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3.xml" ContentType="application/vnd.openxmlformats-officedocument.drawingml.chart+xml"/>
  <Override PartName="/word/drawings/drawing2.xml" ContentType="application/vnd.openxmlformats-officedocument.drawingml.chartshapes+xml"/>
  <Override PartName="/word/header13.xml" ContentType="application/vnd.openxmlformats-officedocument.wordprocessingml.header+xml"/>
  <Override PartName="/word/header14.xml" ContentType="application/vnd.openxmlformats-officedocument.wordprocessingml.header+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drawings/drawing3.xml" ContentType="application/vnd.openxmlformats-officedocument.drawingml.chartshapes+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drawings/drawing4.xml" ContentType="application/vnd.openxmlformats-officedocument.drawingml.chartshapes+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drawings/drawing5.xml" ContentType="application/vnd.openxmlformats-officedocument.drawingml.chartshapes+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9.xml" ContentType="application/vnd.openxmlformats-officedocument.themeOverride+xml"/>
  <Override PartName="/word/drawings/drawing6.xml" ContentType="application/vnd.openxmlformats-officedocument.drawingml.chartshapes+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20.xml" ContentType="application/vnd.openxmlformats-officedocument.themeOverride+xml"/>
  <Override PartName="/word/header15.xml" ContentType="application/vnd.openxmlformats-officedocument.wordprocessingml.header+xml"/>
  <Override PartName="/word/header16.xml" ContentType="application/vnd.openxmlformats-officedocument.wordprocessingml.header+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21.xml" ContentType="application/vnd.openxmlformats-officedocument.themeOverrid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theme/themeOverride22.xml" ContentType="application/vnd.openxmlformats-officedocument.themeOverrid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3.xml" ContentType="application/vnd.openxmlformats-officedocument.themeOverrid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24.xml" ContentType="application/vnd.openxmlformats-officedocument.themeOverrid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25.xml" ContentType="application/vnd.openxmlformats-officedocument.themeOverrid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6.xml" ContentType="application/vnd.openxmlformats-officedocument.themeOverride+xml"/>
  <Override PartName="/word/charts/chart29.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7.xml" ContentType="application/vnd.openxmlformats-officedocument.themeOverride+xml"/>
  <Override PartName="/word/drawings/drawing7.xml" ContentType="application/vnd.openxmlformats-officedocument.drawingml.chartshapes+xml"/>
  <Override PartName="/word/charts/chart30.xml" ContentType="application/vnd.openxmlformats-officedocument.drawingml.chart+xml"/>
  <Override PartName="/word/charts/style28.xml" ContentType="application/vnd.ms-office.chartstyle+xml"/>
  <Override PartName="/word/charts/colors28.xml" ContentType="application/vnd.ms-office.chartcolorstyle+xml"/>
  <Override PartName="/word/theme/themeOverride28.xml" ContentType="application/vnd.openxmlformats-officedocument.themeOverride+xml"/>
  <Override PartName="/word/charts/chart31.xml" ContentType="application/vnd.openxmlformats-officedocument.drawingml.chart+xml"/>
  <Override PartName="/word/charts/style29.xml" ContentType="application/vnd.ms-office.chartstyle+xml"/>
  <Override PartName="/word/charts/colors29.xml" ContentType="application/vnd.ms-office.chartcolorstyle+xml"/>
  <Override PartName="/word/theme/themeOverride29.xml" ContentType="application/vnd.openxmlformats-officedocument.themeOverride+xml"/>
  <Override PartName="/word/charts/chart32.xml" ContentType="application/vnd.openxmlformats-officedocument.drawingml.chart+xml"/>
  <Override PartName="/word/charts/style30.xml" ContentType="application/vnd.ms-office.chartstyle+xml"/>
  <Override PartName="/word/charts/colors30.xml" ContentType="application/vnd.ms-office.chartcolorstyle+xml"/>
  <Override PartName="/word/theme/themeOverride30.xml" ContentType="application/vnd.openxmlformats-officedocument.themeOverride+xml"/>
  <Override PartName="/word/charts/chart33.xml" ContentType="application/vnd.openxmlformats-officedocument.drawingml.chart+xml"/>
  <Override PartName="/word/charts/style31.xml" ContentType="application/vnd.ms-office.chartstyle+xml"/>
  <Override PartName="/word/charts/colors31.xml" ContentType="application/vnd.ms-office.chartcolorstyle+xml"/>
  <Override PartName="/word/theme/themeOverride31.xml" ContentType="application/vnd.openxmlformats-officedocument.themeOverride+xml"/>
  <Override PartName="/word/charts/chart34.xml" ContentType="application/vnd.openxmlformats-officedocument.drawingml.chart+xml"/>
  <Override PartName="/word/charts/style32.xml" ContentType="application/vnd.ms-office.chartstyle+xml"/>
  <Override PartName="/word/charts/colors32.xml" ContentType="application/vnd.ms-office.chartcolorstyle+xml"/>
  <Override PartName="/word/theme/themeOverride32.xml" ContentType="application/vnd.openxmlformats-officedocument.themeOverride+xml"/>
  <Override PartName="/word/charts/chart35.xml" ContentType="application/vnd.openxmlformats-officedocument.drawingml.chart+xml"/>
  <Override PartName="/word/charts/style33.xml" ContentType="application/vnd.ms-office.chartstyle+xml"/>
  <Override PartName="/word/charts/colors33.xml" ContentType="application/vnd.ms-office.chartcolorstyle+xml"/>
  <Override PartName="/word/theme/themeOverride33.xml" ContentType="application/vnd.openxmlformats-officedocument.themeOverride+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7A3871" w14:textId="77777777" w:rsidR="0026122C" w:rsidRDefault="00952D0E" w:rsidP="00FE136E">
      <w:pPr>
        <w:jc w:val="center"/>
        <w:rPr>
          <w:b/>
          <w:color w:val="002060"/>
          <w:sz w:val="32"/>
        </w:rPr>
      </w:pPr>
      <w:bookmarkStart w:id="0" w:name="_Toc438138035"/>
      <w:r>
        <w:rPr>
          <w:b/>
          <w:noProof/>
          <w:color w:val="002060"/>
          <w:sz w:val="32"/>
          <w:lang w:val="en-US"/>
        </w:rPr>
        <w:drawing>
          <wp:inline distT="0" distB="0" distL="0" distR="0" wp14:anchorId="7B72F33A" wp14:editId="03E9FDAC">
            <wp:extent cx="3170711" cy="1268284"/>
            <wp:effectExtent l="0" t="0" r="0" b="8255"/>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 name="tuoslogo_key_cmyk_med.jpg"/>
                    <pic:cNvPicPr/>
                  </pic:nvPicPr>
                  <pic:blipFill>
                    <a:blip r:embed="rId8">
                      <a:extLst>
                        <a:ext uri="{28A0092B-C50C-407E-A947-70E740481C1C}">
                          <a14:useLocalDpi xmlns:a14="http://schemas.microsoft.com/office/drawing/2010/main" val="0"/>
                        </a:ext>
                      </a:extLst>
                    </a:blip>
                    <a:stretch>
                      <a:fillRect/>
                    </a:stretch>
                  </pic:blipFill>
                  <pic:spPr>
                    <a:xfrm>
                      <a:off x="0" y="0"/>
                      <a:ext cx="3172384" cy="1268953"/>
                    </a:xfrm>
                    <a:prstGeom prst="rect">
                      <a:avLst/>
                    </a:prstGeom>
                  </pic:spPr>
                </pic:pic>
              </a:graphicData>
            </a:graphic>
          </wp:inline>
        </w:drawing>
      </w:r>
    </w:p>
    <w:p w14:paraId="7FD41FFD" w14:textId="77777777" w:rsidR="0026122C" w:rsidRPr="00D43B2A" w:rsidRDefault="0026122C" w:rsidP="00FE136E">
      <w:pPr>
        <w:rPr>
          <w:b/>
          <w:color w:val="002060"/>
          <w:sz w:val="32"/>
        </w:rPr>
      </w:pPr>
    </w:p>
    <w:p w14:paraId="07DC1E0E" w14:textId="77777777" w:rsidR="0026122C" w:rsidRPr="00FE136E" w:rsidRDefault="00FE136E" w:rsidP="00FE136E">
      <w:pPr>
        <w:jc w:val="center"/>
        <w:rPr>
          <w:color w:val="002060"/>
          <w:sz w:val="44"/>
          <w:szCs w:val="50"/>
        </w:rPr>
      </w:pPr>
      <w:r w:rsidRPr="00FE136E">
        <w:rPr>
          <w:b/>
          <w:color w:val="002060"/>
          <w:sz w:val="44"/>
          <w:szCs w:val="50"/>
        </w:rPr>
        <w:t>Biomass Pyrolysis using Microwave Technology</w:t>
      </w:r>
    </w:p>
    <w:p w14:paraId="2279BD5A" w14:textId="77777777" w:rsidR="00FE136E" w:rsidRPr="00CA5958" w:rsidRDefault="00FE136E" w:rsidP="00FE136E">
      <w:pPr>
        <w:jc w:val="center"/>
        <w:rPr>
          <w:szCs w:val="50"/>
        </w:rPr>
      </w:pPr>
    </w:p>
    <w:p w14:paraId="3361FD5D" w14:textId="77777777" w:rsidR="00FE136E" w:rsidRPr="00CA5958" w:rsidRDefault="00FE136E" w:rsidP="00FE136E">
      <w:pPr>
        <w:jc w:val="center"/>
        <w:rPr>
          <w:sz w:val="24"/>
          <w:szCs w:val="24"/>
        </w:rPr>
      </w:pPr>
      <w:r w:rsidRPr="00CA5958">
        <w:rPr>
          <w:sz w:val="24"/>
          <w:szCs w:val="24"/>
        </w:rPr>
        <w:t>A thesis submitted to</w:t>
      </w:r>
    </w:p>
    <w:p w14:paraId="5141A031" w14:textId="77777777" w:rsidR="00FE136E" w:rsidRPr="00CA5958" w:rsidRDefault="00FE136E" w:rsidP="00FE136E">
      <w:pPr>
        <w:jc w:val="center"/>
        <w:rPr>
          <w:szCs w:val="24"/>
        </w:rPr>
      </w:pPr>
    </w:p>
    <w:p w14:paraId="5DAB559C" w14:textId="77777777" w:rsidR="00FE136E" w:rsidRPr="00FE136E" w:rsidRDefault="00FE136E" w:rsidP="00FE136E">
      <w:pPr>
        <w:jc w:val="center"/>
        <w:rPr>
          <w:b/>
          <w:color w:val="002060"/>
          <w:sz w:val="28"/>
          <w:szCs w:val="24"/>
        </w:rPr>
      </w:pPr>
      <w:r w:rsidRPr="00FE136E">
        <w:rPr>
          <w:b/>
          <w:color w:val="002060"/>
          <w:sz w:val="28"/>
          <w:szCs w:val="24"/>
        </w:rPr>
        <w:t>The University of Sheffield</w:t>
      </w:r>
    </w:p>
    <w:p w14:paraId="11002B66" w14:textId="77777777" w:rsidR="00FE136E" w:rsidRPr="00CA5958" w:rsidRDefault="00FE136E" w:rsidP="00FE136E">
      <w:pPr>
        <w:jc w:val="center"/>
        <w:rPr>
          <w:b/>
          <w:szCs w:val="24"/>
        </w:rPr>
      </w:pPr>
    </w:p>
    <w:p w14:paraId="4E8DA6D8" w14:textId="77777777" w:rsidR="00FE136E" w:rsidRPr="00FE136E" w:rsidRDefault="000567BC" w:rsidP="00FE136E">
      <w:pPr>
        <w:jc w:val="center"/>
        <w:rPr>
          <w:sz w:val="24"/>
          <w:szCs w:val="24"/>
        </w:rPr>
      </w:pPr>
      <w:r>
        <w:rPr>
          <w:sz w:val="24"/>
          <w:szCs w:val="24"/>
        </w:rPr>
        <w:t>B</w:t>
      </w:r>
      <w:r w:rsidR="00FE136E" w:rsidRPr="00FE136E">
        <w:rPr>
          <w:sz w:val="24"/>
          <w:szCs w:val="24"/>
        </w:rPr>
        <w:t>y</w:t>
      </w:r>
    </w:p>
    <w:p w14:paraId="2B468E8D" w14:textId="77777777" w:rsidR="00FE136E" w:rsidRPr="00CA5958" w:rsidRDefault="00FE136E" w:rsidP="00FE136E">
      <w:pPr>
        <w:jc w:val="center"/>
        <w:rPr>
          <w:b/>
          <w:szCs w:val="24"/>
        </w:rPr>
      </w:pPr>
    </w:p>
    <w:p w14:paraId="4CD78825" w14:textId="77777777" w:rsidR="00FE136E" w:rsidRPr="00FE136E" w:rsidRDefault="00FE136E" w:rsidP="00FE136E">
      <w:pPr>
        <w:jc w:val="center"/>
        <w:rPr>
          <w:b/>
          <w:color w:val="002060"/>
          <w:sz w:val="28"/>
          <w:szCs w:val="24"/>
        </w:rPr>
      </w:pPr>
      <w:r w:rsidRPr="00FE136E">
        <w:rPr>
          <w:b/>
          <w:color w:val="002060"/>
          <w:sz w:val="28"/>
          <w:szCs w:val="24"/>
        </w:rPr>
        <w:t xml:space="preserve">Siti </w:t>
      </w:r>
      <w:r>
        <w:rPr>
          <w:b/>
          <w:color w:val="002060"/>
          <w:sz w:val="28"/>
          <w:szCs w:val="24"/>
        </w:rPr>
        <w:t xml:space="preserve">Nurul Atikah binti </w:t>
      </w:r>
      <w:r w:rsidRPr="00FE136E">
        <w:rPr>
          <w:b/>
          <w:color w:val="002060"/>
          <w:sz w:val="28"/>
          <w:szCs w:val="24"/>
        </w:rPr>
        <w:t>Abdul Halim</w:t>
      </w:r>
      <w:r w:rsidR="005E1844">
        <w:rPr>
          <w:b/>
          <w:color w:val="002060"/>
          <w:sz w:val="28"/>
          <w:szCs w:val="24"/>
        </w:rPr>
        <w:t>, MEng. (Hons)</w:t>
      </w:r>
    </w:p>
    <w:p w14:paraId="038ED3E1" w14:textId="77777777" w:rsidR="00FE136E" w:rsidRPr="00CA5958" w:rsidRDefault="00FE136E" w:rsidP="00FE136E">
      <w:pPr>
        <w:jc w:val="center"/>
        <w:rPr>
          <w:szCs w:val="24"/>
        </w:rPr>
      </w:pPr>
    </w:p>
    <w:p w14:paraId="19630973" w14:textId="77777777" w:rsidR="00FE136E" w:rsidRPr="00FE136E" w:rsidRDefault="00FE136E" w:rsidP="00FE136E">
      <w:pPr>
        <w:jc w:val="center"/>
        <w:rPr>
          <w:sz w:val="24"/>
          <w:szCs w:val="24"/>
        </w:rPr>
      </w:pPr>
      <w:r>
        <w:rPr>
          <w:sz w:val="24"/>
          <w:szCs w:val="24"/>
        </w:rPr>
        <w:t>F</w:t>
      </w:r>
      <w:r w:rsidRPr="00FE136E">
        <w:rPr>
          <w:sz w:val="24"/>
          <w:szCs w:val="24"/>
        </w:rPr>
        <w:t>or the degree of</w:t>
      </w:r>
    </w:p>
    <w:p w14:paraId="076E48CA" w14:textId="77777777" w:rsidR="00FE136E" w:rsidRPr="00FE136E" w:rsidRDefault="00FE136E" w:rsidP="00FE136E">
      <w:pPr>
        <w:jc w:val="center"/>
        <w:rPr>
          <w:b/>
          <w:color w:val="002060"/>
          <w:sz w:val="28"/>
          <w:szCs w:val="24"/>
        </w:rPr>
      </w:pPr>
      <w:r w:rsidRPr="00FE136E">
        <w:rPr>
          <w:b/>
          <w:color w:val="002060"/>
          <w:sz w:val="28"/>
          <w:szCs w:val="24"/>
        </w:rPr>
        <w:t>Doctor of Philosophy</w:t>
      </w:r>
    </w:p>
    <w:p w14:paraId="2CEB0FDA" w14:textId="77777777" w:rsidR="00FE136E" w:rsidRPr="00CA5958" w:rsidRDefault="00FE136E" w:rsidP="00FE136E">
      <w:pPr>
        <w:jc w:val="center"/>
      </w:pPr>
    </w:p>
    <w:p w14:paraId="50CBE6F3" w14:textId="77777777" w:rsidR="00FE136E" w:rsidRPr="00FE136E" w:rsidRDefault="00FE136E" w:rsidP="00FE136E">
      <w:pPr>
        <w:jc w:val="center"/>
        <w:rPr>
          <w:sz w:val="24"/>
          <w:szCs w:val="24"/>
        </w:rPr>
      </w:pPr>
      <w:r w:rsidRPr="00FE136E">
        <w:rPr>
          <w:sz w:val="24"/>
          <w:szCs w:val="24"/>
        </w:rPr>
        <w:t xml:space="preserve">Project Supervisors: </w:t>
      </w:r>
    </w:p>
    <w:p w14:paraId="3967E06E" w14:textId="77777777" w:rsidR="0026122C" w:rsidRPr="00FE136E" w:rsidRDefault="00FE136E" w:rsidP="00D43B2A">
      <w:pPr>
        <w:jc w:val="center"/>
        <w:rPr>
          <w:b/>
          <w:color w:val="002060"/>
          <w:sz w:val="28"/>
          <w:szCs w:val="24"/>
        </w:rPr>
      </w:pPr>
      <w:r w:rsidRPr="00FE136E">
        <w:rPr>
          <w:b/>
          <w:color w:val="002060"/>
          <w:sz w:val="28"/>
          <w:szCs w:val="24"/>
        </w:rPr>
        <w:t>Professor Jim Swithenbank</w:t>
      </w:r>
      <w:r w:rsidR="00CA5958">
        <w:rPr>
          <w:b/>
          <w:color w:val="002060"/>
          <w:sz w:val="28"/>
          <w:szCs w:val="24"/>
        </w:rPr>
        <w:t xml:space="preserve">, </w:t>
      </w:r>
      <w:r w:rsidR="002C08FD">
        <w:rPr>
          <w:b/>
          <w:color w:val="002060"/>
          <w:sz w:val="28"/>
          <w:szCs w:val="24"/>
        </w:rPr>
        <w:t>Dr. Grant Wilson</w:t>
      </w:r>
    </w:p>
    <w:p w14:paraId="6119A1DE" w14:textId="77777777" w:rsidR="0026122C" w:rsidRPr="00CA5958" w:rsidRDefault="0026122C" w:rsidP="001F5EA3">
      <w:pPr>
        <w:jc w:val="center"/>
        <w:rPr>
          <w:b/>
          <w:color w:val="002060"/>
        </w:rPr>
      </w:pPr>
    </w:p>
    <w:p w14:paraId="2F63AD8C" w14:textId="77777777" w:rsidR="0026122C" w:rsidRPr="00CA5958" w:rsidRDefault="00FE136E" w:rsidP="00FE136E">
      <w:pPr>
        <w:jc w:val="center"/>
        <w:rPr>
          <w:sz w:val="24"/>
        </w:rPr>
      </w:pPr>
      <w:r w:rsidRPr="00CA5958">
        <w:rPr>
          <w:sz w:val="24"/>
        </w:rPr>
        <w:t>Chemical and Biological Engineering Department,</w:t>
      </w:r>
    </w:p>
    <w:p w14:paraId="1E059CEB" w14:textId="77777777" w:rsidR="00FE136E" w:rsidRPr="00CA5958" w:rsidRDefault="00FE136E" w:rsidP="00FE136E">
      <w:pPr>
        <w:jc w:val="center"/>
        <w:rPr>
          <w:sz w:val="24"/>
        </w:rPr>
      </w:pPr>
      <w:r w:rsidRPr="00CA5958">
        <w:rPr>
          <w:sz w:val="24"/>
        </w:rPr>
        <w:t>The University of Sheffield,</w:t>
      </w:r>
    </w:p>
    <w:p w14:paraId="58619AAB" w14:textId="77777777" w:rsidR="00FE136E" w:rsidRPr="00CA5958" w:rsidRDefault="00FE136E" w:rsidP="00FE136E">
      <w:pPr>
        <w:jc w:val="center"/>
        <w:rPr>
          <w:sz w:val="24"/>
        </w:rPr>
      </w:pPr>
      <w:r w:rsidRPr="00CA5958">
        <w:rPr>
          <w:sz w:val="24"/>
        </w:rPr>
        <w:t>United Kingdom.</w:t>
      </w:r>
    </w:p>
    <w:p w14:paraId="33776DE9" w14:textId="77777777" w:rsidR="000567BC" w:rsidRPr="00CA5958" w:rsidRDefault="000567BC" w:rsidP="0026122C">
      <w:pPr>
        <w:rPr>
          <w:b/>
          <w:color w:val="002060"/>
        </w:rPr>
      </w:pPr>
    </w:p>
    <w:p w14:paraId="07C04AAE" w14:textId="77777777" w:rsidR="0026122C" w:rsidRPr="000567BC" w:rsidRDefault="000567BC" w:rsidP="000567BC">
      <w:pPr>
        <w:jc w:val="center"/>
        <w:rPr>
          <w:sz w:val="24"/>
        </w:rPr>
        <w:sectPr w:rsidR="0026122C" w:rsidRPr="000567BC" w:rsidSect="00455203">
          <w:headerReference w:type="default" r:id="rId9"/>
          <w:footerReference w:type="default" r:id="rId10"/>
          <w:pgSz w:w="11906" w:h="16838"/>
          <w:pgMar w:top="1985" w:right="1416" w:bottom="1985" w:left="2268" w:header="1531" w:footer="709" w:gutter="0"/>
          <w:cols w:space="720"/>
          <w:docGrid w:linePitch="299"/>
        </w:sectPr>
      </w:pPr>
      <w:r w:rsidRPr="000567BC">
        <w:rPr>
          <w:sz w:val="24"/>
        </w:rPr>
        <w:t>DECEMBER 2016</w:t>
      </w:r>
    </w:p>
    <w:p w14:paraId="76FDB02D" w14:textId="77777777" w:rsidR="001F5EA3" w:rsidRDefault="001F5EA3" w:rsidP="002C5FB8">
      <w:pPr>
        <w:jc w:val="center"/>
        <w:rPr>
          <w:b/>
          <w:color w:val="002060"/>
          <w:sz w:val="36"/>
        </w:rPr>
      </w:pPr>
      <w:r w:rsidRPr="00F5335C">
        <w:rPr>
          <w:b/>
          <w:color w:val="002060"/>
          <w:sz w:val="36"/>
        </w:rPr>
        <w:lastRenderedPageBreak/>
        <w:t>Summary</w:t>
      </w:r>
    </w:p>
    <w:p w14:paraId="7D5CACAC" w14:textId="77777777" w:rsidR="005D36D9" w:rsidRPr="00E61382" w:rsidRDefault="005D36D9" w:rsidP="00611CB4">
      <w:pPr>
        <w:jc w:val="both"/>
        <w:rPr>
          <w:b/>
          <w:color w:val="002060"/>
        </w:rPr>
      </w:pPr>
    </w:p>
    <w:p w14:paraId="67594C47" w14:textId="4DD7D7E6" w:rsidR="002C5FB8" w:rsidRPr="00172F14" w:rsidRDefault="001F5EA3" w:rsidP="00611CB4">
      <w:pPr>
        <w:jc w:val="both"/>
      </w:pPr>
      <w:r w:rsidRPr="00340D0B">
        <w:t>A series of biomass wastes from Malaysia known as Malaysian wood pellets, and rubberwood were employed in the present work. Using these materials as the feedstock, two different heating techniques; external heating by means of conve</w:t>
      </w:r>
      <w:r w:rsidR="002C5FB8">
        <w:t xml:space="preserve">ntional slow pyrolysis (SP) and </w:t>
      </w:r>
      <w:r w:rsidRPr="00340D0B">
        <w:t xml:space="preserve">volumetric heating by means of microwave pyrolysis (MP) were carried out. Two distinct temperatures; 500°C and 800°C were used. The main objective was to characterise both the microwave-pyrolysed products and </w:t>
      </w:r>
      <w:r w:rsidR="001F162D">
        <w:t>slow pyrolysed products</w:t>
      </w:r>
      <w:r w:rsidRPr="00340D0B">
        <w:t xml:space="preserve"> including the influence of temperature so as to compare and contrast in terms of yield, and composition of the </w:t>
      </w:r>
      <w:r w:rsidR="00AE6B36">
        <w:t xml:space="preserve">char, oil and </w:t>
      </w:r>
      <w:r w:rsidRPr="00340D0B">
        <w:t>high-value fuel gas (H</w:t>
      </w:r>
      <w:r w:rsidRPr="007F7308">
        <w:rPr>
          <w:vertAlign w:val="subscript"/>
        </w:rPr>
        <w:t>2</w:t>
      </w:r>
      <w:r w:rsidRPr="00340D0B">
        <w:t>) or syngas (H</w:t>
      </w:r>
      <w:r w:rsidRPr="007F7308">
        <w:rPr>
          <w:vertAlign w:val="subscript"/>
        </w:rPr>
        <w:t>2</w:t>
      </w:r>
      <w:r w:rsidRPr="00340D0B">
        <w:t xml:space="preserve">+CO). </w:t>
      </w:r>
      <w:r w:rsidR="002C5FB8">
        <w:t xml:space="preserve">Whilst there is an </w:t>
      </w:r>
      <w:r w:rsidR="00CE2A64">
        <w:t>in</w:t>
      </w:r>
      <w:r w:rsidR="00172F14">
        <w:t>creasing interest in comparing microwave pyrolysis with</w:t>
      </w:r>
      <w:r w:rsidR="002C5FB8">
        <w:t xml:space="preserve"> conventional pyrolysis, much of the research work done in the </w:t>
      </w:r>
      <w:r w:rsidR="002C5FB8" w:rsidRPr="002C5FB8">
        <w:t>p</w:t>
      </w:r>
      <w:r w:rsidR="003C0FEE">
        <w:t>ast focussed on using domestic</w:t>
      </w:r>
      <w:r w:rsidR="002C5FB8" w:rsidRPr="002C5FB8">
        <w:t xml:space="preserve"> microwave oven</w:t>
      </w:r>
      <w:r w:rsidR="00D627D2">
        <w:t>s</w:t>
      </w:r>
      <w:r w:rsidR="003C0FEE">
        <w:t xml:space="preserve"> with</w:t>
      </w:r>
      <w:r w:rsidR="00AB2C60">
        <w:t xml:space="preserve"> </w:t>
      </w:r>
      <w:r w:rsidR="002C5FB8" w:rsidRPr="002C5FB8">
        <w:t>power control feature</w:t>
      </w:r>
      <w:r w:rsidR="003C0FEE">
        <w:t>s</w:t>
      </w:r>
      <w:r w:rsidR="002C5FB8" w:rsidRPr="002C5FB8">
        <w:t xml:space="preserve"> </w:t>
      </w:r>
      <w:r w:rsidR="002C5FB8">
        <w:t>where</w:t>
      </w:r>
      <w:r w:rsidR="002C5FB8" w:rsidRPr="002C5FB8">
        <w:t xml:space="preserve"> indirect </w:t>
      </w:r>
      <w:r w:rsidR="002C5FB8">
        <w:t xml:space="preserve">temperature </w:t>
      </w:r>
      <w:r w:rsidR="002C5FB8" w:rsidRPr="002C5FB8">
        <w:t>measurement</w:t>
      </w:r>
      <w:r w:rsidR="00AB2C60">
        <w:t>s</w:t>
      </w:r>
      <w:r w:rsidR="002C5FB8" w:rsidRPr="002C5FB8">
        <w:t xml:space="preserve"> were carried out </w:t>
      </w:r>
      <w:r w:rsidR="0090431F">
        <w:t>at</w:t>
      </w:r>
      <w:r w:rsidR="002C5FB8" w:rsidRPr="002C5FB8">
        <w:t xml:space="preserve"> differ</w:t>
      </w:r>
      <w:r w:rsidR="00E61382">
        <w:t xml:space="preserve">ent power </w:t>
      </w:r>
      <w:r w:rsidR="003C0FEE">
        <w:t xml:space="preserve">and time </w:t>
      </w:r>
      <w:r w:rsidR="00E61382">
        <w:t>settings. In the present research</w:t>
      </w:r>
      <w:r w:rsidR="002C5FB8" w:rsidRPr="002C5FB8">
        <w:t xml:space="preserve">, the control feature for both heating techniques </w:t>
      </w:r>
      <w:r w:rsidR="0090431F">
        <w:t>is similar</w:t>
      </w:r>
      <w:r w:rsidR="003C0FEE">
        <w:t>,</w:t>
      </w:r>
      <w:r w:rsidR="0090431F">
        <w:t xml:space="preserve"> where</w:t>
      </w:r>
      <w:r w:rsidR="002C5FB8" w:rsidRPr="002C5FB8">
        <w:t xml:space="preserve"> </w:t>
      </w:r>
      <w:r w:rsidR="003C0FEE">
        <w:t xml:space="preserve">the </w:t>
      </w:r>
      <w:r w:rsidR="0090431F">
        <w:t>user can</w:t>
      </w:r>
      <w:r w:rsidR="002C5FB8" w:rsidRPr="002C5FB8">
        <w:t xml:space="preserve"> </w:t>
      </w:r>
      <w:r w:rsidR="0090431F">
        <w:t xml:space="preserve">conveniently </w:t>
      </w:r>
      <w:r w:rsidR="002C5FB8" w:rsidRPr="002C5FB8">
        <w:t>set the desired pyrolysis temperature</w:t>
      </w:r>
      <w:r w:rsidR="0090431F">
        <w:t xml:space="preserve"> and</w:t>
      </w:r>
      <w:r w:rsidR="002C5FB8" w:rsidRPr="002C5FB8">
        <w:t xml:space="preserve"> </w:t>
      </w:r>
      <w:r w:rsidR="0090431F">
        <w:t>t</w:t>
      </w:r>
      <w:r w:rsidR="002C5FB8" w:rsidRPr="002C5FB8">
        <w:t xml:space="preserve">herefore, this would allow for a more direct and reliable comparison of products obtained from conventional pyrolysis and microwave pyrolysis. </w:t>
      </w:r>
    </w:p>
    <w:p w14:paraId="67D01B21" w14:textId="77777777" w:rsidR="002C5FB8" w:rsidRDefault="002C5FB8" w:rsidP="00611CB4">
      <w:pPr>
        <w:jc w:val="both"/>
      </w:pPr>
    </w:p>
    <w:p w14:paraId="35ADAAF0" w14:textId="77777777" w:rsidR="002C5FB8" w:rsidRDefault="001F5EA3" w:rsidP="002C5FB8">
      <w:pPr>
        <w:jc w:val="both"/>
      </w:pPr>
      <w:r w:rsidRPr="00340D0B">
        <w:t xml:space="preserve">The research found that the use of the microwave oven system to conduct pyrolysis boosted the </w:t>
      </w:r>
      <w:r w:rsidR="00AE6B36">
        <w:t>production of oil but reduced</w:t>
      </w:r>
      <w:r w:rsidRPr="00340D0B">
        <w:t xml:space="preserve"> the total gas yield. </w:t>
      </w:r>
      <w:r w:rsidR="00AE6B36">
        <w:t>The c</w:t>
      </w:r>
      <w:r w:rsidRPr="00340D0B">
        <w:t xml:space="preserve">har proportion also reduced when microwave heating method was applied. This research also revealed that the configuration of the microwave oven with mode stirrer and bottom-fed waveguide that produces a </w:t>
      </w:r>
      <w:r w:rsidR="001F162D">
        <w:t>cyclic controlled</w:t>
      </w:r>
      <w:r w:rsidRPr="00340D0B">
        <w:t xml:space="preserve"> output power of 1000 W at any set temperature has yielded different results when compared to previous studi</w:t>
      </w:r>
      <w:r w:rsidR="00AE6B36">
        <w:t>es and so provides a new understanding</w:t>
      </w:r>
      <w:r w:rsidR="001F162D">
        <w:t xml:space="preserve"> for</w:t>
      </w:r>
      <w:r w:rsidRPr="00340D0B">
        <w:t xml:space="preserve"> the microwave pyrolysis community. The results demonstrated that the microwave-pyrolysed chars were slightly </w:t>
      </w:r>
      <w:r w:rsidR="00AE6B36">
        <w:t xml:space="preserve">more </w:t>
      </w:r>
      <w:r w:rsidRPr="00340D0B">
        <w:t>porous than slow-pyrolysed chars at 500°C. However</w:t>
      </w:r>
      <w:r w:rsidR="000520C0">
        <w:t>,</w:t>
      </w:r>
      <w:r w:rsidRPr="00340D0B">
        <w:t xml:space="preserve"> at </w:t>
      </w:r>
      <w:r w:rsidR="00AE6B36">
        <w:t xml:space="preserve">a </w:t>
      </w:r>
      <w:r w:rsidRPr="00340D0B">
        <w:t>higher temperature of 800°C, lower surface area was obtained from microwave pyrolysis wh</w:t>
      </w:r>
      <w:r w:rsidR="00AE6B36">
        <w:t>ich can be attributed to significant damage to the</w:t>
      </w:r>
      <w:r w:rsidRPr="00340D0B">
        <w:t xml:space="preserve"> char structure as the consequence of high power supplied into the cavity and high temperature used. SEM microphotographs revealed that microwave pyrolysis at 500°C led to the formation of char with clearly defined pore structure. In the case of gas</w:t>
      </w:r>
      <w:r w:rsidR="00AE6B36">
        <w:t>eous</w:t>
      </w:r>
      <w:r w:rsidRPr="00340D0B">
        <w:t xml:space="preserve"> product, both heating approaches were found to produce a comparable level of H</w:t>
      </w:r>
      <w:r w:rsidRPr="007F7308">
        <w:rPr>
          <w:vertAlign w:val="subscript"/>
        </w:rPr>
        <w:t>2</w:t>
      </w:r>
      <w:r w:rsidR="00AE6B36">
        <w:t xml:space="preserve">+CO content except </w:t>
      </w:r>
      <w:r w:rsidRPr="00340D0B">
        <w:t xml:space="preserve">those produced by MP at higher temperature (800°C). Regarding bio-oil quality, the microwave-pyrolysed oil was found to present compounds with higher aliphatic content and </w:t>
      </w:r>
      <w:r w:rsidRPr="00340D0B">
        <w:lastRenderedPageBreak/>
        <w:t>contain less polycyclic aromatic hydrocarbon (PAH) content</w:t>
      </w:r>
      <w:r w:rsidR="00AE6B36">
        <w:t>, which</w:t>
      </w:r>
      <w:r w:rsidRPr="00340D0B">
        <w:t xml:space="preserve"> is an added quality value as PAH is toxic to the environment.</w:t>
      </w:r>
      <w:r w:rsidR="005D36D9">
        <w:t xml:space="preserve"> </w:t>
      </w:r>
      <w:r w:rsidR="002C5FB8">
        <w:t>As de</w:t>
      </w:r>
      <w:r w:rsidR="0090431F">
        <w:t>monstrated in the present work, employing</w:t>
      </w:r>
      <w:r w:rsidR="002C5FB8">
        <w:t xml:space="preserve"> a microwave oven to conduct pyrolysis process leads to a </w:t>
      </w:r>
      <w:r w:rsidR="00CE2A64">
        <w:t xml:space="preserve">great </w:t>
      </w:r>
      <w:r w:rsidR="002C5FB8">
        <w:t xml:space="preserve">time saving where the woody samples required only </w:t>
      </w:r>
      <w:r w:rsidR="002C5FB8" w:rsidRPr="005706AA">
        <w:rPr>
          <w:rFonts w:eastAsia="Times New Roman"/>
          <w:lang w:val="en-US"/>
        </w:rPr>
        <w:t xml:space="preserve">8-10 minutes and 15-16 minutes </w:t>
      </w:r>
      <w:r w:rsidR="002C5FB8">
        <w:rPr>
          <w:rFonts w:eastAsia="Times New Roman"/>
          <w:lang w:val="en-US"/>
        </w:rPr>
        <w:t xml:space="preserve">to reach 500 and 800ºC respectively. </w:t>
      </w:r>
      <w:r w:rsidR="00444F34">
        <w:rPr>
          <w:rFonts w:eastAsia="Times New Roman"/>
          <w:lang w:val="en-US"/>
        </w:rPr>
        <w:t>On t</w:t>
      </w:r>
      <w:r w:rsidR="002C5FB8">
        <w:rPr>
          <w:rFonts w:eastAsia="Times New Roman"/>
          <w:lang w:val="en-US"/>
        </w:rPr>
        <w:t xml:space="preserve">he </w:t>
      </w:r>
      <w:r w:rsidR="00444F34">
        <w:rPr>
          <w:rFonts w:eastAsia="Times New Roman"/>
          <w:lang w:val="en-US"/>
        </w:rPr>
        <w:t xml:space="preserve">other hand, the </w:t>
      </w:r>
      <w:r w:rsidR="002C5FB8">
        <w:rPr>
          <w:rFonts w:eastAsia="Times New Roman"/>
          <w:lang w:val="en-US"/>
        </w:rPr>
        <w:t>elect</w:t>
      </w:r>
      <w:r w:rsidR="00444F34">
        <w:rPr>
          <w:rFonts w:eastAsia="Times New Roman"/>
          <w:lang w:val="en-US"/>
        </w:rPr>
        <w:t>ric furnace used to conduct conventional</w:t>
      </w:r>
      <w:r w:rsidR="002C5FB8">
        <w:rPr>
          <w:rFonts w:eastAsia="Times New Roman"/>
          <w:lang w:val="en-US"/>
        </w:rPr>
        <w:t xml:space="preserve"> pyrolysis process</w:t>
      </w:r>
      <w:r w:rsidR="00444F34">
        <w:rPr>
          <w:rFonts w:eastAsia="Times New Roman"/>
          <w:lang w:val="en-US"/>
        </w:rPr>
        <w:t xml:space="preserve"> demonstrated a slower performance where </w:t>
      </w:r>
      <w:r w:rsidR="002C5FB8">
        <w:rPr>
          <w:rFonts w:eastAsia="Times New Roman"/>
          <w:lang w:val="en-US"/>
        </w:rPr>
        <w:t>the time required to reach 500 and 800ºC were about 49 and 72 minutes respectively. This again emphasizes that microwave oven is powerful to speed up the pyrolysis process</w:t>
      </w:r>
      <w:r w:rsidR="00CE2A64">
        <w:rPr>
          <w:rFonts w:eastAsia="Times New Roman"/>
          <w:lang w:val="en-US"/>
        </w:rPr>
        <w:t xml:space="preserve"> due to the nature of rapid heating within the internal body of the sample.</w:t>
      </w:r>
      <w:r w:rsidR="005D36D9">
        <w:rPr>
          <w:rFonts w:eastAsia="Times New Roman"/>
          <w:lang w:val="en-US"/>
        </w:rPr>
        <w:t xml:space="preserve"> </w:t>
      </w:r>
      <w:r w:rsidR="00CE2A64">
        <w:rPr>
          <w:rFonts w:eastAsia="Times New Roman"/>
          <w:lang w:val="en-US"/>
        </w:rPr>
        <w:t xml:space="preserve">Additionally, from the viewpoint of energy consumption, microwave oven used approximately 62% less energy than the electric furnace to conduct pyrolysis process and therefore leads to greater energy saving.  </w:t>
      </w:r>
    </w:p>
    <w:p w14:paraId="62838CE1" w14:textId="77777777" w:rsidR="002C5FB8" w:rsidRDefault="002C5FB8" w:rsidP="00611CB4">
      <w:pPr>
        <w:jc w:val="both"/>
      </w:pPr>
    </w:p>
    <w:p w14:paraId="6BC08FD1" w14:textId="711D6C39" w:rsidR="0060574E" w:rsidRDefault="00611CB4" w:rsidP="0060574E">
      <w:pPr>
        <w:keepNext/>
        <w:contextualSpacing/>
        <w:jc w:val="both"/>
      </w:pPr>
      <w:r>
        <w:t xml:space="preserve">In the present work, COMSOL Multiphysics software has successfully demonstrated solutions of the numerical coupled electromagnetic and heat transfer equations. The results extracted from the simulation using specified cavity geometry, dielectric properties and thermal properties were seen to agree reasonably well with the experimental data </w:t>
      </w:r>
      <w:r w:rsidR="00AB75DC">
        <w:t xml:space="preserve">in terms of the temperature profile </w:t>
      </w:r>
      <w:r>
        <w:t xml:space="preserve">and heating behaviour of the biomass. The location of hot spots and cold spots from the simulation also agreed with that observed from the experiment. The simulation work has proved that the inhomogeneity of temperature of the biomass is reflected by the local occurrence of hot spots and cold spots. These are influenced by the standing waves of different electric field concentration formed at different areas inside the cavity, and this phenomenon is very common for biomass treatment in a microwave environment.  The effect of different positions of the waveguide is remarkable where the bottom-fed microwave energy oven was shown to have a poor electric field distribution. However, when simulation was done on combining the effect of having the microwave energy fed from the bottom and the presence of the mode stirrer, the electric field was greatly improved with the heating distribution of the biomass resembling that obtained from the side-fed microwaves energy oven (usually refers to a common home microwave oven). The effect of having a mode stirrer rotating inside the microwave oven is also pronounced where the mode stirrer acts to stir the electric field strength within the cavity so that a more uniform heating within the biomass can be achieved. The simulation work also demonstrated that the amount of microwave power absorbed in the biomass materials varies according to the changes in loading height of the biomass, and sample positioning inside a microwave oven also contributes to the electric field distortion and heating behaviour of the biomass. </w:t>
      </w:r>
      <w:r w:rsidR="00444F34">
        <w:t>Interestingly</w:t>
      </w:r>
      <w:r w:rsidR="0090431F">
        <w:t xml:space="preserve"> </w:t>
      </w:r>
      <w:r w:rsidR="00444F34">
        <w:t xml:space="preserve">from </w:t>
      </w:r>
      <w:r w:rsidR="00CE2A64">
        <w:t xml:space="preserve">the </w:t>
      </w:r>
      <w:r w:rsidR="00444F34">
        <w:t xml:space="preserve">simulation, </w:t>
      </w:r>
      <w:r w:rsidR="0060574E">
        <w:t xml:space="preserve">for a specified microwave cavity, </w:t>
      </w:r>
      <w:r w:rsidR="0090431F">
        <w:lastRenderedPageBreak/>
        <w:t xml:space="preserve">an optimum bed size of biomass was found </w:t>
      </w:r>
      <w:r w:rsidR="00EE110E">
        <w:t xml:space="preserve">at 50mm height where maximum microwaves energy </w:t>
      </w:r>
      <w:r w:rsidR="00035450">
        <w:t>absorption takes place. In this sense,</w:t>
      </w:r>
      <w:r w:rsidR="003F53B3">
        <w:t xml:space="preserve"> </w:t>
      </w:r>
      <w:r w:rsidR="00B51458">
        <w:t>more microwaves energy can</w:t>
      </w:r>
      <w:r w:rsidR="004511F1">
        <w:t xml:space="preserve"> be converted into heat thereby ultimately helping</w:t>
      </w:r>
      <w:r w:rsidR="0060574E">
        <w:t xml:space="preserve"> the biomass to reach the desired pyrolysis temperature in shorter time. </w:t>
      </w:r>
      <w:r w:rsidR="0060574E" w:rsidRPr="0060574E">
        <w:t>The COMSOL m</w:t>
      </w:r>
      <w:r w:rsidR="0060574E">
        <w:t>odelling on microwave heating therefore has</w:t>
      </w:r>
      <w:r w:rsidR="0060574E" w:rsidRPr="0060574E">
        <w:t xml:space="preserve"> shown to be si</w:t>
      </w:r>
      <w:r w:rsidR="0060574E">
        <w:t>mple and practical for use as a framework in predicting temperature profile of the biomass and intensity of the electric field.</w:t>
      </w:r>
    </w:p>
    <w:p w14:paraId="555A3D56" w14:textId="77777777" w:rsidR="00611CB4" w:rsidRDefault="00611CB4" w:rsidP="00611CB4">
      <w:pPr>
        <w:jc w:val="both"/>
      </w:pPr>
    </w:p>
    <w:p w14:paraId="01EFE230" w14:textId="77777777" w:rsidR="0026122C" w:rsidRDefault="0026122C" w:rsidP="00410460">
      <w:pPr>
        <w:jc w:val="both"/>
        <w:sectPr w:rsidR="0026122C" w:rsidSect="00035E5C">
          <w:footerReference w:type="default" r:id="rId11"/>
          <w:pgSz w:w="11906" w:h="16838"/>
          <w:pgMar w:top="1985" w:right="1416" w:bottom="1985" w:left="2268" w:header="1531" w:footer="709" w:gutter="0"/>
          <w:pgNumType w:fmt="lowerRoman" w:start="1"/>
          <w:cols w:space="720"/>
          <w:docGrid w:linePitch="299"/>
        </w:sectPr>
      </w:pPr>
    </w:p>
    <w:p w14:paraId="6AC50C06" w14:textId="77777777" w:rsidR="0026122C" w:rsidRPr="00F5335C" w:rsidRDefault="0026122C" w:rsidP="0026122C">
      <w:pPr>
        <w:jc w:val="center"/>
        <w:rPr>
          <w:b/>
          <w:color w:val="002060"/>
          <w:sz w:val="36"/>
        </w:rPr>
      </w:pPr>
      <w:r w:rsidRPr="00F5335C">
        <w:rPr>
          <w:b/>
          <w:color w:val="002060"/>
          <w:sz w:val="36"/>
        </w:rPr>
        <w:lastRenderedPageBreak/>
        <w:t>Acknowledgements</w:t>
      </w:r>
    </w:p>
    <w:p w14:paraId="246B320D" w14:textId="77777777" w:rsidR="0026122C" w:rsidRDefault="0026122C" w:rsidP="0026122C">
      <w:pPr>
        <w:jc w:val="center"/>
        <w:rPr>
          <w:b/>
          <w:color w:val="002060"/>
        </w:rPr>
      </w:pPr>
    </w:p>
    <w:p w14:paraId="3F6BEE78" w14:textId="77777777" w:rsidR="005E1844" w:rsidRDefault="008D106F" w:rsidP="008A6876">
      <w:pPr>
        <w:jc w:val="both"/>
      </w:pPr>
      <w:r>
        <w:t>I owe a debt of gratitude</w:t>
      </w:r>
      <w:r w:rsidR="005E1844">
        <w:t xml:space="preserve"> to many people for their support and kindness they have shown </w:t>
      </w:r>
      <w:r w:rsidR="00A23682">
        <w:t xml:space="preserve">to </w:t>
      </w:r>
      <w:r w:rsidR="005E1844">
        <w:t xml:space="preserve">me throughout my time in Sheffield. Firstly, I would like to express my sincere gratitude and thanks to my supervisor, Professor Jim. Swithenbank for his generous help, guidance and encouragement during my course of study.  </w:t>
      </w:r>
      <w:r>
        <w:t>I would also like to say special thanks</w:t>
      </w:r>
      <w:r w:rsidR="005E1844">
        <w:t xml:space="preserve"> to Dr. Grant Wils</w:t>
      </w:r>
      <w:r w:rsidR="00907FDC">
        <w:t xml:space="preserve">on, Professor Vida Sharifi, and </w:t>
      </w:r>
      <w:r w:rsidR="005E1844">
        <w:t>Dr. Y</w:t>
      </w:r>
      <w:r>
        <w:t>ajue Wu for providing non-stop</w:t>
      </w:r>
      <w:r w:rsidR="005E1844">
        <w:t xml:space="preserve"> support and advice during my PhD programme. A further thank you to the technical staff, Mike O’Meara, David Palmer, Horace McFarlane, and Mark Jones for their extremely skilled time and advice. </w:t>
      </w:r>
    </w:p>
    <w:p w14:paraId="2AA851F4" w14:textId="77777777" w:rsidR="005E1844" w:rsidRDefault="005E1844" w:rsidP="008A6876">
      <w:pPr>
        <w:jc w:val="both"/>
      </w:pPr>
    </w:p>
    <w:p w14:paraId="165CC7BF" w14:textId="77777777" w:rsidR="005E1844" w:rsidRDefault="008D106F" w:rsidP="008A6876">
      <w:pPr>
        <w:jc w:val="both"/>
      </w:pPr>
      <w:r>
        <w:t xml:space="preserve">I </w:t>
      </w:r>
      <w:r w:rsidR="005E1844">
        <w:t xml:space="preserve">would </w:t>
      </w:r>
      <w:r>
        <w:t xml:space="preserve">also </w:t>
      </w:r>
      <w:r w:rsidR="005E1844">
        <w:t xml:space="preserve">like to acknowledge the generous financial support that I have received from Malaysian Government (MARA) and Universiti Kuala Lumpur (UniKL), without which my time in Sheffield would not have been possible.  </w:t>
      </w:r>
    </w:p>
    <w:p w14:paraId="0067B685" w14:textId="77777777" w:rsidR="005E1844" w:rsidRDefault="005E1844" w:rsidP="008A6876">
      <w:pPr>
        <w:jc w:val="both"/>
      </w:pPr>
    </w:p>
    <w:p w14:paraId="25D1AE69" w14:textId="77777777" w:rsidR="005E1844" w:rsidRDefault="005E1844" w:rsidP="008A6876">
      <w:pPr>
        <w:jc w:val="both"/>
      </w:pPr>
      <w:r>
        <w:t xml:space="preserve">My family has always been an incredible source of unwavering encouragement in my life. To my dearest husband, </w:t>
      </w:r>
      <w:r w:rsidR="00F638B1">
        <w:t xml:space="preserve">Mohamad Zaid, </w:t>
      </w:r>
      <w:r w:rsidR="006443CE">
        <w:t>thank you for your endless support despite the</w:t>
      </w:r>
      <w:r>
        <w:t xml:space="preserve"> thousand</w:t>
      </w:r>
      <w:r w:rsidR="006443CE">
        <w:t xml:space="preserve">s of miles </w:t>
      </w:r>
      <w:r>
        <w:t xml:space="preserve">we have been apart over the last two and a half years. Your </w:t>
      </w:r>
      <w:r w:rsidR="00F638B1">
        <w:t>positive</w:t>
      </w:r>
      <w:r>
        <w:t xml:space="preserve"> words</w:t>
      </w:r>
      <w:r w:rsidR="00F638B1">
        <w:t xml:space="preserve"> and your faith in me</w:t>
      </w:r>
      <w:r w:rsidR="006443CE">
        <w:t xml:space="preserve"> never failed to give me</w:t>
      </w:r>
      <w:r>
        <w:t xml:space="preserve"> </w:t>
      </w:r>
      <w:r w:rsidR="006443CE">
        <w:t xml:space="preserve">the </w:t>
      </w:r>
      <w:r>
        <w:t xml:space="preserve">strength to raise our new born child on my own while doing this research. I have experienced a tough life when it comes to </w:t>
      </w:r>
      <w:r w:rsidR="00F638B1">
        <w:t xml:space="preserve">both </w:t>
      </w:r>
      <w:r>
        <w:t xml:space="preserve">studies </w:t>
      </w:r>
      <w:r w:rsidR="000520C0">
        <w:t>and parenting responsibilities. E</w:t>
      </w:r>
      <w:r>
        <w:t>specially in my case, being here without your presence have been a very isolating experience. Struggling with these chall</w:t>
      </w:r>
      <w:r w:rsidR="000520C0">
        <w:t>enges however, have taught me</w:t>
      </w:r>
      <w:r>
        <w:t xml:space="preserve"> to become a very independent mother and a determined student who </w:t>
      </w:r>
      <w:r w:rsidR="006443CE">
        <w:t>strives for the best. I cherish</w:t>
      </w:r>
      <w:r>
        <w:t xml:space="preserve"> every moment I spent with our</w:t>
      </w:r>
      <w:r w:rsidR="00F638B1">
        <w:t xml:space="preserve"> little son, Zubair Yousef</w:t>
      </w:r>
      <w:r>
        <w:t xml:space="preserve"> </w:t>
      </w:r>
      <w:r w:rsidR="00F638B1">
        <w:t>in Sheffield</w:t>
      </w:r>
      <w:r>
        <w:t xml:space="preserve"> and all the </w:t>
      </w:r>
      <w:r w:rsidR="00F638B1">
        <w:t>up</w:t>
      </w:r>
      <w:r w:rsidR="006443CE">
        <w:t>s</w:t>
      </w:r>
      <w:r w:rsidR="002E6D3D">
        <w:t xml:space="preserve"> and down</w:t>
      </w:r>
      <w:r w:rsidR="006443CE">
        <w:t>s</w:t>
      </w:r>
      <w:r w:rsidR="002E6D3D">
        <w:t xml:space="preserve"> </w:t>
      </w:r>
      <w:r>
        <w:t xml:space="preserve">experiences were </w:t>
      </w:r>
      <w:r w:rsidR="00F638B1">
        <w:t xml:space="preserve">non-regrettable. </w:t>
      </w:r>
      <w:r>
        <w:t>I also owe my mother</w:t>
      </w:r>
      <w:r w:rsidR="00F638B1">
        <w:t>, Siti Hawa</w:t>
      </w:r>
      <w:r>
        <w:t xml:space="preserve"> and my</w:t>
      </w:r>
      <w:r w:rsidR="00F638B1">
        <w:t xml:space="preserve"> parent</w:t>
      </w:r>
      <w:r>
        <w:t xml:space="preserve"> in-law for their love and all-ti</w:t>
      </w:r>
      <w:r w:rsidR="006443CE">
        <w:t xml:space="preserve">me prayers for the success </w:t>
      </w:r>
      <w:r>
        <w:t>and completion of the research, and th</w:t>
      </w:r>
      <w:r w:rsidR="006443CE">
        <w:t>erefore an extra special thanks to</w:t>
      </w:r>
      <w:r w:rsidR="00A36F87">
        <w:t xml:space="preserve"> them. Not to forget to all my seven</w:t>
      </w:r>
      <w:r>
        <w:t xml:space="preserve"> siblings especially my </w:t>
      </w:r>
      <w:r w:rsidR="002E6D3D">
        <w:t xml:space="preserve">big </w:t>
      </w:r>
      <w:r>
        <w:t>brother, Abdul Hakim and my uncle, Mohd Naim Sidek who provide</w:t>
      </w:r>
      <w:r w:rsidR="006443CE">
        <w:t>d</w:t>
      </w:r>
      <w:r>
        <w:t xml:space="preserve"> me with the biomass materials</w:t>
      </w:r>
      <w:r w:rsidR="00E61143">
        <w:t>. A token of</w:t>
      </w:r>
      <w:r>
        <w:t xml:space="preserve"> thank you for them.  </w:t>
      </w:r>
    </w:p>
    <w:p w14:paraId="781CBE6B" w14:textId="77777777" w:rsidR="005E1844" w:rsidRDefault="005E1844" w:rsidP="008A6876">
      <w:pPr>
        <w:jc w:val="both"/>
      </w:pPr>
    </w:p>
    <w:p w14:paraId="01C21A04" w14:textId="77777777" w:rsidR="005E1844" w:rsidRDefault="005E1844" w:rsidP="008A6876">
      <w:pPr>
        <w:jc w:val="both"/>
        <w:sectPr w:rsidR="005E1844" w:rsidSect="0090431F">
          <w:pgSz w:w="11906" w:h="16838"/>
          <w:pgMar w:top="1985" w:right="1416" w:bottom="1985" w:left="2268" w:header="1531" w:footer="709" w:gutter="0"/>
          <w:pgNumType w:fmt="lowerRoman" w:start="4"/>
          <w:cols w:space="720"/>
          <w:docGrid w:linePitch="299"/>
        </w:sectPr>
      </w:pPr>
      <w:r>
        <w:t>The multitude of amazing peo</w:t>
      </w:r>
      <w:r w:rsidR="002E6D3D">
        <w:t>ple I have met over the last three</w:t>
      </w:r>
      <w:r>
        <w:t xml:space="preserve"> years have truly made my time at Sheffield special. Thank you to my friends, </w:t>
      </w:r>
      <w:r w:rsidR="002E6D3D">
        <w:t xml:space="preserve">Hidayah, </w:t>
      </w:r>
      <w:r>
        <w:t>Amir</w:t>
      </w:r>
      <w:r w:rsidR="002E6D3D">
        <w:t>ah, Farah</w:t>
      </w:r>
      <w:r>
        <w:t xml:space="preserve">, Syamila, </w:t>
      </w:r>
      <w:r w:rsidR="002E6D3D">
        <w:t xml:space="preserve">Rabiatul, </w:t>
      </w:r>
      <w:r>
        <w:t>Ashraf, and Afiqah with wh</w:t>
      </w:r>
      <w:r w:rsidR="006443CE">
        <w:t xml:space="preserve">om I have shared the good and </w:t>
      </w:r>
      <w:r>
        <w:t>bad</w:t>
      </w:r>
      <w:r w:rsidR="006443CE">
        <w:t xml:space="preserve"> times</w:t>
      </w:r>
      <w:r>
        <w:t>, who have contributed time, thoughts, support, and probably a little too much food, drink, fun and chocolate cakes!</w:t>
      </w:r>
    </w:p>
    <w:p w14:paraId="0E6CCAC5" w14:textId="77777777" w:rsidR="0026122C" w:rsidRDefault="00B802EA" w:rsidP="00F41CF2">
      <w:pPr>
        <w:jc w:val="center"/>
        <w:rPr>
          <w:b/>
          <w:color w:val="002060"/>
          <w:sz w:val="36"/>
        </w:rPr>
      </w:pPr>
      <w:r w:rsidRPr="00B802EA">
        <w:rPr>
          <w:b/>
          <w:color w:val="002060"/>
          <w:sz w:val="36"/>
        </w:rPr>
        <w:lastRenderedPageBreak/>
        <w:t>Table of C</w:t>
      </w:r>
      <w:r w:rsidR="0026122C" w:rsidRPr="00B802EA">
        <w:rPr>
          <w:b/>
          <w:color w:val="002060"/>
          <w:sz w:val="36"/>
        </w:rPr>
        <w:t>ontents</w:t>
      </w:r>
    </w:p>
    <w:p w14:paraId="7EABADB3" w14:textId="77777777" w:rsidR="00B802EA" w:rsidRPr="000B3276" w:rsidRDefault="00B802EA" w:rsidP="00F41CF2">
      <w:pPr>
        <w:jc w:val="center"/>
        <w:rPr>
          <w:b/>
          <w:color w:val="002060"/>
        </w:rPr>
      </w:pPr>
    </w:p>
    <w:sdt>
      <w:sdtPr>
        <w:rPr>
          <w:rFonts w:eastAsiaTheme="minorEastAsia" w:cs="Times New Roman"/>
          <w:b w:val="0"/>
          <w:color w:val="auto"/>
          <w:sz w:val="22"/>
          <w:szCs w:val="22"/>
        </w:rPr>
        <w:id w:val="-545677755"/>
        <w:docPartObj>
          <w:docPartGallery w:val="Table of Contents"/>
          <w:docPartUnique/>
        </w:docPartObj>
      </w:sdtPr>
      <w:sdtEndPr>
        <w:rPr>
          <w:bCs/>
          <w:noProof/>
        </w:rPr>
      </w:sdtEndPr>
      <w:sdtContent>
        <w:p w14:paraId="1B339D79" w14:textId="77777777" w:rsidR="00B802EA" w:rsidRPr="003F53B3" w:rsidRDefault="00B802EA" w:rsidP="00B802EA">
          <w:pPr>
            <w:pStyle w:val="TOCHeading"/>
            <w:numPr>
              <w:ilvl w:val="0"/>
              <w:numId w:val="0"/>
            </w:numPr>
            <w:spacing w:line="480" w:lineRule="auto"/>
            <w:ind w:left="360" w:hanging="360"/>
            <w:rPr>
              <w:b w:val="0"/>
              <w:color w:val="auto"/>
              <w:sz w:val="22"/>
              <w:szCs w:val="22"/>
            </w:rPr>
          </w:pPr>
          <w:r w:rsidRPr="003F53B3">
            <w:rPr>
              <w:b w:val="0"/>
              <w:color w:val="auto"/>
              <w:sz w:val="22"/>
              <w:szCs w:val="22"/>
            </w:rPr>
            <w:t>Summary</w:t>
          </w:r>
          <w:r w:rsidR="000D1B3C" w:rsidRPr="003F53B3">
            <w:rPr>
              <w:b w:val="0"/>
              <w:color w:val="auto"/>
              <w:sz w:val="22"/>
              <w:szCs w:val="22"/>
            </w:rPr>
            <w:t>………………………………………………………………………………………i</w:t>
          </w:r>
        </w:p>
        <w:p w14:paraId="262CDEBC" w14:textId="77777777" w:rsidR="00B802EA" w:rsidRPr="003F53B3" w:rsidRDefault="00B802EA" w:rsidP="00B802EA">
          <w:pPr>
            <w:spacing w:line="480" w:lineRule="auto"/>
          </w:pPr>
          <w:r w:rsidRPr="003F53B3">
            <w:t>Acknowledgements</w:t>
          </w:r>
          <w:r w:rsidR="003F53B3" w:rsidRPr="003F53B3">
            <w:t>…………………………………………………………………………..iv</w:t>
          </w:r>
        </w:p>
        <w:p w14:paraId="2269997B" w14:textId="77777777" w:rsidR="00B802EA" w:rsidRPr="003F53B3" w:rsidRDefault="00B802EA" w:rsidP="00B802EA">
          <w:pPr>
            <w:spacing w:line="480" w:lineRule="auto"/>
          </w:pPr>
          <w:r w:rsidRPr="003F53B3">
            <w:t>Table of Contents</w:t>
          </w:r>
          <w:r w:rsidR="000D1B3C" w:rsidRPr="003F53B3">
            <w:t>……………………………………………………</w:t>
          </w:r>
          <w:r w:rsidR="003F53B3" w:rsidRPr="003F53B3">
            <w:t>……………………......v</w:t>
          </w:r>
        </w:p>
        <w:p w14:paraId="4831CC97" w14:textId="77777777" w:rsidR="00B802EA" w:rsidRPr="003F53B3" w:rsidRDefault="000D1B3C" w:rsidP="00B802EA">
          <w:pPr>
            <w:spacing w:line="480" w:lineRule="auto"/>
          </w:pPr>
          <w:r w:rsidRPr="003F53B3">
            <w:t>List of Figures…</w:t>
          </w:r>
          <w:r w:rsidR="003F53B3" w:rsidRPr="003F53B3">
            <w:t>……………………………………………………………………………..</w:t>
          </w:r>
          <w:r w:rsidRPr="003F53B3">
            <w:t>i</w:t>
          </w:r>
          <w:r w:rsidR="003F53B3" w:rsidRPr="003F53B3">
            <w:t>x</w:t>
          </w:r>
        </w:p>
        <w:p w14:paraId="39828C94" w14:textId="77777777" w:rsidR="00B802EA" w:rsidRPr="003F53B3" w:rsidRDefault="000D1B3C" w:rsidP="00B802EA">
          <w:pPr>
            <w:spacing w:line="480" w:lineRule="auto"/>
          </w:pPr>
          <w:r w:rsidRPr="003F53B3">
            <w:t>List of Tables………</w:t>
          </w:r>
          <w:r w:rsidR="003F53B3" w:rsidRPr="003F53B3">
            <w:t>………………………………………………………………………...xv</w:t>
          </w:r>
        </w:p>
        <w:p w14:paraId="6057EDCB" w14:textId="77777777" w:rsidR="00B802EA" w:rsidRPr="00E7097B" w:rsidRDefault="00B802EA" w:rsidP="00B802EA">
          <w:pPr>
            <w:spacing w:line="480" w:lineRule="auto"/>
          </w:pPr>
          <w:r w:rsidRPr="00E7097B">
            <w:t>Nomenclature</w:t>
          </w:r>
          <w:r w:rsidR="003F53B3" w:rsidRPr="00E7097B">
            <w:t>………………………………………………………………………………</w:t>
          </w:r>
          <w:r w:rsidR="000D1B3C" w:rsidRPr="00E7097B">
            <w:t>xv</w:t>
          </w:r>
          <w:r w:rsidR="003F53B3" w:rsidRPr="00E7097B">
            <w:t>ii</w:t>
          </w:r>
        </w:p>
        <w:p w14:paraId="1A7C331E" w14:textId="34348BF2" w:rsidR="00E7097B" w:rsidRPr="00E7097B" w:rsidRDefault="00B802EA">
          <w:pPr>
            <w:pStyle w:val="TOC1"/>
            <w:tabs>
              <w:tab w:val="left" w:pos="440"/>
              <w:tab w:val="right" w:leader="dot" w:pos="8212"/>
            </w:tabs>
            <w:rPr>
              <w:rFonts w:asciiTheme="minorHAnsi" w:eastAsiaTheme="minorEastAsia" w:hAnsiTheme="minorHAnsi" w:cstheme="minorBidi"/>
              <w:noProof/>
              <w:lang w:val="en-US"/>
            </w:rPr>
          </w:pPr>
          <w:r w:rsidRPr="00E7097B">
            <w:fldChar w:fldCharType="begin"/>
          </w:r>
          <w:r w:rsidRPr="00E7097B">
            <w:instrText xml:space="preserve"> TOC \o "1-3" \h \z \u </w:instrText>
          </w:r>
          <w:r w:rsidRPr="00E7097B">
            <w:fldChar w:fldCharType="separate"/>
          </w:r>
          <w:hyperlink w:anchor="_Toc479486714" w:history="1">
            <w:r w:rsidR="00E7097B" w:rsidRPr="00E7097B">
              <w:rPr>
                <w:rStyle w:val="Hyperlink"/>
                <w:b/>
                <w:noProof/>
              </w:rPr>
              <w:t>1</w:t>
            </w:r>
            <w:r w:rsidR="00E7097B" w:rsidRPr="00E7097B">
              <w:rPr>
                <w:rFonts w:asciiTheme="minorHAnsi" w:eastAsiaTheme="minorEastAsia" w:hAnsiTheme="minorHAnsi" w:cstheme="minorBidi"/>
                <w:b/>
                <w:noProof/>
                <w:lang w:val="en-US"/>
              </w:rPr>
              <w:tab/>
            </w:r>
            <w:r w:rsidR="00E7097B" w:rsidRPr="00E7097B">
              <w:rPr>
                <w:rStyle w:val="Hyperlink"/>
                <w:b/>
                <w:noProof/>
              </w:rPr>
              <w:t>Introdu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4 \h </w:instrText>
            </w:r>
            <w:r w:rsidR="00E7097B" w:rsidRPr="00E7097B">
              <w:rPr>
                <w:noProof/>
                <w:webHidden/>
              </w:rPr>
            </w:r>
            <w:r w:rsidR="00E7097B" w:rsidRPr="00E7097B">
              <w:rPr>
                <w:noProof/>
                <w:webHidden/>
              </w:rPr>
              <w:fldChar w:fldCharType="separate"/>
            </w:r>
            <w:r w:rsidR="00E7097B" w:rsidRPr="00E7097B">
              <w:rPr>
                <w:noProof/>
                <w:webHidden/>
              </w:rPr>
              <w:t>1</w:t>
            </w:r>
            <w:r w:rsidR="00E7097B" w:rsidRPr="00E7097B">
              <w:rPr>
                <w:noProof/>
                <w:webHidden/>
              </w:rPr>
              <w:fldChar w:fldCharType="end"/>
            </w:r>
          </w:hyperlink>
        </w:p>
        <w:p w14:paraId="29C1B3AE" w14:textId="6C442B7F"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15" w:history="1">
            <w:r w:rsidR="00E7097B" w:rsidRPr="00E7097B">
              <w:rPr>
                <w:rStyle w:val="Hyperlink"/>
                <w:noProof/>
                <w14:scene3d>
                  <w14:camera w14:prst="orthographicFront"/>
                  <w14:lightRig w14:rig="threePt" w14:dir="t">
                    <w14:rot w14:lat="0" w14:lon="0" w14:rev="0"/>
                  </w14:lightRig>
                </w14:scene3d>
              </w:rPr>
              <w:t>1.1</w:t>
            </w:r>
            <w:r w:rsidR="00E7097B" w:rsidRPr="00E7097B">
              <w:rPr>
                <w:rFonts w:asciiTheme="minorHAnsi" w:eastAsiaTheme="minorEastAsia" w:hAnsiTheme="minorHAnsi" w:cstheme="minorBidi"/>
                <w:noProof/>
                <w:lang w:val="en-US"/>
              </w:rPr>
              <w:tab/>
            </w:r>
            <w:r w:rsidR="00E7097B" w:rsidRPr="00E7097B">
              <w:rPr>
                <w:rStyle w:val="Hyperlink"/>
                <w:noProof/>
              </w:rPr>
              <w:t>Project Backgroun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5 \h </w:instrText>
            </w:r>
            <w:r w:rsidR="00E7097B" w:rsidRPr="00E7097B">
              <w:rPr>
                <w:noProof/>
                <w:webHidden/>
              </w:rPr>
            </w:r>
            <w:r w:rsidR="00E7097B" w:rsidRPr="00E7097B">
              <w:rPr>
                <w:noProof/>
                <w:webHidden/>
              </w:rPr>
              <w:fldChar w:fldCharType="separate"/>
            </w:r>
            <w:r w:rsidR="00E7097B" w:rsidRPr="00E7097B">
              <w:rPr>
                <w:noProof/>
                <w:webHidden/>
              </w:rPr>
              <w:t>1</w:t>
            </w:r>
            <w:r w:rsidR="00E7097B" w:rsidRPr="00E7097B">
              <w:rPr>
                <w:noProof/>
                <w:webHidden/>
              </w:rPr>
              <w:fldChar w:fldCharType="end"/>
            </w:r>
          </w:hyperlink>
        </w:p>
        <w:p w14:paraId="0716F361" w14:textId="00174BA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16" w:history="1">
            <w:r w:rsidR="00E7097B" w:rsidRPr="00E7097B">
              <w:rPr>
                <w:rStyle w:val="Hyperlink"/>
                <w:noProof/>
              </w:rPr>
              <w:t>1.1.1</w:t>
            </w:r>
            <w:r w:rsidR="00E7097B" w:rsidRPr="00E7097B">
              <w:rPr>
                <w:rFonts w:asciiTheme="minorHAnsi" w:eastAsiaTheme="minorEastAsia" w:hAnsiTheme="minorHAnsi" w:cstheme="minorBidi"/>
                <w:noProof/>
                <w:lang w:val="en-US"/>
              </w:rPr>
              <w:tab/>
            </w:r>
            <w:r w:rsidR="00E7097B" w:rsidRPr="00E7097B">
              <w:rPr>
                <w:rStyle w:val="Hyperlink"/>
                <w:noProof/>
              </w:rPr>
              <w:t>Biomass for energy produ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6 \h </w:instrText>
            </w:r>
            <w:r w:rsidR="00E7097B" w:rsidRPr="00E7097B">
              <w:rPr>
                <w:noProof/>
                <w:webHidden/>
              </w:rPr>
            </w:r>
            <w:r w:rsidR="00E7097B" w:rsidRPr="00E7097B">
              <w:rPr>
                <w:noProof/>
                <w:webHidden/>
              </w:rPr>
              <w:fldChar w:fldCharType="separate"/>
            </w:r>
            <w:r w:rsidR="00E7097B" w:rsidRPr="00E7097B">
              <w:rPr>
                <w:noProof/>
                <w:webHidden/>
              </w:rPr>
              <w:t>1</w:t>
            </w:r>
            <w:r w:rsidR="00E7097B" w:rsidRPr="00E7097B">
              <w:rPr>
                <w:noProof/>
                <w:webHidden/>
              </w:rPr>
              <w:fldChar w:fldCharType="end"/>
            </w:r>
          </w:hyperlink>
        </w:p>
        <w:p w14:paraId="16838990" w14:textId="103C3655"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17" w:history="1">
            <w:r w:rsidR="00E7097B" w:rsidRPr="00E7097B">
              <w:rPr>
                <w:rStyle w:val="Hyperlink"/>
                <w:noProof/>
              </w:rPr>
              <w:t>1.1.2</w:t>
            </w:r>
            <w:r w:rsidR="00E7097B" w:rsidRPr="00E7097B">
              <w:rPr>
                <w:rFonts w:asciiTheme="minorHAnsi" w:eastAsiaTheme="minorEastAsia" w:hAnsiTheme="minorHAnsi" w:cstheme="minorBidi"/>
                <w:noProof/>
                <w:lang w:val="en-US"/>
              </w:rPr>
              <w:tab/>
            </w:r>
            <w:r w:rsidR="00E7097B" w:rsidRPr="00E7097B">
              <w:rPr>
                <w:rStyle w:val="Hyperlink"/>
                <w:noProof/>
              </w:rPr>
              <w:t>Thermal conversion technologi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7 \h </w:instrText>
            </w:r>
            <w:r w:rsidR="00E7097B" w:rsidRPr="00E7097B">
              <w:rPr>
                <w:noProof/>
                <w:webHidden/>
              </w:rPr>
            </w:r>
            <w:r w:rsidR="00E7097B" w:rsidRPr="00E7097B">
              <w:rPr>
                <w:noProof/>
                <w:webHidden/>
              </w:rPr>
              <w:fldChar w:fldCharType="separate"/>
            </w:r>
            <w:r w:rsidR="00E7097B" w:rsidRPr="00E7097B">
              <w:rPr>
                <w:noProof/>
                <w:webHidden/>
              </w:rPr>
              <w:t>6</w:t>
            </w:r>
            <w:r w:rsidR="00E7097B" w:rsidRPr="00E7097B">
              <w:rPr>
                <w:noProof/>
                <w:webHidden/>
              </w:rPr>
              <w:fldChar w:fldCharType="end"/>
            </w:r>
          </w:hyperlink>
        </w:p>
        <w:p w14:paraId="4F410B10" w14:textId="7CDF4B3E"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18" w:history="1">
            <w:r w:rsidR="00E7097B" w:rsidRPr="00E7097B">
              <w:rPr>
                <w:rStyle w:val="Hyperlink"/>
                <w:noProof/>
              </w:rPr>
              <w:t>1.1.3</w:t>
            </w:r>
            <w:r w:rsidR="00E7097B" w:rsidRPr="00E7097B">
              <w:rPr>
                <w:rFonts w:asciiTheme="minorHAnsi" w:eastAsiaTheme="minorEastAsia" w:hAnsiTheme="minorHAnsi" w:cstheme="minorBidi"/>
                <w:noProof/>
                <w:lang w:val="en-US"/>
              </w:rPr>
              <w:tab/>
            </w:r>
            <w:r w:rsidR="00E7097B" w:rsidRPr="00E7097B">
              <w:rPr>
                <w:rStyle w:val="Hyperlink"/>
                <w:noProof/>
              </w:rPr>
              <w:t>Identifying the problem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8 \h </w:instrText>
            </w:r>
            <w:r w:rsidR="00E7097B" w:rsidRPr="00E7097B">
              <w:rPr>
                <w:noProof/>
                <w:webHidden/>
              </w:rPr>
            </w:r>
            <w:r w:rsidR="00E7097B" w:rsidRPr="00E7097B">
              <w:rPr>
                <w:noProof/>
                <w:webHidden/>
              </w:rPr>
              <w:fldChar w:fldCharType="separate"/>
            </w:r>
            <w:r w:rsidR="00E7097B" w:rsidRPr="00E7097B">
              <w:rPr>
                <w:noProof/>
                <w:webHidden/>
              </w:rPr>
              <w:t>7</w:t>
            </w:r>
            <w:r w:rsidR="00E7097B" w:rsidRPr="00E7097B">
              <w:rPr>
                <w:noProof/>
                <w:webHidden/>
              </w:rPr>
              <w:fldChar w:fldCharType="end"/>
            </w:r>
          </w:hyperlink>
        </w:p>
        <w:p w14:paraId="0D525608" w14:textId="09D11D9A"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19" w:history="1">
            <w:r w:rsidR="00E7097B" w:rsidRPr="00E7097B">
              <w:rPr>
                <w:rStyle w:val="Hyperlink"/>
                <w:noProof/>
              </w:rPr>
              <w:t>1.1.4</w:t>
            </w:r>
            <w:r w:rsidR="00E7097B" w:rsidRPr="00E7097B">
              <w:rPr>
                <w:rFonts w:asciiTheme="minorHAnsi" w:eastAsiaTheme="minorEastAsia" w:hAnsiTheme="minorHAnsi" w:cstheme="minorBidi"/>
                <w:noProof/>
                <w:lang w:val="en-US"/>
              </w:rPr>
              <w:tab/>
            </w:r>
            <w:r w:rsidR="00E7097B" w:rsidRPr="00E7097B">
              <w:rPr>
                <w:rStyle w:val="Hyperlink"/>
                <w:noProof/>
              </w:rPr>
              <w:t>Microwave technology as the solu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19 \h </w:instrText>
            </w:r>
            <w:r w:rsidR="00E7097B" w:rsidRPr="00E7097B">
              <w:rPr>
                <w:noProof/>
                <w:webHidden/>
              </w:rPr>
            </w:r>
            <w:r w:rsidR="00E7097B" w:rsidRPr="00E7097B">
              <w:rPr>
                <w:noProof/>
                <w:webHidden/>
              </w:rPr>
              <w:fldChar w:fldCharType="separate"/>
            </w:r>
            <w:r w:rsidR="00E7097B" w:rsidRPr="00E7097B">
              <w:rPr>
                <w:noProof/>
                <w:webHidden/>
              </w:rPr>
              <w:t>8</w:t>
            </w:r>
            <w:r w:rsidR="00E7097B" w:rsidRPr="00E7097B">
              <w:rPr>
                <w:noProof/>
                <w:webHidden/>
              </w:rPr>
              <w:fldChar w:fldCharType="end"/>
            </w:r>
          </w:hyperlink>
        </w:p>
        <w:p w14:paraId="2ABB35FE" w14:textId="599E73D5"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20" w:history="1">
            <w:r w:rsidR="00E7097B" w:rsidRPr="00E7097B">
              <w:rPr>
                <w:rStyle w:val="Hyperlink"/>
                <w:noProof/>
                <w14:scene3d>
                  <w14:camera w14:prst="orthographicFront"/>
                  <w14:lightRig w14:rig="threePt" w14:dir="t">
                    <w14:rot w14:lat="0" w14:lon="0" w14:rev="0"/>
                  </w14:lightRig>
                </w14:scene3d>
              </w:rPr>
              <w:t>1.2</w:t>
            </w:r>
            <w:r w:rsidR="00E7097B" w:rsidRPr="00E7097B">
              <w:rPr>
                <w:rFonts w:asciiTheme="minorHAnsi" w:eastAsiaTheme="minorEastAsia" w:hAnsiTheme="minorHAnsi" w:cstheme="minorBidi"/>
                <w:noProof/>
                <w:lang w:val="en-US"/>
              </w:rPr>
              <w:tab/>
            </w:r>
            <w:r w:rsidR="00E7097B" w:rsidRPr="00E7097B">
              <w:rPr>
                <w:rStyle w:val="Hyperlink"/>
                <w:noProof/>
              </w:rPr>
              <w:t>The Climate Chang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0 \h </w:instrText>
            </w:r>
            <w:r w:rsidR="00E7097B" w:rsidRPr="00E7097B">
              <w:rPr>
                <w:noProof/>
                <w:webHidden/>
              </w:rPr>
            </w:r>
            <w:r w:rsidR="00E7097B" w:rsidRPr="00E7097B">
              <w:rPr>
                <w:noProof/>
                <w:webHidden/>
              </w:rPr>
              <w:fldChar w:fldCharType="separate"/>
            </w:r>
            <w:r w:rsidR="00E7097B" w:rsidRPr="00E7097B">
              <w:rPr>
                <w:noProof/>
                <w:webHidden/>
              </w:rPr>
              <w:t>11</w:t>
            </w:r>
            <w:r w:rsidR="00E7097B" w:rsidRPr="00E7097B">
              <w:rPr>
                <w:noProof/>
                <w:webHidden/>
              </w:rPr>
              <w:fldChar w:fldCharType="end"/>
            </w:r>
          </w:hyperlink>
        </w:p>
        <w:p w14:paraId="6B1316E1" w14:textId="12ABA727"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21" w:history="1">
            <w:r w:rsidR="00E7097B" w:rsidRPr="00E7097B">
              <w:rPr>
                <w:rStyle w:val="Hyperlink"/>
                <w:noProof/>
                <w14:scene3d>
                  <w14:camera w14:prst="orthographicFront"/>
                  <w14:lightRig w14:rig="threePt" w14:dir="t">
                    <w14:rot w14:lat="0" w14:lon="0" w14:rev="0"/>
                  </w14:lightRig>
                </w14:scene3d>
              </w:rPr>
              <w:t>1.3</w:t>
            </w:r>
            <w:r w:rsidR="00E7097B" w:rsidRPr="00E7097B">
              <w:rPr>
                <w:rFonts w:asciiTheme="minorHAnsi" w:eastAsiaTheme="minorEastAsia" w:hAnsiTheme="minorHAnsi" w:cstheme="minorBidi"/>
                <w:noProof/>
                <w:lang w:val="en-US"/>
              </w:rPr>
              <w:tab/>
            </w:r>
            <w:r w:rsidR="00E7097B" w:rsidRPr="00E7097B">
              <w:rPr>
                <w:rStyle w:val="Hyperlink"/>
                <w:noProof/>
              </w:rPr>
              <w:t>Objectives and Scope of Research</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1 \h </w:instrText>
            </w:r>
            <w:r w:rsidR="00E7097B" w:rsidRPr="00E7097B">
              <w:rPr>
                <w:noProof/>
                <w:webHidden/>
              </w:rPr>
            </w:r>
            <w:r w:rsidR="00E7097B" w:rsidRPr="00E7097B">
              <w:rPr>
                <w:noProof/>
                <w:webHidden/>
              </w:rPr>
              <w:fldChar w:fldCharType="separate"/>
            </w:r>
            <w:r w:rsidR="00E7097B" w:rsidRPr="00E7097B">
              <w:rPr>
                <w:noProof/>
                <w:webHidden/>
              </w:rPr>
              <w:t>13</w:t>
            </w:r>
            <w:r w:rsidR="00E7097B" w:rsidRPr="00E7097B">
              <w:rPr>
                <w:noProof/>
                <w:webHidden/>
              </w:rPr>
              <w:fldChar w:fldCharType="end"/>
            </w:r>
          </w:hyperlink>
        </w:p>
        <w:p w14:paraId="5661AC20" w14:textId="562631BD"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22" w:history="1">
            <w:r w:rsidR="00E7097B" w:rsidRPr="00E7097B">
              <w:rPr>
                <w:rStyle w:val="Hyperlink"/>
                <w:noProof/>
                <w14:scene3d>
                  <w14:camera w14:prst="orthographicFront"/>
                  <w14:lightRig w14:rig="threePt" w14:dir="t">
                    <w14:rot w14:lat="0" w14:lon="0" w14:rev="0"/>
                  </w14:lightRig>
                </w14:scene3d>
              </w:rPr>
              <w:t>1.4</w:t>
            </w:r>
            <w:r w:rsidR="00E7097B" w:rsidRPr="00E7097B">
              <w:rPr>
                <w:rFonts w:asciiTheme="minorHAnsi" w:eastAsiaTheme="minorEastAsia" w:hAnsiTheme="minorHAnsi" w:cstheme="minorBidi"/>
                <w:noProof/>
                <w:lang w:val="en-US"/>
              </w:rPr>
              <w:tab/>
            </w:r>
            <w:r w:rsidR="00E7097B" w:rsidRPr="00E7097B">
              <w:rPr>
                <w:rStyle w:val="Hyperlink"/>
                <w:noProof/>
              </w:rPr>
              <w:t>Thesis Layou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2 \h </w:instrText>
            </w:r>
            <w:r w:rsidR="00E7097B" w:rsidRPr="00E7097B">
              <w:rPr>
                <w:noProof/>
                <w:webHidden/>
              </w:rPr>
            </w:r>
            <w:r w:rsidR="00E7097B" w:rsidRPr="00E7097B">
              <w:rPr>
                <w:noProof/>
                <w:webHidden/>
              </w:rPr>
              <w:fldChar w:fldCharType="separate"/>
            </w:r>
            <w:r w:rsidR="00E7097B" w:rsidRPr="00E7097B">
              <w:rPr>
                <w:noProof/>
                <w:webHidden/>
              </w:rPr>
              <w:t>14</w:t>
            </w:r>
            <w:r w:rsidR="00E7097B" w:rsidRPr="00E7097B">
              <w:rPr>
                <w:noProof/>
                <w:webHidden/>
              </w:rPr>
              <w:fldChar w:fldCharType="end"/>
            </w:r>
          </w:hyperlink>
        </w:p>
        <w:p w14:paraId="7C152129" w14:textId="49C5409E"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723" w:history="1">
            <w:r w:rsidR="00E7097B" w:rsidRPr="00E7097B">
              <w:rPr>
                <w:rStyle w:val="Hyperlink"/>
                <w:b/>
                <w:noProof/>
              </w:rPr>
              <w:t>2</w:t>
            </w:r>
            <w:r w:rsidR="00E7097B" w:rsidRPr="00E7097B">
              <w:rPr>
                <w:rFonts w:asciiTheme="minorHAnsi" w:eastAsiaTheme="minorEastAsia" w:hAnsiTheme="minorHAnsi" w:cstheme="minorBidi"/>
                <w:b/>
                <w:noProof/>
                <w:lang w:val="en-US"/>
              </w:rPr>
              <w:tab/>
            </w:r>
            <w:r w:rsidR="00E7097B" w:rsidRPr="00E7097B">
              <w:rPr>
                <w:rStyle w:val="Hyperlink"/>
                <w:b/>
                <w:noProof/>
              </w:rPr>
              <w:t>Literature Review</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3 \h </w:instrText>
            </w:r>
            <w:r w:rsidR="00E7097B" w:rsidRPr="00E7097B">
              <w:rPr>
                <w:noProof/>
                <w:webHidden/>
              </w:rPr>
            </w:r>
            <w:r w:rsidR="00E7097B" w:rsidRPr="00E7097B">
              <w:rPr>
                <w:noProof/>
                <w:webHidden/>
              </w:rPr>
              <w:fldChar w:fldCharType="separate"/>
            </w:r>
            <w:r w:rsidR="00E7097B" w:rsidRPr="00E7097B">
              <w:rPr>
                <w:noProof/>
                <w:webHidden/>
              </w:rPr>
              <w:t>15</w:t>
            </w:r>
            <w:r w:rsidR="00E7097B" w:rsidRPr="00E7097B">
              <w:rPr>
                <w:noProof/>
                <w:webHidden/>
              </w:rPr>
              <w:fldChar w:fldCharType="end"/>
            </w:r>
          </w:hyperlink>
        </w:p>
        <w:p w14:paraId="51A6246B" w14:textId="436C4AA7"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24" w:history="1">
            <w:r w:rsidR="00E7097B" w:rsidRPr="00E7097B">
              <w:rPr>
                <w:rStyle w:val="Hyperlink"/>
                <w:noProof/>
                <w14:scene3d>
                  <w14:camera w14:prst="orthographicFront"/>
                  <w14:lightRig w14:rig="threePt" w14:dir="t">
                    <w14:rot w14:lat="0" w14:lon="0" w14:rev="0"/>
                  </w14:lightRig>
                </w14:scene3d>
              </w:rPr>
              <w:t>2.1</w:t>
            </w:r>
            <w:r w:rsidR="00E7097B" w:rsidRPr="00E7097B">
              <w:rPr>
                <w:rFonts w:asciiTheme="minorHAnsi" w:eastAsiaTheme="minorEastAsia" w:hAnsiTheme="minorHAnsi" w:cstheme="minorBidi"/>
                <w:noProof/>
                <w:lang w:val="en-US"/>
              </w:rPr>
              <w:tab/>
            </w:r>
            <w:r w:rsidR="00E7097B" w:rsidRPr="00E7097B">
              <w:rPr>
                <w:rStyle w:val="Hyperlink"/>
                <w:noProof/>
              </w:rPr>
              <w:t>Introduction to Bioma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4 \h </w:instrText>
            </w:r>
            <w:r w:rsidR="00E7097B" w:rsidRPr="00E7097B">
              <w:rPr>
                <w:noProof/>
                <w:webHidden/>
              </w:rPr>
            </w:r>
            <w:r w:rsidR="00E7097B" w:rsidRPr="00E7097B">
              <w:rPr>
                <w:noProof/>
                <w:webHidden/>
              </w:rPr>
              <w:fldChar w:fldCharType="separate"/>
            </w:r>
            <w:r w:rsidR="00E7097B" w:rsidRPr="00E7097B">
              <w:rPr>
                <w:noProof/>
                <w:webHidden/>
              </w:rPr>
              <w:t>15</w:t>
            </w:r>
            <w:r w:rsidR="00E7097B" w:rsidRPr="00E7097B">
              <w:rPr>
                <w:noProof/>
                <w:webHidden/>
              </w:rPr>
              <w:fldChar w:fldCharType="end"/>
            </w:r>
          </w:hyperlink>
        </w:p>
        <w:p w14:paraId="6DD006E4" w14:textId="31A94BE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25" w:history="1">
            <w:r w:rsidR="00E7097B" w:rsidRPr="00E7097B">
              <w:rPr>
                <w:rStyle w:val="Hyperlink"/>
                <w:noProof/>
              </w:rPr>
              <w:t>2.1.1</w:t>
            </w:r>
            <w:r w:rsidR="00E7097B" w:rsidRPr="00E7097B">
              <w:rPr>
                <w:rFonts w:asciiTheme="minorHAnsi" w:eastAsiaTheme="minorEastAsia" w:hAnsiTheme="minorHAnsi" w:cstheme="minorBidi"/>
                <w:noProof/>
                <w:lang w:val="en-US"/>
              </w:rPr>
              <w:tab/>
            </w:r>
            <w:r w:rsidR="00E7097B" w:rsidRPr="00E7097B">
              <w:rPr>
                <w:rStyle w:val="Hyperlink"/>
                <w:noProof/>
              </w:rPr>
              <w:t>What is bioma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5 \h </w:instrText>
            </w:r>
            <w:r w:rsidR="00E7097B" w:rsidRPr="00E7097B">
              <w:rPr>
                <w:noProof/>
                <w:webHidden/>
              </w:rPr>
            </w:r>
            <w:r w:rsidR="00E7097B" w:rsidRPr="00E7097B">
              <w:rPr>
                <w:noProof/>
                <w:webHidden/>
              </w:rPr>
              <w:fldChar w:fldCharType="separate"/>
            </w:r>
            <w:r w:rsidR="00E7097B" w:rsidRPr="00E7097B">
              <w:rPr>
                <w:noProof/>
                <w:webHidden/>
              </w:rPr>
              <w:t>15</w:t>
            </w:r>
            <w:r w:rsidR="00E7097B" w:rsidRPr="00E7097B">
              <w:rPr>
                <w:noProof/>
                <w:webHidden/>
              </w:rPr>
              <w:fldChar w:fldCharType="end"/>
            </w:r>
          </w:hyperlink>
        </w:p>
        <w:p w14:paraId="60A559DA" w14:textId="1C7C7195"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26" w:history="1">
            <w:r w:rsidR="00E7097B" w:rsidRPr="00E7097B">
              <w:rPr>
                <w:rStyle w:val="Hyperlink"/>
                <w:noProof/>
              </w:rPr>
              <w:t>2.1.2</w:t>
            </w:r>
            <w:r w:rsidR="00E7097B" w:rsidRPr="00E7097B">
              <w:rPr>
                <w:rFonts w:asciiTheme="minorHAnsi" w:eastAsiaTheme="minorEastAsia" w:hAnsiTheme="minorHAnsi" w:cstheme="minorBidi"/>
                <w:noProof/>
                <w:lang w:val="en-US"/>
              </w:rPr>
              <w:tab/>
            </w:r>
            <w:r w:rsidR="00E7097B" w:rsidRPr="00E7097B">
              <w:rPr>
                <w:rStyle w:val="Hyperlink"/>
                <w:noProof/>
              </w:rPr>
              <w:t>Biomass resources in Malaysi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6 \h </w:instrText>
            </w:r>
            <w:r w:rsidR="00E7097B" w:rsidRPr="00E7097B">
              <w:rPr>
                <w:noProof/>
                <w:webHidden/>
              </w:rPr>
            </w:r>
            <w:r w:rsidR="00E7097B" w:rsidRPr="00E7097B">
              <w:rPr>
                <w:noProof/>
                <w:webHidden/>
              </w:rPr>
              <w:fldChar w:fldCharType="separate"/>
            </w:r>
            <w:r w:rsidR="00E7097B" w:rsidRPr="00E7097B">
              <w:rPr>
                <w:noProof/>
                <w:webHidden/>
              </w:rPr>
              <w:t>19</w:t>
            </w:r>
            <w:r w:rsidR="00E7097B" w:rsidRPr="00E7097B">
              <w:rPr>
                <w:noProof/>
                <w:webHidden/>
              </w:rPr>
              <w:fldChar w:fldCharType="end"/>
            </w:r>
          </w:hyperlink>
        </w:p>
        <w:p w14:paraId="4274F84E" w14:textId="795ECFF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27" w:history="1">
            <w:r w:rsidR="00E7097B" w:rsidRPr="00E7097B">
              <w:rPr>
                <w:rStyle w:val="Hyperlink"/>
                <w:noProof/>
                <w14:scene3d>
                  <w14:camera w14:prst="orthographicFront"/>
                  <w14:lightRig w14:rig="threePt" w14:dir="t">
                    <w14:rot w14:lat="0" w14:lon="0" w14:rev="0"/>
                  </w14:lightRig>
                </w14:scene3d>
              </w:rPr>
              <w:t>2.2</w:t>
            </w:r>
            <w:r w:rsidR="00E7097B" w:rsidRPr="00E7097B">
              <w:rPr>
                <w:rFonts w:asciiTheme="minorHAnsi" w:eastAsiaTheme="minorEastAsia" w:hAnsiTheme="minorHAnsi" w:cstheme="minorBidi"/>
                <w:noProof/>
                <w:lang w:val="en-US"/>
              </w:rPr>
              <w:tab/>
            </w:r>
            <w:r w:rsidR="00E7097B" w:rsidRPr="00E7097B">
              <w:rPr>
                <w:rStyle w:val="Hyperlink"/>
                <w:noProof/>
              </w:rPr>
              <w:t>Rubber Tree Wast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7 \h </w:instrText>
            </w:r>
            <w:r w:rsidR="00E7097B" w:rsidRPr="00E7097B">
              <w:rPr>
                <w:noProof/>
                <w:webHidden/>
              </w:rPr>
            </w:r>
            <w:r w:rsidR="00E7097B" w:rsidRPr="00E7097B">
              <w:rPr>
                <w:noProof/>
                <w:webHidden/>
              </w:rPr>
              <w:fldChar w:fldCharType="separate"/>
            </w:r>
            <w:r w:rsidR="00E7097B" w:rsidRPr="00E7097B">
              <w:rPr>
                <w:noProof/>
                <w:webHidden/>
              </w:rPr>
              <w:t>22</w:t>
            </w:r>
            <w:r w:rsidR="00E7097B" w:rsidRPr="00E7097B">
              <w:rPr>
                <w:noProof/>
                <w:webHidden/>
              </w:rPr>
              <w:fldChar w:fldCharType="end"/>
            </w:r>
          </w:hyperlink>
        </w:p>
        <w:p w14:paraId="1C66A8B2" w14:textId="22657603"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28" w:history="1">
            <w:r w:rsidR="00E7097B" w:rsidRPr="00E7097B">
              <w:rPr>
                <w:rStyle w:val="Hyperlink"/>
                <w:noProof/>
              </w:rPr>
              <w:t>2.2.1</w:t>
            </w:r>
            <w:r w:rsidR="00E7097B" w:rsidRPr="00E7097B">
              <w:rPr>
                <w:rFonts w:asciiTheme="minorHAnsi" w:eastAsiaTheme="minorEastAsia" w:hAnsiTheme="minorHAnsi" w:cstheme="minorBidi"/>
                <w:noProof/>
                <w:lang w:val="en-US"/>
              </w:rPr>
              <w:tab/>
            </w:r>
            <w:r w:rsidR="00E7097B" w:rsidRPr="00E7097B">
              <w:rPr>
                <w:rStyle w:val="Hyperlink"/>
                <w:noProof/>
              </w:rPr>
              <w:t>Rubber tre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8 \h </w:instrText>
            </w:r>
            <w:r w:rsidR="00E7097B" w:rsidRPr="00E7097B">
              <w:rPr>
                <w:noProof/>
                <w:webHidden/>
              </w:rPr>
            </w:r>
            <w:r w:rsidR="00E7097B" w:rsidRPr="00E7097B">
              <w:rPr>
                <w:noProof/>
                <w:webHidden/>
              </w:rPr>
              <w:fldChar w:fldCharType="separate"/>
            </w:r>
            <w:r w:rsidR="00E7097B" w:rsidRPr="00E7097B">
              <w:rPr>
                <w:noProof/>
                <w:webHidden/>
              </w:rPr>
              <w:t>25</w:t>
            </w:r>
            <w:r w:rsidR="00E7097B" w:rsidRPr="00E7097B">
              <w:rPr>
                <w:noProof/>
                <w:webHidden/>
              </w:rPr>
              <w:fldChar w:fldCharType="end"/>
            </w:r>
          </w:hyperlink>
        </w:p>
        <w:p w14:paraId="29627EC5" w14:textId="6861FF1A"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29" w:history="1">
            <w:r w:rsidR="00E7097B" w:rsidRPr="00E7097B">
              <w:rPr>
                <w:rStyle w:val="Hyperlink"/>
                <w:noProof/>
              </w:rPr>
              <w:t>2.2.2</w:t>
            </w:r>
            <w:r w:rsidR="00E7097B" w:rsidRPr="00E7097B">
              <w:rPr>
                <w:rFonts w:asciiTheme="minorHAnsi" w:eastAsiaTheme="minorEastAsia" w:hAnsiTheme="minorHAnsi" w:cstheme="minorBidi"/>
                <w:noProof/>
                <w:lang w:val="en-US"/>
              </w:rPr>
              <w:tab/>
            </w:r>
            <w:r w:rsidR="00E7097B" w:rsidRPr="00E7097B">
              <w:rPr>
                <w:rStyle w:val="Hyperlink"/>
                <w:noProof/>
              </w:rPr>
              <w:t>Rubberwood as a feedstock</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29 \h </w:instrText>
            </w:r>
            <w:r w:rsidR="00E7097B" w:rsidRPr="00E7097B">
              <w:rPr>
                <w:noProof/>
                <w:webHidden/>
              </w:rPr>
            </w:r>
            <w:r w:rsidR="00E7097B" w:rsidRPr="00E7097B">
              <w:rPr>
                <w:noProof/>
                <w:webHidden/>
              </w:rPr>
              <w:fldChar w:fldCharType="separate"/>
            </w:r>
            <w:r w:rsidR="00E7097B" w:rsidRPr="00E7097B">
              <w:rPr>
                <w:noProof/>
                <w:webHidden/>
              </w:rPr>
              <w:t>29</w:t>
            </w:r>
            <w:r w:rsidR="00E7097B" w:rsidRPr="00E7097B">
              <w:rPr>
                <w:noProof/>
                <w:webHidden/>
              </w:rPr>
              <w:fldChar w:fldCharType="end"/>
            </w:r>
          </w:hyperlink>
        </w:p>
        <w:p w14:paraId="42A617B2" w14:textId="4B1A51F9"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30" w:history="1">
            <w:r w:rsidR="00E7097B" w:rsidRPr="00E7097B">
              <w:rPr>
                <w:rStyle w:val="Hyperlink"/>
                <w:noProof/>
                <w14:scene3d>
                  <w14:camera w14:prst="orthographicFront"/>
                  <w14:lightRig w14:rig="threePt" w14:dir="t">
                    <w14:rot w14:lat="0" w14:lon="0" w14:rev="0"/>
                  </w14:lightRig>
                </w14:scene3d>
              </w:rPr>
              <w:t>2.3</w:t>
            </w:r>
            <w:r w:rsidR="00E7097B" w:rsidRPr="00E7097B">
              <w:rPr>
                <w:rFonts w:asciiTheme="minorHAnsi" w:eastAsiaTheme="minorEastAsia" w:hAnsiTheme="minorHAnsi" w:cstheme="minorBidi"/>
                <w:noProof/>
                <w:lang w:val="en-US"/>
              </w:rPr>
              <w:tab/>
            </w:r>
            <w:r w:rsidR="00E7097B" w:rsidRPr="00E7097B">
              <w:rPr>
                <w:rStyle w:val="Hyperlink"/>
                <w:noProof/>
              </w:rPr>
              <w:t>Thermal Conversion Technologi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0 \h </w:instrText>
            </w:r>
            <w:r w:rsidR="00E7097B" w:rsidRPr="00E7097B">
              <w:rPr>
                <w:noProof/>
                <w:webHidden/>
              </w:rPr>
            </w:r>
            <w:r w:rsidR="00E7097B" w:rsidRPr="00E7097B">
              <w:rPr>
                <w:noProof/>
                <w:webHidden/>
              </w:rPr>
              <w:fldChar w:fldCharType="separate"/>
            </w:r>
            <w:r w:rsidR="00E7097B" w:rsidRPr="00E7097B">
              <w:rPr>
                <w:noProof/>
                <w:webHidden/>
              </w:rPr>
              <w:t>30</w:t>
            </w:r>
            <w:r w:rsidR="00E7097B" w:rsidRPr="00E7097B">
              <w:rPr>
                <w:noProof/>
                <w:webHidden/>
              </w:rPr>
              <w:fldChar w:fldCharType="end"/>
            </w:r>
          </w:hyperlink>
        </w:p>
        <w:p w14:paraId="78E7D01E" w14:textId="47814399"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1" w:history="1">
            <w:r w:rsidR="00E7097B" w:rsidRPr="00E7097B">
              <w:rPr>
                <w:rStyle w:val="Hyperlink"/>
                <w:noProof/>
              </w:rPr>
              <w:t>2.3.1</w:t>
            </w:r>
            <w:r w:rsidR="00E7097B" w:rsidRPr="00E7097B">
              <w:rPr>
                <w:rFonts w:asciiTheme="minorHAnsi" w:eastAsiaTheme="minorEastAsia" w:hAnsiTheme="minorHAnsi" w:cstheme="minorBidi"/>
                <w:noProof/>
                <w:lang w:val="en-US"/>
              </w:rPr>
              <w:tab/>
            </w:r>
            <w:r w:rsidR="00E7097B" w:rsidRPr="00E7097B">
              <w:rPr>
                <w:rStyle w:val="Hyperlink"/>
                <w:noProof/>
              </w:rPr>
              <w:t>Pyrolysis proce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1 \h </w:instrText>
            </w:r>
            <w:r w:rsidR="00E7097B" w:rsidRPr="00E7097B">
              <w:rPr>
                <w:noProof/>
                <w:webHidden/>
              </w:rPr>
            </w:r>
            <w:r w:rsidR="00E7097B" w:rsidRPr="00E7097B">
              <w:rPr>
                <w:noProof/>
                <w:webHidden/>
              </w:rPr>
              <w:fldChar w:fldCharType="separate"/>
            </w:r>
            <w:r w:rsidR="00E7097B" w:rsidRPr="00E7097B">
              <w:rPr>
                <w:noProof/>
                <w:webHidden/>
              </w:rPr>
              <w:t>32</w:t>
            </w:r>
            <w:r w:rsidR="00E7097B" w:rsidRPr="00E7097B">
              <w:rPr>
                <w:noProof/>
                <w:webHidden/>
              </w:rPr>
              <w:fldChar w:fldCharType="end"/>
            </w:r>
          </w:hyperlink>
        </w:p>
        <w:p w14:paraId="70280189" w14:textId="36669821"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32" w:history="1">
            <w:r w:rsidR="00E7097B" w:rsidRPr="00E7097B">
              <w:rPr>
                <w:rStyle w:val="Hyperlink"/>
                <w:noProof/>
                <w14:scene3d>
                  <w14:camera w14:prst="orthographicFront"/>
                  <w14:lightRig w14:rig="threePt" w14:dir="t">
                    <w14:rot w14:lat="0" w14:lon="0" w14:rev="0"/>
                  </w14:lightRig>
                </w14:scene3d>
              </w:rPr>
              <w:t>2.4</w:t>
            </w:r>
            <w:r w:rsidR="00E7097B" w:rsidRPr="00E7097B">
              <w:rPr>
                <w:rFonts w:asciiTheme="minorHAnsi" w:eastAsiaTheme="minorEastAsia" w:hAnsiTheme="minorHAnsi" w:cstheme="minorBidi"/>
                <w:noProof/>
                <w:lang w:val="en-US"/>
              </w:rPr>
              <w:tab/>
            </w:r>
            <w:r w:rsidR="00E7097B" w:rsidRPr="00E7097B">
              <w:rPr>
                <w:rStyle w:val="Hyperlink"/>
                <w:noProof/>
              </w:rPr>
              <w:t>Microwave Treatment Technolog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2 \h </w:instrText>
            </w:r>
            <w:r w:rsidR="00E7097B" w:rsidRPr="00E7097B">
              <w:rPr>
                <w:noProof/>
                <w:webHidden/>
              </w:rPr>
            </w:r>
            <w:r w:rsidR="00E7097B" w:rsidRPr="00E7097B">
              <w:rPr>
                <w:noProof/>
                <w:webHidden/>
              </w:rPr>
              <w:fldChar w:fldCharType="separate"/>
            </w:r>
            <w:r w:rsidR="00E7097B" w:rsidRPr="00E7097B">
              <w:rPr>
                <w:noProof/>
                <w:webHidden/>
              </w:rPr>
              <w:t>39</w:t>
            </w:r>
            <w:r w:rsidR="00E7097B" w:rsidRPr="00E7097B">
              <w:rPr>
                <w:noProof/>
                <w:webHidden/>
              </w:rPr>
              <w:fldChar w:fldCharType="end"/>
            </w:r>
          </w:hyperlink>
        </w:p>
        <w:p w14:paraId="49CFE1AD" w14:textId="30FD396E"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3" w:history="1">
            <w:r w:rsidR="00E7097B" w:rsidRPr="00E7097B">
              <w:rPr>
                <w:rStyle w:val="Hyperlink"/>
                <w:noProof/>
              </w:rPr>
              <w:t>2.4.1</w:t>
            </w:r>
            <w:r w:rsidR="00E7097B" w:rsidRPr="00E7097B">
              <w:rPr>
                <w:rFonts w:asciiTheme="minorHAnsi" w:eastAsiaTheme="minorEastAsia" w:hAnsiTheme="minorHAnsi" w:cstheme="minorBidi"/>
                <w:noProof/>
                <w:lang w:val="en-US"/>
              </w:rPr>
              <w:tab/>
            </w:r>
            <w:r w:rsidR="00E7097B" w:rsidRPr="00E7097B">
              <w:rPr>
                <w:rStyle w:val="Hyperlink"/>
                <w:noProof/>
              </w:rPr>
              <w:t>Microwave pyrolysis techniqu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3 \h </w:instrText>
            </w:r>
            <w:r w:rsidR="00E7097B" w:rsidRPr="00E7097B">
              <w:rPr>
                <w:noProof/>
                <w:webHidden/>
              </w:rPr>
            </w:r>
            <w:r w:rsidR="00E7097B" w:rsidRPr="00E7097B">
              <w:rPr>
                <w:noProof/>
                <w:webHidden/>
              </w:rPr>
              <w:fldChar w:fldCharType="separate"/>
            </w:r>
            <w:r w:rsidR="00E7097B" w:rsidRPr="00E7097B">
              <w:rPr>
                <w:noProof/>
                <w:webHidden/>
              </w:rPr>
              <w:t>40</w:t>
            </w:r>
            <w:r w:rsidR="00E7097B" w:rsidRPr="00E7097B">
              <w:rPr>
                <w:noProof/>
                <w:webHidden/>
              </w:rPr>
              <w:fldChar w:fldCharType="end"/>
            </w:r>
          </w:hyperlink>
        </w:p>
        <w:p w14:paraId="47117BE5" w14:textId="265A2094"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4" w:history="1">
            <w:r w:rsidR="00E7097B" w:rsidRPr="00E7097B">
              <w:rPr>
                <w:rStyle w:val="Hyperlink"/>
                <w:noProof/>
              </w:rPr>
              <w:t>2.4.2</w:t>
            </w:r>
            <w:r w:rsidR="00E7097B" w:rsidRPr="00E7097B">
              <w:rPr>
                <w:rFonts w:asciiTheme="minorHAnsi" w:eastAsiaTheme="minorEastAsia" w:hAnsiTheme="minorHAnsi" w:cstheme="minorBidi"/>
                <w:noProof/>
                <w:lang w:val="en-US"/>
              </w:rPr>
              <w:tab/>
            </w:r>
            <w:r w:rsidR="00E7097B" w:rsidRPr="00E7097B">
              <w:rPr>
                <w:rStyle w:val="Hyperlink"/>
                <w:noProof/>
              </w:rPr>
              <w:t>The benefi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4 \h </w:instrText>
            </w:r>
            <w:r w:rsidR="00E7097B" w:rsidRPr="00E7097B">
              <w:rPr>
                <w:noProof/>
                <w:webHidden/>
              </w:rPr>
            </w:r>
            <w:r w:rsidR="00E7097B" w:rsidRPr="00E7097B">
              <w:rPr>
                <w:noProof/>
                <w:webHidden/>
              </w:rPr>
              <w:fldChar w:fldCharType="separate"/>
            </w:r>
            <w:r w:rsidR="00E7097B" w:rsidRPr="00E7097B">
              <w:rPr>
                <w:noProof/>
                <w:webHidden/>
              </w:rPr>
              <w:t>41</w:t>
            </w:r>
            <w:r w:rsidR="00E7097B" w:rsidRPr="00E7097B">
              <w:rPr>
                <w:noProof/>
                <w:webHidden/>
              </w:rPr>
              <w:fldChar w:fldCharType="end"/>
            </w:r>
          </w:hyperlink>
        </w:p>
        <w:p w14:paraId="04CAD610" w14:textId="55034829"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5" w:history="1">
            <w:r w:rsidR="00E7097B" w:rsidRPr="00E7097B">
              <w:rPr>
                <w:rStyle w:val="Hyperlink"/>
                <w:noProof/>
              </w:rPr>
              <w:t>2.4.3</w:t>
            </w:r>
            <w:r w:rsidR="00E7097B" w:rsidRPr="00E7097B">
              <w:rPr>
                <w:rFonts w:asciiTheme="minorHAnsi" w:eastAsiaTheme="minorEastAsia" w:hAnsiTheme="minorHAnsi" w:cstheme="minorBidi"/>
                <w:noProof/>
                <w:lang w:val="en-US"/>
              </w:rPr>
              <w:tab/>
            </w:r>
            <w:r w:rsidR="00E7097B" w:rsidRPr="00E7097B">
              <w:rPr>
                <w:rStyle w:val="Hyperlink"/>
                <w:noProof/>
              </w:rPr>
              <w:t>The challeng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5 \h </w:instrText>
            </w:r>
            <w:r w:rsidR="00E7097B" w:rsidRPr="00E7097B">
              <w:rPr>
                <w:noProof/>
                <w:webHidden/>
              </w:rPr>
            </w:r>
            <w:r w:rsidR="00E7097B" w:rsidRPr="00E7097B">
              <w:rPr>
                <w:noProof/>
                <w:webHidden/>
              </w:rPr>
              <w:fldChar w:fldCharType="separate"/>
            </w:r>
            <w:r w:rsidR="00E7097B" w:rsidRPr="00E7097B">
              <w:rPr>
                <w:noProof/>
                <w:webHidden/>
              </w:rPr>
              <w:t>41</w:t>
            </w:r>
            <w:r w:rsidR="00E7097B" w:rsidRPr="00E7097B">
              <w:rPr>
                <w:noProof/>
                <w:webHidden/>
              </w:rPr>
              <w:fldChar w:fldCharType="end"/>
            </w:r>
          </w:hyperlink>
        </w:p>
        <w:p w14:paraId="7482DD6E" w14:textId="2FEB1037"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36" w:history="1">
            <w:r w:rsidR="00E7097B" w:rsidRPr="00E7097B">
              <w:rPr>
                <w:rStyle w:val="Hyperlink"/>
                <w:noProof/>
                <w14:scene3d>
                  <w14:camera w14:prst="orthographicFront"/>
                  <w14:lightRig w14:rig="threePt" w14:dir="t">
                    <w14:rot w14:lat="0" w14:lon="0" w14:rev="0"/>
                  </w14:lightRig>
                </w14:scene3d>
              </w:rPr>
              <w:t>2.5</w:t>
            </w:r>
            <w:r w:rsidR="00E7097B" w:rsidRPr="00E7097B">
              <w:rPr>
                <w:rFonts w:asciiTheme="minorHAnsi" w:eastAsiaTheme="minorEastAsia" w:hAnsiTheme="minorHAnsi" w:cstheme="minorBidi"/>
                <w:noProof/>
                <w:lang w:val="en-US"/>
              </w:rPr>
              <w:tab/>
            </w:r>
            <w:r w:rsidR="00E7097B" w:rsidRPr="00E7097B">
              <w:rPr>
                <w:rStyle w:val="Hyperlink"/>
                <w:noProof/>
              </w:rPr>
              <w:t>A Review Of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6 \h </w:instrText>
            </w:r>
            <w:r w:rsidR="00E7097B" w:rsidRPr="00E7097B">
              <w:rPr>
                <w:noProof/>
                <w:webHidden/>
              </w:rPr>
            </w:r>
            <w:r w:rsidR="00E7097B" w:rsidRPr="00E7097B">
              <w:rPr>
                <w:noProof/>
                <w:webHidden/>
              </w:rPr>
              <w:fldChar w:fldCharType="separate"/>
            </w:r>
            <w:r w:rsidR="00E7097B" w:rsidRPr="00E7097B">
              <w:rPr>
                <w:noProof/>
                <w:webHidden/>
              </w:rPr>
              <w:t>42</w:t>
            </w:r>
            <w:r w:rsidR="00E7097B" w:rsidRPr="00E7097B">
              <w:rPr>
                <w:noProof/>
                <w:webHidden/>
              </w:rPr>
              <w:fldChar w:fldCharType="end"/>
            </w:r>
          </w:hyperlink>
        </w:p>
        <w:p w14:paraId="5B75B8F3" w14:textId="4051D1D4"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7" w:history="1">
            <w:r w:rsidR="00E7097B" w:rsidRPr="00E7097B">
              <w:rPr>
                <w:rStyle w:val="Hyperlink"/>
                <w:noProof/>
              </w:rPr>
              <w:t>2.5.1</w:t>
            </w:r>
            <w:r w:rsidR="00E7097B" w:rsidRPr="00E7097B">
              <w:rPr>
                <w:rFonts w:asciiTheme="minorHAnsi" w:eastAsiaTheme="minorEastAsia" w:hAnsiTheme="minorHAnsi" w:cstheme="minorBidi"/>
                <w:noProof/>
                <w:lang w:val="en-US"/>
              </w:rPr>
              <w:tab/>
            </w:r>
            <w:r w:rsidR="00E7097B" w:rsidRPr="00E7097B">
              <w:rPr>
                <w:rStyle w:val="Hyperlink"/>
                <w:noProof/>
              </w:rPr>
              <w:t>Effect of temperature and tim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7 \h </w:instrText>
            </w:r>
            <w:r w:rsidR="00E7097B" w:rsidRPr="00E7097B">
              <w:rPr>
                <w:noProof/>
                <w:webHidden/>
              </w:rPr>
            </w:r>
            <w:r w:rsidR="00E7097B" w:rsidRPr="00E7097B">
              <w:rPr>
                <w:noProof/>
                <w:webHidden/>
              </w:rPr>
              <w:fldChar w:fldCharType="separate"/>
            </w:r>
            <w:r w:rsidR="00E7097B" w:rsidRPr="00E7097B">
              <w:rPr>
                <w:noProof/>
                <w:webHidden/>
              </w:rPr>
              <w:t>42</w:t>
            </w:r>
            <w:r w:rsidR="00E7097B" w:rsidRPr="00E7097B">
              <w:rPr>
                <w:noProof/>
                <w:webHidden/>
              </w:rPr>
              <w:fldChar w:fldCharType="end"/>
            </w:r>
          </w:hyperlink>
        </w:p>
        <w:p w14:paraId="4E452302" w14:textId="53D8CDDF"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8" w:history="1">
            <w:r w:rsidR="00E7097B" w:rsidRPr="00E7097B">
              <w:rPr>
                <w:rStyle w:val="Hyperlink"/>
                <w:rFonts w:eastAsiaTheme="majorEastAsia" w:cstheme="majorBidi"/>
                <w:noProof/>
              </w:rPr>
              <w:t>2.5.2</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Effect of feed characteristic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8 \h </w:instrText>
            </w:r>
            <w:r w:rsidR="00E7097B" w:rsidRPr="00E7097B">
              <w:rPr>
                <w:noProof/>
                <w:webHidden/>
              </w:rPr>
            </w:r>
            <w:r w:rsidR="00E7097B" w:rsidRPr="00E7097B">
              <w:rPr>
                <w:noProof/>
                <w:webHidden/>
              </w:rPr>
              <w:fldChar w:fldCharType="separate"/>
            </w:r>
            <w:r w:rsidR="00E7097B" w:rsidRPr="00E7097B">
              <w:rPr>
                <w:noProof/>
                <w:webHidden/>
              </w:rPr>
              <w:t>43</w:t>
            </w:r>
            <w:r w:rsidR="00E7097B" w:rsidRPr="00E7097B">
              <w:rPr>
                <w:noProof/>
                <w:webHidden/>
              </w:rPr>
              <w:fldChar w:fldCharType="end"/>
            </w:r>
          </w:hyperlink>
        </w:p>
        <w:p w14:paraId="4D5CF0AC" w14:textId="5F9BAB13"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39" w:history="1">
            <w:r w:rsidR="00E7097B" w:rsidRPr="00E7097B">
              <w:rPr>
                <w:rStyle w:val="Hyperlink"/>
                <w:rFonts w:eastAsiaTheme="majorEastAsia" w:cstheme="majorBidi"/>
                <w:noProof/>
              </w:rPr>
              <w:t>2.5.3</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Effect of biomass size inpu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39 \h </w:instrText>
            </w:r>
            <w:r w:rsidR="00E7097B" w:rsidRPr="00E7097B">
              <w:rPr>
                <w:noProof/>
                <w:webHidden/>
              </w:rPr>
            </w:r>
            <w:r w:rsidR="00E7097B" w:rsidRPr="00E7097B">
              <w:rPr>
                <w:noProof/>
                <w:webHidden/>
              </w:rPr>
              <w:fldChar w:fldCharType="separate"/>
            </w:r>
            <w:r w:rsidR="00E7097B" w:rsidRPr="00E7097B">
              <w:rPr>
                <w:noProof/>
                <w:webHidden/>
              </w:rPr>
              <w:t>44</w:t>
            </w:r>
            <w:r w:rsidR="00E7097B" w:rsidRPr="00E7097B">
              <w:rPr>
                <w:noProof/>
                <w:webHidden/>
              </w:rPr>
              <w:fldChar w:fldCharType="end"/>
            </w:r>
          </w:hyperlink>
        </w:p>
        <w:p w14:paraId="0189D460" w14:textId="2A794001"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0" w:history="1">
            <w:r w:rsidR="00E7097B" w:rsidRPr="00E7097B">
              <w:rPr>
                <w:rStyle w:val="Hyperlink"/>
                <w:noProof/>
              </w:rPr>
              <w:t>2.5.4</w:t>
            </w:r>
            <w:r w:rsidR="00E7097B" w:rsidRPr="00E7097B">
              <w:rPr>
                <w:rFonts w:asciiTheme="minorHAnsi" w:eastAsiaTheme="minorEastAsia" w:hAnsiTheme="minorHAnsi" w:cstheme="minorBidi"/>
                <w:noProof/>
                <w:lang w:val="en-US"/>
              </w:rPr>
              <w:tab/>
            </w:r>
            <w:r w:rsidR="00E7097B" w:rsidRPr="00E7097B">
              <w:rPr>
                <w:rStyle w:val="Hyperlink"/>
                <w:noProof/>
              </w:rPr>
              <w:t>Effect of microwave power leve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0 \h </w:instrText>
            </w:r>
            <w:r w:rsidR="00E7097B" w:rsidRPr="00E7097B">
              <w:rPr>
                <w:noProof/>
                <w:webHidden/>
              </w:rPr>
            </w:r>
            <w:r w:rsidR="00E7097B" w:rsidRPr="00E7097B">
              <w:rPr>
                <w:noProof/>
                <w:webHidden/>
              </w:rPr>
              <w:fldChar w:fldCharType="separate"/>
            </w:r>
            <w:r w:rsidR="00E7097B" w:rsidRPr="00E7097B">
              <w:rPr>
                <w:noProof/>
                <w:webHidden/>
              </w:rPr>
              <w:t>45</w:t>
            </w:r>
            <w:r w:rsidR="00E7097B" w:rsidRPr="00E7097B">
              <w:rPr>
                <w:noProof/>
                <w:webHidden/>
              </w:rPr>
              <w:fldChar w:fldCharType="end"/>
            </w:r>
          </w:hyperlink>
        </w:p>
        <w:p w14:paraId="1FA50AD8" w14:textId="6369ACE9"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1" w:history="1">
            <w:r w:rsidR="00E7097B" w:rsidRPr="00E7097B">
              <w:rPr>
                <w:rStyle w:val="Hyperlink"/>
                <w:noProof/>
              </w:rPr>
              <w:t>2.5.5</w:t>
            </w:r>
            <w:r w:rsidR="00E7097B" w:rsidRPr="00E7097B">
              <w:rPr>
                <w:rFonts w:asciiTheme="minorHAnsi" w:eastAsiaTheme="minorEastAsia" w:hAnsiTheme="minorHAnsi" w:cstheme="minorBidi"/>
                <w:noProof/>
                <w:lang w:val="en-US"/>
              </w:rPr>
              <w:tab/>
            </w:r>
            <w:r w:rsidR="00E7097B" w:rsidRPr="00E7097B">
              <w:rPr>
                <w:rStyle w:val="Hyperlink"/>
                <w:noProof/>
              </w:rPr>
              <w:t>Effect of catalys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1 \h </w:instrText>
            </w:r>
            <w:r w:rsidR="00E7097B" w:rsidRPr="00E7097B">
              <w:rPr>
                <w:noProof/>
                <w:webHidden/>
              </w:rPr>
            </w:r>
            <w:r w:rsidR="00E7097B" w:rsidRPr="00E7097B">
              <w:rPr>
                <w:noProof/>
                <w:webHidden/>
              </w:rPr>
              <w:fldChar w:fldCharType="separate"/>
            </w:r>
            <w:r w:rsidR="00E7097B" w:rsidRPr="00E7097B">
              <w:rPr>
                <w:noProof/>
                <w:webHidden/>
              </w:rPr>
              <w:t>46</w:t>
            </w:r>
            <w:r w:rsidR="00E7097B" w:rsidRPr="00E7097B">
              <w:rPr>
                <w:noProof/>
                <w:webHidden/>
              </w:rPr>
              <w:fldChar w:fldCharType="end"/>
            </w:r>
          </w:hyperlink>
        </w:p>
        <w:p w14:paraId="199DBB24" w14:textId="3A436BC4"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2" w:history="1">
            <w:r w:rsidR="00E7097B" w:rsidRPr="00E7097B">
              <w:rPr>
                <w:rStyle w:val="Hyperlink"/>
                <w:noProof/>
              </w:rPr>
              <w:t>2.5.6</w:t>
            </w:r>
            <w:r w:rsidR="00E7097B" w:rsidRPr="00E7097B">
              <w:rPr>
                <w:rFonts w:asciiTheme="minorHAnsi" w:eastAsiaTheme="minorEastAsia" w:hAnsiTheme="minorHAnsi" w:cstheme="minorBidi"/>
                <w:noProof/>
                <w:lang w:val="en-US"/>
              </w:rPr>
              <w:tab/>
            </w:r>
            <w:r w:rsidR="00E7097B" w:rsidRPr="00E7097B">
              <w:rPr>
                <w:rStyle w:val="Hyperlink"/>
                <w:noProof/>
              </w:rPr>
              <w:t>Effect of microwave absorb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2 \h </w:instrText>
            </w:r>
            <w:r w:rsidR="00E7097B" w:rsidRPr="00E7097B">
              <w:rPr>
                <w:noProof/>
                <w:webHidden/>
              </w:rPr>
            </w:r>
            <w:r w:rsidR="00E7097B" w:rsidRPr="00E7097B">
              <w:rPr>
                <w:noProof/>
                <w:webHidden/>
              </w:rPr>
              <w:fldChar w:fldCharType="separate"/>
            </w:r>
            <w:r w:rsidR="00E7097B" w:rsidRPr="00E7097B">
              <w:rPr>
                <w:noProof/>
                <w:webHidden/>
              </w:rPr>
              <w:t>46</w:t>
            </w:r>
            <w:r w:rsidR="00E7097B" w:rsidRPr="00E7097B">
              <w:rPr>
                <w:noProof/>
                <w:webHidden/>
              </w:rPr>
              <w:fldChar w:fldCharType="end"/>
            </w:r>
          </w:hyperlink>
        </w:p>
        <w:p w14:paraId="53211BAC" w14:textId="363CE5CA"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3" w:history="1">
            <w:r w:rsidR="00E7097B" w:rsidRPr="00E7097B">
              <w:rPr>
                <w:rStyle w:val="Hyperlink"/>
                <w:noProof/>
              </w:rPr>
              <w:t>2.5.7</w:t>
            </w:r>
            <w:r w:rsidR="00E7097B" w:rsidRPr="00E7097B">
              <w:rPr>
                <w:rFonts w:asciiTheme="minorHAnsi" w:eastAsiaTheme="minorEastAsia" w:hAnsiTheme="minorHAnsi" w:cstheme="minorBidi"/>
                <w:noProof/>
                <w:lang w:val="en-US"/>
              </w:rPr>
              <w:tab/>
            </w:r>
            <w:r w:rsidR="00E7097B" w:rsidRPr="00E7097B">
              <w:rPr>
                <w:rStyle w:val="Hyperlink"/>
                <w:noProof/>
              </w:rPr>
              <w:t>Operating mode of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3 \h </w:instrText>
            </w:r>
            <w:r w:rsidR="00E7097B" w:rsidRPr="00E7097B">
              <w:rPr>
                <w:noProof/>
                <w:webHidden/>
              </w:rPr>
            </w:r>
            <w:r w:rsidR="00E7097B" w:rsidRPr="00E7097B">
              <w:rPr>
                <w:noProof/>
                <w:webHidden/>
              </w:rPr>
              <w:fldChar w:fldCharType="separate"/>
            </w:r>
            <w:r w:rsidR="00E7097B" w:rsidRPr="00E7097B">
              <w:rPr>
                <w:noProof/>
                <w:webHidden/>
              </w:rPr>
              <w:t>47</w:t>
            </w:r>
            <w:r w:rsidR="00E7097B" w:rsidRPr="00E7097B">
              <w:rPr>
                <w:noProof/>
                <w:webHidden/>
              </w:rPr>
              <w:fldChar w:fldCharType="end"/>
            </w:r>
          </w:hyperlink>
        </w:p>
        <w:p w14:paraId="382F7189" w14:textId="1B12620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44" w:history="1">
            <w:r w:rsidR="00E7097B" w:rsidRPr="00E7097B">
              <w:rPr>
                <w:rStyle w:val="Hyperlink"/>
                <w:rFonts w:eastAsiaTheme="majorEastAsia" w:cstheme="majorBidi"/>
                <w:noProof/>
                <w14:scene3d>
                  <w14:camera w14:prst="orthographicFront"/>
                  <w14:lightRig w14:rig="threePt" w14:dir="t">
                    <w14:rot w14:lat="0" w14:lon="0" w14:rev="0"/>
                  </w14:lightRig>
                </w14:scene3d>
              </w:rPr>
              <w:t>2.6</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Costs and Economic Overview</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4 \h </w:instrText>
            </w:r>
            <w:r w:rsidR="00E7097B" w:rsidRPr="00E7097B">
              <w:rPr>
                <w:noProof/>
                <w:webHidden/>
              </w:rPr>
            </w:r>
            <w:r w:rsidR="00E7097B" w:rsidRPr="00E7097B">
              <w:rPr>
                <w:noProof/>
                <w:webHidden/>
              </w:rPr>
              <w:fldChar w:fldCharType="separate"/>
            </w:r>
            <w:r w:rsidR="00E7097B" w:rsidRPr="00E7097B">
              <w:rPr>
                <w:noProof/>
                <w:webHidden/>
              </w:rPr>
              <w:t>49</w:t>
            </w:r>
            <w:r w:rsidR="00E7097B" w:rsidRPr="00E7097B">
              <w:rPr>
                <w:noProof/>
                <w:webHidden/>
              </w:rPr>
              <w:fldChar w:fldCharType="end"/>
            </w:r>
          </w:hyperlink>
        </w:p>
        <w:p w14:paraId="0F23610D" w14:textId="523D03B8"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5" w:history="1">
            <w:r w:rsidR="00E7097B" w:rsidRPr="00E7097B">
              <w:rPr>
                <w:rStyle w:val="Hyperlink"/>
                <w:rFonts w:eastAsiaTheme="majorEastAsia" w:cstheme="majorBidi"/>
                <w:noProof/>
              </w:rPr>
              <w:t>2.6.1</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Costs and economics of biomass conventional technologi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5 \h </w:instrText>
            </w:r>
            <w:r w:rsidR="00E7097B" w:rsidRPr="00E7097B">
              <w:rPr>
                <w:noProof/>
                <w:webHidden/>
              </w:rPr>
            </w:r>
            <w:r w:rsidR="00E7097B" w:rsidRPr="00E7097B">
              <w:rPr>
                <w:noProof/>
                <w:webHidden/>
              </w:rPr>
              <w:fldChar w:fldCharType="separate"/>
            </w:r>
            <w:r w:rsidR="00E7097B" w:rsidRPr="00E7097B">
              <w:rPr>
                <w:noProof/>
                <w:webHidden/>
              </w:rPr>
              <w:t>49</w:t>
            </w:r>
            <w:r w:rsidR="00E7097B" w:rsidRPr="00E7097B">
              <w:rPr>
                <w:noProof/>
                <w:webHidden/>
              </w:rPr>
              <w:fldChar w:fldCharType="end"/>
            </w:r>
          </w:hyperlink>
        </w:p>
        <w:p w14:paraId="5B4EDFC0" w14:textId="5DC25F32"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46" w:history="1">
            <w:r w:rsidR="00E7097B" w:rsidRPr="00E7097B">
              <w:rPr>
                <w:rStyle w:val="Hyperlink"/>
                <w:rFonts w:eastAsiaTheme="majorEastAsia" w:cstheme="majorBidi"/>
                <w:noProof/>
              </w:rPr>
              <w:t>2.6.2</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Costs and economics of microwave technolog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6 \h </w:instrText>
            </w:r>
            <w:r w:rsidR="00E7097B" w:rsidRPr="00E7097B">
              <w:rPr>
                <w:noProof/>
                <w:webHidden/>
              </w:rPr>
            </w:r>
            <w:r w:rsidR="00E7097B" w:rsidRPr="00E7097B">
              <w:rPr>
                <w:noProof/>
                <w:webHidden/>
              </w:rPr>
              <w:fldChar w:fldCharType="separate"/>
            </w:r>
            <w:r w:rsidR="00E7097B" w:rsidRPr="00E7097B">
              <w:rPr>
                <w:noProof/>
                <w:webHidden/>
              </w:rPr>
              <w:t>52</w:t>
            </w:r>
            <w:r w:rsidR="00E7097B" w:rsidRPr="00E7097B">
              <w:rPr>
                <w:noProof/>
                <w:webHidden/>
              </w:rPr>
              <w:fldChar w:fldCharType="end"/>
            </w:r>
          </w:hyperlink>
        </w:p>
        <w:p w14:paraId="7BEAB325" w14:textId="55DEF13A"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47" w:history="1">
            <w:r w:rsidR="00E7097B" w:rsidRPr="00E7097B">
              <w:rPr>
                <w:rStyle w:val="Hyperlink"/>
                <w:noProof/>
                <w14:scene3d>
                  <w14:camera w14:prst="orthographicFront"/>
                  <w14:lightRig w14:rig="threePt" w14:dir="t">
                    <w14:rot w14:lat="0" w14:lon="0" w14:rev="0"/>
                  </w14:lightRig>
                </w14:scene3d>
              </w:rPr>
              <w:t>2.7</w:t>
            </w:r>
            <w:r w:rsidR="00E7097B" w:rsidRPr="00E7097B">
              <w:rPr>
                <w:rFonts w:asciiTheme="minorHAnsi" w:eastAsiaTheme="minorEastAsia" w:hAnsiTheme="minorHAnsi" w:cstheme="minorBidi"/>
                <w:noProof/>
                <w:lang w:val="en-US"/>
              </w:rPr>
              <w:tab/>
            </w:r>
            <w:r w:rsidR="00E7097B" w:rsidRPr="00E7097B">
              <w:rPr>
                <w:rStyle w:val="Hyperlink"/>
                <w:noProof/>
              </w:rPr>
              <w:t>Summar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7 \h </w:instrText>
            </w:r>
            <w:r w:rsidR="00E7097B" w:rsidRPr="00E7097B">
              <w:rPr>
                <w:noProof/>
                <w:webHidden/>
              </w:rPr>
            </w:r>
            <w:r w:rsidR="00E7097B" w:rsidRPr="00E7097B">
              <w:rPr>
                <w:noProof/>
                <w:webHidden/>
              </w:rPr>
              <w:fldChar w:fldCharType="separate"/>
            </w:r>
            <w:r w:rsidR="00E7097B" w:rsidRPr="00E7097B">
              <w:rPr>
                <w:noProof/>
                <w:webHidden/>
              </w:rPr>
              <w:t>55</w:t>
            </w:r>
            <w:r w:rsidR="00E7097B" w:rsidRPr="00E7097B">
              <w:rPr>
                <w:noProof/>
                <w:webHidden/>
              </w:rPr>
              <w:fldChar w:fldCharType="end"/>
            </w:r>
          </w:hyperlink>
        </w:p>
        <w:p w14:paraId="75E78FF1" w14:textId="37576F0D"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748" w:history="1">
            <w:r w:rsidR="00E7097B" w:rsidRPr="00E7097B">
              <w:rPr>
                <w:rStyle w:val="Hyperlink"/>
                <w:b/>
                <w:noProof/>
              </w:rPr>
              <w:t>3</w:t>
            </w:r>
            <w:r w:rsidR="00E7097B" w:rsidRPr="00E7097B">
              <w:rPr>
                <w:rFonts w:asciiTheme="minorHAnsi" w:eastAsiaTheme="minorEastAsia" w:hAnsiTheme="minorHAnsi" w:cstheme="minorBidi"/>
                <w:b/>
                <w:noProof/>
                <w:lang w:val="en-US"/>
              </w:rPr>
              <w:tab/>
            </w:r>
            <w:r w:rsidR="00E7097B" w:rsidRPr="00E7097B">
              <w:rPr>
                <w:rStyle w:val="Hyperlink"/>
                <w:b/>
                <w:noProof/>
              </w:rPr>
              <w:t>Theoretical Backgroun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8 \h </w:instrText>
            </w:r>
            <w:r w:rsidR="00E7097B" w:rsidRPr="00E7097B">
              <w:rPr>
                <w:noProof/>
                <w:webHidden/>
              </w:rPr>
            </w:r>
            <w:r w:rsidR="00E7097B" w:rsidRPr="00E7097B">
              <w:rPr>
                <w:noProof/>
                <w:webHidden/>
              </w:rPr>
              <w:fldChar w:fldCharType="separate"/>
            </w:r>
            <w:r w:rsidR="00E7097B" w:rsidRPr="00E7097B">
              <w:rPr>
                <w:noProof/>
                <w:webHidden/>
              </w:rPr>
              <w:t>56</w:t>
            </w:r>
            <w:r w:rsidR="00E7097B" w:rsidRPr="00E7097B">
              <w:rPr>
                <w:noProof/>
                <w:webHidden/>
              </w:rPr>
              <w:fldChar w:fldCharType="end"/>
            </w:r>
          </w:hyperlink>
        </w:p>
        <w:p w14:paraId="4F8A1A58" w14:textId="5BAAC3B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49" w:history="1">
            <w:r w:rsidR="00E7097B" w:rsidRPr="00E7097B">
              <w:rPr>
                <w:rStyle w:val="Hyperlink"/>
                <w:noProof/>
                <w14:scene3d>
                  <w14:camera w14:prst="orthographicFront"/>
                  <w14:lightRig w14:rig="threePt" w14:dir="t">
                    <w14:rot w14:lat="0" w14:lon="0" w14:rev="0"/>
                  </w14:lightRig>
                </w14:scene3d>
              </w:rPr>
              <w:t>3.1</w:t>
            </w:r>
            <w:r w:rsidR="00E7097B" w:rsidRPr="00E7097B">
              <w:rPr>
                <w:rFonts w:asciiTheme="minorHAnsi" w:eastAsiaTheme="minorEastAsia" w:hAnsiTheme="minorHAnsi" w:cstheme="minorBidi"/>
                <w:noProof/>
                <w:lang w:val="en-US"/>
              </w:rPr>
              <w:tab/>
            </w:r>
            <w:r w:rsidR="00E7097B" w:rsidRPr="00E7097B">
              <w:rPr>
                <w:rStyle w:val="Hyperlink"/>
                <w:noProof/>
              </w:rPr>
              <w:t>The Chemical Process of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49 \h </w:instrText>
            </w:r>
            <w:r w:rsidR="00E7097B" w:rsidRPr="00E7097B">
              <w:rPr>
                <w:noProof/>
                <w:webHidden/>
              </w:rPr>
            </w:r>
            <w:r w:rsidR="00E7097B" w:rsidRPr="00E7097B">
              <w:rPr>
                <w:noProof/>
                <w:webHidden/>
              </w:rPr>
              <w:fldChar w:fldCharType="separate"/>
            </w:r>
            <w:r w:rsidR="00E7097B" w:rsidRPr="00E7097B">
              <w:rPr>
                <w:noProof/>
                <w:webHidden/>
              </w:rPr>
              <w:t>56</w:t>
            </w:r>
            <w:r w:rsidR="00E7097B" w:rsidRPr="00E7097B">
              <w:rPr>
                <w:noProof/>
                <w:webHidden/>
              </w:rPr>
              <w:fldChar w:fldCharType="end"/>
            </w:r>
          </w:hyperlink>
        </w:p>
        <w:p w14:paraId="00217D50" w14:textId="21D24776"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50" w:history="1">
            <w:r w:rsidR="00E7097B" w:rsidRPr="00E7097B">
              <w:rPr>
                <w:rStyle w:val="Hyperlink"/>
                <w:noProof/>
                <w14:scene3d>
                  <w14:camera w14:prst="orthographicFront"/>
                  <w14:lightRig w14:rig="threePt" w14:dir="t">
                    <w14:rot w14:lat="0" w14:lon="0" w14:rev="0"/>
                  </w14:lightRig>
                </w14:scene3d>
              </w:rPr>
              <w:t>3.2</w:t>
            </w:r>
            <w:r w:rsidR="00E7097B" w:rsidRPr="00E7097B">
              <w:rPr>
                <w:rFonts w:asciiTheme="minorHAnsi" w:eastAsiaTheme="minorEastAsia" w:hAnsiTheme="minorHAnsi" w:cstheme="minorBidi"/>
                <w:noProof/>
                <w:lang w:val="en-US"/>
              </w:rPr>
              <w:tab/>
            </w:r>
            <w:r w:rsidR="00E7097B" w:rsidRPr="00E7097B">
              <w:rPr>
                <w:rStyle w:val="Hyperlink"/>
                <w:noProof/>
              </w:rPr>
              <w:t>Fundamentals of Conventional Heat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0 \h </w:instrText>
            </w:r>
            <w:r w:rsidR="00E7097B" w:rsidRPr="00E7097B">
              <w:rPr>
                <w:noProof/>
                <w:webHidden/>
              </w:rPr>
            </w:r>
            <w:r w:rsidR="00E7097B" w:rsidRPr="00E7097B">
              <w:rPr>
                <w:noProof/>
                <w:webHidden/>
              </w:rPr>
              <w:fldChar w:fldCharType="separate"/>
            </w:r>
            <w:r w:rsidR="00E7097B" w:rsidRPr="00E7097B">
              <w:rPr>
                <w:noProof/>
                <w:webHidden/>
              </w:rPr>
              <w:t>60</w:t>
            </w:r>
            <w:r w:rsidR="00E7097B" w:rsidRPr="00E7097B">
              <w:rPr>
                <w:noProof/>
                <w:webHidden/>
              </w:rPr>
              <w:fldChar w:fldCharType="end"/>
            </w:r>
          </w:hyperlink>
        </w:p>
        <w:p w14:paraId="1FD10349" w14:textId="06C29C60"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51" w:history="1">
            <w:r w:rsidR="00E7097B" w:rsidRPr="00E7097B">
              <w:rPr>
                <w:rStyle w:val="Hyperlink"/>
                <w:noProof/>
              </w:rPr>
              <w:t>3.2.1</w:t>
            </w:r>
            <w:r w:rsidR="00E7097B" w:rsidRPr="00E7097B">
              <w:rPr>
                <w:rFonts w:asciiTheme="minorHAnsi" w:eastAsiaTheme="minorEastAsia" w:hAnsiTheme="minorHAnsi" w:cstheme="minorBidi"/>
                <w:noProof/>
                <w:lang w:val="en-US"/>
              </w:rPr>
              <w:tab/>
            </w:r>
            <w:r w:rsidR="00E7097B" w:rsidRPr="00E7097B">
              <w:rPr>
                <w:rStyle w:val="Hyperlink"/>
                <w:noProof/>
              </w:rPr>
              <w:t>Transient heat condu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1 \h </w:instrText>
            </w:r>
            <w:r w:rsidR="00E7097B" w:rsidRPr="00E7097B">
              <w:rPr>
                <w:noProof/>
                <w:webHidden/>
              </w:rPr>
            </w:r>
            <w:r w:rsidR="00E7097B" w:rsidRPr="00E7097B">
              <w:rPr>
                <w:noProof/>
                <w:webHidden/>
              </w:rPr>
              <w:fldChar w:fldCharType="separate"/>
            </w:r>
            <w:r w:rsidR="00E7097B" w:rsidRPr="00E7097B">
              <w:rPr>
                <w:noProof/>
                <w:webHidden/>
              </w:rPr>
              <w:t>64</w:t>
            </w:r>
            <w:r w:rsidR="00E7097B" w:rsidRPr="00E7097B">
              <w:rPr>
                <w:noProof/>
                <w:webHidden/>
              </w:rPr>
              <w:fldChar w:fldCharType="end"/>
            </w:r>
          </w:hyperlink>
        </w:p>
        <w:p w14:paraId="3077DB38" w14:textId="43BA7163"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52" w:history="1">
            <w:r w:rsidR="00E7097B" w:rsidRPr="00E7097B">
              <w:rPr>
                <w:rStyle w:val="Hyperlink"/>
                <w:noProof/>
              </w:rPr>
              <w:t>3.2.2</w:t>
            </w:r>
            <w:r w:rsidR="00E7097B" w:rsidRPr="00E7097B">
              <w:rPr>
                <w:rFonts w:asciiTheme="minorHAnsi" w:eastAsiaTheme="minorEastAsia" w:hAnsiTheme="minorHAnsi" w:cstheme="minorBidi"/>
                <w:noProof/>
                <w:lang w:val="en-US"/>
              </w:rPr>
              <w:tab/>
            </w:r>
            <w:r w:rsidR="00E7097B" w:rsidRPr="00E7097B">
              <w:rPr>
                <w:rStyle w:val="Hyperlink"/>
                <w:noProof/>
              </w:rPr>
              <w:t>Exact solution of one-dimensional transient heat condu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2 \h </w:instrText>
            </w:r>
            <w:r w:rsidR="00E7097B" w:rsidRPr="00E7097B">
              <w:rPr>
                <w:noProof/>
                <w:webHidden/>
              </w:rPr>
            </w:r>
            <w:r w:rsidR="00E7097B" w:rsidRPr="00E7097B">
              <w:rPr>
                <w:noProof/>
                <w:webHidden/>
              </w:rPr>
              <w:fldChar w:fldCharType="separate"/>
            </w:r>
            <w:r w:rsidR="00E7097B" w:rsidRPr="00E7097B">
              <w:rPr>
                <w:noProof/>
                <w:webHidden/>
              </w:rPr>
              <w:t>65</w:t>
            </w:r>
            <w:r w:rsidR="00E7097B" w:rsidRPr="00E7097B">
              <w:rPr>
                <w:noProof/>
                <w:webHidden/>
              </w:rPr>
              <w:fldChar w:fldCharType="end"/>
            </w:r>
          </w:hyperlink>
        </w:p>
        <w:p w14:paraId="0121B117" w14:textId="632F823C"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53" w:history="1">
            <w:r w:rsidR="00E7097B" w:rsidRPr="00E7097B">
              <w:rPr>
                <w:rStyle w:val="Hyperlink"/>
                <w:noProof/>
                <w14:scene3d>
                  <w14:camera w14:prst="orthographicFront"/>
                  <w14:lightRig w14:rig="threePt" w14:dir="t">
                    <w14:rot w14:lat="0" w14:lon="0" w14:rev="0"/>
                  </w14:lightRig>
                </w14:scene3d>
              </w:rPr>
              <w:t>3.3</w:t>
            </w:r>
            <w:r w:rsidR="00E7097B" w:rsidRPr="00E7097B">
              <w:rPr>
                <w:rFonts w:asciiTheme="minorHAnsi" w:eastAsiaTheme="minorEastAsia" w:hAnsiTheme="minorHAnsi" w:cstheme="minorBidi"/>
                <w:noProof/>
                <w:lang w:val="en-US"/>
              </w:rPr>
              <w:tab/>
            </w:r>
            <w:r w:rsidR="00E7097B" w:rsidRPr="00E7097B">
              <w:rPr>
                <w:rStyle w:val="Hyperlink"/>
                <w:noProof/>
              </w:rPr>
              <w:t>Fundamentals of Microwave Heat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3 \h </w:instrText>
            </w:r>
            <w:r w:rsidR="00E7097B" w:rsidRPr="00E7097B">
              <w:rPr>
                <w:noProof/>
                <w:webHidden/>
              </w:rPr>
            </w:r>
            <w:r w:rsidR="00E7097B" w:rsidRPr="00E7097B">
              <w:rPr>
                <w:noProof/>
                <w:webHidden/>
              </w:rPr>
              <w:fldChar w:fldCharType="separate"/>
            </w:r>
            <w:r w:rsidR="00E7097B" w:rsidRPr="00E7097B">
              <w:rPr>
                <w:noProof/>
                <w:webHidden/>
              </w:rPr>
              <w:t>68</w:t>
            </w:r>
            <w:r w:rsidR="00E7097B" w:rsidRPr="00E7097B">
              <w:rPr>
                <w:noProof/>
                <w:webHidden/>
              </w:rPr>
              <w:fldChar w:fldCharType="end"/>
            </w:r>
          </w:hyperlink>
        </w:p>
        <w:p w14:paraId="0493663F" w14:textId="2634D19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54" w:history="1">
            <w:r w:rsidR="00E7097B" w:rsidRPr="00E7097B">
              <w:rPr>
                <w:rStyle w:val="Hyperlink"/>
                <w:noProof/>
                <w:lang w:val="en-US"/>
              </w:rPr>
              <w:t>3.3.1</w:t>
            </w:r>
            <w:r w:rsidR="00E7097B" w:rsidRPr="00E7097B">
              <w:rPr>
                <w:rFonts w:asciiTheme="minorHAnsi" w:eastAsiaTheme="minorEastAsia" w:hAnsiTheme="minorHAnsi" w:cstheme="minorBidi"/>
                <w:noProof/>
                <w:lang w:val="en-US"/>
              </w:rPr>
              <w:tab/>
            </w:r>
            <w:r w:rsidR="00E7097B" w:rsidRPr="00E7097B">
              <w:rPr>
                <w:rStyle w:val="Hyperlink"/>
                <w:noProof/>
                <w:lang w:val="en-US"/>
              </w:rPr>
              <w:t>Electromagnetic equa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4 \h </w:instrText>
            </w:r>
            <w:r w:rsidR="00E7097B" w:rsidRPr="00E7097B">
              <w:rPr>
                <w:noProof/>
                <w:webHidden/>
              </w:rPr>
            </w:r>
            <w:r w:rsidR="00E7097B" w:rsidRPr="00E7097B">
              <w:rPr>
                <w:noProof/>
                <w:webHidden/>
              </w:rPr>
              <w:fldChar w:fldCharType="separate"/>
            </w:r>
            <w:r w:rsidR="00E7097B" w:rsidRPr="00E7097B">
              <w:rPr>
                <w:noProof/>
                <w:webHidden/>
              </w:rPr>
              <w:t>69</w:t>
            </w:r>
            <w:r w:rsidR="00E7097B" w:rsidRPr="00E7097B">
              <w:rPr>
                <w:noProof/>
                <w:webHidden/>
              </w:rPr>
              <w:fldChar w:fldCharType="end"/>
            </w:r>
          </w:hyperlink>
        </w:p>
        <w:p w14:paraId="25C63CC8" w14:textId="512B5C59"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55" w:history="1">
            <w:r w:rsidR="00E7097B" w:rsidRPr="00E7097B">
              <w:rPr>
                <w:rStyle w:val="Hyperlink"/>
                <w:noProof/>
              </w:rPr>
              <w:t>3.3.2</w:t>
            </w:r>
            <w:r w:rsidR="00E7097B" w:rsidRPr="00E7097B">
              <w:rPr>
                <w:rFonts w:asciiTheme="minorHAnsi" w:eastAsiaTheme="minorEastAsia" w:hAnsiTheme="minorHAnsi" w:cstheme="minorBidi"/>
                <w:noProof/>
                <w:lang w:val="en-US"/>
              </w:rPr>
              <w:tab/>
            </w:r>
            <w:r w:rsidR="00E7097B" w:rsidRPr="00E7097B">
              <w:rPr>
                <w:rStyle w:val="Hyperlink"/>
                <w:noProof/>
              </w:rPr>
              <w:t>Heat transfer equa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5 \h </w:instrText>
            </w:r>
            <w:r w:rsidR="00E7097B" w:rsidRPr="00E7097B">
              <w:rPr>
                <w:noProof/>
                <w:webHidden/>
              </w:rPr>
            </w:r>
            <w:r w:rsidR="00E7097B" w:rsidRPr="00E7097B">
              <w:rPr>
                <w:noProof/>
                <w:webHidden/>
              </w:rPr>
              <w:fldChar w:fldCharType="separate"/>
            </w:r>
            <w:r w:rsidR="00E7097B" w:rsidRPr="00E7097B">
              <w:rPr>
                <w:noProof/>
                <w:webHidden/>
              </w:rPr>
              <w:t>73</w:t>
            </w:r>
            <w:r w:rsidR="00E7097B" w:rsidRPr="00E7097B">
              <w:rPr>
                <w:noProof/>
                <w:webHidden/>
              </w:rPr>
              <w:fldChar w:fldCharType="end"/>
            </w:r>
          </w:hyperlink>
        </w:p>
        <w:p w14:paraId="411684FA" w14:textId="5124BFD7"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56" w:history="1">
            <w:r w:rsidR="00E7097B" w:rsidRPr="00E7097B">
              <w:rPr>
                <w:rStyle w:val="Hyperlink"/>
                <w:rFonts w:eastAsiaTheme="majorEastAsia" w:cstheme="majorBidi"/>
                <w:noProof/>
              </w:rPr>
              <w:t>3.3.3</w:t>
            </w:r>
            <w:r w:rsidR="00E7097B" w:rsidRPr="00E7097B">
              <w:rPr>
                <w:rFonts w:asciiTheme="minorHAnsi" w:eastAsiaTheme="minorEastAsia" w:hAnsiTheme="minorHAnsi" w:cstheme="minorBidi"/>
                <w:noProof/>
                <w:lang w:val="en-US"/>
              </w:rPr>
              <w:tab/>
            </w:r>
            <w:r w:rsidR="00E7097B" w:rsidRPr="00E7097B">
              <w:rPr>
                <w:rStyle w:val="Hyperlink"/>
                <w:rFonts w:eastAsiaTheme="majorEastAsia" w:cstheme="majorBidi"/>
                <w:noProof/>
              </w:rPr>
              <w:t>Energy distribution in the oven cavit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6 \h </w:instrText>
            </w:r>
            <w:r w:rsidR="00E7097B" w:rsidRPr="00E7097B">
              <w:rPr>
                <w:noProof/>
                <w:webHidden/>
              </w:rPr>
            </w:r>
            <w:r w:rsidR="00E7097B" w:rsidRPr="00E7097B">
              <w:rPr>
                <w:noProof/>
                <w:webHidden/>
              </w:rPr>
              <w:fldChar w:fldCharType="separate"/>
            </w:r>
            <w:r w:rsidR="00E7097B" w:rsidRPr="00E7097B">
              <w:rPr>
                <w:noProof/>
                <w:webHidden/>
              </w:rPr>
              <w:t>73</w:t>
            </w:r>
            <w:r w:rsidR="00E7097B" w:rsidRPr="00E7097B">
              <w:rPr>
                <w:noProof/>
                <w:webHidden/>
              </w:rPr>
              <w:fldChar w:fldCharType="end"/>
            </w:r>
          </w:hyperlink>
        </w:p>
        <w:p w14:paraId="17F84DD7" w14:textId="4D11493D"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57" w:history="1">
            <w:r w:rsidR="00E7097B" w:rsidRPr="00E7097B">
              <w:rPr>
                <w:rStyle w:val="Hyperlink"/>
                <w:noProof/>
                <w14:scene3d>
                  <w14:camera w14:prst="orthographicFront"/>
                  <w14:lightRig w14:rig="threePt" w14:dir="t">
                    <w14:rot w14:lat="0" w14:lon="0" w14:rev="0"/>
                  </w14:lightRig>
                </w14:scene3d>
              </w:rPr>
              <w:t>3.4</w:t>
            </w:r>
            <w:r w:rsidR="00E7097B" w:rsidRPr="00E7097B">
              <w:rPr>
                <w:rFonts w:asciiTheme="minorHAnsi" w:eastAsiaTheme="minorEastAsia" w:hAnsiTheme="minorHAnsi" w:cstheme="minorBidi"/>
                <w:noProof/>
                <w:lang w:val="en-US"/>
              </w:rPr>
              <w:tab/>
            </w:r>
            <w:r w:rsidR="00E7097B" w:rsidRPr="00E7097B">
              <w:rPr>
                <w:rStyle w:val="Hyperlink"/>
                <w:noProof/>
              </w:rPr>
              <w:t>Research Efforts in Microwave Heating Modell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7 \h </w:instrText>
            </w:r>
            <w:r w:rsidR="00E7097B" w:rsidRPr="00E7097B">
              <w:rPr>
                <w:noProof/>
                <w:webHidden/>
              </w:rPr>
            </w:r>
            <w:r w:rsidR="00E7097B" w:rsidRPr="00E7097B">
              <w:rPr>
                <w:noProof/>
                <w:webHidden/>
              </w:rPr>
              <w:fldChar w:fldCharType="separate"/>
            </w:r>
            <w:r w:rsidR="00E7097B" w:rsidRPr="00E7097B">
              <w:rPr>
                <w:noProof/>
                <w:webHidden/>
              </w:rPr>
              <w:t>75</w:t>
            </w:r>
            <w:r w:rsidR="00E7097B" w:rsidRPr="00E7097B">
              <w:rPr>
                <w:noProof/>
                <w:webHidden/>
              </w:rPr>
              <w:fldChar w:fldCharType="end"/>
            </w:r>
          </w:hyperlink>
        </w:p>
        <w:p w14:paraId="2BCEF930" w14:textId="3AC493C3"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758" w:history="1">
            <w:r w:rsidR="00E7097B" w:rsidRPr="00E7097B">
              <w:rPr>
                <w:rStyle w:val="Hyperlink"/>
                <w:b/>
                <w:noProof/>
              </w:rPr>
              <w:t>4</w:t>
            </w:r>
            <w:r w:rsidR="00E7097B" w:rsidRPr="00E7097B">
              <w:rPr>
                <w:rFonts w:asciiTheme="minorHAnsi" w:eastAsiaTheme="minorEastAsia" w:hAnsiTheme="minorHAnsi" w:cstheme="minorBidi"/>
                <w:b/>
                <w:noProof/>
                <w:lang w:val="en-US"/>
              </w:rPr>
              <w:tab/>
            </w:r>
            <w:r w:rsidR="00E7097B" w:rsidRPr="00E7097B">
              <w:rPr>
                <w:rStyle w:val="Hyperlink"/>
                <w:b/>
                <w:noProof/>
              </w:rPr>
              <w:t>Experimental Programm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8 \h </w:instrText>
            </w:r>
            <w:r w:rsidR="00E7097B" w:rsidRPr="00E7097B">
              <w:rPr>
                <w:noProof/>
                <w:webHidden/>
              </w:rPr>
            </w:r>
            <w:r w:rsidR="00E7097B" w:rsidRPr="00E7097B">
              <w:rPr>
                <w:noProof/>
                <w:webHidden/>
              </w:rPr>
              <w:fldChar w:fldCharType="separate"/>
            </w:r>
            <w:r w:rsidR="00E7097B" w:rsidRPr="00E7097B">
              <w:rPr>
                <w:noProof/>
                <w:webHidden/>
              </w:rPr>
              <w:t>77</w:t>
            </w:r>
            <w:r w:rsidR="00E7097B" w:rsidRPr="00E7097B">
              <w:rPr>
                <w:noProof/>
                <w:webHidden/>
              </w:rPr>
              <w:fldChar w:fldCharType="end"/>
            </w:r>
          </w:hyperlink>
        </w:p>
        <w:p w14:paraId="3E3A763D" w14:textId="6A752A96"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59" w:history="1">
            <w:r w:rsidR="00E7097B" w:rsidRPr="00E7097B">
              <w:rPr>
                <w:rStyle w:val="Hyperlink"/>
                <w:noProof/>
                <w14:scene3d>
                  <w14:camera w14:prst="orthographicFront"/>
                  <w14:lightRig w14:rig="threePt" w14:dir="t">
                    <w14:rot w14:lat="0" w14:lon="0" w14:rev="0"/>
                  </w14:lightRig>
                </w14:scene3d>
              </w:rPr>
              <w:t>4.1</w:t>
            </w:r>
            <w:r w:rsidR="00E7097B" w:rsidRPr="00E7097B">
              <w:rPr>
                <w:rFonts w:asciiTheme="minorHAnsi" w:eastAsiaTheme="minorEastAsia" w:hAnsiTheme="minorHAnsi" w:cstheme="minorBidi"/>
                <w:noProof/>
                <w:lang w:val="en-US"/>
              </w:rPr>
              <w:tab/>
            </w:r>
            <w:r w:rsidR="00E7097B" w:rsidRPr="00E7097B">
              <w:rPr>
                <w:rStyle w:val="Hyperlink"/>
                <w:noProof/>
              </w:rPr>
              <w:t>Sample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59 \h </w:instrText>
            </w:r>
            <w:r w:rsidR="00E7097B" w:rsidRPr="00E7097B">
              <w:rPr>
                <w:noProof/>
                <w:webHidden/>
              </w:rPr>
            </w:r>
            <w:r w:rsidR="00E7097B" w:rsidRPr="00E7097B">
              <w:rPr>
                <w:noProof/>
                <w:webHidden/>
              </w:rPr>
              <w:fldChar w:fldCharType="separate"/>
            </w:r>
            <w:r w:rsidR="00E7097B" w:rsidRPr="00E7097B">
              <w:rPr>
                <w:noProof/>
                <w:webHidden/>
              </w:rPr>
              <w:t>77</w:t>
            </w:r>
            <w:r w:rsidR="00E7097B" w:rsidRPr="00E7097B">
              <w:rPr>
                <w:noProof/>
                <w:webHidden/>
              </w:rPr>
              <w:fldChar w:fldCharType="end"/>
            </w:r>
          </w:hyperlink>
        </w:p>
        <w:p w14:paraId="63D6C6CB" w14:textId="0A6429A5"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0" w:history="1">
            <w:r w:rsidR="00E7097B" w:rsidRPr="00E7097B">
              <w:rPr>
                <w:rStyle w:val="Hyperlink"/>
                <w:noProof/>
              </w:rPr>
              <w:t>4.1.1</w:t>
            </w:r>
            <w:r w:rsidR="00E7097B" w:rsidRPr="00E7097B">
              <w:rPr>
                <w:rFonts w:asciiTheme="minorHAnsi" w:eastAsiaTheme="minorEastAsia" w:hAnsiTheme="minorHAnsi" w:cstheme="minorBidi"/>
                <w:noProof/>
                <w:lang w:val="en-US"/>
              </w:rPr>
              <w:tab/>
            </w:r>
            <w:r w:rsidR="00E7097B" w:rsidRPr="00E7097B">
              <w:rPr>
                <w:rStyle w:val="Hyperlink"/>
                <w:noProof/>
                <w:shd w:val="clear" w:color="auto" w:fill="FFFFFF"/>
              </w:rPr>
              <w:t>Gross calorific valu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0 \h </w:instrText>
            </w:r>
            <w:r w:rsidR="00E7097B" w:rsidRPr="00E7097B">
              <w:rPr>
                <w:noProof/>
                <w:webHidden/>
              </w:rPr>
            </w:r>
            <w:r w:rsidR="00E7097B" w:rsidRPr="00E7097B">
              <w:rPr>
                <w:noProof/>
                <w:webHidden/>
              </w:rPr>
              <w:fldChar w:fldCharType="separate"/>
            </w:r>
            <w:r w:rsidR="00E7097B" w:rsidRPr="00E7097B">
              <w:rPr>
                <w:noProof/>
                <w:webHidden/>
              </w:rPr>
              <w:t>80</w:t>
            </w:r>
            <w:r w:rsidR="00E7097B" w:rsidRPr="00E7097B">
              <w:rPr>
                <w:noProof/>
                <w:webHidden/>
              </w:rPr>
              <w:fldChar w:fldCharType="end"/>
            </w:r>
          </w:hyperlink>
        </w:p>
        <w:p w14:paraId="41954245" w14:textId="7A83B93E"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1" w:history="1">
            <w:r w:rsidR="00E7097B" w:rsidRPr="00E7097B">
              <w:rPr>
                <w:rStyle w:val="Hyperlink"/>
                <w:noProof/>
              </w:rPr>
              <w:t>4.1.2</w:t>
            </w:r>
            <w:r w:rsidR="00E7097B" w:rsidRPr="00E7097B">
              <w:rPr>
                <w:rFonts w:asciiTheme="minorHAnsi" w:eastAsiaTheme="minorEastAsia" w:hAnsiTheme="minorHAnsi" w:cstheme="minorBidi"/>
                <w:noProof/>
                <w:lang w:val="en-US"/>
              </w:rPr>
              <w:tab/>
            </w:r>
            <w:r w:rsidR="00E7097B" w:rsidRPr="00E7097B">
              <w:rPr>
                <w:rStyle w:val="Hyperlink"/>
                <w:noProof/>
              </w:rPr>
              <w:t>Gross calorific value – Results and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1 \h </w:instrText>
            </w:r>
            <w:r w:rsidR="00E7097B" w:rsidRPr="00E7097B">
              <w:rPr>
                <w:noProof/>
                <w:webHidden/>
              </w:rPr>
            </w:r>
            <w:r w:rsidR="00E7097B" w:rsidRPr="00E7097B">
              <w:rPr>
                <w:noProof/>
                <w:webHidden/>
              </w:rPr>
              <w:fldChar w:fldCharType="separate"/>
            </w:r>
            <w:r w:rsidR="00E7097B" w:rsidRPr="00E7097B">
              <w:rPr>
                <w:noProof/>
                <w:webHidden/>
              </w:rPr>
              <w:t>83</w:t>
            </w:r>
            <w:r w:rsidR="00E7097B" w:rsidRPr="00E7097B">
              <w:rPr>
                <w:noProof/>
                <w:webHidden/>
              </w:rPr>
              <w:fldChar w:fldCharType="end"/>
            </w:r>
          </w:hyperlink>
        </w:p>
        <w:p w14:paraId="161C39D2" w14:textId="78542C1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2" w:history="1">
            <w:r w:rsidR="00E7097B" w:rsidRPr="00E7097B">
              <w:rPr>
                <w:rStyle w:val="Hyperlink"/>
                <w:noProof/>
              </w:rPr>
              <w:t>4.1.3</w:t>
            </w:r>
            <w:r w:rsidR="00E7097B" w:rsidRPr="00E7097B">
              <w:rPr>
                <w:rFonts w:asciiTheme="minorHAnsi" w:eastAsiaTheme="minorEastAsia" w:hAnsiTheme="minorHAnsi" w:cstheme="minorBidi"/>
                <w:noProof/>
                <w:lang w:val="en-US"/>
              </w:rPr>
              <w:tab/>
            </w:r>
            <w:r w:rsidR="00E7097B" w:rsidRPr="00E7097B">
              <w:rPr>
                <w:rStyle w:val="Hyperlink"/>
                <w:noProof/>
              </w:rPr>
              <w:t>Proximate analysis - Thermogravimetric Analy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2 \h </w:instrText>
            </w:r>
            <w:r w:rsidR="00E7097B" w:rsidRPr="00E7097B">
              <w:rPr>
                <w:noProof/>
                <w:webHidden/>
              </w:rPr>
            </w:r>
            <w:r w:rsidR="00E7097B" w:rsidRPr="00E7097B">
              <w:rPr>
                <w:noProof/>
                <w:webHidden/>
              </w:rPr>
              <w:fldChar w:fldCharType="separate"/>
            </w:r>
            <w:r w:rsidR="00E7097B" w:rsidRPr="00E7097B">
              <w:rPr>
                <w:noProof/>
                <w:webHidden/>
              </w:rPr>
              <w:t>83</w:t>
            </w:r>
            <w:r w:rsidR="00E7097B" w:rsidRPr="00E7097B">
              <w:rPr>
                <w:noProof/>
                <w:webHidden/>
              </w:rPr>
              <w:fldChar w:fldCharType="end"/>
            </w:r>
          </w:hyperlink>
        </w:p>
        <w:p w14:paraId="53E2DE37" w14:textId="2D20E7CD"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3" w:history="1">
            <w:r w:rsidR="00E7097B" w:rsidRPr="00E7097B">
              <w:rPr>
                <w:rStyle w:val="Hyperlink"/>
                <w:noProof/>
              </w:rPr>
              <w:t>4.1.4</w:t>
            </w:r>
            <w:r w:rsidR="00E7097B" w:rsidRPr="00E7097B">
              <w:rPr>
                <w:rFonts w:asciiTheme="minorHAnsi" w:eastAsiaTheme="minorEastAsia" w:hAnsiTheme="minorHAnsi" w:cstheme="minorBidi"/>
                <w:noProof/>
                <w:lang w:val="en-US"/>
              </w:rPr>
              <w:tab/>
            </w:r>
            <w:r w:rsidR="00E7097B" w:rsidRPr="00E7097B">
              <w:rPr>
                <w:rStyle w:val="Hyperlink"/>
                <w:noProof/>
              </w:rPr>
              <w:t>Proximate analysis - Resul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3 \h </w:instrText>
            </w:r>
            <w:r w:rsidR="00E7097B" w:rsidRPr="00E7097B">
              <w:rPr>
                <w:noProof/>
                <w:webHidden/>
              </w:rPr>
            </w:r>
            <w:r w:rsidR="00E7097B" w:rsidRPr="00E7097B">
              <w:rPr>
                <w:noProof/>
                <w:webHidden/>
              </w:rPr>
              <w:fldChar w:fldCharType="separate"/>
            </w:r>
            <w:r w:rsidR="00E7097B" w:rsidRPr="00E7097B">
              <w:rPr>
                <w:noProof/>
                <w:webHidden/>
              </w:rPr>
              <w:t>85</w:t>
            </w:r>
            <w:r w:rsidR="00E7097B" w:rsidRPr="00E7097B">
              <w:rPr>
                <w:noProof/>
                <w:webHidden/>
              </w:rPr>
              <w:fldChar w:fldCharType="end"/>
            </w:r>
          </w:hyperlink>
        </w:p>
        <w:p w14:paraId="4173D546" w14:textId="22192853"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4" w:history="1">
            <w:r w:rsidR="00E7097B" w:rsidRPr="00E7097B">
              <w:rPr>
                <w:rStyle w:val="Hyperlink"/>
                <w:noProof/>
              </w:rPr>
              <w:t>4.1.5</w:t>
            </w:r>
            <w:r w:rsidR="00E7097B" w:rsidRPr="00E7097B">
              <w:rPr>
                <w:rFonts w:asciiTheme="minorHAnsi" w:eastAsiaTheme="minorEastAsia" w:hAnsiTheme="minorHAnsi" w:cstheme="minorBidi"/>
                <w:noProof/>
                <w:lang w:val="en-US"/>
              </w:rPr>
              <w:tab/>
            </w:r>
            <w:r w:rsidR="00E7097B" w:rsidRPr="00E7097B">
              <w:rPr>
                <w:rStyle w:val="Hyperlink"/>
                <w:noProof/>
              </w:rPr>
              <w:t>Thermogravimetric analysis – Results and discu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4 \h </w:instrText>
            </w:r>
            <w:r w:rsidR="00E7097B" w:rsidRPr="00E7097B">
              <w:rPr>
                <w:noProof/>
                <w:webHidden/>
              </w:rPr>
            </w:r>
            <w:r w:rsidR="00E7097B" w:rsidRPr="00E7097B">
              <w:rPr>
                <w:noProof/>
                <w:webHidden/>
              </w:rPr>
              <w:fldChar w:fldCharType="separate"/>
            </w:r>
            <w:r w:rsidR="00E7097B" w:rsidRPr="00E7097B">
              <w:rPr>
                <w:noProof/>
                <w:webHidden/>
              </w:rPr>
              <w:t>87</w:t>
            </w:r>
            <w:r w:rsidR="00E7097B" w:rsidRPr="00E7097B">
              <w:rPr>
                <w:noProof/>
                <w:webHidden/>
              </w:rPr>
              <w:fldChar w:fldCharType="end"/>
            </w:r>
          </w:hyperlink>
        </w:p>
        <w:p w14:paraId="13C9AA7C" w14:textId="46F5E75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5" w:history="1">
            <w:r w:rsidR="00E7097B" w:rsidRPr="00E7097B">
              <w:rPr>
                <w:rStyle w:val="Hyperlink"/>
                <w:noProof/>
              </w:rPr>
              <w:t>4.1.6</w:t>
            </w:r>
            <w:r w:rsidR="00E7097B" w:rsidRPr="00E7097B">
              <w:rPr>
                <w:rFonts w:asciiTheme="minorHAnsi" w:eastAsiaTheme="minorEastAsia" w:hAnsiTheme="minorHAnsi" w:cstheme="minorBidi"/>
                <w:noProof/>
                <w:lang w:val="en-US"/>
              </w:rPr>
              <w:tab/>
            </w:r>
            <w:r w:rsidR="00E7097B" w:rsidRPr="00E7097B">
              <w:rPr>
                <w:rStyle w:val="Hyperlink"/>
                <w:noProof/>
              </w:rPr>
              <w:t>Ultimate analysis – Organic Elemental Analy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5 \h </w:instrText>
            </w:r>
            <w:r w:rsidR="00E7097B" w:rsidRPr="00E7097B">
              <w:rPr>
                <w:noProof/>
                <w:webHidden/>
              </w:rPr>
            </w:r>
            <w:r w:rsidR="00E7097B" w:rsidRPr="00E7097B">
              <w:rPr>
                <w:noProof/>
                <w:webHidden/>
              </w:rPr>
              <w:fldChar w:fldCharType="separate"/>
            </w:r>
            <w:r w:rsidR="00E7097B" w:rsidRPr="00E7097B">
              <w:rPr>
                <w:noProof/>
                <w:webHidden/>
              </w:rPr>
              <w:t>89</w:t>
            </w:r>
            <w:r w:rsidR="00E7097B" w:rsidRPr="00E7097B">
              <w:rPr>
                <w:noProof/>
                <w:webHidden/>
              </w:rPr>
              <w:fldChar w:fldCharType="end"/>
            </w:r>
          </w:hyperlink>
        </w:p>
        <w:p w14:paraId="3A9E1889" w14:textId="5216CA1C"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6" w:history="1">
            <w:r w:rsidR="00E7097B" w:rsidRPr="00E7097B">
              <w:rPr>
                <w:rStyle w:val="Hyperlink"/>
                <w:noProof/>
              </w:rPr>
              <w:t>4.1.7</w:t>
            </w:r>
            <w:r w:rsidR="00E7097B" w:rsidRPr="00E7097B">
              <w:rPr>
                <w:rFonts w:asciiTheme="minorHAnsi" w:eastAsiaTheme="minorEastAsia" w:hAnsiTheme="minorHAnsi" w:cstheme="minorBidi"/>
                <w:noProof/>
                <w:lang w:val="en-US"/>
              </w:rPr>
              <w:tab/>
            </w:r>
            <w:r w:rsidR="00E7097B" w:rsidRPr="00E7097B">
              <w:rPr>
                <w:rStyle w:val="Hyperlink"/>
                <w:noProof/>
              </w:rPr>
              <w:t>Elemental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6 \h </w:instrText>
            </w:r>
            <w:r w:rsidR="00E7097B" w:rsidRPr="00E7097B">
              <w:rPr>
                <w:noProof/>
                <w:webHidden/>
              </w:rPr>
            </w:r>
            <w:r w:rsidR="00E7097B" w:rsidRPr="00E7097B">
              <w:rPr>
                <w:noProof/>
                <w:webHidden/>
              </w:rPr>
              <w:fldChar w:fldCharType="separate"/>
            </w:r>
            <w:r w:rsidR="00E7097B" w:rsidRPr="00E7097B">
              <w:rPr>
                <w:noProof/>
                <w:webHidden/>
              </w:rPr>
              <w:t>93</w:t>
            </w:r>
            <w:r w:rsidR="00E7097B" w:rsidRPr="00E7097B">
              <w:rPr>
                <w:noProof/>
                <w:webHidden/>
              </w:rPr>
              <w:fldChar w:fldCharType="end"/>
            </w:r>
          </w:hyperlink>
        </w:p>
        <w:p w14:paraId="5E20102B" w14:textId="0287EA37"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67" w:history="1">
            <w:r w:rsidR="00E7097B" w:rsidRPr="00E7097B">
              <w:rPr>
                <w:rStyle w:val="Hyperlink"/>
                <w:noProof/>
                <w14:scene3d>
                  <w14:camera w14:prst="orthographicFront"/>
                  <w14:lightRig w14:rig="threePt" w14:dir="t">
                    <w14:rot w14:lat="0" w14:lon="0" w14:rev="0"/>
                  </w14:lightRig>
                </w14:scene3d>
              </w:rPr>
              <w:t>4.2</w:t>
            </w:r>
            <w:r w:rsidR="00E7097B" w:rsidRPr="00E7097B">
              <w:rPr>
                <w:rFonts w:asciiTheme="minorHAnsi" w:eastAsiaTheme="minorEastAsia" w:hAnsiTheme="minorHAnsi" w:cstheme="minorBidi"/>
                <w:noProof/>
                <w:lang w:val="en-US"/>
              </w:rPr>
              <w:tab/>
            </w:r>
            <w:r w:rsidR="00E7097B" w:rsidRPr="00E7097B">
              <w:rPr>
                <w:rStyle w:val="Hyperlink"/>
                <w:noProof/>
              </w:rPr>
              <w:t>Experimental Programme – Conventional Pyrolysis Tes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7 \h </w:instrText>
            </w:r>
            <w:r w:rsidR="00E7097B" w:rsidRPr="00E7097B">
              <w:rPr>
                <w:noProof/>
                <w:webHidden/>
              </w:rPr>
            </w:r>
            <w:r w:rsidR="00E7097B" w:rsidRPr="00E7097B">
              <w:rPr>
                <w:noProof/>
                <w:webHidden/>
              </w:rPr>
              <w:fldChar w:fldCharType="separate"/>
            </w:r>
            <w:r w:rsidR="00E7097B" w:rsidRPr="00E7097B">
              <w:rPr>
                <w:noProof/>
                <w:webHidden/>
              </w:rPr>
              <w:t>94</w:t>
            </w:r>
            <w:r w:rsidR="00E7097B" w:rsidRPr="00E7097B">
              <w:rPr>
                <w:noProof/>
                <w:webHidden/>
              </w:rPr>
              <w:fldChar w:fldCharType="end"/>
            </w:r>
          </w:hyperlink>
        </w:p>
        <w:p w14:paraId="0F1917A4" w14:textId="77D441AF"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8" w:history="1">
            <w:r w:rsidR="00E7097B" w:rsidRPr="00E7097B">
              <w:rPr>
                <w:rStyle w:val="Hyperlink"/>
                <w:noProof/>
              </w:rPr>
              <w:t>4.2.1</w:t>
            </w:r>
            <w:r w:rsidR="00E7097B" w:rsidRPr="00E7097B">
              <w:rPr>
                <w:rFonts w:asciiTheme="minorHAnsi" w:eastAsiaTheme="minorEastAsia" w:hAnsiTheme="minorHAnsi" w:cstheme="minorBidi"/>
                <w:noProof/>
                <w:lang w:val="en-US"/>
              </w:rPr>
              <w:tab/>
            </w:r>
            <w:r w:rsidR="00E7097B" w:rsidRPr="00E7097B">
              <w:rPr>
                <w:rStyle w:val="Hyperlink"/>
                <w:noProof/>
              </w:rPr>
              <w:t>Experimental descrip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8 \h </w:instrText>
            </w:r>
            <w:r w:rsidR="00E7097B" w:rsidRPr="00E7097B">
              <w:rPr>
                <w:noProof/>
                <w:webHidden/>
              </w:rPr>
            </w:r>
            <w:r w:rsidR="00E7097B" w:rsidRPr="00E7097B">
              <w:rPr>
                <w:noProof/>
                <w:webHidden/>
              </w:rPr>
              <w:fldChar w:fldCharType="separate"/>
            </w:r>
            <w:r w:rsidR="00E7097B" w:rsidRPr="00E7097B">
              <w:rPr>
                <w:noProof/>
                <w:webHidden/>
              </w:rPr>
              <w:t>94</w:t>
            </w:r>
            <w:r w:rsidR="00E7097B" w:rsidRPr="00E7097B">
              <w:rPr>
                <w:noProof/>
                <w:webHidden/>
              </w:rPr>
              <w:fldChar w:fldCharType="end"/>
            </w:r>
          </w:hyperlink>
        </w:p>
        <w:p w14:paraId="50ACB622" w14:textId="345622BD"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69" w:history="1">
            <w:r w:rsidR="00E7097B" w:rsidRPr="00E7097B">
              <w:rPr>
                <w:rStyle w:val="Hyperlink"/>
                <w:noProof/>
              </w:rPr>
              <w:t>4.2.2</w:t>
            </w:r>
            <w:r w:rsidR="00E7097B" w:rsidRPr="00E7097B">
              <w:rPr>
                <w:rFonts w:asciiTheme="minorHAnsi" w:eastAsiaTheme="minorEastAsia" w:hAnsiTheme="minorHAnsi" w:cstheme="minorBidi"/>
                <w:noProof/>
                <w:lang w:val="en-US"/>
              </w:rPr>
              <w:tab/>
            </w:r>
            <w:r w:rsidR="00E7097B" w:rsidRPr="00E7097B">
              <w:rPr>
                <w:rStyle w:val="Hyperlink"/>
                <w:noProof/>
              </w:rPr>
              <w:t>Experimental procedur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69 \h </w:instrText>
            </w:r>
            <w:r w:rsidR="00E7097B" w:rsidRPr="00E7097B">
              <w:rPr>
                <w:noProof/>
                <w:webHidden/>
              </w:rPr>
            </w:r>
            <w:r w:rsidR="00E7097B" w:rsidRPr="00E7097B">
              <w:rPr>
                <w:noProof/>
                <w:webHidden/>
              </w:rPr>
              <w:fldChar w:fldCharType="separate"/>
            </w:r>
            <w:r w:rsidR="00E7097B" w:rsidRPr="00E7097B">
              <w:rPr>
                <w:noProof/>
                <w:webHidden/>
              </w:rPr>
              <w:t>102</w:t>
            </w:r>
            <w:r w:rsidR="00E7097B" w:rsidRPr="00E7097B">
              <w:rPr>
                <w:noProof/>
                <w:webHidden/>
              </w:rPr>
              <w:fldChar w:fldCharType="end"/>
            </w:r>
          </w:hyperlink>
        </w:p>
        <w:p w14:paraId="0CD4221A" w14:textId="4333E14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70" w:history="1">
            <w:r w:rsidR="00E7097B" w:rsidRPr="00E7097B">
              <w:rPr>
                <w:rStyle w:val="Hyperlink"/>
                <w:noProof/>
                <w14:scene3d>
                  <w14:camera w14:prst="orthographicFront"/>
                  <w14:lightRig w14:rig="threePt" w14:dir="t">
                    <w14:rot w14:lat="0" w14:lon="0" w14:rev="0"/>
                  </w14:lightRig>
                </w14:scene3d>
              </w:rPr>
              <w:t>4.3</w:t>
            </w:r>
            <w:r w:rsidR="00E7097B" w:rsidRPr="00E7097B">
              <w:rPr>
                <w:rFonts w:asciiTheme="minorHAnsi" w:eastAsiaTheme="minorEastAsia" w:hAnsiTheme="minorHAnsi" w:cstheme="minorBidi"/>
                <w:noProof/>
                <w:lang w:val="en-US"/>
              </w:rPr>
              <w:tab/>
            </w:r>
            <w:r w:rsidR="00E7097B" w:rsidRPr="00E7097B">
              <w:rPr>
                <w:rStyle w:val="Hyperlink"/>
                <w:noProof/>
              </w:rPr>
              <w:t>Experimental Programme – Microwave Pyrolysis Tes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0 \h </w:instrText>
            </w:r>
            <w:r w:rsidR="00E7097B" w:rsidRPr="00E7097B">
              <w:rPr>
                <w:noProof/>
                <w:webHidden/>
              </w:rPr>
            </w:r>
            <w:r w:rsidR="00E7097B" w:rsidRPr="00E7097B">
              <w:rPr>
                <w:noProof/>
                <w:webHidden/>
              </w:rPr>
              <w:fldChar w:fldCharType="separate"/>
            </w:r>
            <w:r w:rsidR="00E7097B" w:rsidRPr="00E7097B">
              <w:rPr>
                <w:noProof/>
                <w:webHidden/>
              </w:rPr>
              <w:t>111</w:t>
            </w:r>
            <w:r w:rsidR="00E7097B" w:rsidRPr="00E7097B">
              <w:rPr>
                <w:noProof/>
                <w:webHidden/>
              </w:rPr>
              <w:fldChar w:fldCharType="end"/>
            </w:r>
          </w:hyperlink>
        </w:p>
        <w:p w14:paraId="412CFA90" w14:textId="32242CF0"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1" w:history="1">
            <w:r w:rsidR="00E7097B" w:rsidRPr="00E7097B">
              <w:rPr>
                <w:rStyle w:val="Hyperlink"/>
                <w:noProof/>
              </w:rPr>
              <w:t>4.3.1</w:t>
            </w:r>
            <w:r w:rsidR="00E7097B" w:rsidRPr="00E7097B">
              <w:rPr>
                <w:rFonts w:asciiTheme="minorHAnsi" w:eastAsiaTheme="minorEastAsia" w:hAnsiTheme="minorHAnsi" w:cstheme="minorBidi"/>
                <w:noProof/>
                <w:lang w:val="en-US"/>
              </w:rPr>
              <w:tab/>
            </w:r>
            <w:r w:rsidR="00E7097B" w:rsidRPr="00E7097B">
              <w:rPr>
                <w:rStyle w:val="Hyperlink"/>
                <w:noProof/>
              </w:rPr>
              <w:t>Experimental descrip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1 \h </w:instrText>
            </w:r>
            <w:r w:rsidR="00E7097B" w:rsidRPr="00E7097B">
              <w:rPr>
                <w:noProof/>
                <w:webHidden/>
              </w:rPr>
            </w:r>
            <w:r w:rsidR="00E7097B" w:rsidRPr="00E7097B">
              <w:rPr>
                <w:noProof/>
                <w:webHidden/>
              </w:rPr>
              <w:fldChar w:fldCharType="separate"/>
            </w:r>
            <w:r w:rsidR="00E7097B" w:rsidRPr="00E7097B">
              <w:rPr>
                <w:noProof/>
                <w:webHidden/>
              </w:rPr>
              <w:t>111</w:t>
            </w:r>
            <w:r w:rsidR="00E7097B" w:rsidRPr="00E7097B">
              <w:rPr>
                <w:noProof/>
                <w:webHidden/>
              </w:rPr>
              <w:fldChar w:fldCharType="end"/>
            </w:r>
          </w:hyperlink>
        </w:p>
        <w:p w14:paraId="75954C36" w14:textId="18949B17"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2" w:history="1">
            <w:r w:rsidR="00E7097B" w:rsidRPr="00E7097B">
              <w:rPr>
                <w:rStyle w:val="Hyperlink"/>
                <w:noProof/>
              </w:rPr>
              <w:t>4.3.2</w:t>
            </w:r>
            <w:r w:rsidR="00E7097B" w:rsidRPr="00E7097B">
              <w:rPr>
                <w:rFonts w:asciiTheme="minorHAnsi" w:eastAsiaTheme="minorEastAsia" w:hAnsiTheme="minorHAnsi" w:cstheme="minorBidi"/>
                <w:noProof/>
                <w:lang w:val="en-US"/>
              </w:rPr>
              <w:tab/>
            </w:r>
            <w:r w:rsidR="00E7097B" w:rsidRPr="00E7097B">
              <w:rPr>
                <w:rStyle w:val="Hyperlink"/>
                <w:noProof/>
              </w:rPr>
              <w:t>Experimental procedur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2 \h </w:instrText>
            </w:r>
            <w:r w:rsidR="00E7097B" w:rsidRPr="00E7097B">
              <w:rPr>
                <w:noProof/>
                <w:webHidden/>
              </w:rPr>
            </w:r>
            <w:r w:rsidR="00E7097B" w:rsidRPr="00E7097B">
              <w:rPr>
                <w:noProof/>
                <w:webHidden/>
              </w:rPr>
              <w:fldChar w:fldCharType="separate"/>
            </w:r>
            <w:r w:rsidR="00E7097B" w:rsidRPr="00E7097B">
              <w:rPr>
                <w:noProof/>
                <w:webHidden/>
              </w:rPr>
              <w:t>120</w:t>
            </w:r>
            <w:r w:rsidR="00E7097B" w:rsidRPr="00E7097B">
              <w:rPr>
                <w:noProof/>
                <w:webHidden/>
              </w:rPr>
              <w:fldChar w:fldCharType="end"/>
            </w:r>
          </w:hyperlink>
        </w:p>
        <w:p w14:paraId="7B99B504" w14:textId="489F609F"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3" w:history="1">
            <w:r w:rsidR="00E7097B" w:rsidRPr="00E7097B">
              <w:rPr>
                <w:rStyle w:val="Hyperlink"/>
                <w:noProof/>
              </w:rPr>
              <w:t>4.3.3</w:t>
            </w:r>
            <w:r w:rsidR="00E7097B" w:rsidRPr="00E7097B">
              <w:rPr>
                <w:rFonts w:asciiTheme="minorHAnsi" w:eastAsiaTheme="minorEastAsia" w:hAnsiTheme="minorHAnsi" w:cstheme="minorBidi"/>
                <w:noProof/>
                <w:lang w:val="en-US"/>
              </w:rPr>
              <w:tab/>
            </w:r>
            <w:r w:rsidR="00E7097B" w:rsidRPr="00E7097B">
              <w:rPr>
                <w:rStyle w:val="Hyperlink"/>
                <w:noProof/>
              </w:rPr>
              <w:t>Safety considera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3 \h </w:instrText>
            </w:r>
            <w:r w:rsidR="00E7097B" w:rsidRPr="00E7097B">
              <w:rPr>
                <w:noProof/>
                <w:webHidden/>
              </w:rPr>
            </w:r>
            <w:r w:rsidR="00E7097B" w:rsidRPr="00E7097B">
              <w:rPr>
                <w:noProof/>
                <w:webHidden/>
              </w:rPr>
              <w:fldChar w:fldCharType="separate"/>
            </w:r>
            <w:r w:rsidR="00E7097B" w:rsidRPr="00E7097B">
              <w:rPr>
                <w:noProof/>
                <w:webHidden/>
              </w:rPr>
              <w:t>122</w:t>
            </w:r>
            <w:r w:rsidR="00E7097B" w:rsidRPr="00E7097B">
              <w:rPr>
                <w:noProof/>
                <w:webHidden/>
              </w:rPr>
              <w:fldChar w:fldCharType="end"/>
            </w:r>
          </w:hyperlink>
        </w:p>
        <w:p w14:paraId="52C24EF7" w14:textId="0DCAF75D"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774" w:history="1">
            <w:r w:rsidR="00E7097B" w:rsidRPr="00E7097B">
              <w:rPr>
                <w:rStyle w:val="Hyperlink"/>
                <w:b/>
                <w:noProof/>
              </w:rPr>
              <w:t>5</w:t>
            </w:r>
            <w:r w:rsidR="00E7097B" w:rsidRPr="00E7097B">
              <w:rPr>
                <w:rFonts w:asciiTheme="minorHAnsi" w:eastAsiaTheme="minorEastAsia" w:hAnsiTheme="minorHAnsi" w:cstheme="minorBidi"/>
                <w:b/>
                <w:noProof/>
                <w:lang w:val="en-US"/>
              </w:rPr>
              <w:tab/>
            </w:r>
            <w:r w:rsidR="00E7097B" w:rsidRPr="00E7097B">
              <w:rPr>
                <w:rStyle w:val="Hyperlink"/>
                <w:b/>
                <w:noProof/>
              </w:rPr>
              <w:t>Experimental Results and Discu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4 \h </w:instrText>
            </w:r>
            <w:r w:rsidR="00E7097B" w:rsidRPr="00E7097B">
              <w:rPr>
                <w:noProof/>
                <w:webHidden/>
              </w:rPr>
            </w:r>
            <w:r w:rsidR="00E7097B" w:rsidRPr="00E7097B">
              <w:rPr>
                <w:noProof/>
                <w:webHidden/>
              </w:rPr>
              <w:fldChar w:fldCharType="separate"/>
            </w:r>
            <w:r w:rsidR="00E7097B" w:rsidRPr="00E7097B">
              <w:rPr>
                <w:noProof/>
                <w:webHidden/>
              </w:rPr>
              <w:t>123</w:t>
            </w:r>
            <w:r w:rsidR="00E7097B" w:rsidRPr="00E7097B">
              <w:rPr>
                <w:noProof/>
                <w:webHidden/>
              </w:rPr>
              <w:fldChar w:fldCharType="end"/>
            </w:r>
          </w:hyperlink>
        </w:p>
        <w:p w14:paraId="035C44F5" w14:textId="42D5DAC0"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75" w:history="1">
            <w:r w:rsidR="00E7097B" w:rsidRPr="00E7097B">
              <w:rPr>
                <w:rStyle w:val="Hyperlink"/>
                <w:rFonts w:cstheme="majorBidi"/>
                <w:noProof/>
                <w14:scene3d>
                  <w14:camera w14:prst="orthographicFront"/>
                  <w14:lightRig w14:rig="threePt" w14:dir="t">
                    <w14:rot w14:lat="0" w14:lon="0" w14:rev="0"/>
                  </w14:lightRig>
                </w14:scene3d>
              </w:rPr>
              <w:t>5.1</w:t>
            </w:r>
            <w:r w:rsidR="00E7097B" w:rsidRPr="00E7097B">
              <w:rPr>
                <w:rFonts w:asciiTheme="minorHAnsi" w:eastAsiaTheme="minorEastAsia" w:hAnsiTheme="minorHAnsi" w:cstheme="minorBidi"/>
                <w:noProof/>
                <w:lang w:val="en-US"/>
              </w:rPr>
              <w:tab/>
            </w:r>
            <w:r w:rsidR="00E7097B" w:rsidRPr="00E7097B">
              <w:rPr>
                <w:rStyle w:val="Hyperlink"/>
                <w:rFonts w:cstheme="majorBidi"/>
                <w:noProof/>
              </w:rPr>
              <w:t>Product Yield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5 \h </w:instrText>
            </w:r>
            <w:r w:rsidR="00E7097B" w:rsidRPr="00E7097B">
              <w:rPr>
                <w:noProof/>
                <w:webHidden/>
              </w:rPr>
            </w:r>
            <w:r w:rsidR="00E7097B" w:rsidRPr="00E7097B">
              <w:rPr>
                <w:noProof/>
                <w:webHidden/>
              </w:rPr>
              <w:fldChar w:fldCharType="separate"/>
            </w:r>
            <w:r w:rsidR="00E7097B" w:rsidRPr="00E7097B">
              <w:rPr>
                <w:noProof/>
                <w:webHidden/>
              </w:rPr>
              <w:t>123</w:t>
            </w:r>
            <w:r w:rsidR="00E7097B" w:rsidRPr="00E7097B">
              <w:rPr>
                <w:noProof/>
                <w:webHidden/>
              </w:rPr>
              <w:fldChar w:fldCharType="end"/>
            </w:r>
          </w:hyperlink>
        </w:p>
        <w:p w14:paraId="05CE1BB6" w14:textId="7AC4E271"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76" w:history="1">
            <w:r w:rsidR="00E7097B" w:rsidRPr="00E7097B">
              <w:rPr>
                <w:rStyle w:val="Hyperlink"/>
                <w:noProof/>
                <w14:scene3d>
                  <w14:camera w14:prst="orthographicFront"/>
                  <w14:lightRig w14:rig="threePt" w14:dir="t">
                    <w14:rot w14:lat="0" w14:lon="0" w14:rev="0"/>
                  </w14:lightRig>
                </w14:scene3d>
              </w:rPr>
              <w:t>5.2</w:t>
            </w:r>
            <w:r w:rsidR="00E7097B" w:rsidRPr="00E7097B">
              <w:rPr>
                <w:rFonts w:asciiTheme="minorHAnsi" w:eastAsiaTheme="minorEastAsia" w:hAnsiTheme="minorHAnsi" w:cstheme="minorBidi"/>
                <w:noProof/>
                <w:lang w:val="en-US"/>
              </w:rPr>
              <w:tab/>
            </w:r>
            <w:r w:rsidR="00E7097B" w:rsidRPr="00E7097B">
              <w:rPr>
                <w:rStyle w:val="Hyperlink"/>
                <w:noProof/>
              </w:rPr>
              <w:t>Analysis of Cha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6 \h </w:instrText>
            </w:r>
            <w:r w:rsidR="00E7097B" w:rsidRPr="00E7097B">
              <w:rPr>
                <w:noProof/>
                <w:webHidden/>
              </w:rPr>
            </w:r>
            <w:r w:rsidR="00E7097B" w:rsidRPr="00E7097B">
              <w:rPr>
                <w:noProof/>
                <w:webHidden/>
              </w:rPr>
              <w:fldChar w:fldCharType="separate"/>
            </w:r>
            <w:r w:rsidR="00E7097B" w:rsidRPr="00E7097B">
              <w:rPr>
                <w:noProof/>
                <w:webHidden/>
              </w:rPr>
              <w:t>129</w:t>
            </w:r>
            <w:r w:rsidR="00E7097B" w:rsidRPr="00E7097B">
              <w:rPr>
                <w:noProof/>
                <w:webHidden/>
              </w:rPr>
              <w:fldChar w:fldCharType="end"/>
            </w:r>
          </w:hyperlink>
        </w:p>
        <w:p w14:paraId="4F09CB24" w14:textId="3F26FA6F"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7" w:history="1">
            <w:r w:rsidR="00E7097B" w:rsidRPr="00E7097B">
              <w:rPr>
                <w:rStyle w:val="Hyperlink"/>
                <w:noProof/>
              </w:rPr>
              <w:t>5.2.1</w:t>
            </w:r>
            <w:r w:rsidR="00E7097B" w:rsidRPr="00E7097B">
              <w:rPr>
                <w:rFonts w:asciiTheme="minorHAnsi" w:eastAsiaTheme="minorEastAsia" w:hAnsiTheme="minorHAnsi" w:cstheme="minorBidi"/>
                <w:noProof/>
                <w:lang w:val="en-US"/>
              </w:rPr>
              <w:tab/>
            </w:r>
            <w:r w:rsidR="00E7097B" w:rsidRPr="00E7097B">
              <w:rPr>
                <w:rStyle w:val="Hyperlink"/>
                <w:noProof/>
              </w:rPr>
              <w:t>Calorific value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7 \h </w:instrText>
            </w:r>
            <w:r w:rsidR="00E7097B" w:rsidRPr="00E7097B">
              <w:rPr>
                <w:noProof/>
                <w:webHidden/>
              </w:rPr>
            </w:r>
            <w:r w:rsidR="00E7097B" w:rsidRPr="00E7097B">
              <w:rPr>
                <w:noProof/>
                <w:webHidden/>
              </w:rPr>
              <w:fldChar w:fldCharType="separate"/>
            </w:r>
            <w:r w:rsidR="00E7097B" w:rsidRPr="00E7097B">
              <w:rPr>
                <w:noProof/>
                <w:webHidden/>
              </w:rPr>
              <w:t>132</w:t>
            </w:r>
            <w:r w:rsidR="00E7097B" w:rsidRPr="00E7097B">
              <w:rPr>
                <w:noProof/>
                <w:webHidden/>
              </w:rPr>
              <w:fldChar w:fldCharType="end"/>
            </w:r>
          </w:hyperlink>
        </w:p>
        <w:p w14:paraId="45C2FC7E" w14:textId="419C567F"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8" w:history="1">
            <w:r w:rsidR="00E7097B" w:rsidRPr="00E7097B">
              <w:rPr>
                <w:rStyle w:val="Hyperlink"/>
                <w:noProof/>
              </w:rPr>
              <w:t>5.2.2</w:t>
            </w:r>
            <w:r w:rsidR="00E7097B" w:rsidRPr="00E7097B">
              <w:rPr>
                <w:rFonts w:asciiTheme="minorHAnsi" w:eastAsiaTheme="minorEastAsia" w:hAnsiTheme="minorHAnsi" w:cstheme="minorBidi"/>
                <w:noProof/>
                <w:lang w:val="en-US"/>
              </w:rPr>
              <w:tab/>
            </w:r>
            <w:r w:rsidR="00E7097B" w:rsidRPr="00E7097B">
              <w:rPr>
                <w:rStyle w:val="Hyperlink"/>
                <w:noProof/>
              </w:rPr>
              <w:t>Proximate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8 \h </w:instrText>
            </w:r>
            <w:r w:rsidR="00E7097B" w:rsidRPr="00E7097B">
              <w:rPr>
                <w:noProof/>
                <w:webHidden/>
              </w:rPr>
            </w:r>
            <w:r w:rsidR="00E7097B" w:rsidRPr="00E7097B">
              <w:rPr>
                <w:noProof/>
                <w:webHidden/>
              </w:rPr>
              <w:fldChar w:fldCharType="separate"/>
            </w:r>
            <w:r w:rsidR="00E7097B" w:rsidRPr="00E7097B">
              <w:rPr>
                <w:noProof/>
                <w:webHidden/>
              </w:rPr>
              <w:t>134</w:t>
            </w:r>
            <w:r w:rsidR="00E7097B" w:rsidRPr="00E7097B">
              <w:rPr>
                <w:noProof/>
                <w:webHidden/>
              </w:rPr>
              <w:fldChar w:fldCharType="end"/>
            </w:r>
          </w:hyperlink>
        </w:p>
        <w:p w14:paraId="645D5480" w14:textId="1E352830"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79" w:history="1">
            <w:r w:rsidR="00E7097B" w:rsidRPr="00E7097B">
              <w:rPr>
                <w:rStyle w:val="Hyperlink"/>
                <w:noProof/>
              </w:rPr>
              <w:t>5.2.3</w:t>
            </w:r>
            <w:r w:rsidR="00E7097B" w:rsidRPr="00E7097B">
              <w:rPr>
                <w:rFonts w:asciiTheme="minorHAnsi" w:eastAsiaTheme="minorEastAsia" w:hAnsiTheme="minorHAnsi" w:cstheme="minorBidi"/>
                <w:noProof/>
                <w:lang w:val="en-US"/>
              </w:rPr>
              <w:tab/>
            </w:r>
            <w:r w:rsidR="00E7097B" w:rsidRPr="00E7097B">
              <w:rPr>
                <w:rStyle w:val="Hyperlink"/>
                <w:noProof/>
              </w:rPr>
              <w:t>Ultimate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79 \h </w:instrText>
            </w:r>
            <w:r w:rsidR="00E7097B" w:rsidRPr="00E7097B">
              <w:rPr>
                <w:noProof/>
                <w:webHidden/>
              </w:rPr>
            </w:r>
            <w:r w:rsidR="00E7097B" w:rsidRPr="00E7097B">
              <w:rPr>
                <w:noProof/>
                <w:webHidden/>
              </w:rPr>
              <w:fldChar w:fldCharType="separate"/>
            </w:r>
            <w:r w:rsidR="00E7097B" w:rsidRPr="00E7097B">
              <w:rPr>
                <w:noProof/>
                <w:webHidden/>
              </w:rPr>
              <w:t>137</w:t>
            </w:r>
            <w:r w:rsidR="00E7097B" w:rsidRPr="00E7097B">
              <w:rPr>
                <w:noProof/>
                <w:webHidden/>
              </w:rPr>
              <w:fldChar w:fldCharType="end"/>
            </w:r>
          </w:hyperlink>
        </w:p>
        <w:p w14:paraId="6B7F8D76" w14:textId="0C2EAD37"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80" w:history="1">
            <w:r w:rsidR="00E7097B" w:rsidRPr="00E7097B">
              <w:rPr>
                <w:rStyle w:val="Hyperlink"/>
                <w:noProof/>
              </w:rPr>
              <w:t>5.2.4</w:t>
            </w:r>
            <w:r w:rsidR="00E7097B" w:rsidRPr="00E7097B">
              <w:rPr>
                <w:rFonts w:asciiTheme="minorHAnsi" w:eastAsiaTheme="minorEastAsia" w:hAnsiTheme="minorHAnsi" w:cstheme="minorBidi"/>
                <w:noProof/>
                <w:lang w:val="en-US"/>
              </w:rPr>
              <w:tab/>
            </w:r>
            <w:r w:rsidR="00E7097B" w:rsidRPr="00E7097B">
              <w:rPr>
                <w:rStyle w:val="Hyperlink"/>
                <w:noProof/>
              </w:rPr>
              <w:t>SEM and BET analys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0 \h </w:instrText>
            </w:r>
            <w:r w:rsidR="00E7097B" w:rsidRPr="00E7097B">
              <w:rPr>
                <w:noProof/>
                <w:webHidden/>
              </w:rPr>
            </w:r>
            <w:r w:rsidR="00E7097B" w:rsidRPr="00E7097B">
              <w:rPr>
                <w:noProof/>
                <w:webHidden/>
              </w:rPr>
              <w:fldChar w:fldCharType="separate"/>
            </w:r>
            <w:r w:rsidR="00E7097B" w:rsidRPr="00E7097B">
              <w:rPr>
                <w:noProof/>
                <w:webHidden/>
              </w:rPr>
              <w:t>139</w:t>
            </w:r>
            <w:r w:rsidR="00E7097B" w:rsidRPr="00E7097B">
              <w:rPr>
                <w:noProof/>
                <w:webHidden/>
              </w:rPr>
              <w:fldChar w:fldCharType="end"/>
            </w:r>
          </w:hyperlink>
        </w:p>
        <w:p w14:paraId="1762D557" w14:textId="236C2114"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81" w:history="1">
            <w:r w:rsidR="00E7097B" w:rsidRPr="00E7097B">
              <w:rPr>
                <w:rStyle w:val="Hyperlink"/>
                <w:noProof/>
                <w14:scene3d>
                  <w14:camera w14:prst="orthographicFront"/>
                  <w14:lightRig w14:rig="threePt" w14:dir="t">
                    <w14:rot w14:lat="0" w14:lon="0" w14:rev="0"/>
                  </w14:lightRig>
                </w14:scene3d>
              </w:rPr>
              <w:t>5.3</w:t>
            </w:r>
            <w:r w:rsidR="00E7097B" w:rsidRPr="00E7097B">
              <w:rPr>
                <w:rFonts w:asciiTheme="minorHAnsi" w:eastAsiaTheme="minorEastAsia" w:hAnsiTheme="minorHAnsi" w:cstheme="minorBidi"/>
                <w:noProof/>
                <w:lang w:val="en-US"/>
              </w:rPr>
              <w:tab/>
            </w:r>
            <w:r w:rsidR="00E7097B" w:rsidRPr="00E7097B">
              <w:rPr>
                <w:rStyle w:val="Hyperlink"/>
                <w:noProof/>
              </w:rPr>
              <w:t>Analysis of Bio-oi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1 \h </w:instrText>
            </w:r>
            <w:r w:rsidR="00E7097B" w:rsidRPr="00E7097B">
              <w:rPr>
                <w:noProof/>
                <w:webHidden/>
              </w:rPr>
            </w:r>
            <w:r w:rsidR="00E7097B" w:rsidRPr="00E7097B">
              <w:rPr>
                <w:noProof/>
                <w:webHidden/>
              </w:rPr>
              <w:fldChar w:fldCharType="separate"/>
            </w:r>
            <w:r w:rsidR="00E7097B" w:rsidRPr="00E7097B">
              <w:rPr>
                <w:noProof/>
                <w:webHidden/>
              </w:rPr>
              <w:t>144</w:t>
            </w:r>
            <w:r w:rsidR="00E7097B" w:rsidRPr="00E7097B">
              <w:rPr>
                <w:noProof/>
                <w:webHidden/>
              </w:rPr>
              <w:fldChar w:fldCharType="end"/>
            </w:r>
          </w:hyperlink>
        </w:p>
        <w:p w14:paraId="459F2C9E" w14:textId="2FF7CDA1"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82" w:history="1">
            <w:r w:rsidR="00E7097B" w:rsidRPr="00E7097B">
              <w:rPr>
                <w:rStyle w:val="Hyperlink"/>
                <w:noProof/>
              </w:rPr>
              <w:t>5.3.1</w:t>
            </w:r>
            <w:r w:rsidR="00E7097B" w:rsidRPr="00E7097B">
              <w:rPr>
                <w:rFonts w:asciiTheme="minorHAnsi" w:eastAsiaTheme="minorEastAsia" w:hAnsiTheme="minorHAnsi" w:cstheme="minorBidi"/>
                <w:noProof/>
                <w:lang w:val="en-US"/>
              </w:rPr>
              <w:tab/>
            </w:r>
            <w:r w:rsidR="00E7097B" w:rsidRPr="00E7097B">
              <w:rPr>
                <w:rStyle w:val="Hyperlink"/>
                <w:noProof/>
              </w:rPr>
              <w:t>Ultimate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2 \h </w:instrText>
            </w:r>
            <w:r w:rsidR="00E7097B" w:rsidRPr="00E7097B">
              <w:rPr>
                <w:noProof/>
                <w:webHidden/>
              </w:rPr>
            </w:r>
            <w:r w:rsidR="00E7097B" w:rsidRPr="00E7097B">
              <w:rPr>
                <w:noProof/>
                <w:webHidden/>
              </w:rPr>
              <w:fldChar w:fldCharType="separate"/>
            </w:r>
            <w:r w:rsidR="00E7097B" w:rsidRPr="00E7097B">
              <w:rPr>
                <w:noProof/>
                <w:webHidden/>
              </w:rPr>
              <w:t>144</w:t>
            </w:r>
            <w:r w:rsidR="00E7097B" w:rsidRPr="00E7097B">
              <w:rPr>
                <w:noProof/>
                <w:webHidden/>
              </w:rPr>
              <w:fldChar w:fldCharType="end"/>
            </w:r>
          </w:hyperlink>
        </w:p>
        <w:p w14:paraId="067F8437" w14:textId="6D28C8A1"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83" w:history="1">
            <w:r w:rsidR="00E7097B" w:rsidRPr="00E7097B">
              <w:rPr>
                <w:rStyle w:val="Hyperlink"/>
                <w:noProof/>
              </w:rPr>
              <w:t>5.3.2</w:t>
            </w:r>
            <w:r w:rsidR="00E7097B" w:rsidRPr="00E7097B">
              <w:rPr>
                <w:rFonts w:asciiTheme="minorHAnsi" w:eastAsiaTheme="minorEastAsia" w:hAnsiTheme="minorHAnsi" w:cstheme="minorBidi"/>
                <w:noProof/>
                <w:lang w:val="en-US"/>
              </w:rPr>
              <w:tab/>
            </w:r>
            <w:r w:rsidR="00E7097B" w:rsidRPr="00E7097B">
              <w:rPr>
                <w:rStyle w:val="Hyperlink"/>
                <w:noProof/>
              </w:rPr>
              <w:t>GC-MS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3 \h </w:instrText>
            </w:r>
            <w:r w:rsidR="00E7097B" w:rsidRPr="00E7097B">
              <w:rPr>
                <w:noProof/>
                <w:webHidden/>
              </w:rPr>
            </w:r>
            <w:r w:rsidR="00E7097B" w:rsidRPr="00E7097B">
              <w:rPr>
                <w:noProof/>
                <w:webHidden/>
              </w:rPr>
              <w:fldChar w:fldCharType="separate"/>
            </w:r>
            <w:r w:rsidR="00E7097B" w:rsidRPr="00E7097B">
              <w:rPr>
                <w:noProof/>
                <w:webHidden/>
              </w:rPr>
              <w:t>148</w:t>
            </w:r>
            <w:r w:rsidR="00E7097B" w:rsidRPr="00E7097B">
              <w:rPr>
                <w:noProof/>
                <w:webHidden/>
              </w:rPr>
              <w:fldChar w:fldCharType="end"/>
            </w:r>
          </w:hyperlink>
        </w:p>
        <w:p w14:paraId="64FFEB26" w14:textId="7354FBE2"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84" w:history="1">
            <w:r w:rsidR="00E7097B" w:rsidRPr="00E7097B">
              <w:rPr>
                <w:rStyle w:val="Hyperlink"/>
                <w:noProof/>
                <w:lang w:val="it-IT" w:eastAsia="it-IT"/>
              </w:rPr>
              <w:t>5.3.3</w:t>
            </w:r>
            <w:r w:rsidR="00E7097B" w:rsidRPr="00E7097B">
              <w:rPr>
                <w:rFonts w:asciiTheme="minorHAnsi" w:eastAsiaTheme="minorEastAsia" w:hAnsiTheme="minorHAnsi" w:cstheme="minorBidi"/>
                <w:noProof/>
                <w:lang w:val="en-US"/>
              </w:rPr>
              <w:tab/>
            </w:r>
            <w:r w:rsidR="00E7097B" w:rsidRPr="00E7097B">
              <w:rPr>
                <w:rStyle w:val="Hyperlink"/>
                <w:noProof/>
                <w:lang w:val="it-IT" w:eastAsia="it-IT"/>
              </w:rPr>
              <w:t>FT-IR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4 \h </w:instrText>
            </w:r>
            <w:r w:rsidR="00E7097B" w:rsidRPr="00E7097B">
              <w:rPr>
                <w:noProof/>
                <w:webHidden/>
              </w:rPr>
            </w:r>
            <w:r w:rsidR="00E7097B" w:rsidRPr="00E7097B">
              <w:rPr>
                <w:noProof/>
                <w:webHidden/>
              </w:rPr>
              <w:fldChar w:fldCharType="separate"/>
            </w:r>
            <w:r w:rsidR="00E7097B" w:rsidRPr="00E7097B">
              <w:rPr>
                <w:noProof/>
                <w:webHidden/>
              </w:rPr>
              <w:t>152</w:t>
            </w:r>
            <w:r w:rsidR="00E7097B" w:rsidRPr="00E7097B">
              <w:rPr>
                <w:noProof/>
                <w:webHidden/>
              </w:rPr>
              <w:fldChar w:fldCharType="end"/>
            </w:r>
          </w:hyperlink>
        </w:p>
        <w:p w14:paraId="48ED0159" w14:textId="2F73152B"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85" w:history="1">
            <w:r w:rsidR="00E7097B" w:rsidRPr="00E7097B">
              <w:rPr>
                <w:rStyle w:val="Hyperlink"/>
                <w:noProof/>
                <w14:scene3d>
                  <w14:camera w14:prst="orthographicFront"/>
                  <w14:lightRig w14:rig="threePt" w14:dir="t">
                    <w14:rot w14:lat="0" w14:lon="0" w14:rev="0"/>
                  </w14:lightRig>
                </w14:scene3d>
              </w:rPr>
              <w:t>5.4</w:t>
            </w:r>
            <w:r w:rsidR="00E7097B" w:rsidRPr="00E7097B">
              <w:rPr>
                <w:rFonts w:asciiTheme="minorHAnsi" w:eastAsiaTheme="minorEastAsia" w:hAnsiTheme="minorHAnsi" w:cstheme="minorBidi"/>
                <w:noProof/>
                <w:lang w:val="en-US"/>
              </w:rPr>
              <w:tab/>
            </w:r>
            <w:r w:rsidR="00E7097B" w:rsidRPr="00E7097B">
              <w:rPr>
                <w:rStyle w:val="Hyperlink"/>
                <w:noProof/>
              </w:rPr>
              <w:t>Analysis of Ga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5 \h </w:instrText>
            </w:r>
            <w:r w:rsidR="00E7097B" w:rsidRPr="00E7097B">
              <w:rPr>
                <w:noProof/>
                <w:webHidden/>
              </w:rPr>
            </w:r>
            <w:r w:rsidR="00E7097B" w:rsidRPr="00E7097B">
              <w:rPr>
                <w:noProof/>
                <w:webHidden/>
              </w:rPr>
              <w:fldChar w:fldCharType="separate"/>
            </w:r>
            <w:r w:rsidR="00E7097B" w:rsidRPr="00E7097B">
              <w:rPr>
                <w:noProof/>
                <w:webHidden/>
              </w:rPr>
              <w:t>156</w:t>
            </w:r>
            <w:r w:rsidR="00E7097B" w:rsidRPr="00E7097B">
              <w:rPr>
                <w:noProof/>
                <w:webHidden/>
              </w:rPr>
              <w:fldChar w:fldCharType="end"/>
            </w:r>
          </w:hyperlink>
        </w:p>
        <w:p w14:paraId="4759866D" w14:textId="249F5B64"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86" w:history="1">
            <w:r w:rsidR="00E7097B" w:rsidRPr="00E7097B">
              <w:rPr>
                <w:rStyle w:val="Hyperlink"/>
                <w:noProof/>
                <w14:scene3d>
                  <w14:camera w14:prst="orthographicFront"/>
                  <w14:lightRig w14:rig="threePt" w14:dir="t">
                    <w14:rot w14:lat="0" w14:lon="0" w14:rev="0"/>
                  </w14:lightRig>
                </w14:scene3d>
              </w:rPr>
              <w:t>5.5</w:t>
            </w:r>
            <w:r w:rsidR="00E7097B" w:rsidRPr="00E7097B">
              <w:rPr>
                <w:rFonts w:asciiTheme="minorHAnsi" w:eastAsiaTheme="minorEastAsia" w:hAnsiTheme="minorHAnsi" w:cstheme="minorBidi"/>
                <w:noProof/>
                <w:lang w:val="en-US"/>
              </w:rPr>
              <w:tab/>
            </w:r>
            <w:r w:rsidR="00E7097B" w:rsidRPr="00E7097B">
              <w:rPr>
                <w:rStyle w:val="Hyperlink"/>
                <w:noProof/>
              </w:rPr>
              <w:t>Dielectric Properties Ana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6 \h </w:instrText>
            </w:r>
            <w:r w:rsidR="00E7097B" w:rsidRPr="00E7097B">
              <w:rPr>
                <w:noProof/>
                <w:webHidden/>
              </w:rPr>
            </w:r>
            <w:r w:rsidR="00E7097B" w:rsidRPr="00E7097B">
              <w:rPr>
                <w:noProof/>
                <w:webHidden/>
              </w:rPr>
              <w:fldChar w:fldCharType="separate"/>
            </w:r>
            <w:r w:rsidR="00E7097B" w:rsidRPr="00E7097B">
              <w:rPr>
                <w:noProof/>
                <w:webHidden/>
              </w:rPr>
              <w:t>164</w:t>
            </w:r>
            <w:r w:rsidR="00E7097B" w:rsidRPr="00E7097B">
              <w:rPr>
                <w:noProof/>
                <w:webHidden/>
              </w:rPr>
              <w:fldChar w:fldCharType="end"/>
            </w:r>
          </w:hyperlink>
        </w:p>
        <w:p w14:paraId="5086EE4B" w14:textId="61B791AB"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87" w:history="1">
            <w:r w:rsidR="00E7097B" w:rsidRPr="00E7097B">
              <w:rPr>
                <w:rStyle w:val="Hyperlink"/>
                <w:noProof/>
                <w14:scene3d>
                  <w14:camera w14:prst="orthographicFront"/>
                  <w14:lightRig w14:rig="threePt" w14:dir="t">
                    <w14:rot w14:lat="0" w14:lon="0" w14:rev="0"/>
                  </w14:lightRig>
                </w14:scene3d>
              </w:rPr>
              <w:t>5.6</w:t>
            </w:r>
            <w:r w:rsidR="00E7097B" w:rsidRPr="00E7097B">
              <w:rPr>
                <w:rFonts w:asciiTheme="minorHAnsi" w:eastAsiaTheme="minorEastAsia" w:hAnsiTheme="minorHAnsi" w:cstheme="minorBidi"/>
                <w:noProof/>
                <w:lang w:val="en-US"/>
              </w:rPr>
              <w:tab/>
            </w:r>
            <w:r w:rsidR="00E7097B" w:rsidRPr="00E7097B">
              <w:rPr>
                <w:rStyle w:val="Hyperlink"/>
                <w:noProof/>
              </w:rPr>
              <w:t>Temperature History and Power Consumption Analys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7 \h </w:instrText>
            </w:r>
            <w:r w:rsidR="00E7097B" w:rsidRPr="00E7097B">
              <w:rPr>
                <w:noProof/>
                <w:webHidden/>
              </w:rPr>
            </w:r>
            <w:r w:rsidR="00E7097B" w:rsidRPr="00E7097B">
              <w:rPr>
                <w:noProof/>
                <w:webHidden/>
              </w:rPr>
              <w:fldChar w:fldCharType="separate"/>
            </w:r>
            <w:r w:rsidR="00E7097B" w:rsidRPr="00E7097B">
              <w:rPr>
                <w:noProof/>
                <w:webHidden/>
              </w:rPr>
              <w:t>167</w:t>
            </w:r>
            <w:r w:rsidR="00E7097B" w:rsidRPr="00E7097B">
              <w:rPr>
                <w:noProof/>
                <w:webHidden/>
              </w:rPr>
              <w:fldChar w:fldCharType="end"/>
            </w:r>
          </w:hyperlink>
        </w:p>
        <w:p w14:paraId="6370A642" w14:textId="08654961"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788" w:history="1">
            <w:r w:rsidR="00E7097B" w:rsidRPr="00E7097B">
              <w:rPr>
                <w:rStyle w:val="Hyperlink"/>
                <w:b/>
                <w:noProof/>
              </w:rPr>
              <w:t>6</w:t>
            </w:r>
            <w:r w:rsidR="00E7097B" w:rsidRPr="00E7097B">
              <w:rPr>
                <w:rFonts w:asciiTheme="minorHAnsi" w:eastAsiaTheme="minorEastAsia" w:hAnsiTheme="minorHAnsi" w:cstheme="minorBidi"/>
                <w:b/>
                <w:noProof/>
                <w:lang w:val="en-US"/>
              </w:rPr>
              <w:tab/>
            </w:r>
            <w:r w:rsidR="00E7097B" w:rsidRPr="00E7097B">
              <w:rPr>
                <w:rStyle w:val="Hyperlink"/>
                <w:b/>
                <w:noProof/>
              </w:rPr>
              <w:t>Microwave Heating Modell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8 \h </w:instrText>
            </w:r>
            <w:r w:rsidR="00E7097B" w:rsidRPr="00E7097B">
              <w:rPr>
                <w:noProof/>
                <w:webHidden/>
              </w:rPr>
            </w:r>
            <w:r w:rsidR="00E7097B" w:rsidRPr="00E7097B">
              <w:rPr>
                <w:noProof/>
                <w:webHidden/>
              </w:rPr>
              <w:fldChar w:fldCharType="separate"/>
            </w:r>
            <w:r w:rsidR="00E7097B" w:rsidRPr="00E7097B">
              <w:rPr>
                <w:noProof/>
                <w:webHidden/>
              </w:rPr>
              <w:t>176</w:t>
            </w:r>
            <w:r w:rsidR="00E7097B" w:rsidRPr="00E7097B">
              <w:rPr>
                <w:noProof/>
                <w:webHidden/>
              </w:rPr>
              <w:fldChar w:fldCharType="end"/>
            </w:r>
          </w:hyperlink>
        </w:p>
        <w:p w14:paraId="73A72B35" w14:textId="5849DE0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89" w:history="1">
            <w:r w:rsidR="00E7097B" w:rsidRPr="00E7097B">
              <w:rPr>
                <w:rStyle w:val="Hyperlink"/>
                <w:noProof/>
                <w14:scene3d>
                  <w14:camera w14:prst="orthographicFront"/>
                  <w14:lightRig w14:rig="threePt" w14:dir="t">
                    <w14:rot w14:lat="0" w14:lon="0" w14:rev="0"/>
                  </w14:lightRig>
                </w14:scene3d>
              </w:rPr>
              <w:t>6.1</w:t>
            </w:r>
            <w:r w:rsidR="00E7097B" w:rsidRPr="00E7097B">
              <w:rPr>
                <w:rFonts w:asciiTheme="minorHAnsi" w:eastAsiaTheme="minorEastAsia" w:hAnsiTheme="minorHAnsi" w:cstheme="minorBidi"/>
                <w:noProof/>
                <w:lang w:val="en-US"/>
              </w:rPr>
              <w:tab/>
            </w:r>
            <w:r w:rsidR="00E7097B" w:rsidRPr="00E7097B">
              <w:rPr>
                <w:rStyle w:val="Hyperlink"/>
                <w:noProof/>
              </w:rPr>
              <w:t>Simulation Work</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89 \h </w:instrText>
            </w:r>
            <w:r w:rsidR="00E7097B" w:rsidRPr="00E7097B">
              <w:rPr>
                <w:noProof/>
                <w:webHidden/>
              </w:rPr>
            </w:r>
            <w:r w:rsidR="00E7097B" w:rsidRPr="00E7097B">
              <w:rPr>
                <w:noProof/>
                <w:webHidden/>
              </w:rPr>
              <w:fldChar w:fldCharType="separate"/>
            </w:r>
            <w:r w:rsidR="00E7097B" w:rsidRPr="00E7097B">
              <w:rPr>
                <w:noProof/>
                <w:webHidden/>
              </w:rPr>
              <w:t>176</w:t>
            </w:r>
            <w:r w:rsidR="00E7097B" w:rsidRPr="00E7097B">
              <w:rPr>
                <w:noProof/>
                <w:webHidden/>
              </w:rPr>
              <w:fldChar w:fldCharType="end"/>
            </w:r>
          </w:hyperlink>
        </w:p>
        <w:p w14:paraId="6F318C68" w14:textId="12CD02C9"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0" w:history="1">
            <w:r w:rsidR="00E7097B" w:rsidRPr="00E7097B">
              <w:rPr>
                <w:rStyle w:val="Hyperlink"/>
                <w:noProof/>
              </w:rPr>
              <w:t>6.1.1</w:t>
            </w:r>
            <w:r w:rsidR="00E7097B" w:rsidRPr="00E7097B">
              <w:rPr>
                <w:rFonts w:asciiTheme="minorHAnsi" w:eastAsiaTheme="minorEastAsia" w:hAnsiTheme="minorHAnsi" w:cstheme="minorBidi"/>
                <w:noProof/>
                <w:lang w:val="en-US"/>
              </w:rPr>
              <w:tab/>
            </w:r>
            <w:r w:rsidR="00E7097B" w:rsidRPr="00E7097B">
              <w:rPr>
                <w:rStyle w:val="Hyperlink"/>
                <w:noProof/>
              </w:rPr>
              <w:t>Geometr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0 \h </w:instrText>
            </w:r>
            <w:r w:rsidR="00E7097B" w:rsidRPr="00E7097B">
              <w:rPr>
                <w:noProof/>
                <w:webHidden/>
              </w:rPr>
            </w:r>
            <w:r w:rsidR="00E7097B" w:rsidRPr="00E7097B">
              <w:rPr>
                <w:noProof/>
                <w:webHidden/>
              </w:rPr>
              <w:fldChar w:fldCharType="separate"/>
            </w:r>
            <w:r w:rsidR="00E7097B" w:rsidRPr="00E7097B">
              <w:rPr>
                <w:noProof/>
                <w:webHidden/>
              </w:rPr>
              <w:t>176</w:t>
            </w:r>
            <w:r w:rsidR="00E7097B" w:rsidRPr="00E7097B">
              <w:rPr>
                <w:noProof/>
                <w:webHidden/>
              </w:rPr>
              <w:fldChar w:fldCharType="end"/>
            </w:r>
          </w:hyperlink>
        </w:p>
        <w:p w14:paraId="5AE4713C" w14:textId="35814523"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1" w:history="1">
            <w:r w:rsidR="00E7097B" w:rsidRPr="00E7097B">
              <w:rPr>
                <w:rStyle w:val="Hyperlink"/>
                <w:noProof/>
              </w:rPr>
              <w:t>6.1.2</w:t>
            </w:r>
            <w:r w:rsidR="00E7097B" w:rsidRPr="00E7097B">
              <w:rPr>
                <w:rFonts w:asciiTheme="minorHAnsi" w:eastAsiaTheme="minorEastAsia" w:hAnsiTheme="minorHAnsi" w:cstheme="minorBidi"/>
                <w:noProof/>
                <w:lang w:val="en-US"/>
              </w:rPr>
              <w:tab/>
            </w:r>
            <w:r w:rsidR="00E7097B" w:rsidRPr="00E7097B">
              <w:rPr>
                <w:rStyle w:val="Hyperlink"/>
                <w:noProof/>
              </w:rPr>
              <w:t>Assumptions and limitations of the mode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1 \h </w:instrText>
            </w:r>
            <w:r w:rsidR="00E7097B" w:rsidRPr="00E7097B">
              <w:rPr>
                <w:noProof/>
                <w:webHidden/>
              </w:rPr>
            </w:r>
            <w:r w:rsidR="00E7097B" w:rsidRPr="00E7097B">
              <w:rPr>
                <w:noProof/>
                <w:webHidden/>
              </w:rPr>
              <w:fldChar w:fldCharType="separate"/>
            </w:r>
            <w:r w:rsidR="00E7097B" w:rsidRPr="00E7097B">
              <w:rPr>
                <w:noProof/>
                <w:webHidden/>
              </w:rPr>
              <w:t>179</w:t>
            </w:r>
            <w:r w:rsidR="00E7097B" w:rsidRPr="00E7097B">
              <w:rPr>
                <w:noProof/>
                <w:webHidden/>
              </w:rPr>
              <w:fldChar w:fldCharType="end"/>
            </w:r>
          </w:hyperlink>
        </w:p>
        <w:p w14:paraId="08D8E397" w14:textId="07F0689D"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2" w:history="1">
            <w:r w:rsidR="00E7097B" w:rsidRPr="00E7097B">
              <w:rPr>
                <w:rStyle w:val="Hyperlink"/>
                <w:noProof/>
              </w:rPr>
              <w:t>6.1.3</w:t>
            </w:r>
            <w:r w:rsidR="00E7097B" w:rsidRPr="00E7097B">
              <w:rPr>
                <w:rFonts w:asciiTheme="minorHAnsi" w:eastAsiaTheme="minorEastAsia" w:hAnsiTheme="minorHAnsi" w:cstheme="minorBidi"/>
                <w:noProof/>
                <w:lang w:val="en-US"/>
              </w:rPr>
              <w:tab/>
            </w:r>
            <w:r w:rsidR="00E7097B" w:rsidRPr="00E7097B">
              <w:rPr>
                <w:rStyle w:val="Hyperlink"/>
                <w:noProof/>
              </w:rPr>
              <w:t>Governing equa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2 \h </w:instrText>
            </w:r>
            <w:r w:rsidR="00E7097B" w:rsidRPr="00E7097B">
              <w:rPr>
                <w:noProof/>
                <w:webHidden/>
              </w:rPr>
            </w:r>
            <w:r w:rsidR="00E7097B" w:rsidRPr="00E7097B">
              <w:rPr>
                <w:noProof/>
                <w:webHidden/>
              </w:rPr>
              <w:fldChar w:fldCharType="separate"/>
            </w:r>
            <w:r w:rsidR="00E7097B" w:rsidRPr="00E7097B">
              <w:rPr>
                <w:noProof/>
                <w:webHidden/>
              </w:rPr>
              <w:t>180</w:t>
            </w:r>
            <w:r w:rsidR="00E7097B" w:rsidRPr="00E7097B">
              <w:rPr>
                <w:noProof/>
                <w:webHidden/>
              </w:rPr>
              <w:fldChar w:fldCharType="end"/>
            </w:r>
          </w:hyperlink>
        </w:p>
        <w:p w14:paraId="039FD4B4" w14:textId="1159201D"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3" w:history="1">
            <w:r w:rsidR="00E7097B" w:rsidRPr="00E7097B">
              <w:rPr>
                <w:rStyle w:val="Hyperlink"/>
                <w:noProof/>
              </w:rPr>
              <w:t>6.1.4</w:t>
            </w:r>
            <w:r w:rsidR="00E7097B" w:rsidRPr="00E7097B">
              <w:rPr>
                <w:rFonts w:asciiTheme="minorHAnsi" w:eastAsiaTheme="minorEastAsia" w:hAnsiTheme="minorHAnsi" w:cstheme="minorBidi"/>
                <w:noProof/>
                <w:lang w:val="en-US"/>
              </w:rPr>
              <w:tab/>
            </w:r>
            <w:r w:rsidR="00E7097B" w:rsidRPr="00E7097B">
              <w:rPr>
                <w:rStyle w:val="Hyperlink"/>
                <w:noProof/>
              </w:rPr>
              <w:t>Boundary condi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3 \h </w:instrText>
            </w:r>
            <w:r w:rsidR="00E7097B" w:rsidRPr="00E7097B">
              <w:rPr>
                <w:noProof/>
                <w:webHidden/>
              </w:rPr>
            </w:r>
            <w:r w:rsidR="00E7097B" w:rsidRPr="00E7097B">
              <w:rPr>
                <w:noProof/>
                <w:webHidden/>
              </w:rPr>
              <w:fldChar w:fldCharType="separate"/>
            </w:r>
            <w:r w:rsidR="00E7097B" w:rsidRPr="00E7097B">
              <w:rPr>
                <w:noProof/>
                <w:webHidden/>
              </w:rPr>
              <w:t>180</w:t>
            </w:r>
            <w:r w:rsidR="00E7097B" w:rsidRPr="00E7097B">
              <w:rPr>
                <w:noProof/>
                <w:webHidden/>
              </w:rPr>
              <w:fldChar w:fldCharType="end"/>
            </w:r>
          </w:hyperlink>
        </w:p>
        <w:p w14:paraId="25AF9D63" w14:textId="6B50FE9B"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794" w:history="1">
            <w:r w:rsidR="00E7097B" w:rsidRPr="00E7097B">
              <w:rPr>
                <w:rStyle w:val="Hyperlink"/>
                <w:noProof/>
                <w14:scene3d>
                  <w14:camera w14:prst="orthographicFront"/>
                  <w14:lightRig w14:rig="threePt" w14:dir="t">
                    <w14:rot w14:lat="0" w14:lon="0" w14:rev="0"/>
                  </w14:lightRig>
                </w14:scene3d>
              </w:rPr>
              <w:t>6.2</w:t>
            </w:r>
            <w:r w:rsidR="00E7097B" w:rsidRPr="00E7097B">
              <w:rPr>
                <w:rFonts w:asciiTheme="minorHAnsi" w:eastAsiaTheme="minorEastAsia" w:hAnsiTheme="minorHAnsi" w:cstheme="minorBidi"/>
                <w:noProof/>
                <w:lang w:val="en-US"/>
              </w:rPr>
              <w:tab/>
            </w:r>
            <w:r w:rsidR="00E7097B" w:rsidRPr="00E7097B">
              <w:rPr>
                <w:rStyle w:val="Hyperlink"/>
                <w:noProof/>
              </w:rPr>
              <w:t>Results and Discu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4 \h </w:instrText>
            </w:r>
            <w:r w:rsidR="00E7097B" w:rsidRPr="00E7097B">
              <w:rPr>
                <w:noProof/>
                <w:webHidden/>
              </w:rPr>
            </w:r>
            <w:r w:rsidR="00E7097B" w:rsidRPr="00E7097B">
              <w:rPr>
                <w:noProof/>
                <w:webHidden/>
              </w:rPr>
              <w:fldChar w:fldCharType="separate"/>
            </w:r>
            <w:r w:rsidR="00E7097B" w:rsidRPr="00E7097B">
              <w:rPr>
                <w:noProof/>
                <w:webHidden/>
              </w:rPr>
              <w:t>183</w:t>
            </w:r>
            <w:r w:rsidR="00E7097B" w:rsidRPr="00E7097B">
              <w:rPr>
                <w:noProof/>
                <w:webHidden/>
              </w:rPr>
              <w:fldChar w:fldCharType="end"/>
            </w:r>
          </w:hyperlink>
        </w:p>
        <w:p w14:paraId="5D35A7F2" w14:textId="1A6C8726"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5" w:history="1">
            <w:r w:rsidR="00E7097B" w:rsidRPr="00E7097B">
              <w:rPr>
                <w:rStyle w:val="Hyperlink"/>
                <w:noProof/>
              </w:rPr>
              <w:t>6.2.1</w:t>
            </w:r>
            <w:r w:rsidR="00E7097B" w:rsidRPr="00E7097B">
              <w:rPr>
                <w:rFonts w:asciiTheme="minorHAnsi" w:eastAsiaTheme="minorEastAsia" w:hAnsiTheme="minorHAnsi" w:cstheme="minorBidi"/>
                <w:noProof/>
                <w:lang w:val="en-US"/>
              </w:rPr>
              <w:tab/>
            </w:r>
            <w:r w:rsidR="00E7097B" w:rsidRPr="00E7097B">
              <w:rPr>
                <w:rStyle w:val="Hyperlink"/>
                <w:noProof/>
              </w:rPr>
              <w:t>Experimental verifica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5 \h </w:instrText>
            </w:r>
            <w:r w:rsidR="00E7097B" w:rsidRPr="00E7097B">
              <w:rPr>
                <w:noProof/>
                <w:webHidden/>
              </w:rPr>
            </w:r>
            <w:r w:rsidR="00E7097B" w:rsidRPr="00E7097B">
              <w:rPr>
                <w:noProof/>
                <w:webHidden/>
              </w:rPr>
              <w:fldChar w:fldCharType="separate"/>
            </w:r>
            <w:r w:rsidR="00E7097B" w:rsidRPr="00E7097B">
              <w:rPr>
                <w:noProof/>
                <w:webHidden/>
              </w:rPr>
              <w:t>183</w:t>
            </w:r>
            <w:r w:rsidR="00E7097B" w:rsidRPr="00E7097B">
              <w:rPr>
                <w:noProof/>
                <w:webHidden/>
              </w:rPr>
              <w:fldChar w:fldCharType="end"/>
            </w:r>
          </w:hyperlink>
        </w:p>
        <w:p w14:paraId="6E78C59B" w14:textId="0EA83BC1"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6" w:history="1">
            <w:r w:rsidR="00E7097B" w:rsidRPr="00E7097B">
              <w:rPr>
                <w:rStyle w:val="Hyperlink"/>
                <w:noProof/>
              </w:rPr>
              <w:t>6.2.2</w:t>
            </w:r>
            <w:r w:rsidR="00E7097B" w:rsidRPr="00E7097B">
              <w:rPr>
                <w:rFonts w:asciiTheme="minorHAnsi" w:eastAsiaTheme="minorEastAsia" w:hAnsiTheme="minorHAnsi" w:cstheme="minorBidi"/>
                <w:noProof/>
                <w:lang w:val="en-US"/>
              </w:rPr>
              <w:tab/>
            </w:r>
            <w:r w:rsidR="00E7097B" w:rsidRPr="00E7097B">
              <w:rPr>
                <w:rStyle w:val="Hyperlink"/>
                <w:noProof/>
              </w:rPr>
              <w:t>Effect of different positions of the waveguid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6 \h </w:instrText>
            </w:r>
            <w:r w:rsidR="00E7097B" w:rsidRPr="00E7097B">
              <w:rPr>
                <w:noProof/>
                <w:webHidden/>
              </w:rPr>
            </w:r>
            <w:r w:rsidR="00E7097B" w:rsidRPr="00E7097B">
              <w:rPr>
                <w:noProof/>
                <w:webHidden/>
              </w:rPr>
              <w:fldChar w:fldCharType="separate"/>
            </w:r>
            <w:r w:rsidR="00E7097B" w:rsidRPr="00E7097B">
              <w:rPr>
                <w:noProof/>
                <w:webHidden/>
              </w:rPr>
              <w:t>187</w:t>
            </w:r>
            <w:r w:rsidR="00E7097B" w:rsidRPr="00E7097B">
              <w:rPr>
                <w:noProof/>
                <w:webHidden/>
              </w:rPr>
              <w:fldChar w:fldCharType="end"/>
            </w:r>
          </w:hyperlink>
        </w:p>
        <w:p w14:paraId="2A41AB38" w14:textId="0442F0D4"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7" w:history="1">
            <w:r w:rsidR="00E7097B" w:rsidRPr="00E7097B">
              <w:rPr>
                <w:rStyle w:val="Hyperlink"/>
                <w:noProof/>
              </w:rPr>
              <w:t>6.2.3</w:t>
            </w:r>
            <w:r w:rsidR="00E7097B" w:rsidRPr="00E7097B">
              <w:rPr>
                <w:rFonts w:asciiTheme="minorHAnsi" w:eastAsiaTheme="minorEastAsia" w:hAnsiTheme="minorHAnsi" w:cstheme="minorBidi"/>
                <w:noProof/>
                <w:lang w:val="en-US"/>
              </w:rPr>
              <w:tab/>
            </w:r>
            <w:r w:rsidR="00E7097B" w:rsidRPr="00E7097B">
              <w:rPr>
                <w:rStyle w:val="Hyperlink"/>
                <w:noProof/>
              </w:rPr>
              <w:t>The presence of the mode stirr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7 \h </w:instrText>
            </w:r>
            <w:r w:rsidR="00E7097B" w:rsidRPr="00E7097B">
              <w:rPr>
                <w:noProof/>
                <w:webHidden/>
              </w:rPr>
            </w:r>
            <w:r w:rsidR="00E7097B" w:rsidRPr="00E7097B">
              <w:rPr>
                <w:noProof/>
                <w:webHidden/>
              </w:rPr>
              <w:fldChar w:fldCharType="separate"/>
            </w:r>
            <w:r w:rsidR="00E7097B" w:rsidRPr="00E7097B">
              <w:rPr>
                <w:noProof/>
                <w:webHidden/>
              </w:rPr>
              <w:t>191</w:t>
            </w:r>
            <w:r w:rsidR="00E7097B" w:rsidRPr="00E7097B">
              <w:rPr>
                <w:noProof/>
                <w:webHidden/>
              </w:rPr>
              <w:fldChar w:fldCharType="end"/>
            </w:r>
          </w:hyperlink>
        </w:p>
        <w:p w14:paraId="34524A01" w14:textId="56E0676D"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8" w:history="1">
            <w:r w:rsidR="00E7097B" w:rsidRPr="00E7097B">
              <w:rPr>
                <w:rStyle w:val="Hyperlink"/>
                <w:noProof/>
              </w:rPr>
              <w:t>6.2.4</w:t>
            </w:r>
            <w:r w:rsidR="00E7097B" w:rsidRPr="00E7097B">
              <w:rPr>
                <w:rFonts w:asciiTheme="minorHAnsi" w:eastAsiaTheme="minorEastAsia" w:hAnsiTheme="minorHAnsi" w:cstheme="minorBidi"/>
                <w:noProof/>
                <w:lang w:val="en-US"/>
              </w:rPr>
              <w:tab/>
            </w:r>
            <w:r w:rsidR="00E7097B" w:rsidRPr="00E7097B">
              <w:rPr>
                <w:rStyle w:val="Hyperlink"/>
                <w:noProof/>
              </w:rPr>
              <w:t>Effect on different orientation of mode stirrer on the electric fiel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8 \h </w:instrText>
            </w:r>
            <w:r w:rsidR="00E7097B" w:rsidRPr="00E7097B">
              <w:rPr>
                <w:noProof/>
                <w:webHidden/>
              </w:rPr>
            </w:r>
            <w:r w:rsidR="00E7097B" w:rsidRPr="00E7097B">
              <w:rPr>
                <w:noProof/>
                <w:webHidden/>
              </w:rPr>
              <w:fldChar w:fldCharType="separate"/>
            </w:r>
            <w:r w:rsidR="00E7097B" w:rsidRPr="00E7097B">
              <w:rPr>
                <w:noProof/>
                <w:webHidden/>
              </w:rPr>
              <w:t>194</w:t>
            </w:r>
            <w:r w:rsidR="00E7097B" w:rsidRPr="00E7097B">
              <w:rPr>
                <w:noProof/>
                <w:webHidden/>
              </w:rPr>
              <w:fldChar w:fldCharType="end"/>
            </w:r>
          </w:hyperlink>
        </w:p>
        <w:p w14:paraId="53EDC6DA" w14:textId="0798DA95"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799" w:history="1">
            <w:r w:rsidR="00E7097B" w:rsidRPr="00E7097B">
              <w:rPr>
                <w:rStyle w:val="Hyperlink"/>
                <w:noProof/>
              </w:rPr>
              <w:t>6.2.5</w:t>
            </w:r>
            <w:r w:rsidR="00E7097B" w:rsidRPr="00E7097B">
              <w:rPr>
                <w:rFonts w:asciiTheme="minorHAnsi" w:eastAsiaTheme="minorEastAsia" w:hAnsiTheme="minorHAnsi" w:cstheme="minorBidi"/>
                <w:noProof/>
                <w:lang w:val="en-US"/>
              </w:rPr>
              <w:tab/>
            </w:r>
            <w:r w:rsidR="00E7097B" w:rsidRPr="00E7097B">
              <w:rPr>
                <w:rStyle w:val="Hyperlink"/>
                <w:noProof/>
              </w:rPr>
              <w:t>Effect on loading height of the biomass be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799 \h </w:instrText>
            </w:r>
            <w:r w:rsidR="00E7097B" w:rsidRPr="00E7097B">
              <w:rPr>
                <w:noProof/>
                <w:webHidden/>
              </w:rPr>
            </w:r>
            <w:r w:rsidR="00E7097B" w:rsidRPr="00E7097B">
              <w:rPr>
                <w:noProof/>
                <w:webHidden/>
              </w:rPr>
              <w:fldChar w:fldCharType="separate"/>
            </w:r>
            <w:r w:rsidR="00E7097B" w:rsidRPr="00E7097B">
              <w:rPr>
                <w:noProof/>
                <w:webHidden/>
              </w:rPr>
              <w:t>197</w:t>
            </w:r>
            <w:r w:rsidR="00E7097B" w:rsidRPr="00E7097B">
              <w:rPr>
                <w:noProof/>
                <w:webHidden/>
              </w:rPr>
              <w:fldChar w:fldCharType="end"/>
            </w:r>
          </w:hyperlink>
        </w:p>
        <w:p w14:paraId="63F285C4" w14:textId="22545D14"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800" w:history="1">
            <w:r w:rsidR="00E7097B" w:rsidRPr="00E7097B">
              <w:rPr>
                <w:rStyle w:val="Hyperlink"/>
                <w:noProof/>
              </w:rPr>
              <w:t>6.2.6</w:t>
            </w:r>
            <w:r w:rsidR="00E7097B" w:rsidRPr="00E7097B">
              <w:rPr>
                <w:rFonts w:asciiTheme="minorHAnsi" w:eastAsiaTheme="minorEastAsia" w:hAnsiTheme="minorHAnsi" w:cstheme="minorBidi"/>
                <w:noProof/>
                <w:lang w:val="en-US"/>
              </w:rPr>
              <w:tab/>
            </w:r>
            <w:r w:rsidR="00E7097B" w:rsidRPr="00E7097B">
              <w:rPr>
                <w:rStyle w:val="Hyperlink"/>
                <w:noProof/>
              </w:rPr>
              <w:t>Effect of sample position inside the cavit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0 \h </w:instrText>
            </w:r>
            <w:r w:rsidR="00E7097B" w:rsidRPr="00E7097B">
              <w:rPr>
                <w:noProof/>
                <w:webHidden/>
              </w:rPr>
            </w:r>
            <w:r w:rsidR="00E7097B" w:rsidRPr="00E7097B">
              <w:rPr>
                <w:noProof/>
                <w:webHidden/>
              </w:rPr>
              <w:fldChar w:fldCharType="separate"/>
            </w:r>
            <w:r w:rsidR="00E7097B" w:rsidRPr="00E7097B">
              <w:rPr>
                <w:noProof/>
                <w:webHidden/>
              </w:rPr>
              <w:t>199</w:t>
            </w:r>
            <w:r w:rsidR="00E7097B" w:rsidRPr="00E7097B">
              <w:rPr>
                <w:noProof/>
                <w:webHidden/>
              </w:rPr>
              <w:fldChar w:fldCharType="end"/>
            </w:r>
          </w:hyperlink>
        </w:p>
        <w:p w14:paraId="6A02919C" w14:textId="57563E72"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801" w:history="1">
            <w:r w:rsidR="00E7097B" w:rsidRPr="00E7097B">
              <w:rPr>
                <w:rStyle w:val="Hyperlink"/>
                <w:noProof/>
              </w:rPr>
              <w:t>6.2.7</w:t>
            </w:r>
            <w:r w:rsidR="00E7097B" w:rsidRPr="00E7097B">
              <w:rPr>
                <w:rFonts w:asciiTheme="minorHAnsi" w:eastAsiaTheme="minorEastAsia" w:hAnsiTheme="minorHAnsi" w:cstheme="minorBidi"/>
                <w:noProof/>
                <w:lang w:val="en-US"/>
              </w:rPr>
              <w:tab/>
            </w:r>
            <w:r w:rsidR="00E7097B" w:rsidRPr="00E7097B">
              <w:rPr>
                <w:rStyle w:val="Hyperlink"/>
                <w:noProof/>
              </w:rPr>
              <w:t>Effect of biomass blended with microwave-absorbent age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1 \h </w:instrText>
            </w:r>
            <w:r w:rsidR="00E7097B" w:rsidRPr="00E7097B">
              <w:rPr>
                <w:noProof/>
                <w:webHidden/>
              </w:rPr>
            </w:r>
            <w:r w:rsidR="00E7097B" w:rsidRPr="00E7097B">
              <w:rPr>
                <w:noProof/>
                <w:webHidden/>
              </w:rPr>
              <w:fldChar w:fldCharType="separate"/>
            </w:r>
            <w:r w:rsidR="00E7097B" w:rsidRPr="00E7097B">
              <w:rPr>
                <w:noProof/>
                <w:webHidden/>
              </w:rPr>
              <w:t>203</w:t>
            </w:r>
            <w:r w:rsidR="00E7097B" w:rsidRPr="00E7097B">
              <w:rPr>
                <w:noProof/>
                <w:webHidden/>
              </w:rPr>
              <w:fldChar w:fldCharType="end"/>
            </w:r>
          </w:hyperlink>
        </w:p>
        <w:p w14:paraId="7F98EC9A" w14:textId="25D495B7" w:rsidR="00E7097B" w:rsidRPr="00E7097B" w:rsidRDefault="00D11966">
          <w:pPr>
            <w:pStyle w:val="TOC3"/>
            <w:tabs>
              <w:tab w:val="left" w:pos="1320"/>
              <w:tab w:val="right" w:leader="dot" w:pos="8212"/>
            </w:tabs>
            <w:rPr>
              <w:rFonts w:asciiTheme="minorHAnsi" w:eastAsiaTheme="minorEastAsia" w:hAnsiTheme="minorHAnsi" w:cstheme="minorBidi"/>
              <w:noProof/>
              <w:lang w:val="en-US"/>
            </w:rPr>
          </w:pPr>
          <w:hyperlink w:anchor="_Toc479486802" w:history="1">
            <w:r w:rsidR="00E7097B" w:rsidRPr="00E7097B">
              <w:rPr>
                <w:rStyle w:val="Hyperlink"/>
                <w:noProof/>
              </w:rPr>
              <w:t>6.2.8</w:t>
            </w:r>
            <w:r w:rsidR="00E7097B" w:rsidRPr="00E7097B">
              <w:rPr>
                <w:rFonts w:asciiTheme="minorHAnsi" w:eastAsiaTheme="minorEastAsia" w:hAnsiTheme="minorHAnsi" w:cstheme="minorBidi"/>
                <w:noProof/>
                <w:lang w:val="en-US"/>
              </w:rPr>
              <w:tab/>
            </w:r>
            <w:r w:rsidR="00E7097B" w:rsidRPr="00E7097B">
              <w:rPr>
                <w:rStyle w:val="Hyperlink"/>
                <w:noProof/>
              </w:rPr>
              <w:t>Effect of different dielectric properties of loa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2 \h </w:instrText>
            </w:r>
            <w:r w:rsidR="00E7097B" w:rsidRPr="00E7097B">
              <w:rPr>
                <w:noProof/>
                <w:webHidden/>
              </w:rPr>
            </w:r>
            <w:r w:rsidR="00E7097B" w:rsidRPr="00E7097B">
              <w:rPr>
                <w:noProof/>
                <w:webHidden/>
              </w:rPr>
              <w:fldChar w:fldCharType="separate"/>
            </w:r>
            <w:r w:rsidR="00E7097B" w:rsidRPr="00E7097B">
              <w:rPr>
                <w:noProof/>
                <w:webHidden/>
              </w:rPr>
              <w:t>206</w:t>
            </w:r>
            <w:r w:rsidR="00E7097B" w:rsidRPr="00E7097B">
              <w:rPr>
                <w:noProof/>
                <w:webHidden/>
              </w:rPr>
              <w:fldChar w:fldCharType="end"/>
            </w:r>
          </w:hyperlink>
        </w:p>
        <w:p w14:paraId="28B9D578" w14:textId="4C2D8086"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803" w:history="1">
            <w:r w:rsidR="00E7097B" w:rsidRPr="00E7097B">
              <w:rPr>
                <w:rStyle w:val="Hyperlink"/>
                <w:b/>
                <w:noProof/>
              </w:rPr>
              <w:t>7</w:t>
            </w:r>
            <w:r w:rsidR="00E7097B" w:rsidRPr="00E7097B">
              <w:rPr>
                <w:rFonts w:asciiTheme="minorHAnsi" w:eastAsiaTheme="minorEastAsia" w:hAnsiTheme="minorHAnsi" w:cstheme="minorBidi"/>
                <w:b/>
                <w:noProof/>
                <w:lang w:val="en-US"/>
              </w:rPr>
              <w:tab/>
            </w:r>
            <w:r w:rsidR="00E7097B" w:rsidRPr="00E7097B">
              <w:rPr>
                <w:rStyle w:val="Hyperlink"/>
                <w:b/>
                <w:noProof/>
              </w:rPr>
              <w:t>Overall Discu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3 \h </w:instrText>
            </w:r>
            <w:r w:rsidR="00E7097B" w:rsidRPr="00E7097B">
              <w:rPr>
                <w:noProof/>
                <w:webHidden/>
              </w:rPr>
            </w:r>
            <w:r w:rsidR="00E7097B" w:rsidRPr="00E7097B">
              <w:rPr>
                <w:noProof/>
                <w:webHidden/>
              </w:rPr>
              <w:fldChar w:fldCharType="separate"/>
            </w:r>
            <w:r w:rsidR="00E7097B" w:rsidRPr="00E7097B">
              <w:rPr>
                <w:noProof/>
                <w:webHidden/>
              </w:rPr>
              <w:t>211</w:t>
            </w:r>
            <w:r w:rsidR="00E7097B" w:rsidRPr="00E7097B">
              <w:rPr>
                <w:noProof/>
                <w:webHidden/>
              </w:rPr>
              <w:fldChar w:fldCharType="end"/>
            </w:r>
          </w:hyperlink>
        </w:p>
        <w:p w14:paraId="7C3F2A71" w14:textId="64FA267D"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04" w:history="1">
            <w:r w:rsidR="00E7097B" w:rsidRPr="00E7097B">
              <w:rPr>
                <w:rStyle w:val="Hyperlink"/>
                <w:noProof/>
                <w14:scene3d>
                  <w14:camera w14:prst="orthographicFront"/>
                  <w14:lightRig w14:rig="threePt" w14:dir="t">
                    <w14:rot w14:lat="0" w14:lon="0" w14:rev="0"/>
                  </w14:lightRig>
                </w14:scene3d>
              </w:rPr>
              <w:t>7.1</w:t>
            </w:r>
            <w:r w:rsidR="00E7097B" w:rsidRPr="00E7097B">
              <w:rPr>
                <w:rFonts w:asciiTheme="minorHAnsi" w:eastAsiaTheme="minorEastAsia" w:hAnsiTheme="minorHAnsi" w:cstheme="minorBidi"/>
                <w:noProof/>
                <w:lang w:val="en-US"/>
              </w:rPr>
              <w:tab/>
            </w:r>
            <w:r w:rsidR="00E7097B" w:rsidRPr="00E7097B">
              <w:rPr>
                <w:rStyle w:val="Hyperlink"/>
                <w:noProof/>
              </w:rPr>
              <w:t>Slow Pyrolysis vs.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4 \h </w:instrText>
            </w:r>
            <w:r w:rsidR="00E7097B" w:rsidRPr="00E7097B">
              <w:rPr>
                <w:noProof/>
                <w:webHidden/>
              </w:rPr>
            </w:r>
            <w:r w:rsidR="00E7097B" w:rsidRPr="00E7097B">
              <w:rPr>
                <w:noProof/>
                <w:webHidden/>
              </w:rPr>
              <w:fldChar w:fldCharType="separate"/>
            </w:r>
            <w:r w:rsidR="00E7097B" w:rsidRPr="00E7097B">
              <w:rPr>
                <w:noProof/>
                <w:webHidden/>
              </w:rPr>
              <w:t>211</w:t>
            </w:r>
            <w:r w:rsidR="00E7097B" w:rsidRPr="00E7097B">
              <w:rPr>
                <w:noProof/>
                <w:webHidden/>
              </w:rPr>
              <w:fldChar w:fldCharType="end"/>
            </w:r>
          </w:hyperlink>
        </w:p>
        <w:p w14:paraId="1E4C26B1" w14:textId="0910D758"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05" w:history="1">
            <w:r w:rsidR="00E7097B" w:rsidRPr="00E7097B">
              <w:rPr>
                <w:rStyle w:val="Hyperlink"/>
                <w:noProof/>
                <w14:scene3d>
                  <w14:camera w14:prst="orthographicFront"/>
                  <w14:lightRig w14:rig="threePt" w14:dir="t">
                    <w14:rot w14:lat="0" w14:lon="0" w14:rev="0"/>
                  </w14:lightRig>
                </w14:scene3d>
              </w:rPr>
              <w:t>7.2</w:t>
            </w:r>
            <w:r w:rsidR="00E7097B" w:rsidRPr="00E7097B">
              <w:rPr>
                <w:rFonts w:asciiTheme="minorHAnsi" w:eastAsiaTheme="minorEastAsia" w:hAnsiTheme="minorHAnsi" w:cstheme="minorBidi"/>
                <w:noProof/>
                <w:lang w:val="en-US"/>
              </w:rPr>
              <w:tab/>
            </w:r>
            <w:r w:rsidR="00E7097B" w:rsidRPr="00E7097B">
              <w:rPr>
                <w:rStyle w:val="Hyperlink"/>
                <w:noProof/>
              </w:rPr>
              <w:t>Microwave Technology Assessme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5 \h </w:instrText>
            </w:r>
            <w:r w:rsidR="00E7097B" w:rsidRPr="00E7097B">
              <w:rPr>
                <w:noProof/>
                <w:webHidden/>
              </w:rPr>
            </w:r>
            <w:r w:rsidR="00E7097B" w:rsidRPr="00E7097B">
              <w:rPr>
                <w:noProof/>
                <w:webHidden/>
              </w:rPr>
              <w:fldChar w:fldCharType="separate"/>
            </w:r>
            <w:r w:rsidR="00E7097B" w:rsidRPr="00E7097B">
              <w:rPr>
                <w:noProof/>
                <w:webHidden/>
              </w:rPr>
              <w:t>215</w:t>
            </w:r>
            <w:r w:rsidR="00E7097B" w:rsidRPr="00E7097B">
              <w:rPr>
                <w:noProof/>
                <w:webHidden/>
              </w:rPr>
              <w:fldChar w:fldCharType="end"/>
            </w:r>
          </w:hyperlink>
        </w:p>
        <w:p w14:paraId="6A750EAB" w14:textId="7D183D43"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06" w:history="1">
            <w:r w:rsidR="00E7097B" w:rsidRPr="00E7097B">
              <w:rPr>
                <w:rStyle w:val="Hyperlink"/>
                <w:noProof/>
                <w14:scene3d>
                  <w14:camera w14:prst="orthographicFront"/>
                  <w14:lightRig w14:rig="threePt" w14:dir="t">
                    <w14:rot w14:lat="0" w14:lon="0" w14:rev="0"/>
                  </w14:lightRig>
                </w14:scene3d>
              </w:rPr>
              <w:t>7.3</w:t>
            </w:r>
            <w:r w:rsidR="00E7097B" w:rsidRPr="00E7097B">
              <w:rPr>
                <w:rFonts w:asciiTheme="minorHAnsi" w:eastAsiaTheme="minorEastAsia" w:hAnsiTheme="minorHAnsi" w:cstheme="minorBidi"/>
                <w:noProof/>
                <w:lang w:val="en-US"/>
              </w:rPr>
              <w:tab/>
            </w:r>
            <w:r w:rsidR="00E7097B" w:rsidRPr="00E7097B">
              <w:rPr>
                <w:rStyle w:val="Hyperlink"/>
                <w:noProof/>
              </w:rPr>
              <w:t>Energy Cost Comparis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6 \h </w:instrText>
            </w:r>
            <w:r w:rsidR="00E7097B" w:rsidRPr="00E7097B">
              <w:rPr>
                <w:noProof/>
                <w:webHidden/>
              </w:rPr>
            </w:r>
            <w:r w:rsidR="00E7097B" w:rsidRPr="00E7097B">
              <w:rPr>
                <w:noProof/>
                <w:webHidden/>
              </w:rPr>
              <w:fldChar w:fldCharType="separate"/>
            </w:r>
            <w:r w:rsidR="00E7097B" w:rsidRPr="00E7097B">
              <w:rPr>
                <w:noProof/>
                <w:webHidden/>
              </w:rPr>
              <w:t>219</w:t>
            </w:r>
            <w:r w:rsidR="00E7097B" w:rsidRPr="00E7097B">
              <w:rPr>
                <w:noProof/>
                <w:webHidden/>
              </w:rPr>
              <w:fldChar w:fldCharType="end"/>
            </w:r>
          </w:hyperlink>
        </w:p>
        <w:p w14:paraId="27C0A312" w14:textId="4E2DF5F4"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07" w:history="1">
            <w:r w:rsidR="00E7097B" w:rsidRPr="00E7097B">
              <w:rPr>
                <w:rStyle w:val="Hyperlink"/>
                <w:noProof/>
                <w14:scene3d>
                  <w14:camera w14:prst="orthographicFront"/>
                  <w14:lightRig w14:rig="threePt" w14:dir="t">
                    <w14:rot w14:lat="0" w14:lon="0" w14:rev="0"/>
                  </w14:lightRig>
                </w14:scene3d>
              </w:rPr>
              <w:t>7.4</w:t>
            </w:r>
            <w:r w:rsidR="00E7097B" w:rsidRPr="00E7097B">
              <w:rPr>
                <w:rFonts w:asciiTheme="minorHAnsi" w:eastAsiaTheme="minorEastAsia" w:hAnsiTheme="minorHAnsi" w:cstheme="minorBidi"/>
                <w:noProof/>
                <w:lang w:val="en-US"/>
              </w:rPr>
              <w:tab/>
            </w:r>
            <w:r w:rsidR="00E7097B" w:rsidRPr="00E7097B">
              <w:rPr>
                <w:rStyle w:val="Hyperlink"/>
                <w:noProof/>
              </w:rPr>
              <w:t>Energy Policies in Malaysi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7 \h </w:instrText>
            </w:r>
            <w:r w:rsidR="00E7097B" w:rsidRPr="00E7097B">
              <w:rPr>
                <w:noProof/>
                <w:webHidden/>
              </w:rPr>
            </w:r>
            <w:r w:rsidR="00E7097B" w:rsidRPr="00E7097B">
              <w:rPr>
                <w:noProof/>
                <w:webHidden/>
              </w:rPr>
              <w:fldChar w:fldCharType="separate"/>
            </w:r>
            <w:r w:rsidR="00E7097B" w:rsidRPr="00E7097B">
              <w:rPr>
                <w:noProof/>
                <w:webHidden/>
              </w:rPr>
              <w:t>220</w:t>
            </w:r>
            <w:r w:rsidR="00E7097B" w:rsidRPr="00E7097B">
              <w:rPr>
                <w:noProof/>
                <w:webHidden/>
              </w:rPr>
              <w:fldChar w:fldCharType="end"/>
            </w:r>
          </w:hyperlink>
        </w:p>
        <w:p w14:paraId="243CA110" w14:textId="3184BC38"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08" w:history="1">
            <w:r w:rsidR="00E7097B" w:rsidRPr="00E7097B">
              <w:rPr>
                <w:rStyle w:val="Hyperlink"/>
                <w:noProof/>
                <w14:scene3d>
                  <w14:camera w14:prst="orthographicFront"/>
                  <w14:lightRig w14:rig="threePt" w14:dir="t">
                    <w14:rot w14:lat="0" w14:lon="0" w14:rev="0"/>
                  </w14:lightRig>
                </w14:scene3d>
              </w:rPr>
              <w:t>7.5</w:t>
            </w:r>
            <w:r w:rsidR="00E7097B" w:rsidRPr="00E7097B">
              <w:rPr>
                <w:rFonts w:asciiTheme="minorHAnsi" w:eastAsiaTheme="minorEastAsia" w:hAnsiTheme="minorHAnsi" w:cstheme="minorBidi"/>
                <w:noProof/>
                <w:lang w:val="en-US"/>
              </w:rPr>
              <w:tab/>
            </w:r>
            <w:r w:rsidR="00E7097B" w:rsidRPr="00E7097B">
              <w:rPr>
                <w:rStyle w:val="Hyperlink"/>
                <w:noProof/>
              </w:rPr>
              <w:t>Industrial Scale Applica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8 \h </w:instrText>
            </w:r>
            <w:r w:rsidR="00E7097B" w:rsidRPr="00E7097B">
              <w:rPr>
                <w:noProof/>
                <w:webHidden/>
              </w:rPr>
            </w:r>
            <w:r w:rsidR="00E7097B" w:rsidRPr="00E7097B">
              <w:rPr>
                <w:noProof/>
                <w:webHidden/>
              </w:rPr>
              <w:fldChar w:fldCharType="separate"/>
            </w:r>
            <w:r w:rsidR="00E7097B" w:rsidRPr="00E7097B">
              <w:rPr>
                <w:noProof/>
                <w:webHidden/>
              </w:rPr>
              <w:t>223</w:t>
            </w:r>
            <w:r w:rsidR="00E7097B" w:rsidRPr="00E7097B">
              <w:rPr>
                <w:noProof/>
                <w:webHidden/>
              </w:rPr>
              <w:fldChar w:fldCharType="end"/>
            </w:r>
          </w:hyperlink>
        </w:p>
        <w:p w14:paraId="44FBAD24" w14:textId="771C5518" w:rsidR="00E7097B" w:rsidRPr="00E7097B" w:rsidRDefault="00D11966">
          <w:pPr>
            <w:pStyle w:val="TOC1"/>
            <w:tabs>
              <w:tab w:val="left" w:pos="440"/>
              <w:tab w:val="right" w:leader="dot" w:pos="8212"/>
            </w:tabs>
            <w:rPr>
              <w:rFonts w:asciiTheme="minorHAnsi" w:eastAsiaTheme="minorEastAsia" w:hAnsiTheme="minorHAnsi" w:cstheme="minorBidi"/>
              <w:noProof/>
              <w:lang w:val="en-US"/>
            </w:rPr>
          </w:pPr>
          <w:hyperlink w:anchor="_Toc479486809" w:history="1">
            <w:r w:rsidR="00E7097B" w:rsidRPr="00E7097B">
              <w:rPr>
                <w:rStyle w:val="Hyperlink"/>
                <w:b/>
                <w:noProof/>
              </w:rPr>
              <w:t>8</w:t>
            </w:r>
            <w:r w:rsidR="00E7097B" w:rsidRPr="00E7097B">
              <w:rPr>
                <w:rFonts w:asciiTheme="minorHAnsi" w:eastAsiaTheme="minorEastAsia" w:hAnsiTheme="minorHAnsi" w:cstheme="minorBidi"/>
                <w:b/>
                <w:noProof/>
                <w:lang w:val="en-US"/>
              </w:rPr>
              <w:tab/>
            </w:r>
            <w:r w:rsidR="00E7097B" w:rsidRPr="00E7097B">
              <w:rPr>
                <w:rStyle w:val="Hyperlink"/>
                <w:b/>
                <w:noProof/>
              </w:rPr>
              <w:t>Conclusion and Future Work</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09 \h </w:instrText>
            </w:r>
            <w:r w:rsidR="00E7097B" w:rsidRPr="00E7097B">
              <w:rPr>
                <w:noProof/>
                <w:webHidden/>
              </w:rPr>
            </w:r>
            <w:r w:rsidR="00E7097B" w:rsidRPr="00E7097B">
              <w:rPr>
                <w:noProof/>
                <w:webHidden/>
              </w:rPr>
              <w:fldChar w:fldCharType="separate"/>
            </w:r>
            <w:r w:rsidR="00E7097B" w:rsidRPr="00E7097B">
              <w:rPr>
                <w:noProof/>
                <w:webHidden/>
              </w:rPr>
              <w:t>226</w:t>
            </w:r>
            <w:r w:rsidR="00E7097B" w:rsidRPr="00E7097B">
              <w:rPr>
                <w:noProof/>
                <w:webHidden/>
              </w:rPr>
              <w:fldChar w:fldCharType="end"/>
            </w:r>
          </w:hyperlink>
        </w:p>
        <w:p w14:paraId="062E1F1D" w14:textId="4714F7C2" w:rsidR="00E7097B" w:rsidRPr="00E7097B" w:rsidRDefault="00D11966">
          <w:pPr>
            <w:pStyle w:val="TOC2"/>
            <w:tabs>
              <w:tab w:val="left" w:pos="880"/>
              <w:tab w:val="right" w:leader="dot" w:pos="8212"/>
            </w:tabs>
            <w:rPr>
              <w:rFonts w:asciiTheme="minorHAnsi" w:eastAsiaTheme="minorEastAsia" w:hAnsiTheme="minorHAnsi" w:cstheme="minorBidi"/>
              <w:noProof/>
              <w:lang w:val="en-US"/>
            </w:rPr>
          </w:pPr>
          <w:hyperlink w:anchor="_Toc479486810" w:history="1">
            <w:r w:rsidR="00E7097B" w:rsidRPr="00E7097B">
              <w:rPr>
                <w:rStyle w:val="Hyperlink"/>
                <w:noProof/>
                <w14:scene3d>
                  <w14:camera w14:prst="orthographicFront"/>
                  <w14:lightRig w14:rig="threePt" w14:dir="t">
                    <w14:rot w14:lat="0" w14:lon="0" w14:rev="0"/>
                  </w14:lightRig>
                </w14:scene3d>
              </w:rPr>
              <w:t>8.1</w:t>
            </w:r>
            <w:r w:rsidR="00E7097B" w:rsidRPr="00E7097B">
              <w:rPr>
                <w:rFonts w:asciiTheme="minorHAnsi" w:eastAsiaTheme="minorEastAsia" w:hAnsiTheme="minorHAnsi" w:cstheme="minorBidi"/>
                <w:noProof/>
                <w:lang w:val="en-US"/>
              </w:rPr>
              <w:tab/>
            </w:r>
            <w:r w:rsidR="00E7097B" w:rsidRPr="00E7097B">
              <w:rPr>
                <w:rStyle w:val="Hyperlink"/>
                <w:noProof/>
              </w:rPr>
              <w:t>Future Work</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810 \h </w:instrText>
            </w:r>
            <w:r w:rsidR="00E7097B" w:rsidRPr="00E7097B">
              <w:rPr>
                <w:noProof/>
                <w:webHidden/>
              </w:rPr>
            </w:r>
            <w:r w:rsidR="00E7097B" w:rsidRPr="00E7097B">
              <w:rPr>
                <w:noProof/>
                <w:webHidden/>
              </w:rPr>
              <w:fldChar w:fldCharType="separate"/>
            </w:r>
            <w:r w:rsidR="00E7097B" w:rsidRPr="00E7097B">
              <w:rPr>
                <w:noProof/>
                <w:webHidden/>
              </w:rPr>
              <w:t>227</w:t>
            </w:r>
            <w:r w:rsidR="00E7097B" w:rsidRPr="00E7097B">
              <w:rPr>
                <w:noProof/>
                <w:webHidden/>
              </w:rPr>
              <w:fldChar w:fldCharType="end"/>
            </w:r>
          </w:hyperlink>
        </w:p>
        <w:p w14:paraId="00CADC56" w14:textId="468FECCC" w:rsidR="00314EEA" w:rsidRPr="007127AC" w:rsidRDefault="00B802EA" w:rsidP="00B802EA">
          <w:pPr>
            <w:rPr>
              <w:bCs/>
              <w:noProof/>
            </w:rPr>
          </w:pPr>
          <w:r w:rsidRPr="00E7097B">
            <w:rPr>
              <w:bCs/>
              <w:noProof/>
            </w:rPr>
            <w:fldChar w:fldCharType="end"/>
          </w:r>
          <w:r w:rsidRPr="007127AC">
            <w:rPr>
              <w:bCs/>
              <w:noProof/>
            </w:rPr>
            <w:t>References</w:t>
          </w:r>
          <w:r w:rsidR="000D1B3C" w:rsidRPr="007127AC">
            <w:rPr>
              <w:bCs/>
              <w:noProof/>
            </w:rPr>
            <w:t>………………………………………………………………………………….222</w:t>
          </w:r>
        </w:p>
        <w:p w14:paraId="017392E8" w14:textId="77777777" w:rsidR="00B802EA" w:rsidRPr="000511AF" w:rsidRDefault="00314EEA" w:rsidP="00B802EA">
          <w:pPr>
            <w:rPr>
              <w:bCs/>
              <w:noProof/>
            </w:rPr>
          </w:pPr>
          <w:r w:rsidRPr="007127AC">
            <w:rPr>
              <w:bCs/>
              <w:noProof/>
            </w:rPr>
            <w:t>Appendix</w:t>
          </w:r>
          <w:r w:rsidR="000D1B3C" w:rsidRPr="007127AC">
            <w:rPr>
              <w:bCs/>
              <w:noProof/>
            </w:rPr>
            <w:t>………………</w:t>
          </w:r>
          <w:r w:rsidR="000D1B3C" w:rsidRPr="003F53B3">
            <w:rPr>
              <w:bCs/>
              <w:noProof/>
            </w:rPr>
            <w:t>…………………………………………………………………...249</w:t>
          </w:r>
        </w:p>
      </w:sdtContent>
    </w:sdt>
    <w:p w14:paraId="49D78295" w14:textId="77777777" w:rsidR="000B3276" w:rsidRPr="000511AF" w:rsidRDefault="000B3276" w:rsidP="0026122C">
      <w:pPr>
        <w:jc w:val="center"/>
        <w:rPr>
          <w:color w:val="002060"/>
        </w:rPr>
        <w:sectPr w:rsidR="000B3276" w:rsidRPr="000511AF" w:rsidSect="0090431F">
          <w:headerReference w:type="default" r:id="rId12"/>
          <w:pgSz w:w="11906" w:h="16838"/>
          <w:pgMar w:top="1985" w:right="1416" w:bottom="1985" w:left="2268" w:header="1531" w:footer="709" w:gutter="0"/>
          <w:pgNumType w:fmt="lowerRoman" w:start="5"/>
          <w:cols w:space="720"/>
          <w:docGrid w:linePitch="299"/>
        </w:sectPr>
      </w:pPr>
    </w:p>
    <w:p w14:paraId="6BB96B39" w14:textId="77777777" w:rsidR="0026122C" w:rsidRPr="008B47A3" w:rsidRDefault="0026122C" w:rsidP="000B3276">
      <w:pPr>
        <w:jc w:val="center"/>
        <w:rPr>
          <w:b/>
          <w:color w:val="002060"/>
          <w:sz w:val="36"/>
        </w:rPr>
      </w:pPr>
      <w:r w:rsidRPr="008B47A3">
        <w:rPr>
          <w:b/>
          <w:color w:val="002060"/>
          <w:sz w:val="36"/>
        </w:rPr>
        <w:lastRenderedPageBreak/>
        <w:t>List of Figures</w:t>
      </w:r>
    </w:p>
    <w:p w14:paraId="43535A2D" w14:textId="77777777" w:rsidR="008B47A3" w:rsidRDefault="008B47A3" w:rsidP="008B47A3">
      <w:pPr>
        <w:rPr>
          <w:b/>
          <w:color w:val="002060"/>
        </w:rPr>
      </w:pPr>
    </w:p>
    <w:p w14:paraId="6EB4ECFB" w14:textId="1635372A" w:rsidR="00E7097B" w:rsidRPr="00E7097B" w:rsidRDefault="008B47A3">
      <w:pPr>
        <w:pStyle w:val="TableofFigures"/>
        <w:tabs>
          <w:tab w:val="right" w:leader="dot" w:pos="8212"/>
        </w:tabs>
        <w:rPr>
          <w:rFonts w:asciiTheme="minorHAnsi" w:hAnsiTheme="minorHAnsi" w:cstheme="minorBidi"/>
          <w:noProof/>
          <w:lang w:val="en-US"/>
        </w:rPr>
      </w:pPr>
      <w:r w:rsidRPr="00E7097B">
        <w:rPr>
          <w:color w:val="002060"/>
        </w:rPr>
        <w:fldChar w:fldCharType="begin"/>
      </w:r>
      <w:r w:rsidRPr="00E7097B">
        <w:rPr>
          <w:color w:val="002060"/>
        </w:rPr>
        <w:instrText xml:space="preserve"> TOC \h \z \c "Figure" </w:instrText>
      </w:r>
      <w:r w:rsidRPr="00E7097B">
        <w:rPr>
          <w:color w:val="002060"/>
        </w:rPr>
        <w:fldChar w:fldCharType="separate"/>
      </w:r>
      <w:hyperlink w:anchor="_Toc479486460" w:history="1">
        <w:r w:rsidR="00E7097B" w:rsidRPr="00E7097B">
          <w:rPr>
            <w:rStyle w:val="Hyperlink"/>
            <w:noProof/>
          </w:rPr>
          <w:t>Figure 1</w:t>
        </w:r>
        <w:r w:rsidR="00E7097B" w:rsidRPr="00E7097B">
          <w:rPr>
            <w:rStyle w:val="Hyperlink"/>
            <w:noProof/>
          </w:rPr>
          <w:noBreakHyphen/>
          <w:t>1: Renewable energy fuel use in 2014 in the UK (DECC, 2015).</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0 \h </w:instrText>
        </w:r>
        <w:r w:rsidR="00E7097B" w:rsidRPr="00E7097B">
          <w:rPr>
            <w:noProof/>
            <w:webHidden/>
          </w:rPr>
        </w:r>
        <w:r w:rsidR="00E7097B" w:rsidRPr="00E7097B">
          <w:rPr>
            <w:noProof/>
            <w:webHidden/>
          </w:rPr>
          <w:fldChar w:fldCharType="separate"/>
        </w:r>
        <w:r w:rsidR="00E7097B" w:rsidRPr="00E7097B">
          <w:rPr>
            <w:noProof/>
            <w:webHidden/>
          </w:rPr>
          <w:t>2</w:t>
        </w:r>
        <w:r w:rsidR="00E7097B" w:rsidRPr="00E7097B">
          <w:rPr>
            <w:noProof/>
            <w:webHidden/>
          </w:rPr>
          <w:fldChar w:fldCharType="end"/>
        </w:r>
      </w:hyperlink>
    </w:p>
    <w:p w14:paraId="2DF45172" w14:textId="5DB00E04" w:rsidR="00E7097B" w:rsidRPr="00E7097B" w:rsidRDefault="00D11966">
      <w:pPr>
        <w:pStyle w:val="TableofFigures"/>
        <w:tabs>
          <w:tab w:val="right" w:leader="dot" w:pos="8212"/>
        </w:tabs>
        <w:rPr>
          <w:rFonts w:asciiTheme="minorHAnsi" w:hAnsiTheme="minorHAnsi" w:cstheme="minorBidi"/>
          <w:noProof/>
          <w:lang w:val="en-US"/>
        </w:rPr>
      </w:pPr>
      <w:hyperlink w:anchor="_Toc479486461" w:history="1">
        <w:r w:rsidR="00E7097B" w:rsidRPr="00E7097B">
          <w:rPr>
            <w:rStyle w:val="Hyperlink"/>
            <w:noProof/>
          </w:rPr>
          <w:t>Figure 1</w:t>
        </w:r>
        <w:r w:rsidR="00E7097B" w:rsidRPr="00E7097B">
          <w:rPr>
            <w:rStyle w:val="Hyperlink"/>
            <w:noProof/>
          </w:rPr>
          <w:noBreakHyphen/>
          <w:t>2: Renewable electricity generation in 2015 (DECC,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1 \h </w:instrText>
        </w:r>
        <w:r w:rsidR="00E7097B" w:rsidRPr="00E7097B">
          <w:rPr>
            <w:noProof/>
            <w:webHidden/>
          </w:rPr>
        </w:r>
        <w:r w:rsidR="00E7097B" w:rsidRPr="00E7097B">
          <w:rPr>
            <w:noProof/>
            <w:webHidden/>
          </w:rPr>
          <w:fldChar w:fldCharType="separate"/>
        </w:r>
        <w:r w:rsidR="00E7097B" w:rsidRPr="00E7097B">
          <w:rPr>
            <w:noProof/>
            <w:webHidden/>
          </w:rPr>
          <w:t>3</w:t>
        </w:r>
        <w:r w:rsidR="00E7097B" w:rsidRPr="00E7097B">
          <w:rPr>
            <w:noProof/>
            <w:webHidden/>
          </w:rPr>
          <w:fldChar w:fldCharType="end"/>
        </w:r>
      </w:hyperlink>
    </w:p>
    <w:p w14:paraId="10E54A6C" w14:textId="59BBB6D1" w:rsidR="00E7097B" w:rsidRPr="00E7097B" w:rsidRDefault="00D11966">
      <w:pPr>
        <w:pStyle w:val="TableofFigures"/>
        <w:tabs>
          <w:tab w:val="right" w:leader="dot" w:pos="8212"/>
        </w:tabs>
        <w:rPr>
          <w:rFonts w:asciiTheme="minorHAnsi" w:hAnsiTheme="minorHAnsi" w:cstheme="minorBidi"/>
          <w:noProof/>
          <w:lang w:val="en-US"/>
        </w:rPr>
      </w:pPr>
      <w:hyperlink w:anchor="_Toc479486462" w:history="1">
        <w:r w:rsidR="00E7097B" w:rsidRPr="00E7097B">
          <w:rPr>
            <w:rStyle w:val="Hyperlink"/>
            <w:noProof/>
          </w:rPr>
          <w:t>Figure 1</w:t>
        </w:r>
        <w:r w:rsidR="00E7097B" w:rsidRPr="00E7097B">
          <w:rPr>
            <w:rStyle w:val="Hyperlink"/>
            <w:noProof/>
          </w:rPr>
          <w:noBreakHyphen/>
          <w:t>3: A comparison of electricity generated between 2014 and 2015 (DECC,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2 \h </w:instrText>
        </w:r>
        <w:r w:rsidR="00E7097B" w:rsidRPr="00E7097B">
          <w:rPr>
            <w:noProof/>
            <w:webHidden/>
          </w:rPr>
        </w:r>
        <w:r w:rsidR="00E7097B" w:rsidRPr="00E7097B">
          <w:rPr>
            <w:noProof/>
            <w:webHidden/>
          </w:rPr>
          <w:fldChar w:fldCharType="separate"/>
        </w:r>
        <w:r w:rsidR="00E7097B" w:rsidRPr="00E7097B">
          <w:rPr>
            <w:noProof/>
            <w:webHidden/>
          </w:rPr>
          <w:t>3</w:t>
        </w:r>
        <w:r w:rsidR="00E7097B" w:rsidRPr="00E7097B">
          <w:rPr>
            <w:noProof/>
            <w:webHidden/>
          </w:rPr>
          <w:fldChar w:fldCharType="end"/>
        </w:r>
      </w:hyperlink>
    </w:p>
    <w:p w14:paraId="4764DA11" w14:textId="32A898CE" w:rsidR="00E7097B" w:rsidRPr="00E7097B" w:rsidRDefault="00D11966">
      <w:pPr>
        <w:pStyle w:val="TableofFigures"/>
        <w:tabs>
          <w:tab w:val="right" w:leader="dot" w:pos="8212"/>
        </w:tabs>
        <w:rPr>
          <w:rFonts w:asciiTheme="minorHAnsi" w:hAnsiTheme="minorHAnsi" w:cstheme="minorBidi"/>
          <w:noProof/>
          <w:lang w:val="en-US"/>
        </w:rPr>
      </w:pPr>
      <w:hyperlink w:anchor="_Toc479486463" w:history="1">
        <w:r w:rsidR="00E7097B" w:rsidRPr="00E7097B">
          <w:rPr>
            <w:rStyle w:val="Hyperlink"/>
            <w:noProof/>
          </w:rPr>
          <w:t>Figure 1</w:t>
        </w:r>
        <w:r w:rsidR="00E7097B" w:rsidRPr="00E7097B">
          <w:rPr>
            <w:rStyle w:val="Hyperlink"/>
            <w:noProof/>
          </w:rPr>
          <w:noBreakHyphen/>
          <w:t>4: EU renewable energy production targets (EREC, 2013).</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3 \h </w:instrText>
        </w:r>
        <w:r w:rsidR="00E7097B" w:rsidRPr="00E7097B">
          <w:rPr>
            <w:noProof/>
            <w:webHidden/>
          </w:rPr>
        </w:r>
        <w:r w:rsidR="00E7097B" w:rsidRPr="00E7097B">
          <w:rPr>
            <w:noProof/>
            <w:webHidden/>
          </w:rPr>
          <w:fldChar w:fldCharType="separate"/>
        </w:r>
        <w:r w:rsidR="00E7097B" w:rsidRPr="00E7097B">
          <w:rPr>
            <w:noProof/>
            <w:webHidden/>
          </w:rPr>
          <w:t>4</w:t>
        </w:r>
        <w:r w:rsidR="00E7097B" w:rsidRPr="00E7097B">
          <w:rPr>
            <w:noProof/>
            <w:webHidden/>
          </w:rPr>
          <w:fldChar w:fldCharType="end"/>
        </w:r>
      </w:hyperlink>
    </w:p>
    <w:p w14:paraId="030E86EF" w14:textId="173A09B6" w:rsidR="00E7097B" w:rsidRPr="00E7097B" w:rsidRDefault="00D11966">
      <w:pPr>
        <w:pStyle w:val="TableofFigures"/>
        <w:tabs>
          <w:tab w:val="right" w:leader="dot" w:pos="8212"/>
        </w:tabs>
        <w:rPr>
          <w:rFonts w:asciiTheme="minorHAnsi" w:hAnsiTheme="minorHAnsi" w:cstheme="minorBidi"/>
          <w:noProof/>
          <w:lang w:val="en-US"/>
        </w:rPr>
      </w:pPr>
      <w:hyperlink w:anchor="_Toc479486464" w:history="1">
        <w:r w:rsidR="00E7097B" w:rsidRPr="00E7097B">
          <w:rPr>
            <w:rStyle w:val="Hyperlink"/>
            <w:noProof/>
          </w:rPr>
          <w:t>Figure 1</w:t>
        </w:r>
        <w:r w:rsidR="00E7097B" w:rsidRPr="00E7097B">
          <w:rPr>
            <w:rStyle w:val="Hyperlink"/>
            <w:noProof/>
          </w:rPr>
          <w:noBreakHyphen/>
          <w:t>5: Malaysia’s primary energy consumption in 2012 (EIA, 2014).</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4 \h </w:instrText>
        </w:r>
        <w:r w:rsidR="00E7097B" w:rsidRPr="00E7097B">
          <w:rPr>
            <w:noProof/>
            <w:webHidden/>
          </w:rPr>
        </w:r>
        <w:r w:rsidR="00E7097B" w:rsidRPr="00E7097B">
          <w:rPr>
            <w:noProof/>
            <w:webHidden/>
          </w:rPr>
          <w:fldChar w:fldCharType="separate"/>
        </w:r>
        <w:r w:rsidR="00E7097B" w:rsidRPr="00E7097B">
          <w:rPr>
            <w:noProof/>
            <w:webHidden/>
          </w:rPr>
          <w:t>5</w:t>
        </w:r>
        <w:r w:rsidR="00E7097B" w:rsidRPr="00E7097B">
          <w:rPr>
            <w:noProof/>
            <w:webHidden/>
          </w:rPr>
          <w:fldChar w:fldCharType="end"/>
        </w:r>
      </w:hyperlink>
    </w:p>
    <w:p w14:paraId="5F5B409C" w14:textId="2445F77B" w:rsidR="00E7097B" w:rsidRPr="00E7097B" w:rsidRDefault="00D11966">
      <w:pPr>
        <w:pStyle w:val="TableofFigures"/>
        <w:tabs>
          <w:tab w:val="right" w:leader="dot" w:pos="8212"/>
        </w:tabs>
        <w:rPr>
          <w:rFonts w:asciiTheme="minorHAnsi" w:hAnsiTheme="minorHAnsi" w:cstheme="minorBidi"/>
          <w:noProof/>
          <w:lang w:val="en-US"/>
        </w:rPr>
      </w:pPr>
      <w:hyperlink w:anchor="_Toc479486465" w:history="1">
        <w:r w:rsidR="00E7097B" w:rsidRPr="00E7097B">
          <w:rPr>
            <w:rStyle w:val="Hyperlink"/>
            <w:noProof/>
          </w:rPr>
          <w:t>Figure 1</w:t>
        </w:r>
        <w:r w:rsidR="00E7097B" w:rsidRPr="00E7097B">
          <w:rPr>
            <w:rStyle w:val="Hyperlink"/>
            <w:noProof/>
          </w:rPr>
          <w:noBreakHyphen/>
          <w:t>6: Overview of steps and processes within biomass conversion with end uses of intermediate produc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5 \h </w:instrText>
        </w:r>
        <w:r w:rsidR="00E7097B" w:rsidRPr="00E7097B">
          <w:rPr>
            <w:noProof/>
            <w:webHidden/>
          </w:rPr>
        </w:r>
        <w:r w:rsidR="00E7097B" w:rsidRPr="00E7097B">
          <w:rPr>
            <w:noProof/>
            <w:webHidden/>
          </w:rPr>
          <w:fldChar w:fldCharType="separate"/>
        </w:r>
        <w:r w:rsidR="00E7097B" w:rsidRPr="00E7097B">
          <w:rPr>
            <w:noProof/>
            <w:webHidden/>
          </w:rPr>
          <w:t>7</w:t>
        </w:r>
        <w:r w:rsidR="00E7097B" w:rsidRPr="00E7097B">
          <w:rPr>
            <w:noProof/>
            <w:webHidden/>
          </w:rPr>
          <w:fldChar w:fldCharType="end"/>
        </w:r>
      </w:hyperlink>
    </w:p>
    <w:p w14:paraId="4ACA8CF2" w14:textId="20D33BCC" w:rsidR="00E7097B" w:rsidRPr="00E7097B" w:rsidRDefault="00D11966">
      <w:pPr>
        <w:pStyle w:val="TableofFigures"/>
        <w:tabs>
          <w:tab w:val="right" w:leader="dot" w:pos="8212"/>
        </w:tabs>
        <w:rPr>
          <w:rFonts w:asciiTheme="minorHAnsi" w:hAnsiTheme="minorHAnsi" w:cstheme="minorBidi"/>
          <w:noProof/>
          <w:lang w:val="en-US"/>
        </w:rPr>
      </w:pPr>
      <w:hyperlink w:anchor="_Toc479486466" w:history="1">
        <w:r w:rsidR="00E7097B" w:rsidRPr="00E7097B">
          <w:rPr>
            <w:rStyle w:val="Hyperlink"/>
            <w:noProof/>
          </w:rPr>
          <w:t>Figure 1</w:t>
        </w:r>
        <w:r w:rsidR="00E7097B" w:rsidRPr="00E7097B">
          <w:rPr>
            <w:rStyle w:val="Hyperlink"/>
            <w:noProof/>
          </w:rPr>
          <w:noBreakHyphen/>
          <w:t>7: Microwave heating and conventional heating natur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6 \h </w:instrText>
        </w:r>
        <w:r w:rsidR="00E7097B" w:rsidRPr="00E7097B">
          <w:rPr>
            <w:noProof/>
            <w:webHidden/>
          </w:rPr>
        </w:r>
        <w:r w:rsidR="00E7097B" w:rsidRPr="00E7097B">
          <w:rPr>
            <w:noProof/>
            <w:webHidden/>
          </w:rPr>
          <w:fldChar w:fldCharType="separate"/>
        </w:r>
        <w:r w:rsidR="00E7097B" w:rsidRPr="00E7097B">
          <w:rPr>
            <w:noProof/>
            <w:webHidden/>
          </w:rPr>
          <w:t>9</w:t>
        </w:r>
        <w:r w:rsidR="00E7097B" w:rsidRPr="00E7097B">
          <w:rPr>
            <w:noProof/>
            <w:webHidden/>
          </w:rPr>
          <w:fldChar w:fldCharType="end"/>
        </w:r>
      </w:hyperlink>
    </w:p>
    <w:p w14:paraId="578DFC73" w14:textId="1190918C" w:rsidR="00E7097B" w:rsidRPr="00E7097B" w:rsidRDefault="00D11966">
      <w:pPr>
        <w:pStyle w:val="TableofFigures"/>
        <w:tabs>
          <w:tab w:val="right" w:leader="dot" w:pos="8212"/>
        </w:tabs>
        <w:rPr>
          <w:rFonts w:asciiTheme="minorHAnsi" w:hAnsiTheme="minorHAnsi" w:cstheme="minorBidi"/>
          <w:noProof/>
          <w:lang w:val="en-US"/>
        </w:rPr>
      </w:pPr>
      <w:hyperlink w:anchor="_Toc479486467" w:history="1">
        <w:r w:rsidR="00E7097B" w:rsidRPr="00E7097B">
          <w:rPr>
            <w:rStyle w:val="Hyperlink"/>
            <w:noProof/>
          </w:rPr>
          <w:t>Figure 1</w:t>
        </w:r>
        <w:r w:rsidR="00E7097B" w:rsidRPr="00E7097B">
          <w:rPr>
            <w:rStyle w:val="Hyperlink"/>
            <w:noProof/>
          </w:rPr>
          <w:noBreakHyphen/>
          <w:t>8: The electromagnetic spectru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7 \h </w:instrText>
        </w:r>
        <w:r w:rsidR="00E7097B" w:rsidRPr="00E7097B">
          <w:rPr>
            <w:noProof/>
            <w:webHidden/>
          </w:rPr>
        </w:r>
        <w:r w:rsidR="00E7097B" w:rsidRPr="00E7097B">
          <w:rPr>
            <w:noProof/>
            <w:webHidden/>
          </w:rPr>
          <w:fldChar w:fldCharType="separate"/>
        </w:r>
        <w:r w:rsidR="00E7097B" w:rsidRPr="00E7097B">
          <w:rPr>
            <w:noProof/>
            <w:webHidden/>
          </w:rPr>
          <w:t>10</w:t>
        </w:r>
        <w:r w:rsidR="00E7097B" w:rsidRPr="00E7097B">
          <w:rPr>
            <w:noProof/>
            <w:webHidden/>
          </w:rPr>
          <w:fldChar w:fldCharType="end"/>
        </w:r>
      </w:hyperlink>
    </w:p>
    <w:p w14:paraId="7D1AAE20" w14:textId="71C1D064" w:rsidR="00E7097B" w:rsidRPr="00E7097B" w:rsidRDefault="00D11966">
      <w:pPr>
        <w:pStyle w:val="TableofFigures"/>
        <w:tabs>
          <w:tab w:val="right" w:leader="dot" w:pos="8212"/>
        </w:tabs>
        <w:rPr>
          <w:rFonts w:asciiTheme="minorHAnsi" w:hAnsiTheme="minorHAnsi" w:cstheme="minorBidi"/>
          <w:noProof/>
          <w:lang w:val="en-US"/>
        </w:rPr>
      </w:pPr>
      <w:hyperlink w:anchor="_Toc479486468" w:history="1">
        <w:r w:rsidR="00E7097B" w:rsidRPr="00E7097B">
          <w:rPr>
            <w:rStyle w:val="Hyperlink"/>
            <w:noProof/>
          </w:rPr>
          <w:t>Figure 1</w:t>
        </w:r>
        <w:r w:rsidR="00E7097B" w:rsidRPr="00E7097B">
          <w:rPr>
            <w:rStyle w:val="Hyperlink"/>
            <w:noProof/>
          </w:rPr>
          <w:noBreakHyphen/>
          <w:t>9: Global CO</w:t>
        </w:r>
        <w:r w:rsidR="00E7097B" w:rsidRPr="00E7097B">
          <w:rPr>
            <w:rStyle w:val="Hyperlink"/>
            <w:noProof/>
            <w:vertAlign w:val="subscript"/>
          </w:rPr>
          <w:t>2</w:t>
        </w:r>
        <w:r w:rsidR="00E7097B" w:rsidRPr="00E7097B">
          <w:rPr>
            <w:rStyle w:val="Hyperlink"/>
            <w:noProof/>
          </w:rPr>
          <w:t xml:space="preserve"> emissions per region from fossil fuel use and cement production (PBL Netherlands Environmental Assessment Agency, 2015) (reused with permission from the autho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8 \h </w:instrText>
        </w:r>
        <w:r w:rsidR="00E7097B" w:rsidRPr="00E7097B">
          <w:rPr>
            <w:noProof/>
            <w:webHidden/>
          </w:rPr>
        </w:r>
        <w:r w:rsidR="00E7097B" w:rsidRPr="00E7097B">
          <w:rPr>
            <w:noProof/>
            <w:webHidden/>
          </w:rPr>
          <w:fldChar w:fldCharType="separate"/>
        </w:r>
        <w:r w:rsidR="00E7097B" w:rsidRPr="00E7097B">
          <w:rPr>
            <w:noProof/>
            <w:webHidden/>
          </w:rPr>
          <w:t>12</w:t>
        </w:r>
        <w:r w:rsidR="00E7097B" w:rsidRPr="00E7097B">
          <w:rPr>
            <w:noProof/>
            <w:webHidden/>
          </w:rPr>
          <w:fldChar w:fldCharType="end"/>
        </w:r>
      </w:hyperlink>
    </w:p>
    <w:p w14:paraId="0397067A" w14:textId="05A0D171" w:rsidR="00E7097B" w:rsidRPr="00E7097B" w:rsidRDefault="00D11966">
      <w:pPr>
        <w:pStyle w:val="TableofFigures"/>
        <w:tabs>
          <w:tab w:val="right" w:leader="dot" w:pos="8212"/>
        </w:tabs>
        <w:rPr>
          <w:rFonts w:asciiTheme="minorHAnsi" w:hAnsiTheme="minorHAnsi" w:cstheme="minorBidi"/>
          <w:noProof/>
          <w:lang w:val="en-US"/>
        </w:rPr>
      </w:pPr>
      <w:hyperlink w:anchor="_Toc479486469" w:history="1">
        <w:r w:rsidR="00E7097B" w:rsidRPr="00E7097B">
          <w:rPr>
            <w:rStyle w:val="Hyperlink"/>
            <w:noProof/>
          </w:rPr>
          <w:t>Figure 1</w:t>
        </w:r>
        <w:r w:rsidR="00E7097B" w:rsidRPr="00E7097B">
          <w:rPr>
            <w:rStyle w:val="Hyperlink"/>
            <w:noProof/>
          </w:rPr>
          <w:noBreakHyphen/>
          <w:t>10: Greenhouse gas emissions (MtCO</w:t>
        </w:r>
        <w:r w:rsidR="00E7097B" w:rsidRPr="00E7097B">
          <w:rPr>
            <w:rStyle w:val="Hyperlink"/>
            <w:noProof/>
            <w:vertAlign w:val="subscript"/>
          </w:rPr>
          <w:t>2</w:t>
        </w:r>
        <w:r w:rsidR="00E7097B" w:rsidRPr="00E7097B">
          <w:rPr>
            <w:rStyle w:val="Hyperlink"/>
            <w:noProof/>
          </w:rPr>
          <w:t>e) by source from 1990-2012 (DECC, 2014).</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69 \h </w:instrText>
        </w:r>
        <w:r w:rsidR="00E7097B" w:rsidRPr="00E7097B">
          <w:rPr>
            <w:noProof/>
            <w:webHidden/>
          </w:rPr>
        </w:r>
        <w:r w:rsidR="00E7097B" w:rsidRPr="00E7097B">
          <w:rPr>
            <w:noProof/>
            <w:webHidden/>
          </w:rPr>
          <w:fldChar w:fldCharType="separate"/>
        </w:r>
        <w:r w:rsidR="00E7097B" w:rsidRPr="00E7097B">
          <w:rPr>
            <w:noProof/>
            <w:webHidden/>
          </w:rPr>
          <w:t>13</w:t>
        </w:r>
        <w:r w:rsidR="00E7097B" w:rsidRPr="00E7097B">
          <w:rPr>
            <w:noProof/>
            <w:webHidden/>
          </w:rPr>
          <w:fldChar w:fldCharType="end"/>
        </w:r>
      </w:hyperlink>
    </w:p>
    <w:p w14:paraId="53E02BBE" w14:textId="392A8CDF" w:rsidR="00E7097B" w:rsidRPr="00E7097B" w:rsidRDefault="00D11966">
      <w:pPr>
        <w:pStyle w:val="TableofFigures"/>
        <w:tabs>
          <w:tab w:val="right" w:leader="dot" w:pos="8212"/>
        </w:tabs>
        <w:rPr>
          <w:rFonts w:asciiTheme="minorHAnsi" w:hAnsiTheme="minorHAnsi" w:cstheme="minorBidi"/>
          <w:noProof/>
          <w:lang w:val="en-US"/>
        </w:rPr>
      </w:pPr>
      <w:hyperlink w:anchor="_Toc479486470" w:history="1">
        <w:r w:rsidR="00E7097B" w:rsidRPr="00E7097B">
          <w:rPr>
            <w:rStyle w:val="Hyperlink"/>
            <w:bCs/>
            <w:noProof/>
          </w:rPr>
          <w:t>Figure 2</w:t>
        </w:r>
        <w:r w:rsidR="00E7097B" w:rsidRPr="00E7097B">
          <w:rPr>
            <w:rStyle w:val="Hyperlink"/>
            <w:bCs/>
            <w:noProof/>
          </w:rPr>
          <w:noBreakHyphen/>
          <w:t>1: Classification of biomass sources for energy produ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0 \h </w:instrText>
        </w:r>
        <w:r w:rsidR="00E7097B" w:rsidRPr="00E7097B">
          <w:rPr>
            <w:noProof/>
            <w:webHidden/>
          </w:rPr>
        </w:r>
        <w:r w:rsidR="00E7097B" w:rsidRPr="00E7097B">
          <w:rPr>
            <w:noProof/>
            <w:webHidden/>
          </w:rPr>
          <w:fldChar w:fldCharType="separate"/>
        </w:r>
        <w:r w:rsidR="00E7097B" w:rsidRPr="00E7097B">
          <w:rPr>
            <w:noProof/>
            <w:webHidden/>
          </w:rPr>
          <w:t>15</w:t>
        </w:r>
        <w:r w:rsidR="00E7097B" w:rsidRPr="00E7097B">
          <w:rPr>
            <w:noProof/>
            <w:webHidden/>
          </w:rPr>
          <w:fldChar w:fldCharType="end"/>
        </w:r>
      </w:hyperlink>
    </w:p>
    <w:p w14:paraId="59FB056B" w14:textId="4712BA03" w:rsidR="00E7097B" w:rsidRPr="00E7097B" w:rsidRDefault="00D11966">
      <w:pPr>
        <w:pStyle w:val="TableofFigures"/>
        <w:tabs>
          <w:tab w:val="right" w:leader="dot" w:pos="8212"/>
        </w:tabs>
        <w:rPr>
          <w:rFonts w:asciiTheme="minorHAnsi" w:hAnsiTheme="minorHAnsi" w:cstheme="minorBidi"/>
          <w:noProof/>
          <w:lang w:val="en-US"/>
        </w:rPr>
      </w:pPr>
      <w:hyperlink w:anchor="_Toc479486471" w:history="1">
        <w:r w:rsidR="00E7097B" w:rsidRPr="00E7097B">
          <w:rPr>
            <w:rStyle w:val="Hyperlink"/>
            <w:bCs/>
            <w:noProof/>
          </w:rPr>
          <w:t>Figure 2</w:t>
        </w:r>
        <w:r w:rsidR="00E7097B" w:rsidRPr="00E7097B">
          <w:rPr>
            <w:rStyle w:val="Hyperlink"/>
            <w:bCs/>
            <w:noProof/>
          </w:rPr>
          <w:noBreakHyphen/>
          <w:t xml:space="preserve">2: Global biomass use by different sectors in 2010 </w:t>
        </w:r>
        <w:r w:rsidR="00E7097B" w:rsidRPr="00E7097B">
          <w:rPr>
            <w:rStyle w:val="Hyperlink"/>
            <w:bCs/>
            <w:i/>
            <w:noProof/>
          </w:rPr>
          <w:t xml:space="preserve">(in EJ/yr) </w:t>
        </w:r>
        <w:r w:rsidR="00E7097B" w:rsidRPr="00E7097B">
          <w:rPr>
            <w:rStyle w:val="Hyperlink"/>
            <w:bCs/>
            <w:noProof/>
          </w:rPr>
          <w:t>(IRENA, 2014) (with permission from IREN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1 \h </w:instrText>
        </w:r>
        <w:r w:rsidR="00E7097B" w:rsidRPr="00E7097B">
          <w:rPr>
            <w:noProof/>
            <w:webHidden/>
          </w:rPr>
        </w:r>
        <w:r w:rsidR="00E7097B" w:rsidRPr="00E7097B">
          <w:rPr>
            <w:noProof/>
            <w:webHidden/>
          </w:rPr>
          <w:fldChar w:fldCharType="separate"/>
        </w:r>
        <w:r w:rsidR="00E7097B" w:rsidRPr="00E7097B">
          <w:rPr>
            <w:noProof/>
            <w:webHidden/>
          </w:rPr>
          <w:t>16</w:t>
        </w:r>
        <w:r w:rsidR="00E7097B" w:rsidRPr="00E7097B">
          <w:rPr>
            <w:noProof/>
            <w:webHidden/>
          </w:rPr>
          <w:fldChar w:fldCharType="end"/>
        </w:r>
      </w:hyperlink>
    </w:p>
    <w:p w14:paraId="0E0BBB35" w14:textId="2CB81480" w:rsidR="00E7097B" w:rsidRPr="00E7097B" w:rsidRDefault="00D11966">
      <w:pPr>
        <w:pStyle w:val="TableofFigures"/>
        <w:tabs>
          <w:tab w:val="right" w:leader="dot" w:pos="8212"/>
        </w:tabs>
        <w:rPr>
          <w:rFonts w:asciiTheme="minorHAnsi" w:hAnsiTheme="minorHAnsi" w:cstheme="minorBidi"/>
          <w:noProof/>
          <w:lang w:val="en-US"/>
        </w:rPr>
      </w:pPr>
      <w:hyperlink w:anchor="_Toc479486472" w:history="1">
        <w:r w:rsidR="00E7097B" w:rsidRPr="00E7097B">
          <w:rPr>
            <w:rStyle w:val="Hyperlink"/>
            <w:bCs/>
            <w:noProof/>
          </w:rPr>
          <w:t>Figure 2</w:t>
        </w:r>
        <w:r w:rsidR="00E7097B" w:rsidRPr="00E7097B">
          <w:rPr>
            <w:rStyle w:val="Hyperlink"/>
            <w:bCs/>
            <w:noProof/>
          </w:rPr>
          <w:noBreakHyphen/>
          <w:t>3: Components present in a plant bioma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2 \h </w:instrText>
        </w:r>
        <w:r w:rsidR="00E7097B" w:rsidRPr="00E7097B">
          <w:rPr>
            <w:noProof/>
            <w:webHidden/>
          </w:rPr>
        </w:r>
        <w:r w:rsidR="00E7097B" w:rsidRPr="00E7097B">
          <w:rPr>
            <w:noProof/>
            <w:webHidden/>
          </w:rPr>
          <w:fldChar w:fldCharType="separate"/>
        </w:r>
        <w:r w:rsidR="00E7097B" w:rsidRPr="00E7097B">
          <w:rPr>
            <w:noProof/>
            <w:webHidden/>
          </w:rPr>
          <w:t>17</w:t>
        </w:r>
        <w:r w:rsidR="00E7097B" w:rsidRPr="00E7097B">
          <w:rPr>
            <w:noProof/>
            <w:webHidden/>
          </w:rPr>
          <w:fldChar w:fldCharType="end"/>
        </w:r>
      </w:hyperlink>
    </w:p>
    <w:p w14:paraId="731991DB" w14:textId="55C1ADF4" w:rsidR="00E7097B" w:rsidRPr="00E7097B" w:rsidRDefault="00D11966">
      <w:pPr>
        <w:pStyle w:val="TableofFigures"/>
        <w:tabs>
          <w:tab w:val="right" w:leader="dot" w:pos="8212"/>
        </w:tabs>
        <w:rPr>
          <w:rFonts w:asciiTheme="minorHAnsi" w:hAnsiTheme="minorHAnsi" w:cstheme="minorBidi"/>
          <w:noProof/>
          <w:lang w:val="en-US"/>
        </w:rPr>
      </w:pPr>
      <w:hyperlink w:anchor="_Toc479486473" w:history="1">
        <w:r w:rsidR="00E7097B" w:rsidRPr="00E7097B">
          <w:rPr>
            <w:rStyle w:val="Hyperlink"/>
            <w:bCs/>
            <w:noProof/>
          </w:rPr>
          <w:t>Figure 2</w:t>
        </w:r>
        <w:r w:rsidR="00E7097B" w:rsidRPr="00E7097B">
          <w:rPr>
            <w:rStyle w:val="Hyperlink"/>
            <w:bCs/>
            <w:noProof/>
          </w:rPr>
          <w:noBreakHyphen/>
          <w:t>4: Cellulose, hemicellulose and ligni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3 \h </w:instrText>
        </w:r>
        <w:r w:rsidR="00E7097B" w:rsidRPr="00E7097B">
          <w:rPr>
            <w:noProof/>
            <w:webHidden/>
          </w:rPr>
        </w:r>
        <w:r w:rsidR="00E7097B" w:rsidRPr="00E7097B">
          <w:rPr>
            <w:noProof/>
            <w:webHidden/>
          </w:rPr>
          <w:fldChar w:fldCharType="separate"/>
        </w:r>
        <w:r w:rsidR="00E7097B" w:rsidRPr="00E7097B">
          <w:rPr>
            <w:noProof/>
            <w:webHidden/>
          </w:rPr>
          <w:t>17</w:t>
        </w:r>
        <w:r w:rsidR="00E7097B" w:rsidRPr="00E7097B">
          <w:rPr>
            <w:noProof/>
            <w:webHidden/>
          </w:rPr>
          <w:fldChar w:fldCharType="end"/>
        </w:r>
      </w:hyperlink>
    </w:p>
    <w:p w14:paraId="36FD61D7" w14:textId="6E6B3E80" w:rsidR="00E7097B" w:rsidRPr="00E7097B" w:rsidRDefault="00D11966">
      <w:pPr>
        <w:pStyle w:val="TableofFigures"/>
        <w:tabs>
          <w:tab w:val="right" w:leader="dot" w:pos="8212"/>
        </w:tabs>
        <w:rPr>
          <w:rFonts w:asciiTheme="minorHAnsi" w:hAnsiTheme="minorHAnsi" w:cstheme="minorBidi"/>
          <w:noProof/>
          <w:lang w:val="en-US"/>
        </w:rPr>
      </w:pPr>
      <w:hyperlink w:anchor="_Toc479486474" w:history="1">
        <w:r w:rsidR="00E7097B" w:rsidRPr="00E7097B">
          <w:rPr>
            <w:rStyle w:val="Hyperlink"/>
            <w:bCs/>
            <w:noProof/>
          </w:rPr>
          <w:t>Figure 2</w:t>
        </w:r>
        <w:r w:rsidR="00E7097B" w:rsidRPr="00E7097B">
          <w:rPr>
            <w:rStyle w:val="Hyperlink"/>
            <w:bCs/>
            <w:noProof/>
          </w:rPr>
          <w:noBreakHyphen/>
          <w:t>5: Energy demand in Malaysia (APEC, 2009).</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4 \h </w:instrText>
        </w:r>
        <w:r w:rsidR="00E7097B" w:rsidRPr="00E7097B">
          <w:rPr>
            <w:noProof/>
            <w:webHidden/>
          </w:rPr>
        </w:r>
        <w:r w:rsidR="00E7097B" w:rsidRPr="00E7097B">
          <w:rPr>
            <w:noProof/>
            <w:webHidden/>
          </w:rPr>
          <w:fldChar w:fldCharType="separate"/>
        </w:r>
        <w:r w:rsidR="00E7097B" w:rsidRPr="00E7097B">
          <w:rPr>
            <w:noProof/>
            <w:webHidden/>
          </w:rPr>
          <w:t>20</w:t>
        </w:r>
        <w:r w:rsidR="00E7097B" w:rsidRPr="00E7097B">
          <w:rPr>
            <w:noProof/>
            <w:webHidden/>
          </w:rPr>
          <w:fldChar w:fldCharType="end"/>
        </w:r>
      </w:hyperlink>
    </w:p>
    <w:p w14:paraId="319F4282" w14:textId="4FF752FC" w:rsidR="00E7097B" w:rsidRPr="00E7097B" w:rsidRDefault="00D11966">
      <w:pPr>
        <w:pStyle w:val="TableofFigures"/>
        <w:tabs>
          <w:tab w:val="right" w:leader="dot" w:pos="8212"/>
        </w:tabs>
        <w:rPr>
          <w:rFonts w:asciiTheme="minorHAnsi" w:hAnsiTheme="minorHAnsi" w:cstheme="minorBidi"/>
          <w:noProof/>
          <w:lang w:val="en-US"/>
        </w:rPr>
      </w:pPr>
      <w:hyperlink w:anchor="_Toc479486475" w:history="1">
        <w:r w:rsidR="00E7097B" w:rsidRPr="00E7097B">
          <w:rPr>
            <w:rStyle w:val="Hyperlink"/>
            <w:bCs/>
            <w:noProof/>
          </w:rPr>
          <w:t>Figure 2</w:t>
        </w:r>
        <w:r w:rsidR="00E7097B" w:rsidRPr="00E7097B">
          <w:rPr>
            <w:rStyle w:val="Hyperlink"/>
            <w:bCs/>
            <w:noProof/>
          </w:rPr>
          <w:noBreakHyphen/>
          <w:t>6: Total area under selected crops (hectares) (Shafie</w:t>
        </w:r>
        <w:r w:rsidR="00E7097B" w:rsidRPr="00E7097B">
          <w:rPr>
            <w:rStyle w:val="Hyperlink"/>
            <w:bCs/>
            <w:i/>
            <w:noProof/>
          </w:rPr>
          <w:t xml:space="preserve"> et al.</w:t>
        </w:r>
        <w:r w:rsidR="00E7097B" w:rsidRPr="00E7097B">
          <w:rPr>
            <w:rStyle w:val="Hyperlink"/>
            <w:bCs/>
            <w:noProof/>
          </w:rPr>
          <w:t>, 2012)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5 \h </w:instrText>
        </w:r>
        <w:r w:rsidR="00E7097B" w:rsidRPr="00E7097B">
          <w:rPr>
            <w:noProof/>
            <w:webHidden/>
          </w:rPr>
        </w:r>
        <w:r w:rsidR="00E7097B" w:rsidRPr="00E7097B">
          <w:rPr>
            <w:noProof/>
            <w:webHidden/>
          </w:rPr>
          <w:fldChar w:fldCharType="separate"/>
        </w:r>
        <w:r w:rsidR="00E7097B" w:rsidRPr="00E7097B">
          <w:rPr>
            <w:noProof/>
            <w:webHidden/>
          </w:rPr>
          <w:t>21</w:t>
        </w:r>
        <w:r w:rsidR="00E7097B" w:rsidRPr="00E7097B">
          <w:rPr>
            <w:noProof/>
            <w:webHidden/>
          </w:rPr>
          <w:fldChar w:fldCharType="end"/>
        </w:r>
      </w:hyperlink>
    </w:p>
    <w:p w14:paraId="45C7410E" w14:textId="568BE900" w:rsidR="00E7097B" w:rsidRPr="00E7097B" w:rsidRDefault="00D11966">
      <w:pPr>
        <w:pStyle w:val="TableofFigures"/>
        <w:tabs>
          <w:tab w:val="right" w:leader="dot" w:pos="8212"/>
        </w:tabs>
        <w:rPr>
          <w:rFonts w:asciiTheme="minorHAnsi" w:hAnsiTheme="minorHAnsi" w:cstheme="minorBidi"/>
          <w:noProof/>
          <w:lang w:val="en-US"/>
        </w:rPr>
      </w:pPr>
      <w:hyperlink w:anchor="_Toc479486476" w:history="1">
        <w:r w:rsidR="00E7097B" w:rsidRPr="00E7097B">
          <w:rPr>
            <w:rStyle w:val="Hyperlink"/>
            <w:bCs/>
            <w:noProof/>
          </w:rPr>
          <w:t>Figure 2</w:t>
        </w:r>
        <w:r w:rsidR="00E7097B" w:rsidRPr="00E7097B">
          <w:rPr>
            <w:rStyle w:val="Hyperlink"/>
            <w:bCs/>
            <w:noProof/>
          </w:rPr>
          <w:noBreakHyphen/>
          <w:t>7: Rubber trees plantation in Malaysia (Encyclopaedia Britannica, 2013).</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6 \h </w:instrText>
        </w:r>
        <w:r w:rsidR="00E7097B" w:rsidRPr="00E7097B">
          <w:rPr>
            <w:noProof/>
            <w:webHidden/>
          </w:rPr>
        </w:r>
        <w:r w:rsidR="00E7097B" w:rsidRPr="00E7097B">
          <w:rPr>
            <w:noProof/>
            <w:webHidden/>
          </w:rPr>
          <w:fldChar w:fldCharType="separate"/>
        </w:r>
        <w:r w:rsidR="00E7097B" w:rsidRPr="00E7097B">
          <w:rPr>
            <w:noProof/>
            <w:webHidden/>
          </w:rPr>
          <w:t>26</w:t>
        </w:r>
        <w:r w:rsidR="00E7097B" w:rsidRPr="00E7097B">
          <w:rPr>
            <w:noProof/>
            <w:webHidden/>
          </w:rPr>
          <w:fldChar w:fldCharType="end"/>
        </w:r>
      </w:hyperlink>
    </w:p>
    <w:p w14:paraId="08178909" w14:textId="20A2613F" w:rsidR="00E7097B" w:rsidRPr="00E7097B" w:rsidRDefault="00D11966">
      <w:pPr>
        <w:pStyle w:val="TableofFigures"/>
        <w:tabs>
          <w:tab w:val="right" w:leader="dot" w:pos="8212"/>
        </w:tabs>
        <w:rPr>
          <w:rFonts w:asciiTheme="minorHAnsi" w:hAnsiTheme="minorHAnsi" w:cstheme="minorBidi"/>
          <w:noProof/>
          <w:lang w:val="en-US"/>
        </w:rPr>
      </w:pPr>
      <w:hyperlink w:anchor="_Toc479486477" w:history="1">
        <w:r w:rsidR="00E7097B" w:rsidRPr="00E7097B">
          <w:rPr>
            <w:rStyle w:val="Hyperlink"/>
            <w:bCs/>
            <w:noProof/>
          </w:rPr>
          <w:t>Figure 2</w:t>
        </w:r>
        <w:r w:rsidR="00E7097B" w:rsidRPr="00E7097B">
          <w:rPr>
            <w:rStyle w:val="Hyperlink"/>
            <w:bCs/>
            <w:noProof/>
          </w:rPr>
          <w:noBreakHyphen/>
          <w:t>8: Extraction of latex from a rubber tree (Encyclopaedia Britannica, 2013).</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7 \h </w:instrText>
        </w:r>
        <w:r w:rsidR="00E7097B" w:rsidRPr="00E7097B">
          <w:rPr>
            <w:noProof/>
            <w:webHidden/>
          </w:rPr>
        </w:r>
        <w:r w:rsidR="00E7097B" w:rsidRPr="00E7097B">
          <w:rPr>
            <w:noProof/>
            <w:webHidden/>
          </w:rPr>
          <w:fldChar w:fldCharType="separate"/>
        </w:r>
        <w:r w:rsidR="00E7097B" w:rsidRPr="00E7097B">
          <w:rPr>
            <w:noProof/>
            <w:webHidden/>
          </w:rPr>
          <w:t>26</w:t>
        </w:r>
        <w:r w:rsidR="00E7097B" w:rsidRPr="00E7097B">
          <w:rPr>
            <w:noProof/>
            <w:webHidden/>
          </w:rPr>
          <w:fldChar w:fldCharType="end"/>
        </w:r>
      </w:hyperlink>
    </w:p>
    <w:p w14:paraId="09F0D4AC" w14:textId="21216878" w:rsidR="00E7097B" w:rsidRPr="00E7097B" w:rsidRDefault="00D11966">
      <w:pPr>
        <w:pStyle w:val="TableofFigures"/>
        <w:tabs>
          <w:tab w:val="right" w:leader="dot" w:pos="8212"/>
        </w:tabs>
        <w:rPr>
          <w:rFonts w:asciiTheme="minorHAnsi" w:hAnsiTheme="minorHAnsi" w:cstheme="minorBidi"/>
          <w:noProof/>
          <w:lang w:val="en-US"/>
        </w:rPr>
      </w:pPr>
      <w:hyperlink w:anchor="_Toc479486478" w:history="1">
        <w:r w:rsidR="00E7097B" w:rsidRPr="00E7097B">
          <w:rPr>
            <w:rStyle w:val="Hyperlink"/>
            <w:bCs/>
            <w:noProof/>
          </w:rPr>
          <w:t>Figure 2</w:t>
        </w:r>
        <w:r w:rsidR="00E7097B" w:rsidRPr="00E7097B">
          <w:rPr>
            <w:rStyle w:val="Hyperlink"/>
            <w:bCs/>
            <w:noProof/>
          </w:rPr>
          <w:noBreakHyphen/>
          <w:t>9: Rubberwood pellets (Bioenergy, 2011).</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8 \h </w:instrText>
        </w:r>
        <w:r w:rsidR="00E7097B" w:rsidRPr="00E7097B">
          <w:rPr>
            <w:noProof/>
            <w:webHidden/>
          </w:rPr>
        </w:r>
        <w:r w:rsidR="00E7097B" w:rsidRPr="00E7097B">
          <w:rPr>
            <w:noProof/>
            <w:webHidden/>
          </w:rPr>
          <w:fldChar w:fldCharType="separate"/>
        </w:r>
        <w:r w:rsidR="00E7097B" w:rsidRPr="00E7097B">
          <w:rPr>
            <w:noProof/>
            <w:webHidden/>
          </w:rPr>
          <w:t>29</w:t>
        </w:r>
        <w:r w:rsidR="00E7097B" w:rsidRPr="00E7097B">
          <w:rPr>
            <w:noProof/>
            <w:webHidden/>
          </w:rPr>
          <w:fldChar w:fldCharType="end"/>
        </w:r>
      </w:hyperlink>
    </w:p>
    <w:p w14:paraId="771B7903" w14:textId="5DE98A4C" w:rsidR="00E7097B" w:rsidRPr="00E7097B" w:rsidRDefault="00D11966">
      <w:pPr>
        <w:pStyle w:val="TableofFigures"/>
        <w:tabs>
          <w:tab w:val="right" w:leader="dot" w:pos="8212"/>
        </w:tabs>
        <w:rPr>
          <w:rFonts w:asciiTheme="minorHAnsi" w:hAnsiTheme="minorHAnsi" w:cstheme="minorBidi"/>
          <w:noProof/>
          <w:lang w:val="en-US"/>
        </w:rPr>
      </w:pPr>
      <w:hyperlink w:anchor="_Toc479486479" w:history="1">
        <w:r w:rsidR="00E7097B" w:rsidRPr="00E7097B">
          <w:rPr>
            <w:rStyle w:val="Hyperlink"/>
            <w:bCs/>
            <w:noProof/>
          </w:rPr>
          <w:t>Figure 2</w:t>
        </w:r>
        <w:r w:rsidR="00E7097B" w:rsidRPr="00E7097B">
          <w:rPr>
            <w:rStyle w:val="Hyperlink"/>
            <w:bCs/>
            <w:noProof/>
          </w:rPr>
          <w:noBreakHyphen/>
          <w:t>10:</w:t>
        </w:r>
        <w:r w:rsidR="00E7097B" w:rsidRPr="00E7097B">
          <w:rPr>
            <w:rStyle w:val="Hyperlink"/>
            <w:bCs/>
            <w:smallCaps/>
            <w:noProof/>
          </w:rPr>
          <w:t xml:space="preserve"> </w:t>
        </w:r>
        <w:r w:rsidR="00E7097B" w:rsidRPr="00E7097B">
          <w:rPr>
            <w:rStyle w:val="Hyperlink"/>
            <w:bCs/>
            <w:noProof/>
          </w:rPr>
          <w:t>Thermal biomass conversion process (Bridgwater, 2006)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79 \h </w:instrText>
        </w:r>
        <w:r w:rsidR="00E7097B" w:rsidRPr="00E7097B">
          <w:rPr>
            <w:noProof/>
            <w:webHidden/>
          </w:rPr>
        </w:r>
        <w:r w:rsidR="00E7097B" w:rsidRPr="00E7097B">
          <w:rPr>
            <w:noProof/>
            <w:webHidden/>
          </w:rPr>
          <w:fldChar w:fldCharType="separate"/>
        </w:r>
        <w:r w:rsidR="00E7097B" w:rsidRPr="00E7097B">
          <w:rPr>
            <w:noProof/>
            <w:webHidden/>
          </w:rPr>
          <w:t>32</w:t>
        </w:r>
        <w:r w:rsidR="00E7097B" w:rsidRPr="00E7097B">
          <w:rPr>
            <w:noProof/>
            <w:webHidden/>
          </w:rPr>
          <w:fldChar w:fldCharType="end"/>
        </w:r>
      </w:hyperlink>
    </w:p>
    <w:p w14:paraId="73FE6092" w14:textId="75094CF8" w:rsidR="00E7097B" w:rsidRPr="00E7097B" w:rsidRDefault="00D11966">
      <w:pPr>
        <w:pStyle w:val="TableofFigures"/>
        <w:tabs>
          <w:tab w:val="right" w:leader="dot" w:pos="8212"/>
        </w:tabs>
        <w:rPr>
          <w:rFonts w:asciiTheme="minorHAnsi" w:hAnsiTheme="minorHAnsi" w:cstheme="minorBidi"/>
          <w:noProof/>
          <w:lang w:val="en-US"/>
        </w:rPr>
      </w:pPr>
      <w:hyperlink w:anchor="_Toc479486480" w:history="1">
        <w:r w:rsidR="00E7097B" w:rsidRPr="00E7097B">
          <w:rPr>
            <w:rStyle w:val="Hyperlink"/>
            <w:noProof/>
          </w:rPr>
          <w:t>Figure 2</w:t>
        </w:r>
        <w:r w:rsidR="00E7097B" w:rsidRPr="00E7097B">
          <w:rPr>
            <w:rStyle w:val="Hyperlink"/>
            <w:noProof/>
          </w:rPr>
          <w:noBreakHyphen/>
          <w:t>11</w:t>
        </w:r>
        <w:r w:rsidR="00E7097B" w:rsidRPr="00E7097B">
          <w:rPr>
            <w:rStyle w:val="Hyperlink"/>
            <w:smallCaps/>
            <w:noProof/>
          </w:rPr>
          <w:t xml:space="preserve">: </w:t>
        </w:r>
        <w:r w:rsidR="00E7097B" w:rsidRPr="00E7097B">
          <w:rPr>
            <w:rStyle w:val="Hyperlink"/>
            <w:noProof/>
          </w:rPr>
          <w:t>Possible occurring reactions during wood pyrolysis (Venderbosch and Prins, 2010)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0 \h </w:instrText>
        </w:r>
        <w:r w:rsidR="00E7097B" w:rsidRPr="00E7097B">
          <w:rPr>
            <w:noProof/>
            <w:webHidden/>
          </w:rPr>
        </w:r>
        <w:r w:rsidR="00E7097B" w:rsidRPr="00E7097B">
          <w:rPr>
            <w:noProof/>
            <w:webHidden/>
          </w:rPr>
          <w:fldChar w:fldCharType="separate"/>
        </w:r>
        <w:r w:rsidR="00E7097B" w:rsidRPr="00E7097B">
          <w:rPr>
            <w:noProof/>
            <w:webHidden/>
          </w:rPr>
          <w:t>33</w:t>
        </w:r>
        <w:r w:rsidR="00E7097B" w:rsidRPr="00E7097B">
          <w:rPr>
            <w:noProof/>
            <w:webHidden/>
          </w:rPr>
          <w:fldChar w:fldCharType="end"/>
        </w:r>
      </w:hyperlink>
    </w:p>
    <w:p w14:paraId="00CBC43E" w14:textId="334A9F6B" w:rsidR="00E7097B" w:rsidRPr="00E7097B" w:rsidRDefault="00D11966">
      <w:pPr>
        <w:pStyle w:val="TableofFigures"/>
        <w:tabs>
          <w:tab w:val="right" w:leader="dot" w:pos="8212"/>
        </w:tabs>
        <w:rPr>
          <w:rFonts w:asciiTheme="minorHAnsi" w:hAnsiTheme="minorHAnsi" w:cstheme="minorBidi"/>
          <w:noProof/>
          <w:lang w:val="en-US"/>
        </w:rPr>
      </w:pPr>
      <w:hyperlink w:anchor="_Toc479486481" w:history="1">
        <w:r w:rsidR="00E7097B" w:rsidRPr="00E7097B">
          <w:rPr>
            <w:rStyle w:val="Hyperlink"/>
            <w:noProof/>
          </w:rPr>
          <w:t>Figure 2</w:t>
        </w:r>
        <w:r w:rsidR="00E7097B" w:rsidRPr="00E7097B">
          <w:rPr>
            <w:rStyle w:val="Hyperlink"/>
            <w:noProof/>
          </w:rPr>
          <w:noBreakHyphen/>
          <w:t>12: Dielectric loss factors of wet and dry wood samples at different temperatures (Robinson</w:t>
        </w:r>
        <w:r w:rsidR="00E7097B" w:rsidRPr="00E7097B">
          <w:rPr>
            <w:rStyle w:val="Hyperlink"/>
            <w:i/>
            <w:noProof/>
          </w:rPr>
          <w:t xml:space="preserve"> et al.</w:t>
        </w:r>
        <w:r w:rsidR="00E7097B" w:rsidRPr="00E7097B">
          <w:rPr>
            <w:rStyle w:val="Hyperlink"/>
            <w:noProof/>
          </w:rPr>
          <w:t>, 2009)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1 \h </w:instrText>
        </w:r>
        <w:r w:rsidR="00E7097B" w:rsidRPr="00E7097B">
          <w:rPr>
            <w:noProof/>
            <w:webHidden/>
          </w:rPr>
        </w:r>
        <w:r w:rsidR="00E7097B" w:rsidRPr="00E7097B">
          <w:rPr>
            <w:noProof/>
            <w:webHidden/>
          </w:rPr>
          <w:fldChar w:fldCharType="separate"/>
        </w:r>
        <w:r w:rsidR="00E7097B" w:rsidRPr="00E7097B">
          <w:rPr>
            <w:noProof/>
            <w:webHidden/>
          </w:rPr>
          <w:t>44</w:t>
        </w:r>
        <w:r w:rsidR="00E7097B" w:rsidRPr="00E7097B">
          <w:rPr>
            <w:noProof/>
            <w:webHidden/>
          </w:rPr>
          <w:fldChar w:fldCharType="end"/>
        </w:r>
      </w:hyperlink>
    </w:p>
    <w:p w14:paraId="24343419" w14:textId="62973C4B" w:rsidR="00E7097B" w:rsidRPr="00E7097B" w:rsidRDefault="00D11966">
      <w:pPr>
        <w:pStyle w:val="TableofFigures"/>
        <w:tabs>
          <w:tab w:val="right" w:leader="dot" w:pos="8212"/>
        </w:tabs>
        <w:rPr>
          <w:rFonts w:asciiTheme="minorHAnsi" w:hAnsiTheme="minorHAnsi" w:cstheme="minorBidi"/>
          <w:noProof/>
          <w:lang w:val="en-US"/>
        </w:rPr>
      </w:pPr>
      <w:hyperlink w:anchor="_Toc479486482" w:history="1">
        <w:r w:rsidR="00E7097B" w:rsidRPr="00E7097B">
          <w:rPr>
            <w:rStyle w:val="Hyperlink"/>
            <w:noProof/>
          </w:rPr>
          <w:t>Figure 2</w:t>
        </w:r>
        <w:r w:rsidR="00E7097B" w:rsidRPr="00E7097B">
          <w:rPr>
            <w:rStyle w:val="Hyperlink"/>
            <w:noProof/>
          </w:rPr>
          <w:noBreakHyphen/>
          <w:t>13: Cross-section of a large piece of larch under microwave irradiation (Miura</w:t>
        </w:r>
        <w:r w:rsidR="00E7097B" w:rsidRPr="00E7097B">
          <w:rPr>
            <w:rStyle w:val="Hyperlink"/>
            <w:i/>
            <w:noProof/>
          </w:rPr>
          <w:t xml:space="preserve"> et al.</w:t>
        </w:r>
        <w:r w:rsidR="00E7097B" w:rsidRPr="00E7097B">
          <w:rPr>
            <w:rStyle w:val="Hyperlink"/>
            <w:noProof/>
          </w:rPr>
          <w:t>, 2004)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2 \h </w:instrText>
        </w:r>
        <w:r w:rsidR="00E7097B" w:rsidRPr="00E7097B">
          <w:rPr>
            <w:noProof/>
            <w:webHidden/>
          </w:rPr>
        </w:r>
        <w:r w:rsidR="00E7097B" w:rsidRPr="00E7097B">
          <w:rPr>
            <w:noProof/>
            <w:webHidden/>
          </w:rPr>
          <w:fldChar w:fldCharType="separate"/>
        </w:r>
        <w:r w:rsidR="00E7097B" w:rsidRPr="00E7097B">
          <w:rPr>
            <w:noProof/>
            <w:webHidden/>
          </w:rPr>
          <w:t>45</w:t>
        </w:r>
        <w:r w:rsidR="00E7097B" w:rsidRPr="00E7097B">
          <w:rPr>
            <w:noProof/>
            <w:webHidden/>
          </w:rPr>
          <w:fldChar w:fldCharType="end"/>
        </w:r>
      </w:hyperlink>
    </w:p>
    <w:p w14:paraId="01BF780E" w14:textId="26C2E028" w:rsidR="00E7097B" w:rsidRPr="00E7097B" w:rsidRDefault="00D11966">
      <w:pPr>
        <w:pStyle w:val="TableofFigures"/>
        <w:tabs>
          <w:tab w:val="right" w:leader="dot" w:pos="8212"/>
        </w:tabs>
        <w:rPr>
          <w:rFonts w:asciiTheme="minorHAnsi" w:hAnsiTheme="minorHAnsi" w:cstheme="minorBidi"/>
          <w:noProof/>
          <w:lang w:val="en-US"/>
        </w:rPr>
      </w:pPr>
      <w:hyperlink w:anchor="_Toc479486483" w:history="1">
        <w:r w:rsidR="00E7097B" w:rsidRPr="00E7097B">
          <w:rPr>
            <w:rStyle w:val="Hyperlink"/>
            <w:noProof/>
          </w:rPr>
          <w:t>Figure 2</w:t>
        </w:r>
        <w:r w:rsidR="00E7097B" w:rsidRPr="00E7097B">
          <w:rPr>
            <w:rStyle w:val="Hyperlink"/>
            <w:noProof/>
          </w:rPr>
          <w:noBreakHyphen/>
          <w:t>14: A single mode system of microwave oven (Anton Paar,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3 \h </w:instrText>
        </w:r>
        <w:r w:rsidR="00E7097B" w:rsidRPr="00E7097B">
          <w:rPr>
            <w:noProof/>
            <w:webHidden/>
          </w:rPr>
        </w:r>
        <w:r w:rsidR="00E7097B" w:rsidRPr="00E7097B">
          <w:rPr>
            <w:noProof/>
            <w:webHidden/>
          </w:rPr>
          <w:fldChar w:fldCharType="separate"/>
        </w:r>
        <w:r w:rsidR="00E7097B" w:rsidRPr="00E7097B">
          <w:rPr>
            <w:noProof/>
            <w:webHidden/>
          </w:rPr>
          <w:t>48</w:t>
        </w:r>
        <w:r w:rsidR="00E7097B" w:rsidRPr="00E7097B">
          <w:rPr>
            <w:noProof/>
            <w:webHidden/>
          </w:rPr>
          <w:fldChar w:fldCharType="end"/>
        </w:r>
      </w:hyperlink>
    </w:p>
    <w:p w14:paraId="296D6F51" w14:textId="60C14738" w:rsidR="00E7097B" w:rsidRPr="00E7097B" w:rsidRDefault="00D11966">
      <w:pPr>
        <w:pStyle w:val="TableofFigures"/>
        <w:tabs>
          <w:tab w:val="right" w:leader="dot" w:pos="8212"/>
        </w:tabs>
        <w:rPr>
          <w:rFonts w:asciiTheme="minorHAnsi" w:hAnsiTheme="minorHAnsi" w:cstheme="minorBidi"/>
          <w:noProof/>
          <w:lang w:val="en-US"/>
        </w:rPr>
      </w:pPr>
      <w:hyperlink w:anchor="_Toc479486484" w:history="1">
        <w:r w:rsidR="00E7097B" w:rsidRPr="00E7097B">
          <w:rPr>
            <w:rStyle w:val="Hyperlink"/>
            <w:noProof/>
          </w:rPr>
          <w:t>Figure 2</w:t>
        </w:r>
        <w:r w:rsidR="00E7097B" w:rsidRPr="00E7097B">
          <w:rPr>
            <w:rStyle w:val="Hyperlink"/>
            <w:noProof/>
          </w:rPr>
          <w:noBreakHyphen/>
          <w:t>15: A multi-mode system of microwave oven (Anton Paar,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4 \h </w:instrText>
        </w:r>
        <w:r w:rsidR="00E7097B" w:rsidRPr="00E7097B">
          <w:rPr>
            <w:noProof/>
            <w:webHidden/>
          </w:rPr>
        </w:r>
        <w:r w:rsidR="00E7097B" w:rsidRPr="00E7097B">
          <w:rPr>
            <w:noProof/>
            <w:webHidden/>
          </w:rPr>
          <w:fldChar w:fldCharType="separate"/>
        </w:r>
        <w:r w:rsidR="00E7097B" w:rsidRPr="00E7097B">
          <w:rPr>
            <w:noProof/>
            <w:webHidden/>
          </w:rPr>
          <w:t>48</w:t>
        </w:r>
        <w:r w:rsidR="00E7097B" w:rsidRPr="00E7097B">
          <w:rPr>
            <w:noProof/>
            <w:webHidden/>
          </w:rPr>
          <w:fldChar w:fldCharType="end"/>
        </w:r>
      </w:hyperlink>
    </w:p>
    <w:p w14:paraId="6654376D" w14:textId="7274C8F3" w:rsidR="00E7097B" w:rsidRPr="00E7097B" w:rsidRDefault="00D11966">
      <w:pPr>
        <w:pStyle w:val="TableofFigures"/>
        <w:tabs>
          <w:tab w:val="right" w:leader="dot" w:pos="8212"/>
        </w:tabs>
        <w:rPr>
          <w:rFonts w:asciiTheme="minorHAnsi" w:hAnsiTheme="minorHAnsi" w:cstheme="minorBidi"/>
          <w:noProof/>
          <w:lang w:val="en-US"/>
        </w:rPr>
      </w:pPr>
      <w:hyperlink w:anchor="_Toc479486485" w:history="1">
        <w:r w:rsidR="00E7097B" w:rsidRPr="00E7097B">
          <w:rPr>
            <w:rStyle w:val="Hyperlink"/>
            <w:bCs/>
            <w:noProof/>
          </w:rPr>
          <w:t>Figure 3</w:t>
        </w:r>
        <w:r w:rsidR="00E7097B" w:rsidRPr="00E7097B">
          <w:rPr>
            <w:rStyle w:val="Hyperlink"/>
            <w:bCs/>
            <w:noProof/>
          </w:rPr>
          <w:noBreakHyphen/>
          <w:t>1: The chemistry of pyrolysis (Lange, 2007)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5 \h </w:instrText>
        </w:r>
        <w:r w:rsidR="00E7097B" w:rsidRPr="00E7097B">
          <w:rPr>
            <w:noProof/>
            <w:webHidden/>
          </w:rPr>
        </w:r>
        <w:r w:rsidR="00E7097B" w:rsidRPr="00E7097B">
          <w:rPr>
            <w:noProof/>
            <w:webHidden/>
          </w:rPr>
          <w:fldChar w:fldCharType="separate"/>
        </w:r>
        <w:r w:rsidR="00E7097B" w:rsidRPr="00E7097B">
          <w:rPr>
            <w:noProof/>
            <w:webHidden/>
          </w:rPr>
          <w:t>56</w:t>
        </w:r>
        <w:r w:rsidR="00E7097B" w:rsidRPr="00E7097B">
          <w:rPr>
            <w:noProof/>
            <w:webHidden/>
          </w:rPr>
          <w:fldChar w:fldCharType="end"/>
        </w:r>
      </w:hyperlink>
    </w:p>
    <w:p w14:paraId="47DF4440" w14:textId="23CE92BA" w:rsidR="00E7097B" w:rsidRPr="00E7097B" w:rsidRDefault="00D11966">
      <w:pPr>
        <w:pStyle w:val="TableofFigures"/>
        <w:tabs>
          <w:tab w:val="right" w:leader="dot" w:pos="8212"/>
        </w:tabs>
        <w:rPr>
          <w:rFonts w:asciiTheme="minorHAnsi" w:hAnsiTheme="minorHAnsi" w:cstheme="minorBidi"/>
          <w:noProof/>
          <w:lang w:val="en-US"/>
        </w:rPr>
      </w:pPr>
      <w:hyperlink w:anchor="_Toc479486486" w:history="1">
        <w:r w:rsidR="00E7097B" w:rsidRPr="00E7097B">
          <w:rPr>
            <w:rStyle w:val="Hyperlink"/>
            <w:bCs/>
            <w:noProof/>
          </w:rPr>
          <w:t>Figure 3</w:t>
        </w:r>
        <w:r w:rsidR="00E7097B" w:rsidRPr="00E7097B">
          <w:rPr>
            <w:rStyle w:val="Hyperlink"/>
            <w:bCs/>
            <w:noProof/>
          </w:rPr>
          <w:noBreakHyphen/>
          <w:t>2: Cellulose primary decomposition based on Waterloo-mechanism (Van de Velden</w:t>
        </w:r>
        <w:r w:rsidR="00E7097B" w:rsidRPr="00E7097B">
          <w:rPr>
            <w:rStyle w:val="Hyperlink"/>
            <w:bCs/>
            <w:i/>
            <w:noProof/>
          </w:rPr>
          <w:t xml:space="preserve"> et al.</w:t>
        </w:r>
        <w:r w:rsidR="00E7097B" w:rsidRPr="00E7097B">
          <w:rPr>
            <w:rStyle w:val="Hyperlink"/>
            <w:bCs/>
            <w:noProof/>
          </w:rPr>
          <w:t>, 2010)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6 \h </w:instrText>
        </w:r>
        <w:r w:rsidR="00E7097B" w:rsidRPr="00E7097B">
          <w:rPr>
            <w:noProof/>
            <w:webHidden/>
          </w:rPr>
        </w:r>
        <w:r w:rsidR="00E7097B" w:rsidRPr="00E7097B">
          <w:rPr>
            <w:noProof/>
            <w:webHidden/>
          </w:rPr>
          <w:fldChar w:fldCharType="separate"/>
        </w:r>
        <w:r w:rsidR="00E7097B" w:rsidRPr="00E7097B">
          <w:rPr>
            <w:noProof/>
            <w:webHidden/>
          </w:rPr>
          <w:t>58</w:t>
        </w:r>
        <w:r w:rsidR="00E7097B" w:rsidRPr="00E7097B">
          <w:rPr>
            <w:noProof/>
            <w:webHidden/>
          </w:rPr>
          <w:fldChar w:fldCharType="end"/>
        </w:r>
      </w:hyperlink>
    </w:p>
    <w:p w14:paraId="5B4A1FC5" w14:textId="094FCC27" w:rsidR="00E7097B" w:rsidRPr="00E7097B" w:rsidRDefault="00D11966">
      <w:pPr>
        <w:pStyle w:val="TableofFigures"/>
        <w:tabs>
          <w:tab w:val="right" w:leader="dot" w:pos="8212"/>
        </w:tabs>
        <w:rPr>
          <w:rFonts w:asciiTheme="minorHAnsi" w:hAnsiTheme="minorHAnsi" w:cstheme="minorBidi"/>
          <w:noProof/>
          <w:lang w:val="en-US"/>
        </w:rPr>
      </w:pPr>
      <w:hyperlink w:anchor="_Toc479486487" w:history="1">
        <w:r w:rsidR="00E7097B" w:rsidRPr="00E7097B">
          <w:rPr>
            <w:rStyle w:val="Hyperlink"/>
            <w:bCs/>
            <w:noProof/>
          </w:rPr>
          <w:t>Figure 3</w:t>
        </w:r>
        <w:r w:rsidR="00E7097B" w:rsidRPr="00E7097B">
          <w:rPr>
            <w:rStyle w:val="Hyperlink"/>
            <w:bCs/>
            <w:noProof/>
          </w:rPr>
          <w:noBreakHyphen/>
          <w:t>3: Pathways of pyrolysis reactions (Lewellen</w:t>
        </w:r>
        <w:r w:rsidR="00E7097B" w:rsidRPr="00E7097B">
          <w:rPr>
            <w:rStyle w:val="Hyperlink"/>
            <w:bCs/>
            <w:i/>
            <w:noProof/>
          </w:rPr>
          <w:t xml:space="preserve"> et al.</w:t>
        </w:r>
        <w:r w:rsidR="00E7097B" w:rsidRPr="00E7097B">
          <w:rPr>
            <w:rStyle w:val="Hyperlink"/>
            <w:bCs/>
            <w:noProof/>
          </w:rPr>
          <w:t>, 1977)</w:t>
        </w:r>
        <w:r w:rsidR="00E7097B" w:rsidRPr="00E7097B">
          <w:rPr>
            <w:rStyle w:val="Hyperlink"/>
            <w:bCs/>
            <w:smallCaps/>
            <w:noProof/>
          </w:rPr>
          <w:t xml:space="preserve"> </w:t>
        </w:r>
        <w:r w:rsidR="00E7097B" w:rsidRPr="00E7097B">
          <w:rPr>
            <w:rStyle w:val="Hyperlink"/>
            <w:bCs/>
            <w:noProof/>
          </w:rPr>
          <w:t>(reused with permission)</w:t>
        </w:r>
        <w:r w:rsidR="00E7097B" w:rsidRPr="00E7097B">
          <w:rPr>
            <w:rStyle w:val="Hyperlink"/>
            <w:bCs/>
            <w:smallCaps/>
            <w:noProof/>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7 \h </w:instrText>
        </w:r>
        <w:r w:rsidR="00E7097B" w:rsidRPr="00E7097B">
          <w:rPr>
            <w:noProof/>
            <w:webHidden/>
          </w:rPr>
        </w:r>
        <w:r w:rsidR="00E7097B" w:rsidRPr="00E7097B">
          <w:rPr>
            <w:noProof/>
            <w:webHidden/>
          </w:rPr>
          <w:fldChar w:fldCharType="separate"/>
        </w:r>
        <w:r w:rsidR="00E7097B" w:rsidRPr="00E7097B">
          <w:rPr>
            <w:noProof/>
            <w:webHidden/>
          </w:rPr>
          <w:t>59</w:t>
        </w:r>
        <w:r w:rsidR="00E7097B" w:rsidRPr="00E7097B">
          <w:rPr>
            <w:noProof/>
            <w:webHidden/>
          </w:rPr>
          <w:fldChar w:fldCharType="end"/>
        </w:r>
      </w:hyperlink>
    </w:p>
    <w:p w14:paraId="45B19E36" w14:textId="23640E07" w:rsidR="00E7097B" w:rsidRPr="00E7097B" w:rsidRDefault="00D11966">
      <w:pPr>
        <w:pStyle w:val="TableofFigures"/>
        <w:tabs>
          <w:tab w:val="right" w:leader="dot" w:pos="8212"/>
        </w:tabs>
        <w:rPr>
          <w:rFonts w:asciiTheme="minorHAnsi" w:hAnsiTheme="minorHAnsi" w:cstheme="minorBidi"/>
          <w:noProof/>
          <w:lang w:val="en-US"/>
        </w:rPr>
      </w:pPr>
      <w:hyperlink w:anchor="_Toc479486488" w:history="1">
        <w:r w:rsidR="00E7097B" w:rsidRPr="00E7097B">
          <w:rPr>
            <w:rStyle w:val="Hyperlink"/>
            <w:bCs/>
            <w:noProof/>
          </w:rPr>
          <w:t>Figure 3</w:t>
        </w:r>
        <w:r w:rsidR="00E7097B" w:rsidRPr="00E7097B">
          <w:rPr>
            <w:rStyle w:val="Hyperlink"/>
            <w:bCs/>
            <w:noProof/>
          </w:rPr>
          <w:noBreakHyphen/>
          <w:t>4: Wood pyrolysis mechanism (Thurner and Mann, 1981)</w:t>
        </w:r>
        <w:r w:rsidR="00E7097B" w:rsidRPr="00E7097B">
          <w:rPr>
            <w:rStyle w:val="Hyperlink"/>
            <w:bCs/>
            <w:smallCaps/>
            <w:noProof/>
          </w:rPr>
          <w:t xml:space="preserve"> </w:t>
        </w:r>
        <w:r w:rsidR="00E7097B" w:rsidRPr="00E7097B">
          <w:rPr>
            <w:rStyle w:val="Hyperlink"/>
            <w:bCs/>
            <w:noProof/>
          </w:rPr>
          <w:t>(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8 \h </w:instrText>
        </w:r>
        <w:r w:rsidR="00E7097B" w:rsidRPr="00E7097B">
          <w:rPr>
            <w:noProof/>
            <w:webHidden/>
          </w:rPr>
        </w:r>
        <w:r w:rsidR="00E7097B" w:rsidRPr="00E7097B">
          <w:rPr>
            <w:noProof/>
            <w:webHidden/>
          </w:rPr>
          <w:fldChar w:fldCharType="separate"/>
        </w:r>
        <w:r w:rsidR="00E7097B" w:rsidRPr="00E7097B">
          <w:rPr>
            <w:noProof/>
            <w:webHidden/>
          </w:rPr>
          <w:t>60</w:t>
        </w:r>
        <w:r w:rsidR="00E7097B" w:rsidRPr="00E7097B">
          <w:rPr>
            <w:noProof/>
            <w:webHidden/>
          </w:rPr>
          <w:fldChar w:fldCharType="end"/>
        </w:r>
      </w:hyperlink>
    </w:p>
    <w:p w14:paraId="4A0F48B2" w14:textId="76AE8BA2" w:rsidR="00E7097B" w:rsidRPr="00E7097B" w:rsidRDefault="00D11966">
      <w:pPr>
        <w:pStyle w:val="TableofFigures"/>
        <w:tabs>
          <w:tab w:val="right" w:leader="dot" w:pos="8212"/>
        </w:tabs>
        <w:rPr>
          <w:rFonts w:asciiTheme="minorHAnsi" w:hAnsiTheme="minorHAnsi" w:cstheme="minorBidi"/>
          <w:noProof/>
          <w:lang w:val="en-US"/>
        </w:rPr>
      </w:pPr>
      <w:hyperlink w:anchor="_Toc479486489" w:history="1">
        <w:r w:rsidR="00E7097B" w:rsidRPr="00E7097B">
          <w:rPr>
            <w:rStyle w:val="Hyperlink"/>
            <w:bCs/>
            <w:noProof/>
          </w:rPr>
          <w:t>Figure 3</w:t>
        </w:r>
        <w:r w:rsidR="00E7097B" w:rsidRPr="00E7097B">
          <w:rPr>
            <w:rStyle w:val="Hyperlink"/>
            <w:bCs/>
            <w:noProof/>
          </w:rPr>
          <w:noBreakHyphen/>
          <w:t>5: Transient temperature profile in a plane wall where its surface is exposed to convection for T</w:t>
        </w:r>
        <w:r w:rsidR="00E7097B" w:rsidRPr="00E7097B">
          <w:rPr>
            <w:rStyle w:val="Hyperlink"/>
            <w:bCs/>
            <w:noProof/>
            <w:vertAlign w:val="subscript"/>
          </w:rPr>
          <w:t>i</w:t>
        </w:r>
        <w:r w:rsidR="00E7097B" w:rsidRPr="00E7097B">
          <w:rPr>
            <w:rStyle w:val="Hyperlink"/>
            <w:bCs/>
            <w:noProof/>
          </w:rPr>
          <w:t xml:space="preserve"> &gt; T (Cengel, 2006)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89 \h </w:instrText>
        </w:r>
        <w:r w:rsidR="00E7097B" w:rsidRPr="00E7097B">
          <w:rPr>
            <w:noProof/>
            <w:webHidden/>
          </w:rPr>
        </w:r>
        <w:r w:rsidR="00E7097B" w:rsidRPr="00E7097B">
          <w:rPr>
            <w:noProof/>
            <w:webHidden/>
          </w:rPr>
          <w:fldChar w:fldCharType="separate"/>
        </w:r>
        <w:r w:rsidR="00E7097B" w:rsidRPr="00E7097B">
          <w:rPr>
            <w:noProof/>
            <w:webHidden/>
          </w:rPr>
          <w:t>61</w:t>
        </w:r>
        <w:r w:rsidR="00E7097B" w:rsidRPr="00E7097B">
          <w:rPr>
            <w:noProof/>
            <w:webHidden/>
          </w:rPr>
          <w:fldChar w:fldCharType="end"/>
        </w:r>
      </w:hyperlink>
    </w:p>
    <w:p w14:paraId="4764AEA7" w14:textId="3FF9CA57" w:rsidR="00E7097B" w:rsidRPr="00E7097B" w:rsidRDefault="00D11966">
      <w:pPr>
        <w:pStyle w:val="TableofFigures"/>
        <w:tabs>
          <w:tab w:val="right" w:leader="dot" w:pos="8212"/>
        </w:tabs>
        <w:rPr>
          <w:rFonts w:asciiTheme="minorHAnsi" w:hAnsiTheme="minorHAnsi" w:cstheme="minorBidi"/>
          <w:noProof/>
          <w:lang w:val="en-US"/>
        </w:rPr>
      </w:pPr>
      <w:hyperlink w:anchor="_Toc479486490" w:history="1">
        <w:r w:rsidR="00E7097B" w:rsidRPr="00E7097B">
          <w:rPr>
            <w:rStyle w:val="Hyperlink"/>
            <w:bCs/>
            <w:noProof/>
          </w:rPr>
          <w:t>Figure 3</w:t>
        </w:r>
        <w:r w:rsidR="00E7097B" w:rsidRPr="00E7097B">
          <w:rPr>
            <w:rStyle w:val="Hyperlink"/>
            <w:bCs/>
            <w:noProof/>
          </w:rPr>
          <w:noBreakHyphen/>
          <w:t xml:space="preserve">6: Transient temperature distribution for different Biot numbers in a plane wall symmetrically cooled by convection </w:t>
        </w:r>
        <w:r w:rsidR="00E7097B" w:rsidRPr="00E7097B">
          <w:rPr>
            <w:rStyle w:val="Hyperlink"/>
            <w:noProof/>
          </w:rPr>
          <w:t>(Incropera</w:t>
        </w:r>
        <w:r w:rsidR="00E7097B" w:rsidRPr="00E7097B">
          <w:rPr>
            <w:rStyle w:val="Hyperlink"/>
            <w:i/>
            <w:noProof/>
          </w:rPr>
          <w:t xml:space="preserve"> et al.</w:t>
        </w:r>
        <w:r w:rsidR="00E7097B" w:rsidRPr="00E7097B">
          <w:rPr>
            <w:rStyle w:val="Hyperlink"/>
            <w:noProof/>
          </w:rPr>
          <w:t>, 2007) (reused with permission)</w:t>
        </w:r>
        <w:r w:rsidR="00E7097B" w:rsidRPr="00E7097B">
          <w:rPr>
            <w:rStyle w:val="Hyperlink"/>
            <w:bCs/>
            <w:noProof/>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0 \h </w:instrText>
        </w:r>
        <w:r w:rsidR="00E7097B" w:rsidRPr="00E7097B">
          <w:rPr>
            <w:noProof/>
            <w:webHidden/>
          </w:rPr>
        </w:r>
        <w:r w:rsidR="00E7097B" w:rsidRPr="00E7097B">
          <w:rPr>
            <w:noProof/>
            <w:webHidden/>
          </w:rPr>
          <w:fldChar w:fldCharType="separate"/>
        </w:r>
        <w:r w:rsidR="00E7097B" w:rsidRPr="00E7097B">
          <w:rPr>
            <w:noProof/>
            <w:webHidden/>
          </w:rPr>
          <w:t>63</w:t>
        </w:r>
        <w:r w:rsidR="00E7097B" w:rsidRPr="00E7097B">
          <w:rPr>
            <w:noProof/>
            <w:webHidden/>
          </w:rPr>
          <w:fldChar w:fldCharType="end"/>
        </w:r>
      </w:hyperlink>
    </w:p>
    <w:p w14:paraId="7C8D1C46" w14:textId="57C695EE" w:rsidR="00E7097B" w:rsidRPr="00E7097B" w:rsidRDefault="00D11966">
      <w:pPr>
        <w:pStyle w:val="TableofFigures"/>
        <w:tabs>
          <w:tab w:val="right" w:leader="dot" w:pos="8212"/>
        </w:tabs>
        <w:rPr>
          <w:rFonts w:asciiTheme="minorHAnsi" w:hAnsiTheme="minorHAnsi" w:cstheme="minorBidi"/>
          <w:noProof/>
          <w:lang w:val="en-US"/>
        </w:rPr>
      </w:pPr>
      <w:hyperlink w:anchor="_Toc479486491" w:history="1">
        <w:r w:rsidR="00E7097B" w:rsidRPr="00E7097B">
          <w:rPr>
            <w:rStyle w:val="Hyperlink"/>
            <w:noProof/>
          </w:rPr>
          <w:t>Figure 3</w:t>
        </w:r>
        <w:r w:rsidR="00E7097B" w:rsidRPr="00E7097B">
          <w:rPr>
            <w:rStyle w:val="Hyperlink"/>
            <w:noProof/>
          </w:rPr>
          <w:noBreakHyphen/>
          <w:t>7: Schematic of heat conduction in a long cylinder of radius, r showing unsteady-state radial temperature profile and uniform bulk temperature, T</w:t>
        </w:r>
        <w:r w:rsidR="00E7097B" w:rsidRPr="00E7097B">
          <w:rPr>
            <w:rStyle w:val="Hyperlink"/>
            <w:noProof/>
            <w:vertAlign w:val="subscript"/>
          </w:rPr>
          <w:t>∞</w:t>
        </w:r>
        <w:r w:rsidR="00E7097B" w:rsidRPr="00E7097B">
          <w:rPr>
            <w:rStyle w:val="Hyperlink"/>
            <w:noProof/>
          </w:rPr>
          <w:t xml:space="preserve"> of surrounding flui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1 \h </w:instrText>
        </w:r>
        <w:r w:rsidR="00E7097B" w:rsidRPr="00E7097B">
          <w:rPr>
            <w:noProof/>
            <w:webHidden/>
          </w:rPr>
        </w:r>
        <w:r w:rsidR="00E7097B" w:rsidRPr="00E7097B">
          <w:rPr>
            <w:noProof/>
            <w:webHidden/>
          </w:rPr>
          <w:fldChar w:fldCharType="separate"/>
        </w:r>
        <w:r w:rsidR="00E7097B" w:rsidRPr="00E7097B">
          <w:rPr>
            <w:noProof/>
            <w:webHidden/>
          </w:rPr>
          <w:t>66</w:t>
        </w:r>
        <w:r w:rsidR="00E7097B" w:rsidRPr="00E7097B">
          <w:rPr>
            <w:noProof/>
            <w:webHidden/>
          </w:rPr>
          <w:fldChar w:fldCharType="end"/>
        </w:r>
      </w:hyperlink>
    </w:p>
    <w:p w14:paraId="4C82A0F1" w14:textId="6954983C" w:rsidR="00E7097B" w:rsidRPr="00E7097B" w:rsidRDefault="00D11966">
      <w:pPr>
        <w:pStyle w:val="TableofFigures"/>
        <w:tabs>
          <w:tab w:val="right" w:leader="dot" w:pos="8212"/>
        </w:tabs>
        <w:rPr>
          <w:rFonts w:asciiTheme="minorHAnsi" w:hAnsiTheme="minorHAnsi" w:cstheme="minorBidi"/>
          <w:noProof/>
          <w:lang w:val="en-US"/>
        </w:rPr>
      </w:pPr>
      <w:hyperlink w:anchor="_Toc479486492" w:history="1">
        <w:r w:rsidR="00E7097B" w:rsidRPr="00E7097B">
          <w:rPr>
            <w:rStyle w:val="Hyperlink"/>
            <w:bCs/>
            <w:noProof/>
          </w:rPr>
          <w:t>Figure 3</w:t>
        </w:r>
        <w:r w:rsidR="00E7097B" w:rsidRPr="00E7097B">
          <w:rPr>
            <w:rStyle w:val="Hyperlink"/>
            <w:bCs/>
            <w:noProof/>
          </w:rPr>
          <w:noBreakHyphen/>
          <w:t xml:space="preserve">8: Heat transfer in </w:t>
        </w:r>
        <w:r w:rsidR="00E7097B" w:rsidRPr="00E7097B">
          <w:rPr>
            <w:rStyle w:val="Hyperlink"/>
            <w:bCs/>
            <w:i/>
            <w:noProof/>
          </w:rPr>
          <w:t>x</w:t>
        </w:r>
        <w:r w:rsidR="00E7097B" w:rsidRPr="00E7097B">
          <w:rPr>
            <w:rStyle w:val="Hyperlink"/>
            <w:bCs/>
            <w:noProof/>
          </w:rPr>
          <w:t xml:space="preserve">, </w:t>
        </w:r>
        <w:r w:rsidR="00E7097B" w:rsidRPr="00E7097B">
          <w:rPr>
            <w:rStyle w:val="Hyperlink"/>
            <w:bCs/>
            <w:i/>
            <w:noProof/>
          </w:rPr>
          <w:t>y</w:t>
        </w:r>
        <w:r w:rsidR="00E7097B" w:rsidRPr="00E7097B">
          <w:rPr>
            <w:rStyle w:val="Hyperlink"/>
            <w:bCs/>
            <w:noProof/>
          </w:rPr>
          <w:t xml:space="preserve"> and </w:t>
        </w:r>
        <w:r w:rsidR="00E7097B" w:rsidRPr="00E7097B">
          <w:rPr>
            <w:rStyle w:val="Hyperlink"/>
            <w:bCs/>
            <w:i/>
            <w:noProof/>
          </w:rPr>
          <w:t>z</w:t>
        </w:r>
        <w:r w:rsidR="00E7097B" w:rsidRPr="00E7097B">
          <w:rPr>
            <w:rStyle w:val="Hyperlink"/>
            <w:bCs/>
            <w:noProof/>
          </w:rPr>
          <w:t xml:space="preserve"> directions for a square block exposed to convect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2 \h </w:instrText>
        </w:r>
        <w:r w:rsidR="00E7097B" w:rsidRPr="00E7097B">
          <w:rPr>
            <w:noProof/>
            <w:webHidden/>
          </w:rPr>
        </w:r>
        <w:r w:rsidR="00E7097B" w:rsidRPr="00E7097B">
          <w:rPr>
            <w:noProof/>
            <w:webHidden/>
          </w:rPr>
          <w:fldChar w:fldCharType="separate"/>
        </w:r>
        <w:r w:rsidR="00E7097B" w:rsidRPr="00E7097B">
          <w:rPr>
            <w:noProof/>
            <w:webHidden/>
          </w:rPr>
          <w:t>68</w:t>
        </w:r>
        <w:r w:rsidR="00E7097B" w:rsidRPr="00E7097B">
          <w:rPr>
            <w:noProof/>
            <w:webHidden/>
          </w:rPr>
          <w:fldChar w:fldCharType="end"/>
        </w:r>
      </w:hyperlink>
    </w:p>
    <w:p w14:paraId="4A650C9A" w14:textId="212A8413" w:rsidR="00E7097B" w:rsidRPr="00E7097B" w:rsidRDefault="00D11966">
      <w:pPr>
        <w:pStyle w:val="TableofFigures"/>
        <w:tabs>
          <w:tab w:val="right" w:leader="dot" w:pos="8212"/>
        </w:tabs>
        <w:rPr>
          <w:rFonts w:asciiTheme="minorHAnsi" w:hAnsiTheme="minorHAnsi" w:cstheme="minorBidi"/>
          <w:noProof/>
          <w:lang w:val="en-US"/>
        </w:rPr>
      </w:pPr>
      <w:hyperlink w:anchor="_Toc479486493" w:history="1">
        <w:r w:rsidR="00E7097B" w:rsidRPr="00E7097B">
          <w:rPr>
            <w:rStyle w:val="Hyperlink"/>
            <w:bCs/>
            <w:noProof/>
          </w:rPr>
          <w:t>Figure 3</w:t>
        </w:r>
        <w:r w:rsidR="00E7097B" w:rsidRPr="00E7097B">
          <w:rPr>
            <w:rStyle w:val="Hyperlink"/>
            <w:bCs/>
            <w:noProof/>
          </w:rPr>
          <w:noBreakHyphen/>
          <w:t>9: Electromagnetic wave showing E and H field components in the y-z plan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3 \h </w:instrText>
        </w:r>
        <w:r w:rsidR="00E7097B" w:rsidRPr="00E7097B">
          <w:rPr>
            <w:noProof/>
            <w:webHidden/>
          </w:rPr>
        </w:r>
        <w:r w:rsidR="00E7097B" w:rsidRPr="00E7097B">
          <w:rPr>
            <w:noProof/>
            <w:webHidden/>
          </w:rPr>
          <w:fldChar w:fldCharType="separate"/>
        </w:r>
        <w:r w:rsidR="00E7097B" w:rsidRPr="00E7097B">
          <w:rPr>
            <w:noProof/>
            <w:webHidden/>
          </w:rPr>
          <w:t>68</w:t>
        </w:r>
        <w:r w:rsidR="00E7097B" w:rsidRPr="00E7097B">
          <w:rPr>
            <w:noProof/>
            <w:webHidden/>
          </w:rPr>
          <w:fldChar w:fldCharType="end"/>
        </w:r>
      </w:hyperlink>
    </w:p>
    <w:p w14:paraId="21A13BA0" w14:textId="2F9E6E9F" w:rsidR="00E7097B" w:rsidRPr="00E7097B" w:rsidRDefault="00D11966">
      <w:pPr>
        <w:pStyle w:val="TableofFigures"/>
        <w:tabs>
          <w:tab w:val="right" w:leader="dot" w:pos="8212"/>
        </w:tabs>
        <w:rPr>
          <w:rFonts w:asciiTheme="minorHAnsi" w:hAnsiTheme="minorHAnsi" w:cstheme="minorBidi"/>
          <w:noProof/>
          <w:lang w:val="en-US"/>
        </w:rPr>
      </w:pPr>
      <w:hyperlink w:anchor="_Toc479486494" w:history="1">
        <w:r w:rsidR="00E7097B" w:rsidRPr="00E7097B">
          <w:rPr>
            <w:rStyle w:val="Hyperlink"/>
            <w:noProof/>
          </w:rPr>
          <w:t>Figure 3</w:t>
        </w:r>
        <w:r w:rsidR="00E7097B" w:rsidRPr="00E7097B">
          <w:rPr>
            <w:rStyle w:val="Hyperlink"/>
            <w:noProof/>
          </w:rPr>
          <w:noBreakHyphen/>
          <w:t>10: The coupling physics involved in microwave heat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4 \h </w:instrText>
        </w:r>
        <w:r w:rsidR="00E7097B" w:rsidRPr="00E7097B">
          <w:rPr>
            <w:noProof/>
            <w:webHidden/>
          </w:rPr>
        </w:r>
        <w:r w:rsidR="00E7097B" w:rsidRPr="00E7097B">
          <w:rPr>
            <w:noProof/>
            <w:webHidden/>
          </w:rPr>
          <w:fldChar w:fldCharType="separate"/>
        </w:r>
        <w:r w:rsidR="00E7097B" w:rsidRPr="00E7097B">
          <w:rPr>
            <w:noProof/>
            <w:webHidden/>
          </w:rPr>
          <w:t>69</w:t>
        </w:r>
        <w:r w:rsidR="00E7097B" w:rsidRPr="00E7097B">
          <w:rPr>
            <w:noProof/>
            <w:webHidden/>
          </w:rPr>
          <w:fldChar w:fldCharType="end"/>
        </w:r>
      </w:hyperlink>
    </w:p>
    <w:p w14:paraId="41792E22" w14:textId="1076C92B" w:rsidR="00E7097B" w:rsidRPr="00E7097B" w:rsidRDefault="00D11966">
      <w:pPr>
        <w:pStyle w:val="TableofFigures"/>
        <w:tabs>
          <w:tab w:val="right" w:leader="dot" w:pos="8212"/>
        </w:tabs>
        <w:rPr>
          <w:rFonts w:asciiTheme="minorHAnsi" w:hAnsiTheme="minorHAnsi" w:cstheme="minorBidi"/>
          <w:noProof/>
          <w:lang w:val="en-US"/>
        </w:rPr>
      </w:pPr>
      <w:hyperlink w:anchor="_Toc479486495" w:history="1">
        <w:r w:rsidR="00E7097B" w:rsidRPr="00E7097B">
          <w:rPr>
            <w:rStyle w:val="Hyperlink"/>
            <w:bCs/>
            <w:noProof/>
          </w:rPr>
          <w:t>Figure 3</w:t>
        </w:r>
        <w:r w:rsidR="00E7097B" w:rsidRPr="00E7097B">
          <w:rPr>
            <w:rStyle w:val="Hyperlink"/>
            <w:bCs/>
            <w:noProof/>
          </w:rPr>
          <w:noBreakHyphen/>
          <w:t>11: An electromagnetic wave transmitted into wood (solid line) compared to a wave transported in vacuum (dashed line) (Hansson</w:t>
        </w:r>
        <w:r w:rsidR="00E7097B" w:rsidRPr="00E7097B">
          <w:rPr>
            <w:rStyle w:val="Hyperlink"/>
            <w:bCs/>
            <w:i/>
            <w:noProof/>
          </w:rPr>
          <w:t xml:space="preserve"> et al.</w:t>
        </w:r>
        <w:r w:rsidR="00E7097B" w:rsidRPr="00E7097B">
          <w:rPr>
            <w:rStyle w:val="Hyperlink"/>
            <w:bCs/>
            <w:noProof/>
          </w:rPr>
          <w:t>, 2005)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5 \h </w:instrText>
        </w:r>
        <w:r w:rsidR="00E7097B" w:rsidRPr="00E7097B">
          <w:rPr>
            <w:noProof/>
            <w:webHidden/>
          </w:rPr>
        </w:r>
        <w:r w:rsidR="00E7097B" w:rsidRPr="00E7097B">
          <w:rPr>
            <w:noProof/>
            <w:webHidden/>
          </w:rPr>
          <w:fldChar w:fldCharType="separate"/>
        </w:r>
        <w:r w:rsidR="00E7097B" w:rsidRPr="00E7097B">
          <w:rPr>
            <w:noProof/>
            <w:webHidden/>
          </w:rPr>
          <w:t>72</w:t>
        </w:r>
        <w:r w:rsidR="00E7097B" w:rsidRPr="00E7097B">
          <w:rPr>
            <w:noProof/>
            <w:webHidden/>
          </w:rPr>
          <w:fldChar w:fldCharType="end"/>
        </w:r>
      </w:hyperlink>
    </w:p>
    <w:p w14:paraId="60EBB35A" w14:textId="1DD93A3D" w:rsidR="00E7097B" w:rsidRPr="00E7097B" w:rsidRDefault="00D11966">
      <w:pPr>
        <w:pStyle w:val="TableofFigures"/>
        <w:tabs>
          <w:tab w:val="right" w:leader="dot" w:pos="8212"/>
        </w:tabs>
        <w:rPr>
          <w:rFonts w:asciiTheme="minorHAnsi" w:hAnsiTheme="minorHAnsi" w:cstheme="minorBidi"/>
          <w:noProof/>
          <w:lang w:val="en-US"/>
        </w:rPr>
      </w:pPr>
      <w:hyperlink w:anchor="_Toc479486496" w:history="1">
        <w:r w:rsidR="00E7097B" w:rsidRPr="00E7097B">
          <w:rPr>
            <w:rStyle w:val="Hyperlink"/>
            <w:bCs/>
            <w:noProof/>
          </w:rPr>
          <w:t>Figure 3</w:t>
        </w:r>
        <w:r w:rsidR="00E7097B" w:rsidRPr="00E7097B">
          <w:rPr>
            <w:rStyle w:val="Hyperlink"/>
            <w:bCs/>
            <w:noProof/>
          </w:rPr>
          <w:noBreakHyphen/>
          <w:t>12: Heating effect and penetration depth (SHARP Electronics Ltd,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6 \h </w:instrText>
        </w:r>
        <w:r w:rsidR="00E7097B" w:rsidRPr="00E7097B">
          <w:rPr>
            <w:noProof/>
            <w:webHidden/>
          </w:rPr>
        </w:r>
        <w:r w:rsidR="00E7097B" w:rsidRPr="00E7097B">
          <w:rPr>
            <w:noProof/>
            <w:webHidden/>
          </w:rPr>
          <w:fldChar w:fldCharType="separate"/>
        </w:r>
        <w:r w:rsidR="00E7097B" w:rsidRPr="00E7097B">
          <w:rPr>
            <w:noProof/>
            <w:webHidden/>
          </w:rPr>
          <w:t>72</w:t>
        </w:r>
        <w:r w:rsidR="00E7097B" w:rsidRPr="00E7097B">
          <w:rPr>
            <w:noProof/>
            <w:webHidden/>
          </w:rPr>
          <w:fldChar w:fldCharType="end"/>
        </w:r>
      </w:hyperlink>
    </w:p>
    <w:p w14:paraId="4D4C7E34" w14:textId="58087A60" w:rsidR="00E7097B" w:rsidRPr="00E7097B" w:rsidRDefault="00D11966">
      <w:pPr>
        <w:pStyle w:val="TableofFigures"/>
        <w:tabs>
          <w:tab w:val="right" w:leader="dot" w:pos="8212"/>
        </w:tabs>
        <w:rPr>
          <w:rFonts w:asciiTheme="minorHAnsi" w:hAnsiTheme="minorHAnsi" w:cstheme="minorBidi"/>
          <w:noProof/>
          <w:lang w:val="en-US"/>
        </w:rPr>
      </w:pPr>
      <w:hyperlink w:anchor="_Toc479486497" w:history="1">
        <w:r w:rsidR="00E7097B" w:rsidRPr="00E7097B">
          <w:rPr>
            <w:rStyle w:val="Hyperlink"/>
            <w:noProof/>
          </w:rPr>
          <w:t>Figure 3</w:t>
        </w:r>
        <w:r w:rsidR="00E7097B" w:rsidRPr="00E7097B">
          <w:rPr>
            <w:rStyle w:val="Hyperlink"/>
            <w:noProof/>
          </w:rPr>
          <w:noBreakHyphen/>
          <w:t>13: A common home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7 \h </w:instrText>
        </w:r>
        <w:r w:rsidR="00E7097B" w:rsidRPr="00E7097B">
          <w:rPr>
            <w:noProof/>
            <w:webHidden/>
          </w:rPr>
        </w:r>
        <w:r w:rsidR="00E7097B" w:rsidRPr="00E7097B">
          <w:rPr>
            <w:noProof/>
            <w:webHidden/>
          </w:rPr>
          <w:fldChar w:fldCharType="separate"/>
        </w:r>
        <w:r w:rsidR="00E7097B" w:rsidRPr="00E7097B">
          <w:rPr>
            <w:noProof/>
            <w:webHidden/>
          </w:rPr>
          <w:t>74</w:t>
        </w:r>
        <w:r w:rsidR="00E7097B" w:rsidRPr="00E7097B">
          <w:rPr>
            <w:noProof/>
            <w:webHidden/>
          </w:rPr>
          <w:fldChar w:fldCharType="end"/>
        </w:r>
      </w:hyperlink>
    </w:p>
    <w:p w14:paraId="0A926A0F" w14:textId="3F6BDDC7" w:rsidR="00E7097B" w:rsidRPr="00E7097B" w:rsidRDefault="00D11966">
      <w:pPr>
        <w:pStyle w:val="TableofFigures"/>
        <w:tabs>
          <w:tab w:val="right" w:leader="dot" w:pos="8212"/>
        </w:tabs>
        <w:rPr>
          <w:rFonts w:asciiTheme="minorHAnsi" w:hAnsiTheme="minorHAnsi" w:cstheme="minorBidi"/>
          <w:noProof/>
          <w:lang w:val="en-US"/>
        </w:rPr>
      </w:pPr>
      <w:hyperlink w:anchor="_Toc479486498" w:history="1">
        <w:r w:rsidR="00E7097B" w:rsidRPr="00E7097B">
          <w:rPr>
            <w:rStyle w:val="Hyperlink"/>
            <w:bCs/>
            <w:noProof/>
          </w:rPr>
          <w:t>Figure 3</w:t>
        </w:r>
        <w:r w:rsidR="00E7097B" w:rsidRPr="00E7097B">
          <w:rPr>
            <w:rStyle w:val="Hyperlink"/>
            <w:bCs/>
            <w:noProof/>
          </w:rPr>
          <w:noBreakHyphen/>
          <w:t>14: A rectangular waveguid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8 \h </w:instrText>
        </w:r>
        <w:r w:rsidR="00E7097B" w:rsidRPr="00E7097B">
          <w:rPr>
            <w:noProof/>
            <w:webHidden/>
          </w:rPr>
        </w:r>
        <w:r w:rsidR="00E7097B" w:rsidRPr="00E7097B">
          <w:rPr>
            <w:noProof/>
            <w:webHidden/>
          </w:rPr>
          <w:fldChar w:fldCharType="separate"/>
        </w:r>
        <w:r w:rsidR="00E7097B" w:rsidRPr="00E7097B">
          <w:rPr>
            <w:noProof/>
            <w:webHidden/>
          </w:rPr>
          <w:t>74</w:t>
        </w:r>
        <w:r w:rsidR="00E7097B" w:rsidRPr="00E7097B">
          <w:rPr>
            <w:noProof/>
            <w:webHidden/>
          </w:rPr>
          <w:fldChar w:fldCharType="end"/>
        </w:r>
      </w:hyperlink>
    </w:p>
    <w:p w14:paraId="2DFB7AC5" w14:textId="44CFF097" w:rsidR="00E7097B" w:rsidRPr="00E7097B" w:rsidRDefault="00D11966">
      <w:pPr>
        <w:pStyle w:val="TableofFigures"/>
        <w:tabs>
          <w:tab w:val="right" w:leader="dot" w:pos="8212"/>
        </w:tabs>
        <w:rPr>
          <w:rFonts w:asciiTheme="minorHAnsi" w:hAnsiTheme="minorHAnsi" w:cstheme="minorBidi"/>
          <w:noProof/>
          <w:lang w:val="en-US"/>
        </w:rPr>
      </w:pPr>
      <w:hyperlink w:anchor="_Toc479486499" w:history="1">
        <w:r w:rsidR="00E7097B" w:rsidRPr="00E7097B">
          <w:rPr>
            <w:rStyle w:val="Hyperlink"/>
            <w:bCs/>
            <w:noProof/>
          </w:rPr>
          <w:t>Figure 3</w:t>
        </w:r>
        <w:r w:rsidR="00E7097B" w:rsidRPr="00E7097B">
          <w:rPr>
            <w:rStyle w:val="Hyperlink"/>
            <w:bCs/>
            <w:noProof/>
          </w:rPr>
          <w:noBreakHyphen/>
          <w:t>15: A rectangular waveguide with TE</w:t>
        </w:r>
        <w:r w:rsidR="00E7097B" w:rsidRPr="00E7097B">
          <w:rPr>
            <w:rStyle w:val="Hyperlink"/>
            <w:bCs/>
            <w:noProof/>
            <w:vertAlign w:val="subscript"/>
          </w:rPr>
          <w:t>10</w:t>
        </w:r>
        <w:r w:rsidR="00E7097B" w:rsidRPr="00E7097B">
          <w:rPr>
            <w:rStyle w:val="Hyperlink"/>
            <w:bCs/>
            <w:noProof/>
          </w:rPr>
          <w:t xml:space="preserve"> (Frei, 2015).</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499 \h </w:instrText>
        </w:r>
        <w:r w:rsidR="00E7097B" w:rsidRPr="00E7097B">
          <w:rPr>
            <w:noProof/>
            <w:webHidden/>
          </w:rPr>
        </w:r>
        <w:r w:rsidR="00E7097B" w:rsidRPr="00E7097B">
          <w:rPr>
            <w:noProof/>
            <w:webHidden/>
          </w:rPr>
          <w:fldChar w:fldCharType="separate"/>
        </w:r>
        <w:r w:rsidR="00E7097B" w:rsidRPr="00E7097B">
          <w:rPr>
            <w:noProof/>
            <w:webHidden/>
          </w:rPr>
          <w:t>75</w:t>
        </w:r>
        <w:r w:rsidR="00E7097B" w:rsidRPr="00E7097B">
          <w:rPr>
            <w:noProof/>
            <w:webHidden/>
          </w:rPr>
          <w:fldChar w:fldCharType="end"/>
        </w:r>
      </w:hyperlink>
    </w:p>
    <w:p w14:paraId="23A1AFAF" w14:textId="4DC4B19E" w:rsidR="00E7097B" w:rsidRPr="00E7097B" w:rsidRDefault="00D11966">
      <w:pPr>
        <w:pStyle w:val="TableofFigures"/>
        <w:tabs>
          <w:tab w:val="right" w:leader="dot" w:pos="8212"/>
        </w:tabs>
        <w:rPr>
          <w:rFonts w:asciiTheme="minorHAnsi" w:hAnsiTheme="minorHAnsi" w:cstheme="minorBidi"/>
          <w:noProof/>
          <w:lang w:val="en-US"/>
        </w:rPr>
      </w:pPr>
      <w:hyperlink w:anchor="_Toc479486500" w:history="1">
        <w:r w:rsidR="00E7097B" w:rsidRPr="00E7097B">
          <w:rPr>
            <w:rStyle w:val="Hyperlink"/>
            <w:bCs/>
            <w:noProof/>
          </w:rPr>
          <w:t>Figure 4</w:t>
        </w:r>
        <w:r w:rsidR="00E7097B" w:rsidRPr="00E7097B">
          <w:rPr>
            <w:rStyle w:val="Hyperlink"/>
            <w:bCs/>
            <w:noProof/>
          </w:rPr>
          <w:noBreakHyphen/>
          <w:t xml:space="preserve">1: </w:t>
        </w:r>
        <w:r w:rsidR="00E7097B" w:rsidRPr="00E7097B">
          <w:rPr>
            <w:rStyle w:val="Hyperlink"/>
            <w:rFonts w:eastAsia="Times New Roman"/>
            <w:bCs/>
            <w:noProof/>
          </w:rPr>
          <w:t>Malaysian wood pelle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0 \h </w:instrText>
        </w:r>
        <w:r w:rsidR="00E7097B" w:rsidRPr="00E7097B">
          <w:rPr>
            <w:noProof/>
            <w:webHidden/>
          </w:rPr>
        </w:r>
        <w:r w:rsidR="00E7097B" w:rsidRPr="00E7097B">
          <w:rPr>
            <w:noProof/>
            <w:webHidden/>
          </w:rPr>
          <w:fldChar w:fldCharType="separate"/>
        </w:r>
        <w:r w:rsidR="00E7097B" w:rsidRPr="00E7097B">
          <w:rPr>
            <w:noProof/>
            <w:webHidden/>
          </w:rPr>
          <w:t>78</w:t>
        </w:r>
        <w:r w:rsidR="00E7097B" w:rsidRPr="00E7097B">
          <w:rPr>
            <w:noProof/>
            <w:webHidden/>
          </w:rPr>
          <w:fldChar w:fldCharType="end"/>
        </w:r>
      </w:hyperlink>
    </w:p>
    <w:p w14:paraId="0CDD976E" w14:textId="0FE516C9" w:rsidR="00E7097B" w:rsidRPr="00E7097B" w:rsidRDefault="00D11966">
      <w:pPr>
        <w:pStyle w:val="TableofFigures"/>
        <w:tabs>
          <w:tab w:val="right" w:leader="dot" w:pos="8212"/>
        </w:tabs>
        <w:rPr>
          <w:rFonts w:asciiTheme="minorHAnsi" w:hAnsiTheme="minorHAnsi" w:cstheme="minorBidi"/>
          <w:noProof/>
          <w:lang w:val="en-US"/>
        </w:rPr>
      </w:pPr>
      <w:hyperlink w:anchor="_Toc479486501" w:history="1">
        <w:r w:rsidR="00E7097B" w:rsidRPr="00E7097B">
          <w:rPr>
            <w:rStyle w:val="Hyperlink"/>
            <w:bCs/>
            <w:noProof/>
          </w:rPr>
          <w:t>Figure 4</w:t>
        </w:r>
        <w:r w:rsidR="00E7097B" w:rsidRPr="00E7097B">
          <w:rPr>
            <w:rStyle w:val="Hyperlink"/>
            <w:bCs/>
            <w:noProof/>
          </w:rPr>
          <w:noBreakHyphen/>
          <w:t>2</w:t>
        </w:r>
        <w:r w:rsidR="00E7097B" w:rsidRPr="00E7097B">
          <w:rPr>
            <w:rStyle w:val="Hyperlink"/>
            <w:rFonts w:eastAsia="Times New Roman"/>
            <w:bCs/>
            <w:noProof/>
          </w:rPr>
          <w:t>: Rubberwood branch.</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1 \h </w:instrText>
        </w:r>
        <w:r w:rsidR="00E7097B" w:rsidRPr="00E7097B">
          <w:rPr>
            <w:noProof/>
            <w:webHidden/>
          </w:rPr>
        </w:r>
        <w:r w:rsidR="00E7097B" w:rsidRPr="00E7097B">
          <w:rPr>
            <w:noProof/>
            <w:webHidden/>
          </w:rPr>
          <w:fldChar w:fldCharType="separate"/>
        </w:r>
        <w:r w:rsidR="00E7097B" w:rsidRPr="00E7097B">
          <w:rPr>
            <w:noProof/>
            <w:webHidden/>
          </w:rPr>
          <w:t>78</w:t>
        </w:r>
        <w:r w:rsidR="00E7097B" w:rsidRPr="00E7097B">
          <w:rPr>
            <w:noProof/>
            <w:webHidden/>
          </w:rPr>
          <w:fldChar w:fldCharType="end"/>
        </w:r>
      </w:hyperlink>
    </w:p>
    <w:p w14:paraId="2C071C0C" w14:textId="7CA992AC" w:rsidR="00E7097B" w:rsidRPr="00E7097B" w:rsidRDefault="00D11966">
      <w:pPr>
        <w:pStyle w:val="TableofFigures"/>
        <w:tabs>
          <w:tab w:val="right" w:leader="dot" w:pos="8212"/>
        </w:tabs>
        <w:rPr>
          <w:rFonts w:asciiTheme="minorHAnsi" w:hAnsiTheme="minorHAnsi" w:cstheme="minorBidi"/>
          <w:noProof/>
          <w:lang w:val="en-US"/>
        </w:rPr>
      </w:pPr>
      <w:hyperlink w:anchor="_Toc479486502" w:history="1">
        <w:r w:rsidR="00E7097B" w:rsidRPr="00E7097B">
          <w:rPr>
            <w:rStyle w:val="Hyperlink"/>
            <w:bCs/>
            <w:noProof/>
          </w:rPr>
          <w:t>Figure 4</w:t>
        </w:r>
        <w:r w:rsidR="00E7097B" w:rsidRPr="00E7097B">
          <w:rPr>
            <w:rStyle w:val="Hyperlink"/>
            <w:bCs/>
            <w:noProof/>
          </w:rPr>
          <w:noBreakHyphen/>
          <w:t xml:space="preserve">3: </w:t>
        </w:r>
        <w:r w:rsidR="00E7097B" w:rsidRPr="00E7097B">
          <w:rPr>
            <w:rStyle w:val="Hyperlink"/>
            <w:rFonts w:eastAsia="Times New Roman"/>
            <w:bCs/>
            <w:noProof/>
            <w:shd w:val="clear" w:color="auto" w:fill="FFFFFF"/>
          </w:rPr>
          <w:t>Chopped rubberwoo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2 \h </w:instrText>
        </w:r>
        <w:r w:rsidR="00E7097B" w:rsidRPr="00E7097B">
          <w:rPr>
            <w:noProof/>
            <w:webHidden/>
          </w:rPr>
        </w:r>
        <w:r w:rsidR="00E7097B" w:rsidRPr="00E7097B">
          <w:rPr>
            <w:noProof/>
            <w:webHidden/>
          </w:rPr>
          <w:fldChar w:fldCharType="separate"/>
        </w:r>
        <w:r w:rsidR="00E7097B" w:rsidRPr="00E7097B">
          <w:rPr>
            <w:noProof/>
            <w:webHidden/>
          </w:rPr>
          <w:t>79</w:t>
        </w:r>
        <w:r w:rsidR="00E7097B" w:rsidRPr="00E7097B">
          <w:rPr>
            <w:noProof/>
            <w:webHidden/>
          </w:rPr>
          <w:fldChar w:fldCharType="end"/>
        </w:r>
      </w:hyperlink>
    </w:p>
    <w:p w14:paraId="27CBBDF8" w14:textId="26274382" w:rsidR="00E7097B" w:rsidRPr="00E7097B" w:rsidRDefault="00D11966">
      <w:pPr>
        <w:pStyle w:val="TableofFigures"/>
        <w:tabs>
          <w:tab w:val="right" w:leader="dot" w:pos="8212"/>
        </w:tabs>
        <w:rPr>
          <w:rFonts w:asciiTheme="minorHAnsi" w:hAnsiTheme="minorHAnsi" w:cstheme="minorBidi"/>
          <w:noProof/>
          <w:lang w:val="en-US"/>
        </w:rPr>
      </w:pPr>
      <w:hyperlink w:anchor="_Toc479486503" w:history="1">
        <w:r w:rsidR="00E7097B" w:rsidRPr="00E7097B">
          <w:rPr>
            <w:rStyle w:val="Hyperlink"/>
            <w:bCs/>
            <w:noProof/>
          </w:rPr>
          <w:t>Figure 4</w:t>
        </w:r>
        <w:r w:rsidR="00E7097B" w:rsidRPr="00E7097B">
          <w:rPr>
            <w:rStyle w:val="Hyperlink"/>
            <w:bCs/>
            <w:noProof/>
          </w:rPr>
          <w:noBreakHyphen/>
          <w:t xml:space="preserve">4: </w:t>
        </w:r>
        <w:r w:rsidR="00E7097B" w:rsidRPr="00E7097B">
          <w:rPr>
            <w:rStyle w:val="Hyperlink"/>
            <w:rFonts w:eastAsia="Times New Roman"/>
            <w:bCs/>
            <w:noProof/>
          </w:rPr>
          <w:t>Parr 6200 Oxygen Bomb Calorimet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3 \h </w:instrText>
        </w:r>
        <w:r w:rsidR="00E7097B" w:rsidRPr="00E7097B">
          <w:rPr>
            <w:noProof/>
            <w:webHidden/>
          </w:rPr>
        </w:r>
        <w:r w:rsidR="00E7097B" w:rsidRPr="00E7097B">
          <w:rPr>
            <w:noProof/>
            <w:webHidden/>
          </w:rPr>
          <w:fldChar w:fldCharType="separate"/>
        </w:r>
        <w:r w:rsidR="00E7097B" w:rsidRPr="00E7097B">
          <w:rPr>
            <w:noProof/>
            <w:webHidden/>
          </w:rPr>
          <w:t>80</w:t>
        </w:r>
        <w:r w:rsidR="00E7097B" w:rsidRPr="00E7097B">
          <w:rPr>
            <w:noProof/>
            <w:webHidden/>
          </w:rPr>
          <w:fldChar w:fldCharType="end"/>
        </w:r>
      </w:hyperlink>
    </w:p>
    <w:p w14:paraId="4E43A31E" w14:textId="04752038" w:rsidR="00E7097B" w:rsidRPr="00E7097B" w:rsidRDefault="00D11966">
      <w:pPr>
        <w:pStyle w:val="TableofFigures"/>
        <w:tabs>
          <w:tab w:val="right" w:leader="dot" w:pos="8212"/>
        </w:tabs>
        <w:rPr>
          <w:rFonts w:asciiTheme="minorHAnsi" w:hAnsiTheme="minorHAnsi" w:cstheme="minorBidi"/>
          <w:noProof/>
          <w:lang w:val="en-US"/>
        </w:rPr>
      </w:pPr>
      <w:hyperlink w:anchor="_Toc479486504" w:history="1">
        <w:r w:rsidR="00E7097B" w:rsidRPr="00E7097B">
          <w:rPr>
            <w:rStyle w:val="Hyperlink"/>
            <w:bCs/>
            <w:noProof/>
          </w:rPr>
          <w:t>Figure 4</w:t>
        </w:r>
        <w:r w:rsidR="00E7097B" w:rsidRPr="00E7097B">
          <w:rPr>
            <w:rStyle w:val="Hyperlink"/>
            <w:bCs/>
            <w:noProof/>
          </w:rPr>
          <w:noBreakHyphen/>
          <w:t xml:space="preserve">5: </w:t>
        </w:r>
        <w:r w:rsidR="00E7097B" w:rsidRPr="00E7097B">
          <w:rPr>
            <w:rStyle w:val="Hyperlink"/>
            <w:rFonts w:eastAsia="Times New Roman"/>
            <w:bCs/>
            <w:noProof/>
          </w:rPr>
          <w:t>Grinding machine Retsch PM100 (left) and a stack of sieves on a Retsch Sieve Shaker AS 200 Basic (righ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4 \h </w:instrText>
        </w:r>
        <w:r w:rsidR="00E7097B" w:rsidRPr="00E7097B">
          <w:rPr>
            <w:noProof/>
            <w:webHidden/>
          </w:rPr>
        </w:r>
        <w:r w:rsidR="00E7097B" w:rsidRPr="00E7097B">
          <w:rPr>
            <w:noProof/>
            <w:webHidden/>
          </w:rPr>
          <w:fldChar w:fldCharType="separate"/>
        </w:r>
        <w:r w:rsidR="00E7097B" w:rsidRPr="00E7097B">
          <w:rPr>
            <w:noProof/>
            <w:webHidden/>
          </w:rPr>
          <w:t>81</w:t>
        </w:r>
        <w:r w:rsidR="00E7097B" w:rsidRPr="00E7097B">
          <w:rPr>
            <w:noProof/>
            <w:webHidden/>
          </w:rPr>
          <w:fldChar w:fldCharType="end"/>
        </w:r>
      </w:hyperlink>
    </w:p>
    <w:p w14:paraId="13D58F71" w14:textId="31F017BB" w:rsidR="00E7097B" w:rsidRPr="00E7097B" w:rsidRDefault="00D11966">
      <w:pPr>
        <w:pStyle w:val="TableofFigures"/>
        <w:tabs>
          <w:tab w:val="right" w:leader="dot" w:pos="8212"/>
        </w:tabs>
        <w:rPr>
          <w:rFonts w:asciiTheme="minorHAnsi" w:hAnsiTheme="minorHAnsi" w:cstheme="minorBidi"/>
          <w:noProof/>
          <w:lang w:val="en-US"/>
        </w:rPr>
      </w:pPr>
      <w:hyperlink w:anchor="_Toc479486505" w:history="1">
        <w:r w:rsidR="00E7097B" w:rsidRPr="00E7097B">
          <w:rPr>
            <w:rStyle w:val="Hyperlink"/>
            <w:bCs/>
            <w:noProof/>
          </w:rPr>
          <w:t>Figure 4</w:t>
        </w:r>
        <w:r w:rsidR="00E7097B" w:rsidRPr="00E7097B">
          <w:rPr>
            <w:rStyle w:val="Hyperlink"/>
            <w:bCs/>
            <w:noProof/>
          </w:rPr>
          <w:noBreakHyphen/>
          <w:t xml:space="preserve">6: Perkin Elmer </w:t>
        </w:r>
        <w:r w:rsidR="00E7097B" w:rsidRPr="00E7097B">
          <w:rPr>
            <w:rStyle w:val="Hyperlink"/>
            <w:rFonts w:eastAsia="Times New Roman"/>
            <w:bCs/>
            <w:noProof/>
          </w:rPr>
          <w:t>TGA 4000.</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5 \h </w:instrText>
        </w:r>
        <w:r w:rsidR="00E7097B" w:rsidRPr="00E7097B">
          <w:rPr>
            <w:noProof/>
            <w:webHidden/>
          </w:rPr>
        </w:r>
        <w:r w:rsidR="00E7097B" w:rsidRPr="00E7097B">
          <w:rPr>
            <w:noProof/>
            <w:webHidden/>
          </w:rPr>
          <w:fldChar w:fldCharType="separate"/>
        </w:r>
        <w:r w:rsidR="00E7097B" w:rsidRPr="00E7097B">
          <w:rPr>
            <w:noProof/>
            <w:webHidden/>
          </w:rPr>
          <w:t>84</w:t>
        </w:r>
        <w:r w:rsidR="00E7097B" w:rsidRPr="00E7097B">
          <w:rPr>
            <w:noProof/>
            <w:webHidden/>
          </w:rPr>
          <w:fldChar w:fldCharType="end"/>
        </w:r>
      </w:hyperlink>
    </w:p>
    <w:p w14:paraId="02EC97DA" w14:textId="4B63459C" w:rsidR="00E7097B" w:rsidRPr="00E7097B" w:rsidRDefault="00D11966">
      <w:pPr>
        <w:pStyle w:val="TableofFigures"/>
        <w:tabs>
          <w:tab w:val="right" w:leader="dot" w:pos="8212"/>
        </w:tabs>
        <w:rPr>
          <w:rFonts w:asciiTheme="minorHAnsi" w:hAnsiTheme="minorHAnsi" w:cstheme="minorBidi"/>
          <w:noProof/>
          <w:lang w:val="en-US"/>
        </w:rPr>
      </w:pPr>
      <w:hyperlink w:anchor="_Toc479486506" w:history="1">
        <w:r w:rsidR="00E7097B" w:rsidRPr="00E7097B">
          <w:rPr>
            <w:rStyle w:val="Hyperlink"/>
            <w:noProof/>
          </w:rPr>
          <w:t>Figure 4</w:t>
        </w:r>
        <w:r w:rsidR="00E7097B" w:rsidRPr="00E7097B">
          <w:rPr>
            <w:rStyle w:val="Hyperlink"/>
            <w:noProof/>
          </w:rPr>
          <w:noBreakHyphen/>
          <w:t xml:space="preserve">7: </w:t>
        </w:r>
        <w:r w:rsidR="00E7097B" w:rsidRPr="00E7097B">
          <w:rPr>
            <w:rStyle w:val="Hyperlink"/>
            <w:rFonts w:eastAsia="Times New Roman"/>
            <w:noProof/>
          </w:rPr>
          <w:t>Proximate analysis data from these three biomass wastes with other biomass data available in the literatur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6 \h </w:instrText>
        </w:r>
        <w:r w:rsidR="00E7097B" w:rsidRPr="00E7097B">
          <w:rPr>
            <w:noProof/>
            <w:webHidden/>
          </w:rPr>
        </w:r>
        <w:r w:rsidR="00E7097B" w:rsidRPr="00E7097B">
          <w:rPr>
            <w:noProof/>
            <w:webHidden/>
          </w:rPr>
          <w:fldChar w:fldCharType="separate"/>
        </w:r>
        <w:r w:rsidR="00E7097B" w:rsidRPr="00E7097B">
          <w:rPr>
            <w:noProof/>
            <w:webHidden/>
          </w:rPr>
          <w:t>86</w:t>
        </w:r>
        <w:r w:rsidR="00E7097B" w:rsidRPr="00E7097B">
          <w:rPr>
            <w:noProof/>
            <w:webHidden/>
          </w:rPr>
          <w:fldChar w:fldCharType="end"/>
        </w:r>
      </w:hyperlink>
    </w:p>
    <w:p w14:paraId="498A49B5" w14:textId="7F89FE67" w:rsidR="00E7097B" w:rsidRPr="00E7097B" w:rsidRDefault="00D11966">
      <w:pPr>
        <w:pStyle w:val="TableofFigures"/>
        <w:tabs>
          <w:tab w:val="right" w:leader="dot" w:pos="8212"/>
        </w:tabs>
        <w:rPr>
          <w:rFonts w:asciiTheme="minorHAnsi" w:hAnsiTheme="minorHAnsi" w:cstheme="minorBidi"/>
          <w:noProof/>
          <w:lang w:val="en-US"/>
        </w:rPr>
      </w:pPr>
      <w:hyperlink w:anchor="_Toc479486507" w:history="1">
        <w:r w:rsidR="00E7097B" w:rsidRPr="00E7097B">
          <w:rPr>
            <w:rStyle w:val="Hyperlink"/>
            <w:noProof/>
          </w:rPr>
          <w:t>Figure 4</w:t>
        </w:r>
        <w:r w:rsidR="00E7097B" w:rsidRPr="00E7097B">
          <w:rPr>
            <w:rStyle w:val="Hyperlink"/>
            <w:noProof/>
          </w:rPr>
          <w:noBreakHyphen/>
          <w:t>8: TGA and DTG results of the biomasses sampl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7 \h </w:instrText>
        </w:r>
        <w:r w:rsidR="00E7097B" w:rsidRPr="00E7097B">
          <w:rPr>
            <w:noProof/>
            <w:webHidden/>
          </w:rPr>
        </w:r>
        <w:r w:rsidR="00E7097B" w:rsidRPr="00E7097B">
          <w:rPr>
            <w:noProof/>
            <w:webHidden/>
          </w:rPr>
          <w:fldChar w:fldCharType="separate"/>
        </w:r>
        <w:r w:rsidR="00E7097B" w:rsidRPr="00E7097B">
          <w:rPr>
            <w:noProof/>
            <w:webHidden/>
          </w:rPr>
          <w:t>88</w:t>
        </w:r>
        <w:r w:rsidR="00E7097B" w:rsidRPr="00E7097B">
          <w:rPr>
            <w:noProof/>
            <w:webHidden/>
          </w:rPr>
          <w:fldChar w:fldCharType="end"/>
        </w:r>
      </w:hyperlink>
    </w:p>
    <w:p w14:paraId="593A717B" w14:textId="7B004BD8" w:rsidR="00E7097B" w:rsidRPr="00E7097B" w:rsidRDefault="00D11966">
      <w:pPr>
        <w:pStyle w:val="TableofFigures"/>
        <w:tabs>
          <w:tab w:val="right" w:leader="dot" w:pos="8212"/>
        </w:tabs>
        <w:rPr>
          <w:rFonts w:asciiTheme="minorHAnsi" w:hAnsiTheme="minorHAnsi" w:cstheme="minorBidi"/>
          <w:noProof/>
          <w:lang w:val="en-US"/>
        </w:rPr>
      </w:pPr>
      <w:hyperlink w:anchor="_Toc479486508" w:history="1">
        <w:r w:rsidR="00E7097B" w:rsidRPr="00E7097B">
          <w:rPr>
            <w:rStyle w:val="Hyperlink"/>
            <w:bCs/>
            <w:noProof/>
          </w:rPr>
          <w:t>Figure 4</w:t>
        </w:r>
        <w:r w:rsidR="00E7097B" w:rsidRPr="00E7097B">
          <w:rPr>
            <w:rStyle w:val="Hyperlink"/>
            <w:bCs/>
            <w:noProof/>
          </w:rPr>
          <w:noBreakHyphen/>
          <w:t xml:space="preserve">9: </w:t>
        </w:r>
        <w:r w:rsidR="00E7097B" w:rsidRPr="00E7097B">
          <w:rPr>
            <w:rStyle w:val="Hyperlink"/>
            <w:rFonts w:eastAsia="Times New Roman"/>
            <w:bCs/>
            <w:noProof/>
          </w:rPr>
          <w:t>Organic Elemental Analyser Flash 2000</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8 \h </w:instrText>
        </w:r>
        <w:r w:rsidR="00E7097B" w:rsidRPr="00E7097B">
          <w:rPr>
            <w:noProof/>
            <w:webHidden/>
          </w:rPr>
        </w:r>
        <w:r w:rsidR="00E7097B" w:rsidRPr="00E7097B">
          <w:rPr>
            <w:noProof/>
            <w:webHidden/>
          </w:rPr>
          <w:fldChar w:fldCharType="separate"/>
        </w:r>
        <w:r w:rsidR="00E7097B" w:rsidRPr="00E7097B">
          <w:rPr>
            <w:noProof/>
            <w:webHidden/>
          </w:rPr>
          <w:t>90</w:t>
        </w:r>
        <w:r w:rsidR="00E7097B" w:rsidRPr="00E7097B">
          <w:rPr>
            <w:noProof/>
            <w:webHidden/>
          </w:rPr>
          <w:fldChar w:fldCharType="end"/>
        </w:r>
      </w:hyperlink>
    </w:p>
    <w:p w14:paraId="32206C87" w14:textId="13EB9AE4" w:rsidR="00E7097B" w:rsidRPr="00E7097B" w:rsidRDefault="00D11966">
      <w:pPr>
        <w:pStyle w:val="TableofFigures"/>
        <w:tabs>
          <w:tab w:val="right" w:leader="dot" w:pos="8212"/>
        </w:tabs>
        <w:rPr>
          <w:rFonts w:asciiTheme="minorHAnsi" w:hAnsiTheme="minorHAnsi" w:cstheme="minorBidi"/>
          <w:noProof/>
          <w:lang w:val="en-US"/>
        </w:rPr>
      </w:pPr>
      <w:hyperlink w:anchor="_Toc479486509" w:history="1">
        <w:r w:rsidR="00E7097B" w:rsidRPr="00E7097B">
          <w:rPr>
            <w:rStyle w:val="Hyperlink"/>
            <w:noProof/>
          </w:rPr>
          <w:t>Figure 4</w:t>
        </w:r>
        <w:r w:rsidR="00E7097B" w:rsidRPr="00E7097B">
          <w:rPr>
            <w:rStyle w:val="Hyperlink"/>
            <w:noProof/>
          </w:rPr>
          <w:noBreakHyphen/>
          <w:t xml:space="preserve">10: </w:t>
        </w:r>
        <w:r w:rsidR="00E7097B" w:rsidRPr="00E7097B">
          <w:rPr>
            <w:rStyle w:val="Hyperlink"/>
            <w:rFonts w:eastAsia="Times New Roman"/>
            <w:noProof/>
          </w:rPr>
          <w:t>Van Krevelen diagram for the tested biomass and different solid fuels found in the literature (Abdullah and Yusup, 2010, McKendry, 2002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09 \h </w:instrText>
        </w:r>
        <w:r w:rsidR="00E7097B" w:rsidRPr="00E7097B">
          <w:rPr>
            <w:noProof/>
            <w:webHidden/>
          </w:rPr>
        </w:r>
        <w:r w:rsidR="00E7097B" w:rsidRPr="00E7097B">
          <w:rPr>
            <w:noProof/>
            <w:webHidden/>
          </w:rPr>
          <w:fldChar w:fldCharType="separate"/>
        </w:r>
        <w:r w:rsidR="00E7097B" w:rsidRPr="00E7097B">
          <w:rPr>
            <w:noProof/>
            <w:webHidden/>
          </w:rPr>
          <w:t>92</w:t>
        </w:r>
        <w:r w:rsidR="00E7097B" w:rsidRPr="00E7097B">
          <w:rPr>
            <w:noProof/>
            <w:webHidden/>
          </w:rPr>
          <w:fldChar w:fldCharType="end"/>
        </w:r>
      </w:hyperlink>
    </w:p>
    <w:p w14:paraId="20F03FA7" w14:textId="3A6B70E0" w:rsidR="00E7097B" w:rsidRPr="00E7097B" w:rsidRDefault="00D11966">
      <w:pPr>
        <w:pStyle w:val="TableofFigures"/>
        <w:tabs>
          <w:tab w:val="right" w:leader="dot" w:pos="8212"/>
        </w:tabs>
        <w:rPr>
          <w:rFonts w:asciiTheme="minorHAnsi" w:hAnsiTheme="minorHAnsi" w:cstheme="minorBidi"/>
          <w:noProof/>
          <w:lang w:val="en-US"/>
        </w:rPr>
      </w:pPr>
      <w:hyperlink w:anchor="_Toc479486510" w:history="1">
        <w:r w:rsidR="00E7097B" w:rsidRPr="00E7097B">
          <w:rPr>
            <w:rStyle w:val="Hyperlink"/>
            <w:bCs/>
            <w:noProof/>
          </w:rPr>
          <w:t>Figure 4</w:t>
        </w:r>
        <w:r w:rsidR="00E7097B" w:rsidRPr="00E7097B">
          <w:rPr>
            <w:rStyle w:val="Hyperlink"/>
            <w:bCs/>
            <w:noProof/>
          </w:rPr>
          <w:noBreakHyphen/>
          <w:t xml:space="preserve">11: </w:t>
        </w:r>
        <w:r w:rsidR="00E7097B" w:rsidRPr="00E7097B">
          <w:rPr>
            <w:rStyle w:val="Hyperlink"/>
            <w:rFonts w:eastAsia="Times New Roman"/>
            <w:bCs/>
            <w:noProof/>
          </w:rPr>
          <w:t>The whole rig for conducting pyrolysis proce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0 \h </w:instrText>
        </w:r>
        <w:r w:rsidR="00E7097B" w:rsidRPr="00E7097B">
          <w:rPr>
            <w:noProof/>
            <w:webHidden/>
          </w:rPr>
        </w:r>
        <w:r w:rsidR="00E7097B" w:rsidRPr="00E7097B">
          <w:rPr>
            <w:noProof/>
            <w:webHidden/>
          </w:rPr>
          <w:fldChar w:fldCharType="separate"/>
        </w:r>
        <w:r w:rsidR="00E7097B" w:rsidRPr="00E7097B">
          <w:rPr>
            <w:noProof/>
            <w:webHidden/>
          </w:rPr>
          <w:t>95</w:t>
        </w:r>
        <w:r w:rsidR="00E7097B" w:rsidRPr="00E7097B">
          <w:rPr>
            <w:noProof/>
            <w:webHidden/>
          </w:rPr>
          <w:fldChar w:fldCharType="end"/>
        </w:r>
      </w:hyperlink>
    </w:p>
    <w:p w14:paraId="3BC69D85" w14:textId="3DAEDB36" w:rsidR="00E7097B" w:rsidRPr="00E7097B" w:rsidRDefault="00D11966">
      <w:pPr>
        <w:pStyle w:val="TableofFigures"/>
        <w:tabs>
          <w:tab w:val="right" w:leader="dot" w:pos="8212"/>
        </w:tabs>
        <w:rPr>
          <w:rFonts w:asciiTheme="minorHAnsi" w:hAnsiTheme="minorHAnsi" w:cstheme="minorBidi"/>
          <w:noProof/>
          <w:lang w:val="en-US"/>
        </w:rPr>
      </w:pPr>
      <w:hyperlink w:anchor="_Toc479486511" w:history="1">
        <w:r w:rsidR="00E7097B" w:rsidRPr="00E7097B">
          <w:rPr>
            <w:rStyle w:val="Hyperlink"/>
            <w:bCs/>
            <w:noProof/>
          </w:rPr>
          <w:t>Figure 4</w:t>
        </w:r>
        <w:r w:rsidR="00E7097B" w:rsidRPr="00E7097B">
          <w:rPr>
            <w:rStyle w:val="Hyperlink"/>
            <w:bCs/>
            <w:noProof/>
          </w:rPr>
          <w:noBreakHyphen/>
          <w:t xml:space="preserve">12: </w:t>
        </w:r>
        <w:r w:rsidR="00E7097B" w:rsidRPr="00E7097B">
          <w:rPr>
            <w:rStyle w:val="Hyperlink"/>
            <w:rFonts w:eastAsia="Times New Roman"/>
            <w:bCs/>
            <w:noProof/>
          </w:rPr>
          <w:t>Schematic of the pyrolyser (All dimensions in m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1 \h </w:instrText>
        </w:r>
        <w:r w:rsidR="00E7097B" w:rsidRPr="00E7097B">
          <w:rPr>
            <w:noProof/>
            <w:webHidden/>
          </w:rPr>
        </w:r>
        <w:r w:rsidR="00E7097B" w:rsidRPr="00E7097B">
          <w:rPr>
            <w:noProof/>
            <w:webHidden/>
          </w:rPr>
          <w:fldChar w:fldCharType="separate"/>
        </w:r>
        <w:r w:rsidR="00E7097B" w:rsidRPr="00E7097B">
          <w:rPr>
            <w:noProof/>
            <w:webHidden/>
          </w:rPr>
          <w:t>96</w:t>
        </w:r>
        <w:r w:rsidR="00E7097B" w:rsidRPr="00E7097B">
          <w:rPr>
            <w:noProof/>
            <w:webHidden/>
          </w:rPr>
          <w:fldChar w:fldCharType="end"/>
        </w:r>
      </w:hyperlink>
    </w:p>
    <w:p w14:paraId="4D95C577" w14:textId="44E47A0C" w:rsidR="00E7097B" w:rsidRPr="00E7097B" w:rsidRDefault="00D11966">
      <w:pPr>
        <w:pStyle w:val="TableofFigures"/>
        <w:tabs>
          <w:tab w:val="right" w:leader="dot" w:pos="8212"/>
        </w:tabs>
        <w:rPr>
          <w:rFonts w:asciiTheme="minorHAnsi" w:hAnsiTheme="minorHAnsi" w:cstheme="minorBidi"/>
          <w:noProof/>
          <w:lang w:val="en-US"/>
        </w:rPr>
      </w:pPr>
      <w:hyperlink w:anchor="_Toc479486512" w:history="1">
        <w:r w:rsidR="00E7097B" w:rsidRPr="00E7097B">
          <w:rPr>
            <w:rStyle w:val="Hyperlink"/>
            <w:bCs/>
            <w:noProof/>
          </w:rPr>
          <w:t>Figure 4</w:t>
        </w:r>
        <w:r w:rsidR="00E7097B" w:rsidRPr="00E7097B">
          <w:rPr>
            <w:rStyle w:val="Hyperlink"/>
            <w:bCs/>
            <w:noProof/>
          </w:rPr>
          <w:noBreakHyphen/>
          <w:t xml:space="preserve">13: </w:t>
        </w:r>
        <w:r w:rsidR="00E7097B" w:rsidRPr="00E7097B">
          <w:rPr>
            <w:rStyle w:val="Hyperlink"/>
            <w:rFonts w:eastAsia="Times New Roman"/>
            <w:bCs/>
            <w:noProof/>
          </w:rPr>
          <w:t>Front view of the pyrolyser with the upper heaters lifte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2 \h </w:instrText>
        </w:r>
        <w:r w:rsidR="00E7097B" w:rsidRPr="00E7097B">
          <w:rPr>
            <w:noProof/>
            <w:webHidden/>
          </w:rPr>
        </w:r>
        <w:r w:rsidR="00E7097B" w:rsidRPr="00E7097B">
          <w:rPr>
            <w:noProof/>
            <w:webHidden/>
          </w:rPr>
          <w:fldChar w:fldCharType="separate"/>
        </w:r>
        <w:r w:rsidR="00E7097B" w:rsidRPr="00E7097B">
          <w:rPr>
            <w:noProof/>
            <w:webHidden/>
          </w:rPr>
          <w:t>96</w:t>
        </w:r>
        <w:r w:rsidR="00E7097B" w:rsidRPr="00E7097B">
          <w:rPr>
            <w:noProof/>
            <w:webHidden/>
          </w:rPr>
          <w:fldChar w:fldCharType="end"/>
        </w:r>
      </w:hyperlink>
    </w:p>
    <w:p w14:paraId="05C55162" w14:textId="6E5CEBE1" w:rsidR="00E7097B" w:rsidRPr="00E7097B" w:rsidRDefault="00D11966">
      <w:pPr>
        <w:pStyle w:val="TableofFigures"/>
        <w:tabs>
          <w:tab w:val="right" w:leader="dot" w:pos="8212"/>
        </w:tabs>
        <w:rPr>
          <w:rFonts w:asciiTheme="minorHAnsi" w:hAnsiTheme="minorHAnsi" w:cstheme="minorBidi"/>
          <w:noProof/>
          <w:lang w:val="en-US"/>
        </w:rPr>
      </w:pPr>
      <w:hyperlink w:anchor="_Toc479486513" w:history="1">
        <w:r w:rsidR="00E7097B" w:rsidRPr="00E7097B">
          <w:rPr>
            <w:rStyle w:val="Hyperlink"/>
            <w:bCs/>
            <w:noProof/>
          </w:rPr>
          <w:t>Figure 4</w:t>
        </w:r>
        <w:r w:rsidR="00E7097B" w:rsidRPr="00E7097B">
          <w:rPr>
            <w:rStyle w:val="Hyperlink"/>
            <w:bCs/>
            <w:noProof/>
          </w:rPr>
          <w:noBreakHyphen/>
          <w:t xml:space="preserve">14: </w:t>
        </w:r>
        <w:r w:rsidR="00E7097B" w:rsidRPr="00E7097B">
          <w:rPr>
            <w:rStyle w:val="Hyperlink"/>
            <w:rFonts w:eastAsia="Times New Roman"/>
            <w:bCs/>
            <w:noProof/>
          </w:rPr>
          <w:t>The pyrolyser control uni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3 \h </w:instrText>
        </w:r>
        <w:r w:rsidR="00E7097B" w:rsidRPr="00E7097B">
          <w:rPr>
            <w:noProof/>
            <w:webHidden/>
          </w:rPr>
        </w:r>
        <w:r w:rsidR="00E7097B" w:rsidRPr="00E7097B">
          <w:rPr>
            <w:noProof/>
            <w:webHidden/>
          </w:rPr>
          <w:fldChar w:fldCharType="separate"/>
        </w:r>
        <w:r w:rsidR="00E7097B" w:rsidRPr="00E7097B">
          <w:rPr>
            <w:noProof/>
            <w:webHidden/>
          </w:rPr>
          <w:t>97</w:t>
        </w:r>
        <w:r w:rsidR="00E7097B" w:rsidRPr="00E7097B">
          <w:rPr>
            <w:noProof/>
            <w:webHidden/>
          </w:rPr>
          <w:fldChar w:fldCharType="end"/>
        </w:r>
      </w:hyperlink>
    </w:p>
    <w:p w14:paraId="7DCFC655" w14:textId="3AD7304F" w:rsidR="00E7097B" w:rsidRPr="00E7097B" w:rsidRDefault="00D11966">
      <w:pPr>
        <w:pStyle w:val="TableofFigures"/>
        <w:tabs>
          <w:tab w:val="right" w:leader="dot" w:pos="8212"/>
        </w:tabs>
        <w:rPr>
          <w:rFonts w:asciiTheme="minorHAnsi" w:hAnsiTheme="minorHAnsi" w:cstheme="minorBidi"/>
          <w:noProof/>
          <w:lang w:val="en-US"/>
        </w:rPr>
      </w:pPr>
      <w:hyperlink w:anchor="_Toc479486514" w:history="1">
        <w:r w:rsidR="00E7097B" w:rsidRPr="00E7097B">
          <w:rPr>
            <w:rStyle w:val="Hyperlink"/>
            <w:bCs/>
            <w:noProof/>
          </w:rPr>
          <w:t>Figure 4</w:t>
        </w:r>
        <w:r w:rsidR="00E7097B" w:rsidRPr="00E7097B">
          <w:rPr>
            <w:rStyle w:val="Hyperlink"/>
            <w:bCs/>
            <w:noProof/>
          </w:rPr>
          <w:noBreakHyphen/>
          <w:t xml:space="preserve">15: </w:t>
        </w:r>
        <w:r w:rsidR="00E7097B" w:rsidRPr="00E7097B">
          <w:rPr>
            <w:rStyle w:val="Hyperlink"/>
            <w:rFonts w:eastAsia="Times New Roman"/>
            <w:bCs/>
            <w:noProof/>
          </w:rPr>
          <w:t>Semi-cylindrical heating elements (Omega Engineering, 2016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4 \h </w:instrText>
        </w:r>
        <w:r w:rsidR="00E7097B" w:rsidRPr="00E7097B">
          <w:rPr>
            <w:noProof/>
            <w:webHidden/>
          </w:rPr>
        </w:r>
        <w:r w:rsidR="00E7097B" w:rsidRPr="00E7097B">
          <w:rPr>
            <w:noProof/>
            <w:webHidden/>
          </w:rPr>
          <w:fldChar w:fldCharType="separate"/>
        </w:r>
        <w:r w:rsidR="00E7097B" w:rsidRPr="00E7097B">
          <w:rPr>
            <w:noProof/>
            <w:webHidden/>
          </w:rPr>
          <w:t>98</w:t>
        </w:r>
        <w:r w:rsidR="00E7097B" w:rsidRPr="00E7097B">
          <w:rPr>
            <w:noProof/>
            <w:webHidden/>
          </w:rPr>
          <w:fldChar w:fldCharType="end"/>
        </w:r>
      </w:hyperlink>
    </w:p>
    <w:p w14:paraId="26F8B1C0" w14:textId="3DD9DF50" w:rsidR="00E7097B" w:rsidRPr="00E7097B" w:rsidRDefault="00D11966">
      <w:pPr>
        <w:pStyle w:val="TableofFigures"/>
        <w:tabs>
          <w:tab w:val="right" w:leader="dot" w:pos="8212"/>
        </w:tabs>
        <w:rPr>
          <w:rFonts w:asciiTheme="minorHAnsi" w:hAnsiTheme="minorHAnsi" w:cstheme="minorBidi"/>
          <w:noProof/>
          <w:lang w:val="en-US"/>
        </w:rPr>
      </w:pPr>
      <w:hyperlink w:anchor="_Toc479486515" w:history="1">
        <w:r w:rsidR="00E7097B" w:rsidRPr="00E7097B">
          <w:rPr>
            <w:rStyle w:val="Hyperlink"/>
            <w:bCs/>
            <w:noProof/>
          </w:rPr>
          <w:t>Figure 4</w:t>
        </w:r>
        <w:r w:rsidR="00E7097B" w:rsidRPr="00E7097B">
          <w:rPr>
            <w:rStyle w:val="Hyperlink"/>
            <w:bCs/>
            <w:noProof/>
          </w:rPr>
          <w:noBreakHyphen/>
          <w:t xml:space="preserve">16: </w:t>
        </w:r>
        <w:r w:rsidR="00E7097B" w:rsidRPr="00E7097B">
          <w:rPr>
            <w:rStyle w:val="Hyperlink"/>
            <w:rFonts w:eastAsia="Times New Roman"/>
            <w:bCs/>
            <w:noProof/>
          </w:rPr>
          <w:t>Sample bag used to collect the pyrolysis ga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5 \h </w:instrText>
        </w:r>
        <w:r w:rsidR="00E7097B" w:rsidRPr="00E7097B">
          <w:rPr>
            <w:noProof/>
            <w:webHidden/>
          </w:rPr>
        </w:r>
        <w:r w:rsidR="00E7097B" w:rsidRPr="00E7097B">
          <w:rPr>
            <w:noProof/>
            <w:webHidden/>
          </w:rPr>
          <w:fldChar w:fldCharType="separate"/>
        </w:r>
        <w:r w:rsidR="00E7097B" w:rsidRPr="00E7097B">
          <w:rPr>
            <w:noProof/>
            <w:webHidden/>
          </w:rPr>
          <w:t>99</w:t>
        </w:r>
        <w:r w:rsidR="00E7097B" w:rsidRPr="00E7097B">
          <w:rPr>
            <w:noProof/>
            <w:webHidden/>
          </w:rPr>
          <w:fldChar w:fldCharType="end"/>
        </w:r>
      </w:hyperlink>
    </w:p>
    <w:p w14:paraId="2DC7EACB" w14:textId="2024CD58" w:rsidR="00E7097B" w:rsidRPr="00E7097B" w:rsidRDefault="00D11966">
      <w:pPr>
        <w:pStyle w:val="TableofFigures"/>
        <w:tabs>
          <w:tab w:val="right" w:leader="dot" w:pos="8212"/>
        </w:tabs>
        <w:rPr>
          <w:rFonts w:asciiTheme="minorHAnsi" w:hAnsiTheme="minorHAnsi" w:cstheme="minorBidi"/>
          <w:noProof/>
          <w:lang w:val="en-US"/>
        </w:rPr>
      </w:pPr>
      <w:hyperlink w:anchor="_Toc479486516" w:history="1">
        <w:r w:rsidR="00E7097B" w:rsidRPr="00E7097B">
          <w:rPr>
            <w:rStyle w:val="Hyperlink"/>
            <w:bCs/>
            <w:noProof/>
          </w:rPr>
          <w:t>Figure 4</w:t>
        </w:r>
        <w:r w:rsidR="00E7097B" w:rsidRPr="00E7097B">
          <w:rPr>
            <w:rStyle w:val="Hyperlink"/>
            <w:bCs/>
            <w:noProof/>
          </w:rPr>
          <w:noBreakHyphen/>
          <w:t xml:space="preserve">17: </w:t>
        </w:r>
        <w:r w:rsidR="00E7097B" w:rsidRPr="00E7097B">
          <w:rPr>
            <w:rStyle w:val="Hyperlink"/>
            <w:rFonts w:eastAsia="Times New Roman"/>
            <w:bCs/>
            <w:noProof/>
          </w:rPr>
          <w:t>Tar trap with five impinge bottles use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6 \h </w:instrText>
        </w:r>
        <w:r w:rsidR="00E7097B" w:rsidRPr="00E7097B">
          <w:rPr>
            <w:noProof/>
            <w:webHidden/>
          </w:rPr>
        </w:r>
        <w:r w:rsidR="00E7097B" w:rsidRPr="00E7097B">
          <w:rPr>
            <w:noProof/>
            <w:webHidden/>
          </w:rPr>
          <w:fldChar w:fldCharType="separate"/>
        </w:r>
        <w:r w:rsidR="00E7097B" w:rsidRPr="00E7097B">
          <w:rPr>
            <w:noProof/>
            <w:webHidden/>
          </w:rPr>
          <w:t>99</w:t>
        </w:r>
        <w:r w:rsidR="00E7097B" w:rsidRPr="00E7097B">
          <w:rPr>
            <w:noProof/>
            <w:webHidden/>
          </w:rPr>
          <w:fldChar w:fldCharType="end"/>
        </w:r>
      </w:hyperlink>
    </w:p>
    <w:p w14:paraId="698731A1" w14:textId="5730C2ED" w:rsidR="00E7097B" w:rsidRPr="00E7097B" w:rsidRDefault="00D11966">
      <w:pPr>
        <w:pStyle w:val="TableofFigures"/>
        <w:tabs>
          <w:tab w:val="right" w:leader="dot" w:pos="8212"/>
        </w:tabs>
        <w:rPr>
          <w:rFonts w:asciiTheme="minorHAnsi" w:hAnsiTheme="minorHAnsi" w:cstheme="minorBidi"/>
          <w:noProof/>
          <w:lang w:val="en-US"/>
        </w:rPr>
      </w:pPr>
      <w:hyperlink w:anchor="_Toc479486517" w:history="1">
        <w:r w:rsidR="00E7097B" w:rsidRPr="00E7097B">
          <w:rPr>
            <w:rStyle w:val="Hyperlink"/>
            <w:bCs/>
            <w:noProof/>
          </w:rPr>
          <w:t>Figure 4</w:t>
        </w:r>
        <w:r w:rsidR="00E7097B" w:rsidRPr="00E7097B">
          <w:rPr>
            <w:rStyle w:val="Hyperlink"/>
            <w:bCs/>
            <w:noProof/>
          </w:rPr>
          <w:noBreakHyphen/>
          <w:t xml:space="preserve">18: </w:t>
        </w:r>
        <w:r w:rsidR="00E7097B" w:rsidRPr="00E7097B">
          <w:rPr>
            <w:rStyle w:val="Hyperlink"/>
            <w:rFonts w:eastAsia="Times New Roman"/>
            <w:bCs/>
            <w:noProof/>
          </w:rPr>
          <w:t>Impinger tar trap technical drawing (All values in m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7 \h </w:instrText>
        </w:r>
        <w:r w:rsidR="00E7097B" w:rsidRPr="00E7097B">
          <w:rPr>
            <w:noProof/>
            <w:webHidden/>
          </w:rPr>
        </w:r>
        <w:r w:rsidR="00E7097B" w:rsidRPr="00E7097B">
          <w:rPr>
            <w:noProof/>
            <w:webHidden/>
          </w:rPr>
          <w:fldChar w:fldCharType="separate"/>
        </w:r>
        <w:r w:rsidR="00E7097B" w:rsidRPr="00E7097B">
          <w:rPr>
            <w:noProof/>
            <w:webHidden/>
          </w:rPr>
          <w:t>100</w:t>
        </w:r>
        <w:r w:rsidR="00E7097B" w:rsidRPr="00E7097B">
          <w:rPr>
            <w:noProof/>
            <w:webHidden/>
          </w:rPr>
          <w:fldChar w:fldCharType="end"/>
        </w:r>
      </w:hyperlink>
    </w:p>
    <w:p w14:paraId="0287DD10" w14:textId="60C75E3B" w:rsidR="00E7097B" w:rsidRPr="00E7097B" w:rsidRDefault="00D11966">
      <w:pPr>
        <w:pStyle w:val="TableofFigures"/>
        <w:tabs>
          <w:tab w:val="right" w:leader="dot" w:pos="8212"/>
        </w:tabs>
        <w:rPr>
          <w:rFonts w:asciiTheme="minorHAnsi" w:hAnsiTheme="minorHAnsi" w:cstheme="minorBidi"/>
          <w:noProof/>
          <w:lang w:val="en-US"/>
        </w:rPr>
      </w:pPr>
      <w:hyperlink w:anchor="_Toc479486518" w:history="1">
        <w:r w:rsidR="00E7097B" w:rsidRPr="00E7097B">
          <w:rPr>
            <w:rStyle w:val="Hyperlink"/>
            <w:noProof/>
          </w:rPr>
          <w:t>Figure 4</w:t>
        </w:r>
        <w:r w:rsidR="00E7097B" w:rsidRPr="00E7097B">
          <w:rPr>
            <w:rStyle w:val="Hyperlink"/>
            <w:noProof/>
          </w:rPr>
          <w:noBreakHyphen/>
          <w:t>19</w:t>
        </w:r>
        <w:r w:rsidR="00E7097B" w:rsidRPr="00E7097B">
          <w:rPr>
            <w:rStyle w:val="Hyperlink"/>
            <w:rFonts w:eastAsia="Times New Roman"/>
            <w:noProof/>
          </w:rPr>
          <w:t>: Schematic illustration of condenser (All values in m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8 \h </w:instrText>
        </w:r>
        <w:r w:rsidR="00E7097B" w:rsidRPr="00E7097B">
          <w:rPr>
            <w:noProof/>
            <w:webHidden/>
          </w:rPr>
        </w:r>
        <w:r w:rsidR="00E7097B" w:rsidRPr="00E7097B">
          <w:rPr>
            <w:noProof/>
            <w:webHidden/>
          </w:rPr>
          <w:fldChar w:fldCharType="separate"/>
        </w:r>
        <w:r w:rsidR="00E7097B" w:rsidRPr="00E7097B">
          <w:rPr>
            <w:noProof/>
            <w:webHidden/>
          </w:rPr>
          <w:t>101</w:t>
        </w:r>
        <w:r w:rsidR="00E7097B" w:rsidRPr="00E7097B">
          <w:rPr>
            <w:noProof/>
            <w:webHidden/>
          </w:rPr>
          <w:fldChar w:fldCharType="end"/>
        </w:r>
      </w:hyperlink>
    </w:p>
    <w:p w14:paraId="31384DAF" w14:textId="3531B108" w:rsidR="00E7097B" w:rsidRPr="00E7097B" w:rsidRDefault="00D11966">
      <w:pPr>
        <w:pStyle w:val="TableofFigures"/>
        <w:tabs>
          <w:tab w:val="right" w:leader="dot" w:pos="8212"/>
        </w:tabs>
        <w:rPr>
          <w:rFonts w:asciiTheme="minorHAnsi" w:hAnsiTheme="minorHAnsi" w:cstheme="minorBidi"/>
          <w:noProof/>
          <w:lang w:val="en-US"/>
        </w:rPr>
      </w:pPr>
      <w:hyperlink w:anchor="_Toc479486519" w:history="1">
        <w:r w:rsidR="00E7097B" w:rsidRPr="00E7097B">
          <w:rPr>
            <w:rStyle w:val="Hyperlink"/>
            <w:bCs/>
            <w:noProof/>
          </w:rPr>
          <w:t>Figure 4</w:t>
        </w:r>
        <w:r w:rsidR="00E7097B" w:rsidRPr="00E7097B">
          <w:rPr>
            <w:rStyle w:val="Hyperlink"/>
            <w:bCs/>
            <w:noProof/>
          </w:rPr>
          <w:noBreakHyphen/>
          <w:t xml:space="preserve">20: </w:t>
        </w:r>
        <w:r w:rsidR="00E7097B" w:rsidRPr="00E7097B">
          <w:rPr>
            <w:rStyle w:val="Hyperlink"/>
            <w:rFonts w:eastAsia="Times New Roman"/>
            <w:bCs/>
            <w:noProof/>
          </w:rPr>
          <w:t>Conden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19 \h </w:instrText>
        </w:r>
        <w:r w:rsidR="00E7097B" w:rsidRPr="00E7097B">
          <w:rPr>
            <w:noProof/>
            <w:webHidden/>
          </w:rPr>
        </w:r>
        <w:r w:rsidR="00E7097B" w:rsidRPr="00E7097B">
          <w:rPr>
            <w:noProof/>
            <w:webHidden/>
          </w:rPr>
          <w:fldChar w:fldCharType="separate"/>
        </w:r>
        <w:r w:rsidR="00E7097B" w:rsidRPr="00E7097B">
          <w:rPr>
            <w:noProof/>
            <w:webHidden/>
          </w:rPr>
          <w:t>101</w:t>
        </w:r>
        <w:r w:rsidR="00E7097B" w:rsidRPr="00E7097B">
          <w:rPr>
            <w:noProof/>
            <w:webHidden/>
          </w:rPr>
          <w:fldChar w:fldCharType="end"/>
        </w:r>
      </w:hyperlink>
    </w:p>
    <w:p w14:paraId="5809061F" w14:textId="625CFEB4" w:rsidR="00E7097B" w:rsidRPr="00E7097B" w:rsidRDefault="00D11966">
      <w:pPr>
        <w:pStyle w:val="TableofFigures"/>
        <w:tabs>
          <w:tab w:val="right" w:leader="dot" w:pos="8212"/>
        </w:tabs>
        <w:rPr>
          <w:rFonts w:asciiTheme="minorHAnsi" w:hAnsiTheme="minorHAnsi" w:cstheme="minorBidi"/>
          <w:noProof/>
          <w:lang w:val="en-US"/>
        </w:rPr>
      </w:pPr>
      <w:hyperlink w:anchor="_Toc479486520" w:history="1">
        <w:r w:rsidR="00E7097B" w:rsidRPr="00E7097B">
          <w:rPr>
            <w:rStyle w:val="Hyperlink"/>
            <w:bCs/>
            <w:noProof/>
          </w:rPr>
          <w:t>Figure 4</w:t>
        </w:r>
        <w:r w:rsidR="00E7097B" w:rsidRPr="00E7097B">
          <w:rPr>
            <w:rStyle w:val="Hyperlink"/>
            <w:bCs/>
            <w:noProof/>
          </w:rPr>
          <w:noBreakHyphen/>
          <w:t xml:space="preserve">21: </w:t>
        </w:r>
        <w:r w:rsidR="00E7097B" w:rsidRPr="00E7097B">
          <w:rPr>
            <w:rStyle w:val="Hyperlink"/>
            <w:rFonts w:eastAsia="Times New Roman"/>
            <w:bCs/>
            <w:noProof/>
          </w:rPr>
          <w:t>The fuel tray</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0 \h </w:instrText>
        </w:r>
        <w:r w:rsidR="00E7097B" w:rsidRPr="00E7097B">
          <w:rPr>
            <w:noProof/>
            <w:webHidden/>
          </w:rPr>
        </w:r>
        <w:r w:rsidR="00E7097B" w:rsidRPr="00E7097B">
          <w:rPr>
            <w:noProof/>
            <w:webHidden/>
          </w:rPr>
          <w:fldChar w:fldCharType="separate"/>
        </w:r>
        <w:r w:rsidR="00E7097B" w:rsidRPr="00E7097B">
          <w:rPr>
            <w:noProof/>
            <w:webHidden/>
          </w:rPr>
          <w:t>102</w:t>
        </w:r>
        <w:r w:rsidR="00E7097B" w:rsidRPr="00E7097B">
          <w:rPr>
            <w:noProof/>
            <w:webHidden/>
          </w:rPr>
          <w:fldChar w:fldCharType="end"/>
        </w:r>
      </w:hyperlink>
    </w:p>
    <w:p w14:paraId="6D3CB20B" w14:textId="62086D57" w:rsidR="00E7097B" w:rsidRPr="00E7097B" w:rsidRDefault="00D11966">
      <w:pPr>
        <w:pStyle w:val="TableofFigures"/>
        <w:tabs>
          <w:tab w:val="right" w:leader="dot" w:pos="8212"/>
        </w:tabs>
        <w:rPr>
          <w:rFonts w:asciiTheme="minorHAnsi" w:hAnsiTheme="minorHAnsi" w:cstheme="minorBidi"/>
          <w:noProof/>
          <w:lang w:val="en-US"/>
        </w:rPr>
      </w:pPr>
      <w:hyperlink w:anchor="_Toc479486521" w:history="1">
        <w:r w:rsidR="00E7097B" w:rsidRPr="00E7097B">
          <w:rPr>
            <w:rStyle w:val="Hyperlink"/>
            <w:noProof/>
          </w:rPr>
          <w:t>Figure 4</w:t>
        </w:r>
        <w:r w:rsidR="00E7097B" w:rsidRPr="00E7097B">
          <w:rPr>
            <w:rStyle w:val="Hyperlink"/>
            <w:noProof/>
          </w:rPr>
          <w:noBreakHyphen/>
          <w:t xml:space="preserve">28: </w:t>
        </w:r>
        <w:r w:rsidR="00E7097B" w:rsidRPr="00E7097B">
          <w:rPr>
            <w:rStyle w:val="Hyperlink"/>
            <w:rFonts w:eastAsia="Times New Roman"/>
            <w:noProof/>
          </w:rPr>
          <w:t>The flow diagram of the pyroly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1 \h </w:instrText>
        </w:r>
        <w:r w:rsidR="00E7097B" w:rsidRPr="00E7097B">
          <w:rPr>
            <w:noProof/>
            <w:webHidden/>
          </w:rPr>
        </w:r>
        <w:r w:rsidR="00E7097B" w:rsidRPr="00E7097B">
          <w:rPr>
            <w:noProof/>
            <w:webHidden/>
          </w:rPr>
          <w:fldChar w:fldCharType="separate"/>
        </w:r>
        <w:r w:rsidR="00E7097B" w:rsidRPr="00E7097B">
          <w:rPr>
            <w:noProof/>
            <w:webHidden/>
          </w:rPr>
          <w:t>102</w:t>
        </w:r>
        <w:r w:rsidR="00E7097B" w:rsidRPr="00E7097B">
          <w:rPr>
            <w:noProof/>
            <w:webHidden/>
          </w:rPr>
          <w:fldChar w:fldCharType="end"/>
        </w:r>
      </w:hyperlink>
    </w:p>
    <w:p w14:paraId="4C874795" w14:textId="722923B0" w:rsidR="00E7097B" w:rsidRPr="00E7097B" w:rsidRDefault="00D11966">
      <w:pPr>
        <w:pStyle w:val="TableofFigures"/>
        <w:tabs>
          <w:tab w:val="right" w:leader="dot" w:pos="8212"/>
        </w:tabs>
        <w:rPr>
          <w:rFonts w:asciiTheme="minorHAnsi" w:hAnsiTheme="minorHAnsi" w:cstheme="minorBidi"/>
          <w:noProof/>
          <w:lang w:val="en-US"/>
        </w:rPr>
      </w:pPr>
      <w:hyperlink w:anchor="_Toc479486522" w:history="1">
        <w:r w:rsidR="00E7097B" w:rsidRPr="00E7097B">
          <w:rPr>
            <w:rStyle w:val="Hyperlink"/>
            <w:bCs/>
            <w:noProof/>
          </w:rPr>
          <w:t>Figure 4</w:t>
        </w:r>
        <w:r w:rsidR="00E7097B" w:rsidRPr="00E7097B">
          <w:rPr>
            <w:rStyle w:val="Hyperlink"/>
            <w:bCs/>
            <w:noProof/>
          </w:rPr>
          <w:noBreakHyphen/>
          <w:t xml:space="preserve">22: </w:t>
        </w:r>
        <w:r w:rsidR="00E7097B" w:rsidRPr="00E7097B">
          <w:rPr>
            <w:rStyle w:val="Hyperlink"/>
            <w:rFonts w:eastAsia="Times New Roman"/>
            <w:bCs/>
            <w:noProof/>
          </w:rPr>
          <w:t>Gas Chromatography Trace 1310 analy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2 \h </w:instrText>
        </w:r>
        <w:r w:rsidR="00E7097B" w:rsidRPr="00E7097B">
          <w:rPr>
            <w:noProof/>
            <w:webHidden/>
          </w:rPr>
        </w:r>
        <w:r w:rsidR="00E7097B" w:rsidRPr="00E7097B">
          <w:rPr>
            <w:noProof/>
            <w:webHidden/>
          </w:rPr>
          <w:fldChar w:fldCharType="separate"/>
        </w:r>
        <w:r w:rsidR="00E7097B" w:rsidRPr="00E7097B">
          <w:rPr>
            <w:noProof/>
            <w:webHidden/>
          </w:rPr>
          <w:t>105</w:t>
        </w:r>
        <w:r w:rsidR="00E7097B" w:rsidRPr="00E7097B">
          <w:rPr>
            <w:noProof/>
            <w:webHidden/>
          </w:rPr>
          <w:fldChar w:fldCharType="end"/>
        </w:r>
      </w:hyperlink>
    </w:p>
    <w:p w14:paraId="7CD1F511" w14:textId="3A25BC1A" w:rsidR="00E7097B" w:rsidRPr="00E7097B" w:rsidRDefault="00D11966">
      <w:pPr>
        <w:pStyle w:val="TableofFigures"/>
        <w:tabs>
          <w:tab w:val="right" w:leader="dot" w:pos="8212"/>
        </w:tabs>
        <w:rPr>
          <w:rFonts w:asciiTheme="minorHAnsi" w:hAnsiTheme="minorHAnsi" w:cstheme="minorBidi"/>
          <w:noProof/>
          <w:lang w:val="en-US"/>
        </w:rPr>
      </w:pPr>
      <w:hyperlink w:anchor="_Toc479486523" w:history="1">
        <w:r w:rsidR="00E7097B" w:rsidRPr="00E7097B">
          <w:rPr>
            <w:rStyle w:val="Hyperlink"/>
            <w:noProof/>
          </w:rPr>
          <w:t>Figure 4</w:t>
        </w:r>
        <w:r w:rsidR="00E7097B" w:rsidRPr="00E7097B">
          <w:rPr>
            <w:rStyle w:val="Hyperlink"/>
            <w:noProof/>
          </w:rPr>
          <w:noBreakHyphen/>
          <w:t>23: Perkin Elmer FTIR Spectrometer with a diamond AT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3 \h </w:instrText>
        </w:r>
        <w:r w:rsidR="00E7097B" w:rsidRPr="00E7097B">
          <w:rPr>
            <w:noProof/>
            <w:webHidden/>
          </w:rPr>
        </w:r>
        <w:r w:rsidR="00E7097B" w:rsidRPr="00E7097B">
          <w:rPr>
            <w:noProof/>
            <w:webHidden/>
          </w:rPr>
          <w:fldChar w:fldCharType="separate"/>
        </w:r>
        <w:r w:rsidR="00E7097B" w:rsidRPr="00E7097B">
          <w:rPr>
            <w:noProof/>
            <w:webHidden/>
          </w:rPr>
          <w:t>106</w:t>
        </w:r>
        <w:r w:rsidR="00E7097B" w:rsidRPr="00E7097B">
          <w:rPr>
            <w:noProof/>
            <w:webHidden/>
          </w:rPr>
          <w:fldChar w:fldCharType="end"/>
        </w:r>
      </w:hyperlink>
    </w:p>
    <w:p w14:paraId="1DB39A7E" w14:textId="10D415A6" w:rsidR="00E7097B" w:rsidRPr="00E7097B" w:rsidRDefault="00D11966">
      <w:pPr>
        <w:pStyle w:val="TableofFigures"/>
        <w:tabs>
          <w:tab w:val="right" w:leader="dot" w:pos="8212"/>
        </w:tabs>
        <w:rPr>
          <w:rFonts w:asciiTheme="minorHAnsi" w:hAnsiTheme="minorHAnsi" w:cstheme="minorBidi"/>
          <w:noProof/>
          <w:lang w:val="en-US"/>
        </w:rPr>
      </w:pPr>
      <w:hyperlink w:anchor="_Toc479486524" w:history="1">
        <w:r w:rsidR="00E7097B" w:rsidRPr="00E7097B">
          <w:rPr>
            <w:rStyle w:val="Hyperlink"/>
            <w:noProof/>
          </w:rPr>
          <w:t>Figure 4</w:t>
        </w:r>
        <w:r w:rsidR="00E7097B" w:rsidRPr="00E7097B">
          <w:rPr>
            <w:rStyle w:val="Hyperlink"/>
            <w:noProof/>
          </w:rPr>
          <w:noBreakHyphen/>
          <w:t>24: Micromeritics 3Flex equipment used to determine the BET surface are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4 \h </w:instrText>
        </w:r>
        <w:r w:rsidR="00E7097B" w:rsidRPr="00E7097B">
          <w:rPr>
            <w:noProof/>
            <w:webHidden/>
          </w:rPr>
        </w:r>
        <w:r w:rsidR="00E7097B" w:rsidRPr="00E7097B">
          <w:rPr>
            <w:noProof/>
            <w:webHidden/>
          </w:rPr>
          <w:fldChar w:fldCharType="separate"/>
        </w:r>
        <w:r w:rsidR="00E7097B" w:rsidRPr="00E7097B">
          <w:rPr>
            <w:noProof/>
            <w:webHidden/>
          </w:rPr>
          <w:t>108</w:t>
        </w:r>
        <w:r w:rsidR="00E7097B" w:rsidRPr="00E7097B">
          <w:rPr>
            <w:noProof/>
            <w:webHidden/>
          </w:rPr>
          <w:fldChar w:fldCharType="end"/>
        </w:r>
      </w:hyperlink>
    </w:p>
    <w:p w14:paraId="0E3A9D6E" w14:textId="147A0A19" w:rsidR="00E7097B" w:rsidRPr="00E7097B" w:rsidRDefault="00D11966">
      <w:pPr>
        <w:pStyle w:val="TableofFigures"/>
        <w:tabs>
          <w:tab w:val="right" w:leader="dot" w:pos="8212"/>
        </w:tabs>
        <w:rPr>
          <w:rFonts w:asciiTheme="minorHAnsi" w:hAnsiTheme="minorHAnsi" w:cstheme="minorBidi"/>
          <w:noProof/>
          <w:lang w:val="en-US"/>
        </w:rPr>
      </w:pPr>
      <w:hyperlink w:anchor="_Toc479486525" w:history="1">
        <w:r w:rsidR="00E7097B" w:rsidRPr="00E7097B">
          <w:rPr>
            <w:rStyle w:val="Hyperlink"/>
            <w:noProof/>
          </w:rPr>
          <w:t>Figure 4</w:t>
        </w:r>
        <w:r w:rsidR="00E7097B" w:rsidRPr="00E7097B">
          <w:rPr>
            <w:rStyle w:val="Hyperlink"/>
            <w:noProof/>
          </w:rPr>
          <w:noBreakHyphen/>
          <w:t>25: VacPrep 061 Sample Degas system is used to degas the sampl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5 \h </w:instrText>
        </w:r>
        <w:r w:rsidR="00E7097B" w:rsidRPr="00E7097B">
          <w:rPr>
            <w:noProof/>
            <w:webHidden/>
          </w:rPr>
        </w:r>
        <w:r w:rsidR="00E7097B" w:rsidRPr="00E7097B">
          <w:rPr>
            <w:noProof/>
            <w:webHidden/>
          </w:rPr>
          <w:fldChar w:fldCharType="separate"/>
        </w:r>
        <w:r w:rsidR="00E7097B" w:rsidRPr="00E7097B">
          <w:rPr>
            <w:noProof/>
            <w:webHidden/>
          </w:rPr>
          <w:t>108</w:t>
        </w:r>
        <w:r w:rsidR="00E7097B" w:rsidRPr="00E7097B">
          <w:rPr>
            <w:noProof/>
            <w:webHidden/>
          </w:rPr>
          <w:fldChar w:fldCharType="end"/>
        </w:r>
      </w:hyperlink>
    </w:p>
    <w:p w14:paraId="79B64DA3" w14:textId="199C649C" w:rsidR="00E7097B" w:rsidRPr="00E7097B" w:rsidRDefault="00D11966">
      <w:pPr>
        <w:pStyle w:val="TableofFigures"/>
        <w:tabs>
          <w:tab w:val="right" w:leader="dot" w:pos="8212"/>
        </w:tabs>
        <w:rPr>
          <w:rFonts w:asciiTheme="minorHAnsi" w:hAnsiTheme="minorHAnsi" w:cstheme="minorBidi"/>
          <w:noProof/>
          <w:lang w:val="en-US"/>
        </w:rPr>
      </w:pPr>
      <w:hyperlink w:anchor="_Toc479486526" w:history="1">
        <w:r w:rsidR="00E7097B" w:rsidRPr="00E7097B">
          <w:rPr>
            <w:rStyle w:val="Hyperlink"/>
            <w:noProof/>
          </w:rPr>
          <w:t>Figure 4</w:t>
        </w:r>
        <w:r w:rsidR="00E7097B" w:rsidRPr="00E7097B">
          <w:rPr>
            <w:rStyle w:val="Hyperlink"/>
            <w:noProof/>
          </w:rPr>
          <w:noBreakHyphen/>
          <w:t>26: A schematic diagram of an SEM instrument (Al Chaghouri, 2011).</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6 \h </w:instrText>
        </w:r>
        <w:r w:rsidR="00E7097B" w:rsidRPr="00E7097B">
          <w:rPr>
            <w:noProof/>
            <w:webHidden/>
          </w:rPr>
        </w:r>
        <w:r w:rsidR="00E7097B" w:rsidRPr="00E7097B">
          <w:rPr>
            <w:noProof/>
            <w:webHidden/>
          </w:rPr>
          <w:fldChar w:fldCharType="separate"/>
        </w:r>
        <w:r w:rsidR="00E7097B" w:rsidRPr="00E7097B">
          <w:rPr>
            <w:noProof/>
            <w:webHidden/>
          </w:rPr>
          <w:t>110</w:t>
        </w:r>
        <w:r w:rsidR="00E7097B" w:rsidRPr="00E7097B">
          <w:rPr>
            <w:noProof/>
            <w:webHidden/>
          </w:rPr>
          <w:fldChar w:fldCharType="end"/>
        </w:r>
      </w:hyperlink>
    </w:p>
    <w:p w14:paraId="61CD6DC2" w14:textId="70CF00FE" w:rsidR="00E7097B" w:rsidRPr="00E7097B" w:rsidRDefault="00D11966">
      <w:pPr>
        <w:pStyle w:val="TableofFigures"/>
        <w:tabs>
          <w:tab w:val="right" w:leader="dot" w:pos="8212"/>
        </w:tabs>
        <w:rPr>
          <w:rFonts w:asciiTheme="minorHAnsi" w:hAnsiTheme="minorHAnsi" w:cstheme="minorBidi"/>
          <w:noProof/>
          <w:lang w:val="en-US"/>
        </w:rPr>
      </w:pPr>
      <w:hyperlink w:anchor="_Toc479486527" w:history="1">
        <w:r w:rsidR="00E7097B" w:rsidRPr="00E7097B">
          <w:rPr>
            <w:rStyle w:val="Hyperlink"/>
            <w:noProof/>
          </w:rPr>
          <w:t>Figure 4</w:t>
        </w:r>
        <w:r w:rsidR="00E7097B" w:rsidRPr="00E7097B">
          <w:rPr>
            <w:rStyle w:val="Hyperlink"/>
            <w:noProof/>
          </w:rPr>
          <w:noBreakHyphen/>
          <w:t>27: FEI XL 30S FEG Philips equipment used for conducting SE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7 \h </w:instrText>
        </w:r>
        <w:r w:rsidR="00E7097B" w:rsidRPr="00E7097B">
          <w:rPr>
            <w:noProof/>
            <w:webHidden/>
          </w:rPr>
        </w:r>
        <w:r w:rsidR="00E7097B" w:rsidRPr="00E7097B">
          <w:rPr>
            <w:noProof/>
            <w:webHidden/>
          </w:rPr>
          <w:fldChar w:fldCharType="separate"/>
        </w:r>
        <w:r w:rsidR="00E7097B" w:rsidRPr="00E7097B">
          <w:rPr>
            <w:noProof/>
            <w:webHidden/>
          </w:rPr>
          <w:t>110</w:t>
        </w:r>
        <w:r w:rsidR="00E7097B" w:rsidRPr="00E7097B">
          <w:rPr>
            <w:noProof/>
            <w:webHidden/>
          </w:rPr>
          <w:fldChar w:fldCharType="end"/>
        </w:r>
      </w:hyperlink>
    </w:p>
    <w:p w14:paraId="20F89BF2" w14:textId="5961C32F" w:rsidR="00E7097B" w:rsidRPr="00E7097B" w:rsidRDefault="00D11966">
      <w:pPr>
        <w:pStyle w:val="TableofFigures"/>
        <w:tabs>
          <w:tab w:val="right" w:leader="dot" w:pos="8212"/>
        </w:tabs>
        <w:rPr>
          <w:rFonts w:asciiTheme="minorHAnsi" w:hAnsiTheme="minorHAnsi" w:cstheme="minorBidi"/>
          <w:noProof/>
          <w:lang w:val="en-US"/>
        </w:rPr>
      </w:pPr>
      <w:hyperlink w:anchor="_Toc479486528" w:history="1">
        <w:r w:rsidR="00E7097B" w:rsidRPr="00E7097B">
          <w:rPr>
            <w:rStyle w:val="Hyperlink"/>
            <w:rFonts w:eastAsia="Times New Roman"/>
            <w:bCs/>
            <w:noProof/>
          </w:rPr>
          <w:t>Figure 4</w:t>
        </w:r>
        <w:r w:rsidR="00E7097B" w:rsidRPr="00E7097B">
          <w:rPr>
            <w:rStyle w:val="Hyperlink"/>
            <w:rFonts w:eastAsia="Times New Roman"/>
            <w:bCs/>
            <w:noProof/>
          </w:rPr>
          <w:noBreakHyphen/>
          <w:t>29: The whole rig for conducting pyrolysis using the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8 \h </w:instrText>
        </w:r>
        <w:r w:rsidR="00E7097B" w:rsidRPr="00E7097B">
          <w:rPr>
            <w:noProof/>
            <w:webHidden/>
          </w:rPr>
        </w:r>
        <w:r w:rsidR="00E7097B" w:rsidRPr="00E7097B">
          <w:rPr>
            <w:noProof/>
            <w:webHidden/>
          </w:rPr>
          <w:fldChar w:fldCharType="separate"/>
        </w:r>
        <w:r w:rsidR="00E7097B" w:rsidRPr="00E7097B">
          <w:rPr>
            <w:noProof/>
            <w:webHidden/>
          </w:rPr>
          <w:t>112</w:t>
        </w:r>
        <w:r w:rsidR="00E7097B" w:rsidRPr="00E7097B">
          <w:rPr>
            <w:noProof/>
            <w:webHidden/>
          </w:rPr>
          <w:fldChar w:fldCharType="end"/>
        </w:r>
      </w:hyperlink>
    </w:p>
    <w:p w14:paraId="7C835F0A" w14:textId="6FC474CC" w:rsidR="00E7097B" w:rsidRPr="00E7097B" w:rsidRDefault="00D11966">
      <w:pPr>
        <w:pStyle w:val="TableofFigures"/>
        <w:tabs>
          <w:tab w:val="right" w:leader="dot" w:pos="8212"/>
        </w:tabs>
        <w:rPr>
          <w:rFonts w:asciiTheme="minorHAnsi" w:hAnsiTheme="minorHAnsi" w:cstheme="minorBidi"/>
          <w:noProof/>
          <w:lang w:val="en-US"/>
        </w:rPr>
      </w:pPr>
      <w:hyperlink w:anchor="_Toc479486529" w:history="1">
        <w:r w:rsidR="00E7097B" w:rsidRPr="00E7097B">
          <w:rPr>
            <w:rStyle w:val="Hyperlink"/>
            <w:rFonts w:eastAsia="Times New Roman"/>
            <w:bCs/>
            <w:noProof/>
          </w:rPr>
          <w:t>Figure 4</w:t>
        </w:r>
        <w:r w:rsidR="00E7097B" w:rsidRPr="00E7097B">
          <w:rPr>
            <w:rStyle w:val="Hyperlink"/>
            <w:rFonts w:eastAsia="Times New Roman"/>
            <w:bCs/>
            <w:noProof/>
          </w:rPr>
          <w:noBreakHyphen/>
          <w:t>30: Front view of the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29 \h </w:instrText>
        </w:r>
        <w:r w:rsidR="00E7097B" w:rsidRPr="00E7097B">
          <w:rPr>
            <w:noProof/>
            <w:webHidden/>
          </w:rPr>
        </w:r>
        <w:r w:rsidR="00E7097B" w:rsidRPr="00E7097B">
          <w:rPr>
            <w:noProof/>
            <w:webHidden/>
          </w:rPr>
          <w:fldChar w:fldCharType="separate"/>
        </w:r>
        <w:r w:rsidR="00E7097B" w:rsidRPr="00E7097B">
          <w:rPr>
            <w:noProof/>
            <w:webHidden/>
          </w:rPr>
          <w:t>113</w:t>
        </w:r>
        <w:r w:rsidR="00E7097B" w:rsidRPr="00E7097B">
          <w:rPr>
            <w:noProof/>
            <w:webHidden/>
          </w:rPr>
          <w:fldChar w:fldCharType="end"/>
        </w:r>
      </w:hyperlink>
    </w:p>
    <w:p w14:paraId="56E1F173" w14:textId="5D1F076E" w:rsidR="00E7097B" w:rsidRPr="00E7097B" w:rsidRDefault="00D11966">
      <w:pPr>
        <w:pStyle w:val="TableofFigures"/>
        <w:tabs>
          <w:tab w:val="right" w:leader="dot" w:pos="8212"/>
        </w:tabs>
        <w:rPr>
          <w:rFonts w:asciiTheme="minorHAnsi" w:hAnsiTheme="minorHAnsi" w:cstheme="minorBidi"/>
          <w:noProof/>
          <w:lang w:val="en-US"/>
        </w:rPr>
      </w:pPr>
      <w:hyperlink w:anchor="_Toc479486530" w:history="1">
        <w:r w:rsidR="00E7097B" w:rsidRPr="00E7097B">
          <w:rPr>
            <w:rStyle w:val="Hyperlink"/>
            <w:rFonts w:eastAsia="Times New Roman"/>
            <w:bCs/>
            <w:noProof/>
          </w:rPr>
          <w:t>Figure 4</w:t>
        </w:r>
        <w:r w:rsidR="00E7097B" w:rsidRPr="00E7097B">
          <w:rPr>
            <w:rStyle w:val="Hyperlink"/>
            <w:rFonts w:eastAsia="Times New Roman"/>
            <w:bCs/>
            <w:noProof/>
          </w:rPr>
          <w:noBreakHyphen/>
          <w:t>31: Muffle furnace placed above the muffle floor inside the microwav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0 \h </w:instrText>
        </w:r>
        <w:r w:rsidR="00E7097B" w:rsidRPr="00E7097B">
          <w:rPr>
            <w:noProof/>
            <w:webHidden/>
          </w:rPr>
        </w:r>
        <w:r w:rsidR="00E7097B" w:rsidRPr="00E7097B">
          <w:rPr>
            <w:noProof/>
            <w:webHidden/>
          </w:rPr>
          <w:fldChar w:fldCharType="separate"/>
        </w:r>
        <w:r w:rsidR="00E7097B" w:rsidRPr="00E7097B">
          <w:rPr>
            <w:noProof/>
            <w:webHidden/>
          </w:rPr>
          <w:t>115</w:t>
        </w:r>
        <w:r w:rsidR="00E7097B" w:rsidRPr="00E7097B">
          <w:rPr>
            <w:noProof/>
            <w:webHidden/>
          </w:rPr>
          <w:fldChar w:fldCharType="end"/>
        </w:r>
      </w:hyperlink>
    </w:p>
    <w:p w14:paraId="34F8BB7E" w14:textId="110A2132" w:rsidR="00E7097B" w:rsidRPr="00E7097B" w:rsidRDefault="00D11966">
      <w:pPr>
        <w:pStyle w:val="TableofFigures"/>
        <w:tabs>
          <w:tab w:val="right" w:leader="dot" w:pos="8212"/>
        </w:tabs>
        <w:rPr>
          <w:rFonts w:asciiTheme="minorHAnsi" w:hAnsiTheme="minorHAnsi" w:cstheme="minorBidi"/>
          <w:noProof/>
          <w:lang w:val="en-US"/>
        </w:rPr>
      </w:pPr>
      <w:hyperlink w:anchor="_Toc479486531" w:history="1">
        <w:r w:rsidR="00E7097B" w:rsidRPr="00E7097B">
          <w:rPr>
            <w:rStyle w:val="Hyperlink"/>
            <w:rFonts w:eastAsia="Times New Roman"/>
            <w:bCs/>
            <w:noProof/>
          </w:rPr>
          <w:t>Figure 4</w:t>
        </w:r>
        <w:r w:rsidR="00E7097B" w:rsidRPr="00E7097B">
          <w:rPr>
            <w:rStyle w:val="Hyperlink"/>
            <w:rFonts w:eastAsia="Times New Roman"/>
            <w:bCs/>
            <w:noProof/>
          </w:rPr>
          <w:noBreakHyphen/>
          <w:t>32: A picture showing inlet and outlet ports designed to enable quartz tubes to protrude through the muffl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1 \h </w:instrText>
        </w:r>
        <w:r w:rsidR="00E7097B" w:rsidRPr="00E7097B">
          <w:rPr>
            <w:noProof/>
            <w:webHidden/>
          </w:rPr>
        </w:r>
        <w:r w:rsidR="00E7097B" w:rsidRPr="00E7097B">
          <w:rPr>
            <w:noProof/>
            <w:webHidden/>
          </w:rPr>
          <w:fldChar w:fldCharType="separate"/>
        </w:r>
        <w:r w:rsidR="00E7097B" w:rsidRPr="00E7097B">
          <w:rPr>
            <w:noProof/>
            <w:webHidden/>
          </w:rPr>
          <w:t>116</w:t>
        </w:r>
        <w:r w:rsidR="00E7097B" w:rsidRPr="00E7097B">
          <w:rPr>
            <w:noProof/>
            <w:webHidden/>
          </w:rPr>
          <w:fldChar w:fldCharType="end"/>
        </w:r>
      </w:hyperlink>
    </w:p>
    <w:p w14:paraId="453DAE22" w14:textId="48B6A468" w:rsidR="00E7097B" w:rsidRPr="00E7097B" w:rsidRDefault="00D11966">
      <w:pPr>
        <w:pStyle w:val="TableofFigures"/>
        <w:tabs>
          <w:tab w:val="right" w:leader="dot" w:pos="8212"/>
        </w:tabs>
        <w:rPr>
          <w:rFonts w:asciiTheme="minorHAnsi" w:hAnsiTheme="minorHAnsi" w:cstheme="minorBidi"/>
          <w:noProof/>
          <w:lang w:val="en-US"/>
        </w:rPr>
      </w:pPr>
      <w:hyperlink w:anchor="_Toc479486532" w:history="1">
        <w:r w:rsidR="00E7097B" w:rsidRPr="00E7097B">
          <w:rPr>
            <w:rStyle w:val="Hyperlink"/>
            <w:noProof/>
          </w:rPr>
          <w:t>Figure 4</w:t>
        </w:r>
        <w:r w:rsidR="00E7097B" w:rsidRPr="00E7097B">
          <w:rPr>
            <w:rStyle w:val="Hyperlink"/>
            <w:noProof/>
          </w:rPr>
          <w:noBreakHyphen/>
          <w:t>33: Schematic diagram of temperature measurement position in a microwave oven syste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2 \h </w:instrText>
        </w:r>
        <w:r w:rsidR="00E7097B" w:rsidRPr="00E7097B">
          <w:rPr>
            <w:noProof/>
            <w:webHidden/>
          </w:rPr>
        </w:r>
        <w:r w:rsidR="00E7097B" w:rsidRPr="00E7097B">
          <w:rPr>
            <w:noProof/>
            <w:webHidden/>
          </w:rPr>
          <w:fldChar w:fldCharType="separate"/>
        </w:r>
        <w:r w:rsidR="00E7097B" w:rsidRPr="00E7097B">
          <w:rPr>
            <w:noProof/>
            <w:webHidden/>
          </w:rPr>
          <w:t>117</w:t>
        </w:r>
        <w:r w:rsidR="00E7097B" w:rsidRPr="00E7097B">
          <w:rPr>
            <w:noProof/>
            <w:webHidden/>
          </w:rPr>
          <w:fldChar w:fldCharType="end"/>
        </w:r>
      </w:hyperlink>
    </w:p>
    <w:p w14:paraId="6A4E34A0" w14:textId="560F9684" w:rsidR="00E7097B" w:rsidRPr="00E7097B" w:rsidRDefault="00D11966">
      <w:pPr>
        <w:pStyle w:val="TableofFigures"/>
        <w:tabs>
          <w:tab w:val="right" w:leader="dot" w:pos="8212"/>
        </w:tabs>
        <w:rPr>
          <w:rFonts w:asciiTheme="minorHAnsi" w:hAnsiTheme="minorHAnsi" w:cstheme="minorBidi"/>
          <w:noProof/>
          <w:lang w:val="en-US"/>
        </w:rPr>
      </w:pPr>
      <w:hyperlink w:anchor="_Toc479486533" w:history="1">
        <w:r w:rsidR="00E7097B" w:rsidRPr="00E7097B">
          <w:rPr>
            <w:rStyle w:val="Hyperlink"/>
            <w:rFonts w:eastAsia="Times New Roman"/>
            <w:bCs/>
            <w:noProof/>
          </w:rPr>
          <w:t>Figure 4</w:t>
        </w:r>
        <w:r w:rsidR="00E7097B" w:rsidRPr="00E7097B">
          <w:rPr>
            <w:rStyle w:val="Hyperlink"/>
            <w:rFonts w:eastAsia="Times New Roman"/>
            <w:bCs/>
            <w:noProof/>
          </w:rPr>
          <w:noBreakHyphen/>
          <w:t>34: The control panel of the microwave oven showing the programmable temperature controll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3 \h </w:instrText>
        </w:r>
        <w:r w:rsidR="00E7097B" w:rsidRPr="00E7097B">
          <w:rPr>
            <w:noProof/>
            <w:webHidden/>
          </w:rPr>
        </w:r>
        <w:r w:rsidR="00E7097B" w:rsidRPr="00E7097B">
          <w:rPr>
            <w:noProof/>
            <w:webHidden/>
          </w:rPr>
          <w:fldChar w:fldCharType="separate"/>
        </w:r>
        <w:r w:rsidR="00E7097B" w:rsidRPr="00E7097B">
          <w:rPr>
            <w:noProof/>
            <w:webHidden/>
          </w:rPr>
          <w:t>118</w:t>
        </w:r>
        <w:r w:rsidR="00E7097B" w:rsidRPr="00E7097B">
          <w:rPr>
            <w:noProof/>
            <w:webHidden/>
          </w:rPr>
          <w:fldChar w:fldCharType="end"/>
        </w:r>
      </w:hyperlink>
    </w:p>
    <w:p w14:paraId="5545DC01" w14:textId="2A8A2DFE" w:rsidR="00E7097B" w:rsidRPr="00E7097B" w:rsidRDefault="00D11966">
      <w:pPr>
        <w:pStyle w:val="TableofFigures"/>
        <w:tabs>
          <w:tab w:val="right" w:leader="dot" w:pos="8212"/>
        </w:tabs>
        <w:rPr>
          <w:rFonts w:asciiTheme="minorHAnsi" w:hAnsiTheme="minorHAnsi" w:cstheme="minorBidi"/>
          <w:noProof/>
          <w:lang w:val="en-US"/>
        </w:rPr>
      </w:pPr>
      <w:hyperlink w:anchor="_Toc479486534" w:history="1">
        <w:r w:rsidR="00E7097B" w:rsidRPr="00E7097B">
          <w:rPr>
            <w:rStyle w:val="Hyperlink"/>
            <w:rFonts w:eastAsia="Times New Roman"/>
            <w:bCs/>
            <w:noProof/>
          </w:rPr>
          <w:t>Figure 4</w:t>
        </w:r>
        <w:r w:rsidR="00E7097B" w:rsidRPr="00E7097B">
          <w:rPr>
            <w:rStyle w:val="Hyperlink"/>
            <w:rFonts w:eastAsia="Times New Roman"/>
            <w:bCs/>
            <w:noProof/>
          </w:rPr>
          <w:noBreakHyphen/>
          <w:t>35: Magnetic mode stirrer used in the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4 \h </w:instrText>
        </w:r>
        <w:r w:rsidR="00E7097B" w:rsidRPr="00E7097B">
          <w:rPr>
            <w:noProof/>
            <w:webHidden/>
          </w:rPr>
        </w:r>
        <w:r w:rsidR="00E7097B" w:rsidRPr="00E7097B">
          <w:rPr>
            <w:noProof/>
            <w:webHidden/>
          </w:rPr>
          <w:fldChar w:fldCharType="separate"/>
        </w:r>
        <w:r w:rsidR="00E7097B" w:rsidRPr="00E7097B">
          <w:rPr>
            <w:noProof/>
            <w:webHidden/>
          </w:rPr>
          <w:t>119</w:t>
        </w:r>
        <w:r w:rsidR="00E7097B" w:rsidRPr="00E7097B">
          <w:rPr>
            <w:noProof/>
            <w:webHidden/>
          </w:rPr>
          <w:fldChar w:fldCharType="end"/>
        </w:r>
      </w:hyperlink>
    </w:p>
    <w:p w14:paraId="7415F232" w14:textId="4DCDFCF6" w:rsidR="00E7097B" w:rsidRPr="00E7097B" w:rsidRDefault="00D11966">
      <w:pPr>
        <w:pStyle w:val="TableofFigures"/>
        <w:tabs>
          <w:tab w:val="right" w:leader="dot" w:pos="8212"/>
        </w:tabs>
        <w:rPr>
          <w:rFonts w:asciiTheme="minorHAnsi" w:hAnsiTheme="minorHAnsi" w:cstheme="minorBidi"/>
          <w:noProof/>
          <w:lang w:val="en-US"/>
        </w:rPr>
      </w:pPr>
      <w:hyperlink w:anchor="_Toc479486535" w:history="1">
        <w:r w:rsidR="00E7097B" w:rsidRPr="00E7097B">
          <w:rPr>
            <w:rStyle w:val="Hyperlink"/>
            <w:noProof/>
          </w:rPr>
          <w:t>Figure 4</w:t>
        </w:r>
        <w:r w:rsidR="00E7097B" w:rsidRPr="00E7097B">
          <w:rPr>
            <w:rStyle w:val="Hyperlink"/>
            <w:noProof/>
          </w:rPr>
          <w:noBreakHyphen/>
          <w:t>36: A Vector Network Analyser used to determine the dielectric properties of the raw material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5 \h </w:instrText>
        </w:r>
        <w:r w:rsidR="00E7097B" w:rsidRPr="00E7097B">
          <w:rPr>
            <w:noProof/>
            <w:webHidden/>
          </w:rPr>
        </w:r>
        <w:r w:rsidR="00E7097B" w:rsidRPr="00E7097B">
          <w:rPr>
            <w:noProof/>
            <w:webHidden/>
          </w:rPr>
          <w:fldChar w:fldCharType="separate"/>
        </w:r>
        <w:r w:rsidR="00E7097B" w:rsidRPr="00E7097B">
          <w:rPr>
            <w:noProof/>
            <w:webHidden/>
          </w:rPr>
          <w:t>119</w:t>
        </w:r>
        <w:r w:rsidR="00E7097B" w:rsidRPr="00E7097B">
          <w:rPr>
            <w:noProof/>
            <w:webHidden/>
          </w:rPr>
          <w:fldChar w:fldCharType="end"/>
        </w:r>
      </w:hyperlink>
    </w:p>
    <w:p w14:paraId="08F94E38" w14:textId="3F1053C0" w:rsidR="00E7097B" w:rsidRPr="00E7097B" w:rsidRDefault="00D11966">
      <w:pPr>
        <w:pStyle w:val="TableofFigures"/>
        <w:tabs>
          <w:tab w:val="right" w:leader="dot" w:pos="8212"/>
        </w:tabs>
        <w:rPr>
          <w:rFonts w:asciiTheme="minorHAnsi" w:hAnsiTheme="minorHAnsi" w:cstheme="minorBidi"/>
          <w:noProof/>
          <w:lang w:val="en-US"/>
        </w:rPr>
      </w:pPr>
      <w:hyperlink w:anchor="_Toc479486536" w:history="1">
        <w:r w:rsidR="00E7097B" w:rsidRPr="00E7097B">
          <w:rPr>
            <w:rStyle w:val="Hyperlink"/>
            <w:noProof/>
          </w:rPr>
          <w:t>Figure 4</w:t>
        </w:r>
        <w:r w:rsidR="00E7097B" w:rsidRPr="00E7097B">
          <w:rPr>
            <w:rStyle w:val="Hyperlink"/>
            <w:noProof/>
          </w:rPr>
          <w:noBreakHyphen/>
          <w:t>37: A multifunction data logg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6 \h </w:instrText>
        </w:r>
        <w:r w:rsidR="00E7097B" w:rsidRPr="00E7097B">
          <w:rPr>
            <w:noProof/>
            <w:webHidden/>
          </w:rPr>
        </w:r>
        <w:r w:rsidR="00E7097B" w:rsidRPr="00E7097B">
          <w:rPr>
            <w:noProof/>
            <w:webHidden/>
          </w:rPr>
          <w:fldChar w:fldCharType="separate"/>
        </w:r>
        <w:r w:rsidR="00E7097B" w:rsidRPr="00E7097B">
          <w:rPr>
            <w:noProof/>
            <w:webHidden/>
          </w:rPr>
          <w:t>120</w:t>
        </w:r>
        <w:r w:rsidR="00E7097B" w:rsidRPr="00E7097B">
          <w:rPr>
            <w:noProof/>
            <w:webHidden/>
          </w:rPr>
          <w:fldChar w:fldCharType="end"/>
        </w:r>
      </w:hyperlink>
    </w:p>
    <w:p w14:paraId="5F3A7D1A" w14:textId="22496172" w:rsidR="00E7097B" w:rsidRPr="00E7097B" w:rsidRDefault="00D11966">
      <w:pPr>
        <w:pStyle w:val="TableofFigures"/>
        <w:tabs>
          <w:tab w:val="right" w:leader="dot" w:pos="8212"/>
        </w:tabs>
        <w:rPr>
          <w:rFonts w:asciiTheme="minorHAnsi" w:hAnsiTheme="minorHAnsi" w:cstheme="minorBidi"/>
          <w:noProof/>
          <w:lang w:val="en-US"/>
        </w:rPr>
      </w:pPr>
      <w:hyperlink w:anchor="_Toc479486537" w:history="1">
        <w:r w:rsidR="00E7097B" w:rsidRPr="00E7097B">
          <w:rPr>
            <w:rStyle w:val="Hyperlink"/>
            <w:noProof/>
          </w:rPr>
          <w:t>Figure 4</w:t>
        </w:r>
        <w:r w:rsidR="00E7097B" w:rsidRPr="00E7097B">
          <w:rPr>
            <w:rStyle w:val="Hyperlink"/>
            <w:noProof/>
          </w:rPr>
          <w:noBreakHyphen/>
          <w:t xml:space="preserve">38: </w:t>
        </w:r>
        <w:r w:rsidR="00E7097B" w:rsidRPr="00E7097B">
          <w:rPr>
            <w:rStyle w:val="Hyperlink"/>
            <w:rFonts w:eastAsia="Times New Roman"/>
            <w:noProof/>
          </w:rPr>
          <w:t>Flow diagram of the microwav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7 \h </w:instrText>
        </w:r>
        <w:r w:rsidR="00E7097B" w:rsidRPr="00E7097B">
          <w:rPr>
            <w:noProof/>
            <w:webHidden/>
          </w:rPr>
        </w:r>
        <w:r w:rsidR="00E7097B" w:rsidRPr="00E7097B">
          <w:rPr>
            <w:noProof/>
            <w:webHidden/>
          </w:rPr>
          <w:fldChar w:fldCharType="separate"/>
        </w:r>
        <w:r w:rsidR="00E7097B" w:rsidRPr="00E7097B">
          <w:rPr>
            <w:noProof/>
            <w:webHidden/>
          </w:rPr>
          <w:t>120</w:t>
        </w:r>
        <w:r w:rsidR="00E7097B" w:rsidRPr="00E7097B">
          <w:rPr>
            <w:noProof/>
            <w:webHidden/>
          </w:rPr>
          <w:fldChar w:fldCharType="end"/>
        </w:r>
      </w:hyperlink>
    </w:p>
    <w:p w14:paraId="61DE4894" w14:textId="3F4CC9D6" w:rsidR="00E7097B" w:rsidRPr="00E7097B" w:rsidRDefault="00D11966">
      <w:pPr>
        <w:pStyle w:val="TableofFigures"/>
        <w:tabs>
          <w:tab w:val="right" w:leader="dot" w:pos="8212"/>
        </w:tabs>
        <w:rPr>
          <w:rFonts w:asciiTheme="minorHAnsi" w:hAnsiTheme="minorHAnsi" w:cstheme="minorBidi"/>
          <w:noProof/>
          <w:lang w:val="en-US"/>
        </w:rPr>
      </w:pPr>
      <w:hyperlink w:anchor="_Toc479486538" w:history="1">
        <w:r w:rsidR="00E7097B" w:rsidRPr="00E7097B">
          <w:rPr>
            <w:rStyle w:val="Hyperlink"/>
            <w:bCs/>
            <w:noProof/>
          </w:rPr>
          <w:t>Figure 5</w:t>
        </w:r>
        <w:r w:rsidR="00E7097B" w:rsidRPr="00E7097B">
          <w:rPr>
            <w:rStyle w:val="Hyperlink"/>
            <w:bCs/>
            <w:noProof/>
          </w:rPr>
          <w:noBreakHyphen/>
          <w:t xml:space="preserve">1 </w:t>
        </w:r>
        <w:r w:rsidR="00E7097B" w:rsidRPr="00E7097B">
          <w:rPr>
            <w:rStyle w:val="Hyperlink"/>
            <w:rFonts w:eastAsia="Times New Roman"/>
            <w:bCs/>
            <w:iCs/>
            <w:noProof/>
            <w:lang w:val="it-IT"/>
          </w:rPr>
          <w:t>: Temperature profile during treatment in the microwave oven for two set temperatur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8 \h </w:instrText>
        </w:r>
        <w:r w:rsidR="00E7097B" w:rsidRPr="00E7097B">
          <w:rPr>
            <w:noProof/>
            <w:webHidden/>
          </w:rPr>
        </w:r>
        <w:r w:rsidR="00E7097B" w:rsidRPr="00E7097B">
          <w:rPr>
            <w:noProof/>
            <w:webHidden/>
          </w:rPr>
          <w:fldChar w:fldCharType="separate"/>
        </w:r>
        <w:r w:rsidR="00E7097B" w:rsidRPr="00E7097B">
          <w:rPr>
            <w:noProof/>
            <w:webHidden/>
          </w:rPr>
          <w:t>124</w:t>
        </w:r>
        <w:r w:rsidR="00E7097B" w:rsidRPr="00E7097B">
          <w:rPr>
            <w:noProof/>
            <w:webHidden/>
          </w:rPr>
          <w:fldChar w:fldCharType="end"/>
        </w:r>
      </w:hyperlink>
    </w:p>
    <w:p w14:paraId="27933274" w14:textId="1FD21F9D" w:rsidR="00E7097B" w:rsidRPr="00E7097B" w:rsidRDefault="00D11966">
      <w:pPr>
        <w:pStyle w:val="TableofFigures"/>
        <w:tabs>
          <w:tab w:val="right" w:leader="dot" w:pos="8212"/>
        </w:tabs>
        <w:rPr>
          <w:rFonts w:asciiTheme="minorHAnsi" w:hAnsiTheme="minorHAnsi" w:cstheme="minorBidi"/>
          <w:noProof/>
          <w:lang w:val="en-US"/>
        </w:rPr>
      </w:pPr>
      <w:hyperlink w:anchor="_Toc479486539" w:history="1">
        <w:r w:rsidR="00E7097B" w:rsidRPr="00E7097B">
          <w:rPr>
            <w:rStyle w:val="Hyperlink"/>
            <w:bCs/>
            <w:noProof/>
          </w:rPr>
          <w:t>Figure 5</w:t>
        </w:r>
        <w:r w:rsidR="00E7097B" w:rsidRPr="00E7097B">
          <w:rPr>
            <w:rStyle w:val="Hyperlink"/>
            <w:bCs/>
            <w:noProof/>
          </w:rPr>
          <w:noBreakHyphen/>
          <w:t xml:space="preserve">2: </w:t>
        </w:r>
        <w:r w:rsidR="00E7097B" w:rsidRPr="00E7097B">
          <w:rPr>
            <w:rStyle w:val="Hyperlink"/>
            <w:rFonts w:eastAsia="Times New Roman"/>
            <w:noProof/>
          </w:rPr>
          <w:t>Graph of yield of char, oil and gas at different temperature for different material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39 \h </w:instrText>
        </w:r>
        <w:r w:rsidR="00E7097B" w:rsidRPr="00E7097B">
          <w:rPr>
            <w:noProof/>
            <w:webHidden/>
          </w:rPr>
        </w:r>
        <w:r w:rsidR="00E7097B" w:rsidRPr="00E7097B">
          <w:rPr>
            <w:noProof/>
            <w:webHidden/>
          </w:rPr>
          <w:fldChar w:fldCharType="separate"/>
        </w:r>
        <w:r w:rsidR="00E7097B" w:rsidRPr="00E7097B">
          <w:rPr>
            <w:noProof/>
            <w:webHidden/>
          </w:rPr>
          <w:t>126</w:t>
        </w:r>
        <w:r w:rsidR="00E7097B" w:rsidRPr="00E7097B">
          <w:rPr>
            <w:noProof/>
            <w:webHidden/>
          </w:rPr>
          <w:fldChar w:fldCharType="end"/>
        </w:r>
      </w:hyperlink>
    </w:p>
    <w:p w14:paraId="55035A11" w14:textId="5C29D0BF" w:rsidR="00E7097B" w:rsidRPr="00E7097B" w:rsidRDefault="00D11966">
      <w:pPr>
        <w:pStyle w:val="TableofFigures"/>
        <w:tabs>
          <w:tab w:val="right" w:leader="dot" w:pos="8212"/>
        </w:tabs>
        <w:rPr>
          <w:rFonts w:asciiTheme="minorHAnsi" w:hAnsiTheme="minorHAnsi" w:cstheme="minorBidi"/>
          <w:noProof/>
          <w:lang w:val="en-US"/>
        </w:rPr>
      </w:pPr>
      <w:hyperlink w:anchor="_Toc479486540" w:history="1">
        <w:r w:rsidR="00E7097B" w:rsidRPr="00E7097B">
          <w:rPr>
            <w:rStyle w:val="Hyperlink"/>
            <w:noProof/>
          </w:rPr>
          <w:t>Figure 5</w:t>
        </w:r>
        <w:r w:rsidR="00E7097B" w:rsidRPr="00E7097B">
          <w:rPr>
            <w:rStyle w:val="Hyperlink"/>
            <w:noProof/>
          </w:rPr>
          <w:noBreakHyphen/>
          <w:t xml:space="preserve">3: </w:t>
        </w:r>
        <w:r w:rsidR="00E7097B" w:rsidRPr="00E7097B">
          <w:rPr>
            <w:rStyle w:val="Hyperlink"/>
            <w:rFonts w:eastAsia="Times New Roman"/>
            <w:noProof/>
          </w:rPr>
          <w:t>Malaysian wood char produced from slow pyrolysis at temperature of 500°C (on the left) and 800°C (on the right)</w:t>
        </w:r>
        <w:r w:rsidR="00E7097B" w:rsidRPr="00E7097B">
          <w:rPr>
            <w:rStyle w:val="Hyperlink"/>
            <w:rFonts w:eastAsia="Times New Roman"/>
            <w:noProof/>
            <w:lang w:eastAsia="en-MY"/>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0 \h </w:instrText>
        </w:r>
        <w:r w:rsidR="00E7097B" w:rsidRPr="00E7097B">
          <w:rPr>
            <w:noProof/>
            <w:webHidden/>
          </w:rPr>
        </w:r>
        <w:r w:rsidR="00E7097B" w:rsidRPr="00E7097B">
          <w:rPr>
            <w:noProof/>
            <w:webHidden/>
          </w:rPr>
          <w:fldChar w:fldCharType="separate"/>
        </w:r>
        <w:r w:rsidR="00E7097B" w:rsidRPr="00E7097B">
          <w:rPr>
            <w:noProof/>
            <w:webHidden/>
          </w:rPr>
          <w:t>130</w:t>
        </w:r>
        <w:r w:rsidR="00E7097B" w:rsidRPr="00E7097B">
          <w:rPr>
            <w:noProof/>
            <w:webHidden/>
          </w:rPr>
          <w:fldChar w:fldCharType="end"/>
        </w:r>
      </w:hyperlink>
    </w:p>
    <w:p w14:paraId="7CA3146A" w14:textId="5243BB61" w:rsidR="00E7097B" w:rsidRPr="00E7097B" w:rsidRDefault="00D11966">
      <w:pPr>
        <w:pStyle w:val="TableofFigures"/>
        <w:tabs>
          <w:tab w:val="right" w:leader="dot" w:pos="8212"/>
        </w:tabs>
        <w:rPr>
          <w:rFonts w:asciiTheme="minorHAnsi" w:hAnsiTheme="minorHAnsi" w:cstheme="minorBidi"/>
          <w:noProof/>
          <w:lang w:val="en-US"/>
        </w:rPr>
      </w:pPr>
      <w:hyperlink w:anchor="_Toc479486541" w:history="1">
        <w:r w:rsidR="00E7097B" w:rsidRPr="00E7097B">
          <w:rPr>
            <w:rStyle w:val="Hyperlink"/>
            <w:noProof/>
          </w:rPr>
          <w:t>Figure 5</w:t>
        </w:r>
        <w:r w:rsidR="00E7097B" w:rsidRPr="00E7097B">
          <w:rPr>
            <w:rStyle w:val="Hyperlink"/>
            <w:noProof/>
          </w:rPr>
          <w:noBreakHyphen/>
          <w:t xml:space="preserve">4: </w:t>
        </w:r>
        <w:r w:rsidR="00E7097B" w:rsidRPr="00E7097B">
          <w:rPr>
            <w:rStyle w:val="Hyperlink"/>
            <w:rFonts w:eastAsia="Times New Roman"/>
            <w:noProof/>
          </w:rPr>
          <w:t>Rubberwood char produced from slow pyrolysis at temperature of 500°C (on the left) and 800°C (on the right)</w:t>
        </w:r>
        <w:r w:rsidR="00E7097B" w:rsidRPr="00E7097B">
          <w:rPr>
            <w:rStyle w:val="Hyperlink"/>
            <w:rFonts w:eastAsia="Times New Roman"/>
            <w:noProof/>
            <w:lang w:eastAsia="en-MY"/>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1 \h </w:instrText>
        </w:r>
        <w:r w:rsidR="00E7097B" w:rsidRPr="00E7097B">
          <w:rPr>
            <w:noProof/>
            <w:webHidden/>
          </w:rPr>
        </w:r>
        <w:r w:rsidR="00E7097B" w:rsidRPr="00E7097B">
          <w:rPr>
            <w:noProof/>
            <w:webHidden/>
          </w:rPr>
          <w:fldChar w:fldCharType="separate"/>
        </w:r>
        <w:r w:rsidR="00E7097B" w:rsidRPr="00E7097B">
          <w:rPr>
            <w:noProof/>
            <w:webHidden/>
          </w:rPr>
          <w:t>130</w:t>
        </w:r>
        <w:r w:rsidR="00E7097B" w:rsidRPr="00E7097B">
          <w:rPr>
            <w:noProof/>
            <w:webHidden/>
          </w:rPr>
          <w:fldChar w:fldCharType="end"/>
        </w:r>
      </w:hyperlink>
    </w:p>
    <w:p w14:paraId="17532956" w14:textId="05F7A350" w:rsidR="00E7097B" w:rsidRPr="00E7097B" w:rsidRDefault="00D11966">
      <w:pPr>
        <w:pStyle w:val="TableofFigures"/>
        <w:tabs>
          <w:tab w:val="right" w:leader="dot" w:pos="8212"/>
        </w:tabs>
        <w:rPr>
          <w:rFonts w:asciiTheme="minorHAnsi" w:hAnsiTheme="minorHAnsi" w:cstheme="minorBidi"/>
          <w:noProof/>
          <w:lang w:val="en-US"/>
        </w:rPr>
      </w:pPr>
      <w:hyperlink w:anchor="_Toc479486542" w:history="1">
        <w:r w:rsidR="00E7097B" w:rsidRPr="00E7097B">
          <w:rPr>
            <w:rStyle w:val="Hyperlink"/>
            <w:noProof/>
          </w:rPr>
          <w:t>Figure 5</w:t>
        </w:r>
        <w:r w:rsidR="00E7097B" w:rsidRPr="00E7097B">
          <w:rPr>
            <w:rStyle w:val="Hyperlink"/>
            <w:noProof/>
          </w:rPr>
          <w:noBreakHyphen/>
          <w:t>5: Differences on the surface of rubberwood chars produced by (a) microwave heating and (b) conventional heating from the visual aspec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2 \h </w:instrText>
        </w:r>
        <w:r w:rsidR="00E7097B" w:rsidRPr="00E7097B">
          <w:rPr>
            <w:noProof/>
            <w:webHidden/>
          </w:rPr>
        </w:r>
        <w:r w:rsidR="00E7097B" w:rsidRPr="00E7097B">
          <w:rPr>
            <w:noProof/>
            <w:webHidden/>
          </w:rPr>
          <w:fldChar w:fldCharType="separate"/>
        </w:r>
        <w:r w:rsidR="00E7097B" w:rsidRPr="00E7097B">
          <w:rPr>
            <w:noProof/>
            <w:webHidden/>
          </w:rPr>
          <w:t>131</w:t>
        </w:r>
        <w:r w:rsidR="00E7097B" w:rsidRPr="00E7097B">
          <w:rPr>
            <w:noProof/>
            <w:webHidden/>
          </w:rPr>
          <w:fldChar w:fldCharType="end"/>
        </w:r>
      </w:hyperlink>
    </w:p>
    <w:p w14:paraId="6C658169" w14:textId="430C7E65" w:rsidR="00E7097B" w:rsidRPr="00E7097B" w:rsidRDefault="00D11966">
      <w:pPr>
        <w:pStyle w:val="TableofFigures"/>
        <w:tabs>
          <w:tab w:val="right" w:leader="dot" w:pos="8212"/>
        </w:tabs>
        <w:rPr>
          <w:rFonts w:asciiTheme="minorHAnsi" w:hAnsiTheme="minorHAnsi" w:cstheme="minorBidi"/>
          <w:noProof/>
          <w:lang w:val="en-US"/>
        </w:rPr>
      </w:pPr>
      <w:hyperlink w:anchor="_Toc479486543" w:history="1">
        <w:r w:rsidR="00E7097B" w:rsidRPr="00E7097B">
          <w:rPr>
            <w:rStyle w:val="Hyperlink"/>
            <w:noProof/>
          </w:rPr>
          <w:t>Figure 5</w:t>
        </w:r>
        <w:r w:rsidR="00E7097B" w:rsidRPr="00E7097B">
          <w:rPr>
            <w:rStyle w:val="Hyperlink"/>
            <w:noProof/>
          </w:rPr>
          <w:noBreakHyphen/>
          <w:t xml:space="preserve">6: </w:t>
        </w:r>
        <w:r w:rsidR="00E7097B" w:rsidRPr="00E7097B">
          <w:rPr>
            <w:rStyle w:val="Hyperlink"/>
            <w:rFonts w:eastAsia="Times New Roman"/>
            <w:noProof/>
          </w:rPr>
          <w:t>Proximate analysis of conventionally-pyrolysed char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3 \h </w:instrText>
        </w:r>
        <w:r w:rsidR="00E7097B" w:rsidRPr="00E7097B">
          <w:rPr>
            <w:noProof/>
            <w:webHidden/>
          </w:rPr>
        </w:r>
        <w:r w:rsidR="00E7097B" w:rsidRPr="00E7097B">
          <w:rPr>
            <w:noProof/>
            <w:webHidden/>
          </w:rPr>
          <w:fldChar w:fldCharType="separate"/>
        </w:r>
        <w:r w:rsidR="00E7097B" w:rsidRPr="00E7097B">
          <w:rPr>
            <w:noProof/>
            <w:webHidden/>
          </w:rPr>
          <w:t>135</w:t>
        </w:r>
        <w:r w:rsidR="00E7097B" w:rsidRPr="00E7097B">
          <w:rPr>
            <w:noProof/>
            <w:webHidden/>
          </w:rPr>
          <w:fldChar w:fldCharType="end"/>
        </w:r>
      </w:hyperlink>
    </w:p>
    <w:p w14:paraId="0D2289B1" w14:textId="5E1F3CFF" w:rsidR="00E7097B" w:rsidRPr="00E7097B" w:rsidRDefault="00D11966">
      <w:pPr>
        <w:pStyle w:val="TableofFigures"/>
        <w:tabs>
          <w:tab w:val="right" w:leader="dot" w:pos="8212"/>
        </w:tabs>
        <w:rPr>
          <w:rFonts w:asciiTheme="minorHAnsi" w:hAnsiTheme="minorHAnsi" w:cstheme="minorBidi"/>
          <w:noProof/>
          <w:lang w:val="en-US"/>
        </w:rPr>
      </w:pPr>
      <w:hyperlink w:anchor="_Toc479486544" w:history="1">
        <w:r w:rsidR="00E7097B" w:rsidRPr="00E7097B">
          <w:rPr>
            <w:rStyle w:val="Hyperlink"/>
            <w:noProof/>
          </w:rPr>
          <w:t>Figure 5</w:t>
        </w:r>
        <w:r w:rsidR="00E7097B" w:rsidRPr="00E7097B">
          <w:rPr>
            <w:rStyle w:val="Hyperlink"/>
            <w:noProof/>
          </w:rPr>
          <w:noBreakHyphen/>
          <w:t>7: Carbon element comparison between SP chars and MP char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4 \h </w:instrText>
        </w:r>
        <w:r w:rsidR="00E7097B" w:rsidRPr="00E7097B">
          <w:rPr>
            <w:noProof/>
            <w:webHidden/>
          </w:rPr>
        </w:r>
        <w:r w:rsidR="00E7097B" w:rsidRPr="00E7097B">
          <w:rPr>
            <w:noProof/>
            <w:webHidden/>
          </w:rPr>
          <w:fldChar w:fldCharType="separate"/>
        </w:r>
        <w:r w:rsidR="00E7097B" w:rsidRPr="00E7097B">
          <w:rPr>
            <w:noProof/>
            <w:webHidden/>
          </w:rPr>
          <w:t>139</w:t>
        </w:r>
        <w:r w:rsidR="00E7097B" w:rsidRPr="00E7097B">
          <w:rPr>
            <w:noProof/>
            <w:webHidden/>
          </w:rPr>
          <w:fldChar w:fldCharType="end"/>
        </w:r>
      </w:hyperlink>
    </w:p>
    <w:p w14:paraId="0108F830" w14:textId="2D57EAA8" w:rsidR="00E7097B" w:rsidRPr="00E7097B" w:rsidRDefault="00D11966">
      <w:pPr>
        <w:pStyle w:val="TableofFigures"/>
        <w:tabs>
          <w:tab w:val="right" w:leader="dot" w:pos="8212"/>
        </w:tabs>
        <w:rPr>
          <w:rFonts w:asciiTheme="minorHAnsi" w:hAnsiTheme="minorHAnsi" w:cstheme="minorBidi"/>
          <w:noProof/>
          <w:lang w:val="en-US"/>
        </w:rPr>
      </w:pPr>
      <w:hyperlink w:anchor="_Toc479486545" w:history="1">
        <w:r w:rsidR="00E7097B" w:rsidRPr="00E7097B">
          <w:rPr>
            <w:rStyle w:val="Hyperlink"/>
            <w:noProof/>
          </w:rPr>
          <w:t>Figure 5</w:t>
        </w:r>
        <w:r w:rsidR="00E7097B" w:rsidRPr="00E7097B">
          <w:rPr>
            <w:rStyle w:val="Hyperlink"/>
            <w:noProof/>
          </w:rPr>
          <w:noBreakHyphen/>
          <w:t>8: SEM results of Malaysian wood char produced by SP (a,c) and MP (b,d) treated at 500ºC and 800ºC with different magnification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5 \h </w:instrText>
        </w:r>
        <w:r w:rsidR="00E7097B" w:rsidRPr="00E7097B">
          <w:rPr>
            <w:noProof/>
            <w:webHidden/>
          </w:rPr>
        </w:r>
        <w:r w:rsidR="00E7097B" w:rsidRPr="00E7097B">
          <w:rPr>
            <w:noProof/>
            <w:webHidden/>
          </w:rPr>
          <w:fldChar w:fldCharType="separate"/>
        </w:r>
        <w:r w:rsidR="00E7097B" w:rsidRPr="00E7097B">
          <w:rPr>
            <w:noProof/>
            <w:webHidden/>
          </w:rPr>
          <w:t>140</w:t>
        </w:r>
        <w:r w:rsidR="00E7097B" w:rsidRPr="00E7097B">
          <w:rPr>
            <w:noProof/>
            <w:webHidden/>
          </w:rPr>
          <w:fldChar w:fldCharType="end"/>
        </w:r>
      </w:hyperlink>
    </w:p>
    <w:p w14:paraId="5025F558" w14:textId="220223A0" w:rsidR="00E7097B" w:rsidRPr="00E7097B" w:rsidRDefault="00D11966">
      <w:pPr>
        <w:pStyle w:val="TableofFigures"/>
        <w:tabs>
          <w:tab w:val="right" w:leader="dot" w:pos="8212"/>
        </w:tabs>
        <w:rPr>
          <w:rFonts w:asciiTheme="minorHAnsi" w:hAnsiTheme="minorHAnsi" w:cstheme="minorBidi"/>
          <w:noProof/>
          <w:lang w:val="en-US"/>
        </w:rPr>
      </w:pPr>
      <w:hyperlink w:anchor="_Toc479486546" w:history="1">
        <w:r w:rsidR="00E7097B" w:rsidRPr="00E7097B">
          <w:rPr>
            <w:rStyle w:val="Hyperlink"/>
            <w:noProof/>
          </w:rPr>
          <w:t>Figure 5</w:t>
        </w:r>
        <w:r w:rsidR="00E7097B" w:rsidRPr="00E7097B">
          <w:rPr>
            <w:rStyle w:val="Hyperlink"/>
            <w:noProof/>
          </w:rPr>
          <w:noBreakHyphen/>
          <w:t>9: SEM results of rubberwood char produced by SP (e,g) and MP (f,h) treated at 500ºC and 800º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6 \h </w:instrText>
        </w:r>
        <w:r w:rsidR="00E7097B" w:rsidRPr="00E7097B">
          <w:rPr>
            <w:noProof/>
            <w:webHidden/>
          </w:rPr>
        </w:r>
        <w:r w:rsidR="00E7097B" w:rsidRPr="00E7097B">
          <w:rPr>
            <w:noProof/>
            <w:webHidden/>
          </w:rPr>
          <w:fldChar w:fldCharType="separate"/>
        </w:r>
        <w:r w:rsidR="00E7097B" w:rsidRPr="00E7097B">
          <w:rPr>
            <w:noProof/>
            <w:webHidden/>
          </w:rPr>
          <w:t>141</w:t>
        </w:r>
        <w:r w:rsidR="00E7097B" w:rsidRPr="00E7097B">
          <w:rPr>
            <w:noProof/>
            <w:webHidden/>
          </w:rPr>
          <w:fldChar w:fldCharType="end"/>
        </w:r>
      </w:hyperlink>
    </w:p>
    <w:p w14:paraId="5B421BBE" w14:textId="78759844" w:rsidR="00E7097B" w:rsidRPr="00E7097B" w:rsidRDefault="00D11966">
      <w:pPr>
        <w:pStyle w:val="TableofFigures"/>
        <w:tabs>
          <w:tab w:val="right" w:leader="dot" w:pos="8212"/>
        </w:tabs>
        <w:rPr>
          <w:rFonts w:asciiTheme="minorHAnsi" w:hAnsiTheme="minorHAnsi" w:cstheme="minorBidi"/>
          <w:noProof/>
          <w:lang w:val="en-US"/>
        </w:rPr>
      </w:pPr>
      <w:hyperlink w:anchor="_Toc479486547" w:history="1">
        <w:r w:rsidR="00E7097B" w:rsidRPr="00E7097B">
          <w:rPr>
            <w:rStyle w:val="Hyperlink"/>
            <w:noProof/>
          </w:rPr>
          <w:t>Figure 5</w:t>
        </w:r>
        <w:r w:rsidR="00E7097B" w:rsidRPr="00E7097B">
          <w:rPr>
            <w:rStyle w:val="Hyperlink"/>
            <w:noProof/>
          </w:rPr>
          <w:noBreakHyphen/>
          <w:t>10: The total surface area of char products generated from SP and MP techniqu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7 \h </w:instrText>
        </w:r>
        <w:r w:rsidR="00E7097B" w:rsidRPr="00E7097B">
          <w:rPr>
            <w:noProof/>
            <w:webHidden/>
          </w:rPr>
        </w:r>
        <w:r w:rsidR="00E7097B" w:rsidRPr="00E7097B">
          <w:rPr>
            <w:noProof/>
            <w:webHidden/>
          </w:rPr>
          <w:fldChar w:fldCharType="separate"/>
        </w:r>
        <w:r w:rsidR="00E7097B" w:rsidRPr="00E7097B">
          <w:rPr>
            <w:noProof/>
            <w:webHidden/>
          </w:rPr>
          <w:t>143</w:t>
        </w:r>
        <w:r w:rsidR="00E7097B" w:rsidRPr="00E7097B">
          <w:rPr>
            <w:noProof/>
            <w:webHidden/>
          </w:rPr>
          <w:fldChar w:fldCharType="end"/>
        </w:r>
      </w:hyperlink>
    </w:p>
    <w:p w14:paraId="122F271C" w14:textId="1AE2F77E" w:rsidR="00E7097B" w:rsidRPr="00E7097B" w:rsidRDefault="00D11966">
      <w:pPr>
        <w:pStyle w:val="TableofFigures"/>
        <w:tabs>
          <w:tab w:val="right" w:leader="dot" w:pos="8212"/>
        </w:tabs>
        <w:rPr>
          <w:rFonts w:asciiTheme="minorHAnsi" w:hAnsiTheme="minorHAnsi" w:cstheme="minorBidi"/>
          <w:noProof/>
          <w:lang w:val="en-US"/>
        </w:rPr>
      </w:pPr>
      <w:hyperlink w:anchor="_Toc479486548" w:history="1">
        <w:r w:rsidR="00E7097B" w:rsidRPr="00E7097B">
          <w:rPr>
            <w:rStyle w:val="Hyperlink"/>
            <w:noProof/>
          </w:rPr>
          <w:t>Figure 5</w:t>
        </w:r>
        <w:r w:rsidR="00E7097B" w:rsidRPr="00E7097B">
          <w:rPr>
            <w:rStyle w:val="Hyperlink"/>
            <w:noProof/>
          </w:rPr>
          <w:noBreakHyphen/>
          <w:t>11: Relationship between types of compounds and temperatur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8 \h </w:instrText>
        </w:r>
        <w:r w:rsidR="00E7097B" w:rsidRPr="00E7097B">
          <w:rPr>
            <w:noProof/>
            <w:webHidden/>
          </w:rPr>
        </w:r>
        <w:r w:rsidR="00E7097B" w:rsidRPr="00E7097B">
          <w:rPr>
            <w:noProof/>
            <w:webHidden/>
          </w:rPr>
          <w:fldChar w:fldCharType="separate"/>
        </w:r>
        <w:r w:rsidR="00E7097B" w:rsidRPr="00E7097B">
          <w:rPr>
            <w:noProof/>
            <w:webHidden/>
          </w:rPr>
          <w:t>149</w:t>
        </w:r>
        <w:r w:rsidR="00E7097B" w:rsidRPr="00E7097B">
          <w:rPr>
            <w:noProof/>
            <w:webHidden/>
          </w:rPr>
          <w:fldChar w:fldCharType="end"/>
        </w:r>
      </w:hyperlink>
    </w:p>
    <w:p w14:paraId="35FC23E8" w14:textId="4D624AA7" w:rsidR="00E7097B" w:rsidRPr="00E7097B" w:rsidRDefault="00D11966">
      <w:pPr>
        <w:pStyle w:val="TableofFigures"/>
        <w:tabs>
          <w:tab w:val="right" w:leader="dot" w:pos="8212"/>
        </w:tabs>
        <w:rPr>
          <w:rFonts w:asciiTheme="minorHAnsi" w:hAnsiTheme="minorHAnsi" w:cstheme="minorBidi"/>
          <w:noProof/>
          <w:lang w:val="en-US"/>
        </w:rPr>
      </w:pPr>
      <w:hyperlink w:anchor="_Toc479486549" w:history="1">
        <w:r w:rsidR="00E7097B" w:rsidRPr="00E7097B">
          <w:rPr>
            <w:rStyle w:val="Hyperlink"/>
            <w:noProof/>
          </w:rPr>
          <w:t>Figure 5</w:t>
        </w:r>
        <w:r w:rsidR="00E7097B" w:rsidRPr="00E7097B">
          <w:rPr>
            <w:rStyle w:val="Hyperlink"/>
            <w:noProof/>
          </w:rPr>
          <w:noBreakHyphen/>
          <w:t>12: Propagation reaction of benzene and benzene radica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49 \h </w:instrText>
        </w:r>
        <w:r w:rsidR="00E7097B" w:rsidRPr="00E7097B">
          <w:rPr>
            <w:noProof/>
            <w:webHidden/>
          </w:rPr>
        </w:r>
        <w:r w:rsidR="00E7097B" w:rsidRPr="00E7097B">
          <w:rPr>
            <w:noProof/>
            <w:webHidden/>
          </w:rPr>
          <w:fldChar w:fldCharType="separate"/>
        </w:r>
        <w:r w:rsidR="00E7097B" w:rsidRPr="00E7097B">
          <w:rPr>
            <w:noProof/>
            <w:webHidden/>
          </w:rPr>
          <w:t>150</w:t>
        </w:r>
        <w:r w:rsidR="00E7097B" w:rsidRPr="00E7097B">
          <w:rPr>
            <w:noProof/>
            <w:webHidden/>
          </w:rPr>
          <w:fldChar w:fldCharType="end"/>
        </w:r>
      </w:hyperlink>
    </w:p>
    <w:p w14:paraId="24FA40BE" w14:textId="2E89E1FC" w:rsidR="00E7097B" w:rsidRPr="00E7097B" w:rsidRDefault="00D11966">
      <w:pPr>
        <w:pStyle w:val="TableofFigures"/>
        <w:tabs>
          <w:tab w:val="right" w:leader="dot" w:pos="8212"/>
        </w:tabs>
        <w:rPr>
          <w:rFonts w:asciiTheme="minorHAnsi" w:hAnsiTheme="minorHAnsi" w:cstheme="minorBidi"/>
          <w:noProof/>
          <w:lang w:val="en-US"/>
        </w:rPr>
      </w:pPr>
      <w:hyperlink w:anchor="_Toc479486550" w:history="1">
        <w:r w:rsidR="00E7097B" w:rsidRPr="00E7097B">
          <w:rPr>
            <w:rStyle w:val="Hyperlink"/>
            <w:noProof/>
          </w:rPr>
          <w:t>Figure 5</w:t>
        </w:r>
        <w:r w:rsidR="00E7097B" w:rsidRPr="00E7097B">
          <w:rPr>
            <w:rStyle w:val="Hyperlink"/>
            <w:noProof/>
          </w:rPr>
          <w:noBreakHyphen/>
          <w:t>13: FT-IR of pyrolysis oils of Malaysian wood obtained by means of microwave heating and electrical heating at both temperatures together with FT-IR of the raw materia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0 \h </w:instrText>
        </w:r>
        <w:r w:rsidR="00E7097B" w:rsidRPr="00E7097B">
          <w:rPr>
            <w:noProof/>
            <w:webHidden/>
          </w:rPr>
        </w:r>
        <w:r w:rsidR="00E7097B" w:rsidRPr="00E7097B">
          <w:rPr>
            <w:noProof/>
            <w:webHidden/>
          </w:rPr>
          <w:fldChar w:fldCharType="separate"/>
        </w:r>
        <w:r w:rsidR="00E7097B" w:rsidRPr="00E7097B">
          <w:rPr>
            <w:noProof/>
            <w:webHidden/>
          </w:rPr>
          <w:t>154</w:t>
        </w:r>
        <w:r w:rsidR="00E7097B" w:rsidRPr="00E7097B">
          <w:rPr>
            <w:noProof/>
            <w:webHidden/>
          </w:rPr>
          <w:fldChar w:fldCharType="end"/>
        </w:r>
      </w:hyperlink>
    </w:p>
    <w:p w14:paraId="2F927B1D" w14:textId="68FB8CC3" w:rsidR="00E7097B" w:rsidRPr="00E7097B" w:rsidRDefault="00D11966">
      <w:pPr>
        <w:pStyle w:val="TableofFigures"/>
        <w:tabs>
          <w:tab w:val="right" w:leader="dot" w:pos="8212"/>
        </w:tabs>
        <w:rPr>
          <w:rFonts w:asciiTheme="minorHAnsi" w:hAnsiTheme="minorHAnsi" w:cstheme="minorBidi"/>
          <w:noProof/>
          <w:lang w:val="en-US"/>
        </w:rPr>
      </w:pPr>
      <w:hyperlink w:anchor="_Toc479486551" w:history="1">
        <w:r w:rsidR="00E7097B" w:rsidRPr="00E7097B">
          <w:rPr>
            <w:rStyle w:val="Hyperlink"/>
            <w:noProof/>
          </w:rPr>
          <w:t>Figure 5</w:t>
        </w:r>
        <w:r w:rsidR="00E7097B" w:rsidRPr="00E7097B">
          <w:rPr>
            <w:rStyle w:val="Hyperlink"/>
            <w:noProof/>
          </w:rPr>
          <w:noBreakHyphen/>
          <w:t>14: FT-IR of pyrolysis oils of rubberwood obtained by means of microwave heating and electrical heating at both temperatures together with FT-IR of the raw materia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1 \h </w:instrText>
        </w:r>
        <w:r w:rsidR="00E7097B" w:rsidRPr="00E7097B">
          <w:rPr>
            <w:noProof/>
            <w:webHidden/>
          </w:rPr>
        </w:r>
        <w:r w:rsidR="00E7097B" w:rsidRPr="00E7097B">
          <w:rPr>
            <w:noProof/>
            <w:webHidden/>
          </w:rPr>
          <w:fldChar w:fldCharType="separate"/>
        </w:r>
        <w:r w:rsidR="00E7097B" w:rsidRPr="00E7097B">
          <w:rPr>
            <w:noProof/>
            <w:webHidden/>
          </w:rPr>
          <w:t>155</w:t>
        </w:r>
        <w:r w:rsidR="00E7097B" w:rsidRPr="00E7097B">
          <w:rPr>
            <w:noProof/>
            <w:webHidden/>
          </w:rPr>
          <w:fldChar w:fldCharType="end"/>
        </w:r>
      </w:hyperlink>
    </w:p>
    <w:p w14:paraId="2189C2F5" w14:textId="4315466A" w:rsidR="00E7097B" w:rsidRPr="00E7097B" w:rsidRDefault="00D11966">
      <w:pPr>
        <w:pStyle w:val="TableofFigures"/>
        <w:tabs>
          <w:tab w:val="right" w:leader="dot" w:pos="8212"/>
        </w:tabs>
        <w:rPr>
          <w:rFonts w:asciiTheme="minorHAnsi" w:hAnsiTheme="minorHAnsi" w:cstheme="minorBidi"/>
          <w:noProof/>
          <w:lang w:val="en-US"/>
        </w:rPr>
      </w:pPr>
      <w:hyperlink w:anchor="_Toc479486552" w:history="1">
        <w:r w:rsidR="00E7097B" w:rsidRPr="00E7097B">
          <w:rPr>
            <w:rStyle w:val="Hyperlink"/>
            <w:noProof/>
          </w:rPr>
          <w:t>Figure 5</w:t>
        </w:r>
        <w:r w:rsidR="00E7097B" w:rsidRPr="00E7097B">
          <w:rPr>
            <w:rStyle w:val="Hyperlink"/>
            <w:noProof/>
          </w:rPr>
          <w:noBreakHyphen/>
          <w:t>15: Malaysian wood gases yield with comparison between conventional pyrolysis and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2 \h </w:instrText>
        </w:r>
        <w:r w:rsidR="00E7097B" w:rsidRPr="00E7097B">
          <w:rPr>
            <w:noProof/>
            <w:webHidden/>
          </w:rPr>
        </w:r>
        <w:r w:rsidR="00E7097B" w:rsidRPr="00E7097B">
          <w:rPr>
            <w:noProof/>
            <w:webHidden/>
          </w:rPr>
          <w:fldChar w:fldCharType="separate"/>
        </w:r>
        <w:r w:rsidR="00E7097B" w:rsidRPr="00E7097B">
          <w:rPr>
            <w:noProof/>
            <w:webHidden/>
          </w:rPr>
          <w:t>159</w:t>
        </w:r>
        <w:r w:rsidR="00E7097B" w:rsidRPr="00E7097B">
          <w:rPr>
            <w:noProof/>
            <w:webHidden/>
          </w:rPr>
          <w:fldChar w:fldCharType="end"/>
        </w:r>
      </w:hyperlink>
    </w:p>
    <w:p w14:paraId="3D08E60E" w14:textId="4ACF0DD5" w:rsidR="00E7097B" w:rsidRPr="00E7097B" w:rsidRDefault="00D11966">
      <w:pPr>
        <w:pStyle w:val="TableofFigures"/>
        <w:tabs>
          <w:tab w:val="right" w:leader="dot" w:pos="8212"/>
        </w:tabs>
        <w:rPr>
          <w:rFonts w:asciiTheme="minorHAnsi" w:hAnsiTheme="minorHAnsi" w:cstheme="minorBidi"/>
          <w:noProof/>
          <w:lang w:val="en-US"/>
        </w:rPr>
      </w:pPr>
      <w:hyperlink w:anchor="_Toc479486553" w:history="1">
        <w:r w:rsidR="00E7097B" w:rsidRPr="00E7097B">
          <w:rPr>
            <w:rStyle w:val="Hyperlink"/>
            <w:noProof/>
          </w:rPr>
          <w:t>Figure 5</w:t>
        </w:r>
        <w:r w:rsidR="00E7097B" w:rsidRPr="00E7097B">
          <w:rPr>
            <w:rStyle w:val="Hyperlink"/>
            <w:noProof/>
          </w:rPr>
          <w:noBreakHyphen/>
          <w:t>16: Rubberwood gases yield with comparison between conventional pyrolysis and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3 \h </w:instrText>
        </w:r>
        <w:r w:rsidR="00E7097B" w:rsidRPr="00E7097B">
          <w:rPr>
            <w:noProof/>
            <w:webHidden/>
          </w:rPr>
        </w:r>
        <w:r w:rsidR="00E7097B" w:rsidRPr="00E7097B">
          <w:rPr>
            <w:noProof/>
            <w:webHidden/>
          </w:rPr>
          <w:fldChar w:fldCharType="separate"/>
        </w:r>
        <w:r w:rsidR="00E7097B" w:rsidRPr="00E7097B">
          <w:rPr>
            <w:noProof/>
            <w:webHidden/>
          </w:rPr>
          <w:t>160</w:t>
        </w:r>
        <w:r w:rsidR="00E7097B" w:rsidRPr="00E7097B">
          <w:rPr>
            <w:noProof/>
            <w:webHidden/>
          </w:rPr>
          <w:fldChar w:fldCharType="end"/>
        </w:r>
      </w:hyperlink>
    </w:p>
    <w:p w14:paraId="196E71A4" w14:textId="7B290C08" w:rsidR="00E7097B" w:rsidRPr="00E7097B" w:rsidRDefault="00D11966">
      <w:pPr>
        <w:pStyle w:val="TableofFigures"/>
        <w:tabs>
          <w:tab w:val="right" w:leader="dot" w:pos="8212"/>
        </w:tabs>
        <w:rPr>
          <w:rFonts w:asciiTheme="minorHAnsi" w:hAnsiTheme="minorHAnsi" w:cstheme="minorBidi"/>
          <w:noProof/>
          <w:lang w:val="en-US"/>
        </w:rPr>
      </w:pPr>
      <w:hyperlink w:anchor="_Toc479486554" w:history="1">
        <w:r w:rsidR="00E7097B" w:rsidRPr="00E7097B">
          <w:rPr>
            <w:rStyle w:val="Hyperlink"/>
            <w:noProof/>
          </w:rPr>
          <w:t>Figure 5</w:t>
        </w:r>
        <w:r w:rsidR="00E7097B" w:rsidRPr="00E7097B">
          <w:rPr>
            <w:rStyle w:val="Hyperlink"/>
            <w:noProof/>
          </w:rPr>
          <w:noBreakHyphen/>
          <w:t>17: Total of H</w:t>
        </w:r>
        <w:r w:rsidR="00E7097B" w:rsidRPr="00E7097B">
          <w:rPr>
            <w:rStyle w:val="Hyperlink"/>
            <w:noProof/>
            <w:vertAlign w:val="subscript"/>
          </w:rPr>
          <w:t>2</w:t>
        </w:r>
        <w:r w:rsidR="00E7097B" w:rsidRPr="00E7097B">
          <w:rPr>
            <w:rStyle w:val="Hyperlink"/>
            <w:noProof/>
          </w:rPr>
          <w:t xml:space="preserve"> and CO obtained under different heating approach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4 \h </w:instrText>
        </w:r>
        <w:r w:rsidR="00E7097B" w:rsidRPr="00E7097B">
          <w:rPr>
            <w:noProof/>
            <w:webHidden/>
          </w:rPr>
        </w:r>
        <w:r w:rsidR="00E7097B" w:rsidRPr="00E7097B">
          <w:rPr>
            <w:noProof/>
            <w:webHidden/>
          </w:rPr>
          <w:fldChar w:fldCharType="separate"/>
        </w:r>
        <w:r w:rsidR="00E7097B" w:rsidRPr="00E7097B">
          <w:rPr>
            <w:noProof/>
            <w:webHidden/>
          </w:rPr>
          <w:t>163</w:t>
        </w:r>
        <w:r w:rsidR="00E7097B" w:rsidRPr="00E7097B">
          <w:rPr>
            <w:noProof/>
            <w:webHidden/>
          </w:rPr>
          <w:fldChar w:fldCharType="end"/>
        </w:r>
      </w:hyperlink>
    </w:p>
    <w:p w14:paraId="3D0A7027" w14:textId="6DD64B4F" w:rsidR="00E7097B" w:rsidRPr="00E7097B" w:rsidRDefault="00D11966">
      <w:pPr>
        <w:pStyle w:val="TableofFigures"/>
        <w:tabs>
          <w:tab w:val="right" w:leader="dot" w:pos="8212"/>
        </w:tabs>
        <w:rPr>
          <w:rFonts w:asciiTheme="minorHAnsi" w:hAnsiTheme="minorHAnsi" w:cstheme="minorBidi"/>
          <w:noProof/>
          <w:lang w:val="en-US"/>
        </w:rPr>
      </w:pPr>
      <w:hyperlink w:anchor="_Toc479486555" w:history="1">
        <w:r w:rsidR="00E7097B" w:rsidRPr="00E7097B">
          <w:rPr>
            <w:rStyle w:val="Hyperlink"/>
            <w:noProof/>
          </w:rPr>
          <w:t>Figure 5</w:t>
        </w:r>
        <w:r w:rsidR="00E7097B" w:rsidRPr="00E7097B">
          <w:rPr>
            <w:rStyle w:val="Hyperlink"/>
            <w:noProof/>
          </w:rPr>
          <w:noBreakHyphen/>
          <w:t>18: Temperature history of Malaysian wood pellets at different temperatures; a) 500°C and b) 8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5 \h </w:instrText>
        </w:r>
        <w:r w:rsidR="00E7097B" w:rsidRPr="00E7097B">
          <w:rPr>
            <w:noProof/>
            <w:webHidden/>
          </w:rPr>
        </w:r>
        <w:r w:rsidR="00E7097B" w:rsidRPr="00E7097B">
          <w:rPr>
            <w:noProof/>
            <w:webHidden/>
          </w:rPr>
          <w:fldChar w:fldCharType="separate"/>
        </w:r>
        <w:r w:rsidR="00E7097B" w:rsidRPr="00E7097B">
          <w:rPr>
            <w:noProof/>
            <w:webHidden/>
          </w:rPr>
          <w:t>167</w:t>
        </w:r>
        <w:r w:rsidR="00E7097B" w:rsidRPr="00E7097B">
          <w:rPr>
            <w:noProof/>
            <w:webHidden/>
          </w:rPr>
          <w:fldChar w:fldCharType="end"/>
        </w:r>
      </w:hyperlink>
    </w:p>
    <w:p w14:paraId="547D5E42" w14:textId="765B95A3" w:rsidR="00E7097B" w:rsidRPr="00E7097B" w:rsidRDefault="00D11966">
      <w:pPr>
        <w:pStyle w:val="TableofFigures"/>
        <w:tabs>
          <w:tab w:val="right" w:leader="dot" w:pos="8212"/>
        </w:tabs>
        <w:rPr>
          <w:rFonts w:asciiTheme="minorHAnsi" w:hAnsiTheme="minorHAnsi" w:cstheme="minorBidi"/>
          <w:noProof/>
          <w:lang w:val="en-US"/>
        </w:rPr>
      </w:pPr>
      <w:hyperlink w:anchor="_Toc479486556" w:history="1">
        <w:r w:rsidR="00E7097B" w:rsidRPr="00E7097B">
          <w:rPr>
            <w:rStyle w:val="Hyperlink"/>
            <w:noProof/>
          </w:rPr>
          <w:t>Figure 5</w:t>
        </w:r>
        <w:r w:rsidR="00E7097B" w:rsidRPr="00E7097B">
          <w:rPr>
            <w:rStyle w:val="Hyperlink"/>
            <w:noProof/>
          </w:rPr>
          <w:noBreakHyphen/>
          <w:t>19: Temperature history of rubberwood at different temperatures; a) 500°C and b) 8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6 \h </w:instrText>
        </w:r>
        <w:r w:rsidR="00E7097B" w:rsidRPr="00E7097B">
          <w:rPr>
            <w:noProof/>
            <w:webHidden/>
          </w:rPr>
        </w:r>
        <w:r w:rsidR="00E7097B" w:rsidRPr="00E7097B">
          <w:rPr>
            <w:noProof/>
            <w:webHidden/>
          </w:rPr>
          <w:fldChar w:fldCharType="separate"/>
        </w:r>
        <w:r w:rsidR="00E7097B" w:rsidRPr="00E7097B">
          <w:rPr>
            <w:noProof/>
            <w:webHidden/>
          </w:rPr>
          <w:t>168</w:t>
        </w:r>
        <w:r w:rsidR="00E7097B" w:rsidRPr="00E7097B">
          <w:rPr>
            <w:noProof/>
            <w:webHidden/>
          </w:rPr>
          <w:fldChar w:fldCharType="end"/>
        </w:r>
      </w:hyperlink>
    </w:p>
    <w:p w14:paraId="6895FEDD" w14:textId="7A0A2132" w:rsidR="00E7097B" w:rsidRPr="00E7097B" w:rsidRDefault="00D11966">
      <w:pPr>
        <w:pStyle w:val="TableofFigures"/>
        <w:tabs>
          <w:tab w:val="right" w:leader="dot" w:pos="8212"/>
        </w:tabs>
        <w:rPr>
          <w:rFonts w:asciiTheme="minorHAnsi" w:hAnsiTheme="minorHAnsi" w:cstheme="minorBidi"/>
          <w:noProof/>
          <w:lang w:val="en-US"/>
        </w:rPr>
      </w:pPr>
      <w:hyperlink w:anchor="_Toc479486557" w:history="1">
        <w:r w:rsidR="00E7097B" w:rsidRPr="00E7097B">
          <w:rPr>
            <w:rStyle w:val="Hyperlink"/>
            <w:noProof/>
          </w:rPr>
          <w:t>Figure 5</w:t>
        </w:r>
        <w:r w:rsidR="00E7097B" w:rsidRPr="00E7097B">
          <w:rPr>
            <w:rStyle w:val="Hyperlink"/>
            <w:noProof/>
          </w:rPr>
          <w:noBreakHyphen/>
          <w:t>20: Temperature profiles with different heating phenomena predicted at different phases (taken from Figure 5</w:t>
        </w:r>
        <w:r w:rsidR="00E7097B" w:rsidRPr="00E7097B">
          <w:rPr>
            <w:rStyle w:val="Hyperlink"/>
            <w:noProof/>
          </w:rPr>
          <w:noBreakHyphen/>
          <w:t>1b).</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7 \h </w:instrText>
        </w:r>
        <w:r w:rsidR="00E7097B" w:rsidRPr="00E7097B">
          <w:rPr>
            <w:noProof/>
            <w:webHidden/>
          </w:rPr>
        </w:r>
        <w:r w:rsidR="00E7097B" w:rsidRPr="00E7097B">
          <w:rPr>
            <w:noProof/>
            <w:webHidden/>
          </w:rPr>
          <w:fldChar w:fldCharType="separate"/>
        </w:r>
        <w:r w:rsidR="00E7097B" w:rsidRPr="00E7097B">
          <w:rPr>
            <w:noProof/>
            <w:webHidden/>
          </w:rPr>
          <w:t>169</w:t>
        </w:r>
        <w:r w:rsidR="00E7097B" w:rsidRPr="00E7097B">
          <w:rPr>
            <w:noProof/>
            <w:webHidden/>
          </w:rPr>
          <w:fldChar w:fldCharType="end"/>
        </w:r>
      </w:hyperlink>
    </w:p>
    <w:p w14:paraId="5D5F4BE9" w14:textId="107BDD20" w:rsidR="00E7097B" w:rsidRPr="00E7097B" w:rsidRDefault="00D11966">
      <w:pPr>
        <w:pStyle w:val="TableofFigures"/>
        <w:tabs>
          <w:tab w:val="right" w:leader="dot" w:pos="8212"/>
        </w:tabs>
        <w:rPr>
          <w:rFonts w:asciiTheme="minorHAnsi" w:hAnsiTheme="minorHAnsi" w:cstheme="minorBidi"/>
          <w:noProof/>
          <w:lang w:val="en-US"/>
        </w:rPr>
      </w:pPr>
      <w:hyperlink w:anchor="_Toc479486558" w:history="1">
        <w:r w:rsidR="00E7097B" w:rsidRPr="00E7097B">
          <w:rPr>
            <w:rStyle w:val="Hyperlink"/>
            <w:noProof/>
          </w:rPr>
          <w:t>Figure 5</w:t>
        </w:r>
        <w:r w:rsidR="00E7097B" w:rsidRPr="00E7097B">
          <w:rPr>
            <w:rStyle w:val="Hyperlink"/>
            <w:noProof/>
          </w:rPr>
          <w:noBreakHyphen/>
          <w:t>21: Temperature profile with on-off power mode of th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8 \h </w:instrText>
        </w:r>
        <w:r w:rsidR="00E7097B" w:rsidRPr="00E7097B">
          <w:rPr>
            <w:noProof/>
            <w:webHidden/>
          </w:rPr>
        </w:r>
        <w:r w:rsidR="00E7097B" w:rsidRPr="00E7097B">
          <w:rPr>
            <w:noProof/>
            <w:webHidden/>
          </w:rPr>
          <w:fldChar w:fldCharType="separate"/>
        </w:r>
        <w:r w:rsidR="00E7097B" w:rsidRPr="00E7097B">
          <w:rPr>
            <w:noProof/>
            <w:webHidden/>
          </w:rPr>
          <w:t>172</w:t>
        </w:r>
        <w:r w:rsidR="00E7097B" w:rsidRPr="00E7097B">
          <w:rPr>
            <w:noProof/>
            <w:webHidden/>
          </w:rPr>
          <w:fldChar w:fldCharType="end"/>
        </w:r>
      </w:hyperlink>
    </w:p>
    <w:p w14:paraId="2BF00B81" w14:textId="47CAF281" w:rsidR="00E7097B" w:rsidRPr="00E7097B" w:rsidRDefault="00D11966">
      <w:pPr>
        <w:pStyle w:val="TableofFigures"/>
        <w:tabs>
          <w:tab w:val="right" w:leader="dot" w:pos="8212"/>
        </w:tabs>
        <w:rPr>
          <w:rFonts w:asciiTheme="minorHAnsi" w:hAnsiTheme="minorHAnsi" w:cstheme="minorBidi"/>
          <w:noProof/>
          <w:lang w:val="en-US"/>
        </w:rPr>
      </w:pPr>
      <w:hyperlink w:anchor="_Toc479486559" w:history="1">
        <w:r w:rsidR="00E7097B" w:rsidRPr="00E7097B">
          <w:rPr>
            <w:rStyle w:val="Hyperlink"/>
            <w:noProof/>
          </w:rPr>
          <w:t>Figure 5</w:t>
        </w:r>
        <w:r w:rsidR="00E7097B" w:rsidRPr="00E7097B">
          <w:rPr>
            <w:rStyle w:val="Hyperlink"/>
            <w:noProof/>
          </w:rPr>
          <w:noBreakHyphen/>
          <w:t>22: Power consumption of the electric furnace used for slow pyrolysis proce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59 \h </w:instrText>
        </w:r>
        <w:r w:rsidR="00E7097B" w:rsidRPr="00E7097B">
          <w:rPr>
            <w:noProof/>
            <w:webHidden/>
          </w:rPr>
        </w:r>
        <w:r w:rsidR="00E7097B" w:rsidRPr="00E7097B">
          <w:rPr>
            <w:noProof/>
            <w:webHidden/>
          </w:rPr>
          <w:fldChar w:fldCharType="separate"/>
        </w:r>
        <w:r w:rsidR="00E7097B" w:rsidRPr="00E7097B">
          <w:rPr>
            <w:noProof/>
            <w:webHidden/>
          </w:rPr>
          <w:t>174</w:t>
        </w:r>
        <w:r w:rsidR="00E7097B" w:rsidRPr="00E7097B">
          <w:rPr>
            <w:noProof/>
            <w:webHidden/>
          </w:rPr>
          <w:fldChar w:fldCharType="end"/>
        </w:r>
      </w:hyperlink>
    </w:p>
    <w:p w14:paraId="32F60FE2" w14:textId="11AC57A1" w:rsidR="00E7097B" w:rsidRPr="00E7097B" w:rsidRDefault="00D11966">
      <w:pPr>
        <w:pStyle w:val="TableofFigures"/>
        <w:tabs>
          <w:tab w:val="right" w:leader="dot" w:pos="8212"/>
        </w:tabs>
        <w:rPr>
          <w:rFonts w:asciiTheme="minorHAnsi" w:hAnsiTheme="minorHAnsi" w:cstheme="minorBidi"/>
          <w:noProof/>
          <w:lang w:val="en-US"/>
        </w:rPr>
      </w:pPr>
      <w:hyperlink w:anchor="_Toc479486560" w:history="1">
        <w:r w:rsidR="00E7097B" w:rsidRPr="00E7097B">
          <w:rPr>
            <w:rStyle w:val="Hyperlink"/>
            <w:noProof/>
          </w:rPr>
          <w:t>Figure 6</w:t>
        </w:r>
        <w:r w:rsidR="00E7097B" w:rsidRPr="00E7097B">
          <w:rPr>
            <w:rStyle w:val="Hyperlink"/>
            <w:noProof/>
          </w:rPr>
          <w:noBreakHyphen/>
          <w:t>1: Photographs of the muffle furnace and the mode stirrer located inside the cavity of the microwave ove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0 \h </w:instrText>
        </w:r>
        <w:r w:rsidR="00E7097B" w:rsidRPr="00E7097B">
          <w:rPr>
            <w:noProof/>
            <w:webHidden/>
          </w:rPr>
        </w:r>
        <w:r w:rsidR="00E7097B" w:rsidRPr="00E7097B">
          <w:rPr>
            <w:noProof/>
            <w:webHidden/>
          </w:rPr>
          <w:fldChar w:fldCharType="separate"/>
        </w:r>
        <w:r w:rsidR="00E7097B" w:rsidRPr="00E7097B">
          <w:rPr>
            <w:noProof/>
            <w:webHidden/>
          </w:rPr>
          <w:t>177</w:t>
        </w:r>
        <w:r w:rsidR="00E7097B" w:rsidRPr="00E7097B">
          <w:rPr>
            <w:noProof/>
            <w:webHidden/>
          </w:rPr>
          <w:fldChar w:fldCharType="end"/>
        </w:r>
      </w:hyperlink>
    </w:p>
    <w:p w14:paraId="24CC1789" w14:textId="59A46CC3" w:rsidR="00E7097B" w:rsidRPr="00E7097B" w:rsidRDefault="00D11966">
      <w:pPr>
        <w:pStyle w:val="TableofFigures"/>
        <w:tabs>
          <w:tab w:val="right" w:leader="dot" w:pos="8212"/>
        </w:tabs>
        <w:rPr>
          <w:rFonts w:asciiTheme="minorHAnsi" w:hAnsiTheme="minorHAnsi" w:cstheme="minorBidi"/>
          <w:noProof/>
          <w:lang w:val="en-US"/>
        </w:rPr>
      </w:pPr>
      <w:hyperlink w:anchor="_Toc479486561" w:history="1">
        <w:r w:rsidR="00E7097B" w:rsidRPr="00E7097B">
          <w:rPr>
            <w:rStyle w:val="Hyperlink"/>
            <w:noProof/>
          </w:rPr>
          <w:t>Figure 6</w:t>
        </w:r>
        <w:r w:rsidR="00E7097B" w:rsidRPr="00E7097B">
          <w:rPr>
            <w:rStyle w:val="Hyperlink"/>
            <w:noProof/>
          </w:rPr>
          <w:noBreakHyphen/>
          <w:t>2: Symmetrical geometry used in the simulation work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1 \h </w:instrText>
        </w:r>
        <w:r w:rsidR="00E7097B" w:rsidRPr="00E7097B">
          <w:rPr>
            <w:noProof/>
            <w:webHidden/>
          </w:rPr>
        </w:r>
        <w:r w:rsidR="00E7097B" w:rsidRPr="00E7097B">
          <w:rPr>
            <w:noProof/>
            <w:webHidden/>
          </w:rPr>
          <w:fldChar w:fldCharType="separate"/>
        </w:r>
        <w:r w:rsidR="00E7097B" w:rsidRPr="00E7097B">
          <w:rPr>
            <w:noProof/>
            <w:webHidden/>
          </w:rPr>
          <w:t>178</w:t>
        </w:r>
        <w:r w:rsidR="00E7097B" w:rsidRPr="00E7097B">
          <w:rPr>
            <w:noProof/>
            <w:webHidden/>
          </w:rPr>
          <w:fldChar w:fldCharType="end"/>
        </w:r>
      </w:hyperlink>
    </w:p>
    <w:p w14:paraId="44AFB2B8" w14:textId="617B2B88" w:rsidR="00E7097B" w:rsidRPr="00E7097B" w:rsidRDefault="00D11966">
      <w:pPr>
        <w:pStyle w:val="TableofFigures"/>
        <w:tabs>
          <w:tab w:val="right" w:leader="dot" w:pos="8212"/>
        </w:tabs>
        <w:rPr>
          <w:rFonts w:asciiTheme="minorHAnsi" w:hAnsiTheme="minorHAnsi" w:cstheme="minorBidi"/>
          <w:noProof/>
          <w:lang w:val="en-US"/>
        </w:rPr>
      </w:pPr>
      <w:hyperlink w:anchor="_Toc479486562" w:history="1">
        <w:r w:rsidR="00E7097B" w:rsidRPr="00E7097B">
          <w:rPr>
            <w:rStyle w:val="Hyperlink"/>
            <w:noProof/>
          </w:rPr>
          <w:t>Figure 6</w:t>
        </w:r>
        <w:r w:rsidR="00E7097B" w:rsidRPr="00E7097B">
          <w:rPr>
            <w:rStyle w:val="Hyperlink"/>
            <w:noProof/>
          </w:rPr>
          <w:noBreakHyphen/>
          <w:t>3: (a) impedance boundary condition; (b) perfect magnetic conductor; (c) port boundary; (d) perfect electric conducto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2 \h </w:instrText>
        </w:r>
        <w:r w:rsidR="00E7097B" w:rsidRPr="00E7097B">
          <w:rPr>
            <w:noProof/>
            <w:webHidden/>
          </w:rPr>
        </w:r>
        <w:r w:rsidR="00E7097B" w:rsidRPr="00E7097B">
          <w:rPr>
            <w:noProof/>
            <w:webHidden/>
          </w:rPr>
          <w:fldChar w:fldCharType="separate"/>
        </w:r>
        <w:r w:rsidR="00E7097B" w:rsidRPr="00E7097B">
          <w:rPr>
            <w:noProof/>
            <w:webHidden/>
          </w:rPr>
          <w:t>182</w:t>
        </w:r>
        <w:r w:rsidR="00E7097B" w:rsidRPr="00E7097B">
          <w:rPr>
            <w:noProof/>
            <w:webHidden/>
          </w:rPr>
          <w:fldChar w:fldCharType="end"/>
        </w:r>
      </w:hyperlink>
    </w:p>
    <w:p w14:paraId="23680F6B" w14:textId="5EAD1C75" w:rsidR="00E7097B" w:rsidRPr="00E7097B" w:rsidRDefault="00D11966">
      <w:pPr>
        <w:pStyle w:val="TableofFigures"/>
        <w:tabs>
          <w:tab w:val="right" w:leader="dot" w:pos="8212"/>
        </w:tabs>
        <w:rPr>
          <w:rFonts w:asciiTheme="minorHAnsi" w:hAnsiTheme="minorHAnsi" w:cstheme="minorBidi"/>
          <w:noProof/>
          <w:lang w:val="en-US"/>
        </w:rPr>
      </w:pPr>
      <w:hyperlink w:anchor="_Toc479486563" w:history="1">
        <w:r w:rsidR="00E7097B" w:rsidRPr="00E7097B">
          <w:rPr>
            <w:rStyle w:val="Hyperlink"/>
            <w:noProof/>
          </w:rPr>
          <w:t>Figure 6</w:t>
        </w:r>
        <w:r w:rsidR="00E7097B" w:rsidRPr="00E7097B">
          <w:rPr>
            <w:rStyle w:val="Hyperlink"/>
            <w:noProof/>
          </w:rPr>
          <w:noBreakHyphen/>
          <w:t>4: Mesh eleme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3 \h </w:instrText>
        </w:r>
        <w:r w:rsidR="00E7097B" w:rsidRPr="00E7097B">
          <w:rPr>
            <w:noProof/>
            <w:webHidden/>
          </w:rPr>
        </w:r>
        <w:r w:rsidR="00E7097B" w:rsidRPr="00E7097B">
          <w:rPr>
            <w:noProof/>
            <w:webHidden/>
          </w:rPr>
          <w:fldChar w:fldCharType="separate"/>
        </w:r>
        <w:r w:rsidR="00E7097B" w:rsidRPr="00E7097B">
          <w:rPr>
            <w:noProof/>
            <w:webHidden/>
          </w:rPr>
          <w:t>182</w:t>
        </w:r>
        <w:r w:rsidR="00E7097B" w:rsidRPr="00E7097B">
          <w:rPr>
            <w:noProof/>
            <w:webHidden/>
          </w:rPr>
          <w:fldChar w:fldCharType="end"/>
        </w:r>
      </w:hyperlink>
    </w:p>
    <w:p w14:paraId="6A2435CA" w14:textId="6C191F06" w:rsidR="00E7097B" w:rsidRPr="00E7097B" w:rsidRDefault="00D11966">
      <w:pPr>
        <w:pStyle w:val="TableofFigures"/>
        <w:tabs>
          <w:tab w:val="right" w:leader="dot" w:pos="8212"/>
        </w:tabs>
        <w:rPr>
          <w:rFonts w:asciiTheme="minorHAnsi" w:hAnsiTheme="minorHAnsi" w:cstheme="minorBidi"/>
          <w:noProof/>
          <w:lang w:val="en-US"/>
        </w:rPr>
      </w:pPr>
      <w:hyperlink w:anchor="_Toc479486564" w:history="1">
        <w:r w:rsidR="00E7097B" w:rsidRPr="00E7097B">
          <w:rPr>
            <w:rStyle w:val="Hyperlink"/>
            <w:noProof/>
          </w:rPr>
          <w:t>Figure 6</w:t>
        </w:r>
        <w:r w:rsidR="00E7097B" w:rsidRPr="00E7097B">
          <w:rPr>
            <w:rStyle w:val="Hyperlink"/>
            <w:noProof/>
          </w:rPr>
          <w:noBreakHyphen/>
          <w:t>5: Verification between experimental and simulation temperature profiles at settings of (a) 500°C and (b) 8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4 \h </w:instrText>
        </w:r>
        <w:r w:rsidR="00E7097B" w:rsidRPr="00E7097B">
          <w:rPr>
            <w:noProof/>
            <w:webHidden/>
          </w:rPr>
        </w:r>
        <w:r w:rsidR="00E7097B" w:rsidRPr="00E7097B">
          <w:rPr>
            <w:noProof/>
            <w:webHidden/>
          </w:rPr>
          <w:fldChar w:fldCharType="separate"/>
        </w:r>
        <w:r w:rsidR="00E7097B" w:rsidRPr="00E7097B">
          <w:rPr>
            <w:noProof/>
            <w:webHidden/>
          </w:rPr>
          <w:t>183</w:t>
        </w:r>
        <w:r w:rsidR="00E7097B" w:rsidRPr="00E7097B">
          <w:rPr>
            <w:noProof/>
            <w:webHidden/>
          </w:rPr>
          <w:fldChar w:fldCharType="end"/>
        </w:r>
      </w:hyperlink>
    </w:p>
    <w:p w14:paraId="0A306FE3" w14:textId="3741530E" w:rsidR="00E7097B" w:rsidRPr="00E7097B" w:rsidRDefault="00D11966">
      <w:pPr>
        <w:pStyle w:val="TableofFigures"/>
        <w:tabs>
          <w:tab w:val="right" w:leader="dot" w:pos="8212"/>
        </w:tabs>
        <w:rPr>
          <w:rFonts w:asciiTheme="minorHAnsi" w:hAnsiTheme="minorHAnsi" w:cstheme="minorBidi"/>
          <w:noProof/>
          <w:lang w:val="en-US"/>
        </w:rPr>
      </w:pPr>
      <w:hyperlink w:anchor="_Toc479486565" w:history="1">
        <w:r w:rsidR="00E7097B" w:rsidRPr="00E7097B">
          <w:rPr>
            <w:rStyle w:val="Hyperlink"/>
            <w:noProof/>
          </w:rPr>
          <w:t>Figure 6</w:t>
        </w:r>
        <w:r w:rsidR="00E7097B" w:rsidRPr="00E7097B">
          <w:rPr>
            <w:rStyle w:val="Hyperlink"/>
            <w:noProof/>
          </w:rPr>
          <w:noBreakHyphen/>
          <w:t>6: Temperature distribution of the wood pellets bed after a short period of 100 seconds of heating.</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5 \h </w:instrText>
        </w:r>
        <w:r w:rsidR="00E7097B" w:rsidRPr="00E7097B">
          <w:rPr>
            <w:noProof/>
            <w:webHidden/>
          </w:rPr>
        </w:r>
        <w:r w:rsidR="00E7097B" w:rsidRPr="00E7097B">
          <w:rPr>
            <w:noProof/>
            <w:webHidden/>
          </w:rPr>
          <w:fldChar w:fldCharType="separate"/>
        </w:r>
        <w:r w:rsidR="00E7097B" w:rsidRPr="00E7097B">
          <w:rPr>
            <w:noProof/>
            <w:webHidden/>
          </w:rPr>
          <w:t>184</w:t>
        </w:r>
        <w:r w:rsidR="00E7097B" w:rsidRPr="00E7097B">
          <w:rPr>
            <w:noProof/>
            <w:webHidden/>
          </w:rPr>
          <w:fldChar w:fldCharType="end"/>
        </w:r>
      </w:hyperlink>
    </w:p>
    <w:p w14:paraId="7F410159" w14:textId="3C2E2079" w:rsidR="00E7097B" w:rsidRPr="00E7097B" w:rsidRDefault="00D11966">
      <w:pPr>
        <w:pStyle w:val="TableofFigures"/>
        <w:tabs>
          <w:tab w:val="right" w:leader="dot" w:pos="8212"/>
        </w:tabs>
        <w:rPr>
          <w:rFonts w:asciiTheme="minorHAnsi" w:hAnsiTheme="minorHAnsi" w:cstheme="minorBidi"/>
          <w:noProof/>
          <w:lang w:val="en-US"/>
        </w:rPr>
      </w:pPr>
      <w:hyperlink w:anchor="_Toc479486566" w:history="1">
        <w:r w:rsidR="00E7097B" w:rsidRPr="00E7097B">
          <w:rPr>
            <w:rStyle w:val="Hyperlink"/>
            <w:noProof/>
          </w:rPr>
          <w:t>Figure 6</w:t>
        </w:r>
        <w:r w:rsidR="00E7097B" w:rsidRPr="00E7097B">
          <w:rPr>
            <w:rStyle w:val="Hyperlink"/>
            <w:noProof/>
          </w:rPr>
          <w:noBreakHyphen/>
          <w:t>7: Temperature profiles obtained from the (a) simulation and (b) experime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6 \h </w:instrText>
        </w:r>
        <w:r w:rsidR="00E7097B" w:rsidRPr="00E7097B">
          <w:rPr>
            <w:noProof/>
            <w:webHidden/>
          </w:rPr>
        </w:r>
        <w:r w:rsidR="00E7097B" w:rsidRPr="00E7097B">
          <w:rPr>
            <w:noProof/>
            <w:webHidden/>
          </w:rPr>
          <w:fldChar w:fldCharType="separate"/>
        </w:r>
        <w:r w:rsidR="00E7097B" w:rsidRPr="00E7097B">
          <w:rPr>
            <w:noProof/>
            <w:webHidden/>
          </w:rPr>
          <w:t>186</w:t>
        </w:r>
        <w:r w:rsidR="00E7097B" w:rsidRPr="00E7097B">
          <w:rPr>
            <w:noProof/>
            <w:webHidden/>
          </w:rPr>
          <w:fldChar w:fldCharType="end"/>
        </w:r>
      </w:hyperlink>
    </w:p>
    <w:p w14:paraId="7BDDA1C6" w14:textId="346601AE" w:rsidR="00E7097B" w:rsidRPr="00E7097B" w:rsidRDefault="00D11966">
      <w:pPr>
        <w:pStyle w:val="TableofFigures"/>
        <w:tabs>
          <w:tab w:val="right" w:leader="dot" w:pos="8212"/>
        </w:tabs>
        <w:rPr>
          <w:rFonts w:asciiTheme="minorHAnsi" w:hAnsiTheme="minorHAnsi" w:cstheme="minorBidi"/>
          <w:noProof/>
          <w:lang w:val="en-US"/>
        </w:rPr>
      </w:pPr>
      <w:hyperlink w:anchor="_Toc479486567" w:history="1">
        <w:r w:rsidR="00E7097B" w:rsidRPr="00E7097B">
          <w:rPr>
            <w:rStyle w:val="Hyperlink"/>
            <w:noProof/>
          </w:rPr>
          <w:t>Figure 6</w:t>
        </w:r>
        <w:r w:rsidR="00E7097B" w:rsidRPr="00E7097B">
          <w:rPr>
            <w:rStyle w:val="Hyperlink"/>
            <w:noProof/>
          </w:rPr>
          <w:noBreakHyphen/>
          <w:t>8: Microwave power absorbed by the wood pellets bed.</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7 \h </w:instrText>
        </w:r>
        <w:r w:rsidR="00E7097B" w:rsidRPr="00E7097B">
          <w:rPr>
            <w:noProof/>
            <w:webHidden/>
          </w:rPr>
        </w:r>
        <w:r w:rsidR="00E7097B" w:rsidRPr="00E7097B">
          <w:rPr>
            <w:noProof/>
            <w:webHidden/>
          </w:rPr>
          <w:fldChar w:fldCharType="separate"/>
        </w:r>
        <w:r w:rsidR="00E7097B" w:rsidRPr="00E7097B">
          <w:rPr>
            <w:noProof/>
            <w:webHidden/>
          </w:rPr>
          <w:t>186</w:t>
        </w:r>
        <w:r w:rsidR="00E7097B" w:rsidRPr="00E7097B">
          <w:rPr>
            <w:noProof/>
            <w:webHidden/>
          </w:rPr>
          <w:fldChar w:fldCharType="end"/>
        </w:r>
      </w:hyperlink>
    </w:p>
    <w:p w14:paraId="00941F3F" w14:textId="50A1BC5F" w:rsidR="00E7097B" w:rsidRPr="00E7097B" w:rsidRDefault="00D11966">
      <w:pPr>
        <w:pStyle w:val="TableofFigures"/>
        <w:tabs>
          <w:tab w:val="right" w:leader="dot" w:pos="8212"/>
        </w:tabs>
        <w:rPr>
          <w:rFonts w:asciiTheme="minorHAnsi" w:hAnsiTheme="minorHAnsi" w:cstheme="minorBidi"/>
          <w:noProof/>
          <w:lang w:val="en-US"/>
        </w:rPr>
      </w:pPr>
      <w:hyperlink w:anchor="_Toc479486568" w:history="1">
        <w:r w:rsidR="00E7097B" w:rsidRPr="00E7097B">
          <w:rPr>
            <w:rStyle w:val="Hyperlink"/>
            <w:noProof/>
          </w:rPr>
          <w:t>Figure 6</w:t>
        </w:r>
        <w:r w:rsidR="00E7097B" w:rsidRPr="00E7097B">
          <w:rPr>
            <w:rStyle w:val="Hyperlink"/>
            <w:noProof/>
          </w:rPr>
          <w:noBreakHyphen/>
          <w:t>9: Simulation results of side-fed microwave energy showing; (a) electric field distribution at the vertical plane, b) waves propagation produced from the side-fed TE</w:t>
        </w:r>
        <w:r w:rsidR="00E7097B" w:rsidRPr="00E7097B">
          <w:rPr>
            <w:rStyle w:val="Hyperlink"/>
            <w:noProof/>
            <w:vertAlign w:val="subscript"/>
          </w:rPr>
          <w:t>10</w:t>
        </w:r>
        <w:r w:rsidR="00E7097B" w:rsidRPr="00E7097B">
          <w:rPr>
            <w:rStyle w:val="Hyperlink"/>
            <w:noProof/>
          </w:rPr>
          <w:t xml:space="preserve"> mode of propagation at a horizontal plane, (c) multi-slices of electric field intensity, and (d) temperature distribution of a single wood pelle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8 \h </w:instrText>
        </w:r>
        <w:r w:rsidR="00E7097B" w:rsidRPr="00E7097B">
          <w:rPr>
            <w:noProof/>
            <w:webHidden/>
          </w:rPr>
        </w:r>
        <w:r w:rsidR="00E7097B" w:rsidRPr="00E7097B">
          <w:rPr>
            <w:noProof/>
            <w:webHidden/>
          </w:rPr>
          <w:fldChar w:fldCharType="separate"/>
        </w:r>
        <w:r w:rsidR="00E7097B" w:rsidRPr="00E7097B">
          <w:rPr>
            <w:noProof/>
            <w:webHidden/>
          </w:rPr>
          <w:t>189</w:t>
        </w:r>
        <w:r w:rsidR="00E7097B" w:rsidRPr="00E7097B">
          <w:rPr>
            <w:noProof/>
            <w:webHidden/>
          </w:rPr>
          <w:fldChar w:fldCharType="end"/>
        </w:r>
      </w:hyperlink>
    </w:p>
    <w:p w14:paraId="4D7F602B" w14:textId="493FD07B" w:rsidR="00E7097B" w:rsidRPr="00E7097B" w:rsidRDefault="00D11966">
      <w:pPr>
        <w:pStyle w:val="TableofFigures"/>
        <w:tabs>
          <w:tab w:val="right" w:leader="dot" w:pos="8212"/>
        </w:tabs>
        <w:rPr>
          <w:rFonts w:asciiTheme="minorHAnsi" w:hAnsiTheme="minorHAnsi" w:cstheme="minorBidi"/>
          <w:noProof/>
          <w:lang w:val="en-US"/>
        </w:rPr>
      </w:pPr>
      <w:hyperlink w:anchor="_Toc479486569" w:history="1">
        <w:r w:rsidR="00E7097B" w:rsidRPr="00E7097B">
          <w:rPr>
            <w:rStyle w:val="Hyperlink"/>
            <w:noProof/>
          </w:rPr>
          <w:t>Figure 6</w:t>
        </w:r>
        <w:r w:rsidR="00E7097B" w:rsidRPr="00E7097B">
          <w:rPr>
            <w:rStyle w:val="Hyperlink"/>
            <w:noProof/>
          </w:rPr>
          <w:noBreakHyphen/>
          <w:t>10: Simulation results of bottom-fed microwave energy showing; (a) electric field distribution at the horizontal plane, b) waves propagation produced from the bottom-fed TE</w:t>
        </w:r>
        <w:r w:rsidR="00E7097B" w:rsidRPr="00E7097B">
          <w:rPr>
            <w:rStyle w:val="Hyperlink"/>
            <w:noProof/>
            <w:vertAlign w:val="subscript"/>
          </w:rPr>
          <w:t>10</w:t>
        </w:r>
        <w:r w:rsidR="00E7097B" w:rsidRPr="00E7097B">
          <w:rPr>
            <w:rStyle w:val="Hyperlink"/>
            <w:noProof/>
          </w:rPr>
          <w:t xml:space="preserve"> mode of propagation at a vertical plane, (c) multi-slices of electric field intensity, and (d) temperature distribution of a single wood pelle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69 \h </w:instrText>
        </w:r>
        <w:r w:rsidR="00E7097B" w:rsidRPr="00E7097B">
          <w:rPr>
            <w:noProof/>
            <w:webHidden/>
          </w:rPr>
        </w:r>
        <w:r w:rsidR="00E7097B" w:rsidRPr="00E7097B">
          <w:rPr>
            <w:noProof/>
            <w:webHidden/>
          </w:rPr>
          <w:fldChar w:fldCharType="separate"/>
        </w:r>
        <w:r w:rsidR="00E7097B" w:rsidRPr="00E7097B">
          <w:rPr>
            <w:noProof/>
            <w:webHidden/>
          </w:rPr>
          <w:t>190</w:t>
        </w:r>
        <w:r w:rsidR="00E7097B" w:rsidRPr="00E7097B">
          <w:rPr>
            <w:noProof/>
            <w:webHidden/>
          </w:rPr>
          <w:fldChar w:fldCharType="end"/>
        </w:r>
      </w:hyperlink>
    </w:p>
    <w:p w14:paraId="2A9938E0" w14:textId="55355021" w:rsidR="00E7097B" w:rsidRPr="00E7097B" w:rsidRDefault="00D11966">
      <w:pPr>
        <w:pStyle w:val="TableofFigures"/>
        <w:tabs>
          <w:tab w:val="right" w:leader="dot" w:pos="8212"/>
        </w:tabs>
        <w:rPr>
          <w:rFonts w:asciiTheme="minorHAnsi" w:hAnsiTheme="minorHAnsi" w:cstheme="minorBidi"/>
          <w:noProof/>
          <w:lang w:val="en-US"/>
        </w:rPr>
      </w:pPr>
      <w:hyperlink w:anchor="_Toc479486570" w:history="1">
        <w:r w:rsidR="00E7097B" w:rsidRPr="00E7097B">
          <w:rPr>
            <w:rStyle w:val="Hyperlink"/>
            <w:noProof/>
          </w:rPr>
          <w:t>Figure 6</w:t>
        </w:r>
        <w:r w:rsidR="00E7097B" w:rsidRPr="00E7097B">
          <w:rPr>
            <w:rStyle w:val="Hyperlink"/>
            <w:noProof/>
          </w:rPr>
          <w:noBreakHyphen/>
          <w:t>11: Comparison of maximum temperature attained between side-fed energy microwave oven and bottom-fed energy microwave oven (the temperature profile coloured in red shows the high temperature reached by the wood pellet and the temperature profile coloured in blue shows the low temperature reached by the wood pelle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0 \h </w:instrText>
        </w:r>
        <w:r w:rsidR="00E7097B" w:rsidRPr="00E7097B">
          <w:rPr>
            <w:noProof/>
            <w:webHidden/>
          </w:rPr>
        </w:r>
        <w:r w:rsidR="00E7097B" w:rsidRPr="00E7097B">
          <w:rPr>
            <w:noProof/>
            <w:webHidden/>
          </w:rPr>
          <w:fldChar w:fldCharType="separate"/>
        </w:r>
        <w:r w:rsidR="00E7097B" w:rsidRPr="00E7097B">
          <w:rPr>
            <w:noProof/>
            <w:webHidden/>
          </w:rPr>
          <w:t>191</w:t>
        </w:r>
        <w:r w:rsidR="00E7097B" w:rsidRPr="00E7097B">
          <w:rPr>
            <w:noProof/>
            <w:webHidden/>
          </w:rPr>
          <w:fldChar w:fldCharType="end"/>
        </w:r>
      </w:hyperlink>
    </w:p>
    <w:p w14:paraId="5327B3DA" w14:textId="2A8BA500" w:rsidR="00E7097B" w:rsidRPr="00E7097B" w:rsidRDefault="00D11966">
      <w:pPr>
        <w:pStyle w:val="TableofFigures"/>
        <w:tabs>
          <w:tab w:val="right" w:leader="dot" w:pos="8212"/>
        </w:tabs>
        <w:rPr>
          <w:rFonts w:asciiTheme="minorHAnsi" w:hAnsiTheme="minorHAnsi" w:cstheme="minorBidi"/>
          <w:noProof/>
          <w:lang w:val="en-US"/>
        </w:rPr>
      </w:pPr>
      <w:hyperlink w:anchor="_Toc479486571" w:history="1">
        <w:r w:rsidR="00E7097B" w:rsidRPr="00E7097B">
          <w:rPr>
            <w:rStyle w:val="Hyperlink"/>
            <w:noProof/>
          </w:rPr>
          <w:t>Figure 6</w:t>
        </w:r>
        <w:r w:rsidR="00E7097B" w:rsidRPr="00E7097B">
          <w:rPr>
            <w:rStyle w:val="Hyperlink"/>
            <w:noProof/>
          </w:rPr>
          <w:noBreakHyphen/>
          <w:t>12: Simulation results of bottom-fed microwave energy with the aid of the mode stirrer showing; (a) electric field distribution at the horizontal plane (</w:t>
        </w:r>
        <w:r w:rsidR="00E7097B" w:rsidRPr="00E7097B">
          <w:rPr>
            <w:rStyle w:val="Hyperlink"/>
            <w:i/>
            <w:noProof/>
          </w:rPr>
          <w:t>x</w:t>
        </w:r>
        <w:r w:rsidR="00E7097B" w:rsidRPr="00E7097B">
          <w:rPr>
            <w:rStyle w:val="Hyperlink"/>
            <w:noProof/>
          </w:rPr>
          <w:t xml:space="preserve">=0 m), b) waves </w:t>
        </w:r>
        <w:r w:rsidR="00E7097B" w:rsidRPr="00E7097B">
          <w:rPr>
            <w:rStyle w:val="Hyperlink"/>
            <w:noProof/>
          </w:rPr>
          <w:lastRenderedPageBreak/>
          <w:t>propagation produced from the bottom-fed TE</w:t>
        </w:r>
        <w:r w:rsidR="00E7097B" w:rsidRPr="00E7097B">
          <w:rPr>
            <w:rStyle w:val="Hyperlink"/>
            <w:noProof/>
            <w:vertAlign w:val="subscript"/>
          </w:rPr>
          <w:t>10</w:t>
        </w:r>
        <w:r w:rsidR="00E7097B" w:rsidRPr="00E7097B">
          <w:rPr>
            <w:rStyle w:val="Hyperlink"/>
            <w:noProof/>
          </w:rPr>
          <w:t xml:space="preserve"> mode of propagation in the vertical plane, (c) temperature distribution of a single wood pellet, and (d) electric field distribution at the horizontal plane (</w:t>
        </w:r>
        <w:r w:rsidR="00E7097B" w:rsidRPr="00E7097B">
          <w:rPr>
            <w:rStyle w:val="Hyperlink"/>
            <w:i/>
            <w:noProof/>
          </w:rPr>
          <w:t>x</w:t>
        </w:r>
        <w:r w:rsidR="00E7097B" w:rsidRPr="00E7097B">
          <w:rPr>
            <w:rStyle w:val="Hyperlink"/>
            <w:noProof/>
          </w:rPr>
          <w:t>=0.205m).</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1 \h </w:instrText>
        </w:r>
        <w:r w:rsidR="00E7097B" w:rsidRPr="00E7097B">
          <w:rPr>
            <w:noProof/>
            <w:webHidden/>
          </w:rPr>
        </w:r>
        <w:r w:rsidR="00E7097B" w:rsidRPr="00E7097B">
          <w:rPr>
            <w:noProof/>
            <w:webHidden/>
          </w:rPr>
          <w:fldChar w:fldCharType="separate"/>
        </w:r>
        <w:r w:rsidR="00E7097B" w:rsidRPr="00E7097B">
          <w:rPr>
            <w:noProof/>
            <w:webHidden/>
          </w:rPr>
          <w:t>193</w:t>
        </w:r>
        <w:r w:rsidR="00E7097B" w:rsidRPr="00E7097B">
          <w:rPr>
            <w:noProof/>
            <w:webHidden/>
          </w:rPr>
          <w:fldChar w:fldCharType="end"/>
        </w:r>
      </w:hyperlink>
    </w:p>
    <w:p w14:paraId="352BA12A" w14:textId="5A2DEF55" w:rsidR="00E7097B" w:rsidRPr="00E7097B" w:rsidRDefault="00D11966">
      <w:pPr>
        <w:pStyle w:val="TableofFigures"/>
        <w:tabs>
          <w:tab w:val="right" w:leader="dot" w:pos="8212"/>
        </w:tabs>
        <w:rPr>
          <w:rFonts w:asciiTheme="minorHAnsi" w:hAnsiTheme="minorHAnsi" w:cstheme="minorBidi"/>
          <w:noProof/>
          <w:lang w:val="en-US"/>
        </w:rPr>
      </w:pPr>
      <w:hyperlink w:anchor="_Toc479486572" w:history="1">
        <w:r w:rsidR="00E7097B" w:rsidRPr="00E7097B">
          <w:rPr>
            <w:rStyle w:val="Hyperlink"/>
            <w:noProof/>
          </w:rPr>
          <w:t>Figure 6</w:t>
        </w:r>
        <w:r w:rsidR="00E7097B" w:rsidRPr="00E7097B">
          <w:rPr>
            <w:rStyle w:val="Hyperlink"/>
            <w:noProof/>
          </w:rPr>
          <w:noBreakHyphen/>
          <w:t>13: Simulation results of bottom-fed microwaves energy with the aid of the mode stirrer showing temperature distribution of several wood pelle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2 \h </w:instrText>
        </w:r>
        <w:r w:rsidR="00E7097B" w:rsidRPr="00E7097B">
          <w:rPr>
            <w:noProof/>
            <w:webHidden/>
          </w:rPr>
        </w:r>
        <w:r w:rsidR="00E7097B" w:rsidRPr="00E7097B">
          <w:rPr>
            <w:noProof/>
            <w:webHidden/>
          </w:rPr>
          <w:fldChar w:fldCharType="separate"/>
        </w:r>
        <w:r w:rsidR="00E7097B" w:rsidRPr="00E7097B">
          <w:rPr>
            <w:noProof/>
            <w:webHidden/>
          </w:rPr>
          <w:t>194</w:t>
        </w:r>
        <w:r w:rsidR="00E7097B" w:rsidRPr="00E7097B">
          <w:rPr>
            <w:noProof/>
            <w:webHidden/>
          </w:rPr>
          <w:fldChar w:fldCharType="end"/>
        </w:r>
      </w:hyperlink>
    </w:p>
    <w:p w14:paraId="65D2A278" w14:textId="40C9B853" w:rsidR="00E7097B" w:rsidRPr="00E7097B" w:rsidRDefault="00D11966">
      <w:pPr>
        <w:pStyle w:val="TableofFigures"/>
        <w:tabs>
          <w:tab w:val="right" w:leader="dot" w:pos="8212"/>
        </w:tabs>
        <w:rPr>
          <w:rFonts w:asciiTheme="minorHAnsi" w:hAnsiTheme="minorHAnsi" w:cstheme="minorBidi"/>
          <w:noProof/>
          <w:lang w:val="en-US"/>
        </w:rPr>
      </w:pPr>
      <w:hyperlink w:anchor="_Toc479486573" w:history="1">
        <w:r w:rsidR="00E7097B" w:rsidRPr="00E7097B">
          <w:rPr>
            <w:rStyle w:val="Hyperlink"/>
            <w:noProof/>
          </w:rPr>
          <w:t>Figure 6</w:t>
        </w:r>
        <w:r w:rsidR="00E7097B" w:rsidRPr="00E7097B">
          <w:rPr>
            <w:rStyle w:val="Hyperlink"/>
            <w:noProof/>
          </w:rPr>
          <w:noBreakHyphen/>
          <w:t>14: Electric field distribution as a result from different orientation of the mode stirr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3 \h </w:instrText>
        </w:r>
        <w:r w:rsidR="00E7097B" w:rsidRPr="00E7097B">
          <w:rPr>
            <w:noProof/>
            <w:webHidden/>
          </w:rPr>
        </w:r>
        <w:r w:rsidR="00E7097B" w:rsidRPr="00E7097B">
          <w:rPr>
            <w:noProof/>
            <w:webHidden/>
          </w:rPr>
          <w:fldChar w:fldCharType="separate"/>
        </w:r>
        <w:r w:rsidR="00E7097B" w:rsidRPr="00E7097B">
          <w:rPr>
            <w:noProof/>
            <w:webHidden/>
          </w:rPr>
          <w:t>196</w:t>
        </w:r>
        <w:r w:rsidR="00E7097B" w:rsidRPr="00E7097B">
          <w:rPr>
            <w:noProof/>
            <w:webHidden/>
          </w:rPr>
          <w:fldChar w:fldCharType="end"/>
        </w:r>
      </w:hyperlink>
    </w:p>
    <w:p w14:paraId="5CAFCA1B" w14:textId="5834F020" w:rsidR="00E7097B" w:rsidRPr="00E7097B" w:rsidRDefault="00D11966">
      <w:pPr>
        <w:pStyle w:val="TableofFigures"/>
        <w:tabs>
          <w:tab w:val="right" w:leader="dot" w:pos="8212"/>
        </w:tabs>
        <w:rPr>
          <w:rFonts w:asciiTheme="minorHAnsi" w:hAnsiTheme="minorHAnsi" w:cstheme="minorBidi"/>
          <w:noProof/>
          <w:lang w:val="en-US"/>
        </w:rPr>
      </w:pPr>
      <w:hyperlink w:anchor="_Toc479486574" w:history="1">
        <w:r w:rsidR="00E7097B" w:rsidRPr="00E7097B">
          <w:rPr>
            <w:rStyle w:val="Hyperlink"/>
            <w:noProof/>
          </w:rPr>
          <w:t>Figure 6</w:t>
        </w:r>
        <w:r w:rsidR="00E7097B" w:rsidRPr="00E7097B">
          <w:rPr>
            <w:rStyle w:val="Hyperlink"/>
            <w:noProof/>
          </w:rPr>
          <w:noBreakHyphen/>
          <w:t>15: The changing of electric field intensity (V/m) at different points inside the cavity as the consequence of different degree of orientation of the mode stirr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4 \h </w:instrText>
        </w:r>
        <w:r w:rsidR="00E7097B" w:rsidRPr="00E7097B">
          <w:rPr>
            <w:noProof/>
            <w:webHidden/>
          </w:rPr>
        </w:r>
        <w:r w:rsidR="00E7097B" w:rsidRPr="00E7097B">
          <w:rPr>
            <w:noProof/>
            <w:webHidden/>
          </w:rPr>
          <w:fldChar w:fldCharType="separate"/>
        </w:r>
        <w:r w:rsidR="00E7097B" w:rsidRPr="00E7097B">
          <w:rPr>
            <w:noProof/>
            <w:webHidden/>
          </w:rPr>
          <w:t>196</w:t>
        </w:r>
        <w:r w:rsidR="00E7097B" w:rsidRPr="00E7097B">
          <w:rPr>
            <w:noProof/>
            <w:webHidden/>
          </w:rPr>
          <w:fldChar w:fldCharType="end"/>
        </w:r>
      </w:hyperlink>
    </w:p>
    <w:p w14:paraId="5EE958F4" w14:textId="5ADF43AC" w:rsidR="00E7097B" w:rsidRPr="00E7097B" w:rsidRDefault="00D11966">
      <w:pPr>
        <w:pStyle w:val="TableofFigures"/>
        <w:tabs>
          <w:tab w:val="right" w:leader="dot" w:pos="8212"/>
        </w:tabs>
        <w:rPr>
          <w:rFonts w:asciiTheme="minorHAnsi" w:hAnsiTheme="minorHAnsi" w:cstheme="minorBidi"/>
          <w:noProof/>
          <w:lang w:val="en-US"/>
        </w:rPr>
      </w:pPr>
      <w:hyperlink w:anchor="_Toc479486575" w:history="1">
        <w:r w:rsidR="00E7097B" w:rsidRPr="00E7097B">
          <w:rPr>
            <w:rStyle w:val="Hyperlink"/>
            <w:noProof/>
          </w:rPr>
          <w:t>Figure 6</w:t>
        </w:r>
        <w:r w:rsidR="00E7097B" w:rsidRPr="00E7097B">
          <w:rPr>
            <w:rStyle w:val="Hyperlink"/>
            <w:noProof/>
          </w:rPr>
          <w:noBreakHyphen/>
          <w:t>16: Simulated temperature profile of the biomass bed at different loading depth.</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5 \h </w:instrText>
        </w:r>
        <w:r w:rsidR="00E7097B" w:rsidRPr="00E7097B">
          <w:rPr>
            <w:noProof/>
            <w:webHidden/>
          </w:rPr>
        </w:r>
        <w:r w:rsidR="00E7097B" w:rsidRPr="00E7097B">
          <w:rPr>
            <w:noProof/>
            <w:webHidden/>
          </w:rPr>
          <w:fldChar w:fldCharType="separate"/>
        </w:r>
        <w:r w:rsidR="00E7097B" w:rsidRPr="00E7097B">
          <w:rPr>
            <w:noProof/>
            <w:webHidden/>
          </w:rPr>
          <w:t>198</w:t>
        </w:r>
        <w:r w:rsidR="00E7097B" w:rsidRPr="00E7097B">
          <w:rPr>
            <w:noProof/>
            <w:webHidden/>
          </w:rPr>
          <w:fldChar w:fldCharType="end"/>
        </w:r>
      </w:hyperlink>
    </w:p>
    <w:p w14:paraId="39067F1A" w14:textId="017ADD04" w:rsidR="00E7097B" w:rsidRPr="00E7097B" w:rsidRDefault="00D11966">
      <w:pPr>
        <w:pStyle w:val="TableofFigures"/>
        <w:tabs>
          <w:tab w:val="right" w:leader="dot" w:pos="8212"/>
        </w:tabs>
        <w:rPr>
          <w:rFonts w:asciiTheme="minorHAnsi" w:hAnsiTheme="minorHAnsi" w:cstheme="minorBidi"/>
          <w:noProof/>
          <w:lang w:val="en-US"/>
        </w:rPr>
      </w:pPr>
      <w:hyperlink w:anchor="_Toc479486576" w:history="1">
        <w:r w:rsidR="00E7097B" w:rsidRPr="00E7097B">
          <w:rPr>
            <w:rStyle w:val="Hyperlink"/>
            <w:noProof/>
          </w:rPr>
          <w:t>Figure 6</w:t>
        </w:r>
        <w:r w:rsidR="00E7097B" w:rsidRPr="00E7097B">
          <w:rPr>
            <w:rStyle w:val="Hyperlink"/>
            <w:noProof/>
          </w:rPr>
          <w:noBreakHyphen/>
          <w:t>17: Effect of biomass loading height on the microwave energy absorption by the sampl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6 \h </w:instrText>
        </w:r>
        <w:r w:rsidR="00E7097B" w:rsidRPr="00E7097B">
          <w:rPr>
            <w:noProof/>
            <w:webHidden/>
          </w:rPr>
        </w:r>
        <w:r w:rsidR="00E7097B" w:rsidRPr="00E7097B">
          <w:rPr>
            <w:noProof/>
            <w:webHidden/>
          </w:rPr>
          <w:fldChar w:fldCharType="separate"/>
        </w:r>
        <w:r w:rsidR="00E7097B" w:rsidRPr="00E7097B">
          <w:rPr>
            <w:noProof/>
            <w:webHidden/>
          </w:rPr>
          <w:t>199</w:t>
        </w:r>
        <w:r w:rsidR="00E7097B" w:rsidRPr="00E7097B">
          <w:rPr>
            <w:noProof/>
            <w:webHidden/>
          </w:rPr>
          <w:fldChar w:fldCharType="end"/>
        </w:r>
      </w:hyperlink>
    </w:p>
    <w:p w14:paraId="4946E8F4" w14:textId="048B8B72" w:rsidR="00E7097B" w:rsidRPr="00E7097B" w:rsidRDefault="00D11966">
      <w:pPr>
        <w:pStyle w:val="TableofFigures"/>
        <w:tabs>
          <w:tab w:val="right" w:leader="dot" w:pos="8212"/>
        </w:tabs>
        <w:rPr>
          <w:rFonts w:asciiTheme="minorHAnsi" w:hAnsiTheme="minorHAnsi" w:cstheme="minorBidi"/>
          <w:noProof/>
          <w:lang w:val="en-US"/>
        </w:rPr>
      </w:pPr>
      <w:hyperlink w:anchor="_Toc479486577" w:history="1">
        <w:r w:rsidR="00E7097B" w:rsidRPr="00E7097B">
          <w:rPr>
            <w:rStyle w:val="Hyperlink"/>
            <w:noProof/>
          </w:rPr>
          <w:t>Figure 6</w:t>
        </w:r>
        <w:r w:rsidR="00E7097B" w:rsidRPr="00E7097B">
          <w:rPr>
            <w:rStyle w:val="Hyperlink"/>
            <w:noProof/>
          </w:rPr>
          <w:noBreakHyphen/>
          <w:t>18: Contour plot of electric field as a result of varying sample position inside the cavity in the YOX plan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7 \h </w:instrText>
        </w:r>
        <w:r w:rsidR="00E7097B" w:rsidRPr="00E7097B">
          <w:rPr>
            <w:noProof/>
            <w:webHidden/>
          </w:rPr>
        </w:r>
        <w:r w:rsidR="00E7097B" w:rsidRPr="00E7097B">
          <w:rPr>
            <w:noProof/>
            <w:webHidden/>
          </w:rPr>
          <w:fldChar w:fldCharType="separate"/>
        </w:r>
        <w:r w:rsidR="00E7097B" w:rsidRPr="00E7097B">
          <w:rPr>
            <w:noProof/>
            <w:webHidden/>
          </w:rPr>
          <w:t>202</w:t>
        </w:r>
        <w:r w:rsidR="00E7097B" w:rsidRPr="00E7097B">
          <w:rPr>
            <w:noProof/>
            <w:webHidden/>
          </w:rPr>
          <w:fldChar w:fldCharType="end"/>
        </w:r>
      </w:hyperlink>
    </w:p>
    <w:p w14:paraId="4063B0AF" w14:textId="062C56D6" w:rsidR="00E7097B" w:rsidRPr="00E7097B" w:rsidRDefault="00D11966">
      <w:pPr>
        <w:pStyle w:val="TableofFigures"/>
        <w:tabs>
          <w:tab w:val="right" w:leader="dot" w:pos="8212"/>
        </w:tabs>
        <w:rPr>
          <w:rFonts w:asciiTheme="minorHAnsi" w:hAnsiTheme="minorHAnsi" w:cstheme="minorBidi"/>
          <w:noProof/>
          <w:lang w:val="en-US"/>
        </w:rPr>
      </w:pPr>
      <w:hyperlink w:anchor="_Toc479486578" w:history="1">
        <w:r w:rsidR="00E7097B" w:rsidRPr="00E7097B">
          <w:rPr>
            <w:rStyle w:val="Hyperlink"/>
            <w:noProof/>
          </w:rPr>
          <w:t>Figure 6</w:t>
        </w:r>
        <w:r w:rsidR="00E7097B" w:rsidRPr="00E7097B">
          <w:rPr>
            <w:rStyle w:val="Hyperlink"/>
            <w:noProof/>
          </w:rPr>
          <w:noBreakHyphen/>
          <w:t>19: Effect of position on the maximum and minimum temperatures (at t = 20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8 \h </w:instrText>
        </w:r>
        <w:r w:rsidR="00E7097B" w:rsidRPr="00E7097B">
          <w:rPr>
            <w:noProof/>
            <w:webHidden/>
          </w:rPr>
        </w:r>
        <w:r w:rsidR="00E7097B" w:rsidRPr="00E7097B">
          <w:rPr>
            <w:noProof/>
            <w:webHidden/>
          </w:rPr>
          <w:fldChar w:fldCharType="separate"/>
        </w:r>
        <w:r w:rsidR="00E7097B" w:rsidRPr="00E7097B">
          <w:rPr>
            <w:noProof/>
            <w:webHidden/>
          </w:rPr>
          <w:t>202</w:t>
        </w:r>
        <w:r w:rsidR="00E7097B" w:rsidRPr="00E7097B">
          <w:rPr>
            <w:noProof/>
            <w:webHidden/>
          </w:rPr>
          <w:fldChar w:fldCharType="end"/>
        </w:r>
      </w:hyperlink>
    </w:p>
    <w:p w14:paraId="4B7DED75" w14:textId="6EF2632D" w:rsidR="00E7097B" w:rsidRPr="00E7097B" w:rsidRDefault="00D11966">
      <w:pPr>
        <w:pStyle w:val="TableofFigures"/>
        <w:tabs>
          <w:tab w:val="right" w:leader="dot" w:pos="8212"/>
        </w:tabs>
        <w:rPr>
          <w:rFonts w:asciiTheme="minorHAnsi" w:hAnsiTheme="minorHAnsi" w:cstheme="minorBidi"/>
          <w:noProof/>
          <w:lang w:val="en-US"/>
        </w:rPr>
      </w:pPr>
      <w:hyperlink w:anchor="_Toc479486579" w:history="1">
        <w:r w:rsidR="00E7097B" w:rsidRPr="00E7097B">
          <w:rPr>
            <w:rStyle w:val="Hyperlink"/>
            <w:noProof/>
          </w:rPr>
          <w:t>Figure 6</w:t>
        </w:r>
        <w:r w:rsidR="00E7097B" w:rsidRPr="00E7097B">
          <w:rPr>
            <w:rStyle w:val="Hyperlink"/>
            <w:noProof/>
          </w:rPr>
          <w:noBreakHyphen/>
          <w:t>20: Effect of position on temperature difference (T</w:t>
        </w:r>
        <w:r w:rsidR="00E7097B" w:rsidRPr="00E7097B">
          <w:rPr>
            <w:rStyle w:val="Hyperlink"/>
            <w:noProof/>
            <w:vertAlign w:val="subscript"/>
          </w:rPr>
          <w:t>max</w:t>
        </w:r>
        <w:r w:rsidR="00E7097B" w:rsidRPr="00E7097B">
          <w:rPr>
            <w:rStyle w:val="Hyperlink"/>
            <w:noProof/>
          </w:rPr>
          <w:t>-T</w:t>
        </w:r>
        <w:r w:rsidR="00E7097B" w:rsidRPr="00E7097B">
          <w:rPr>
            <w:rStyle w:val="Hyperlink"/>
            <w:noProof/>
            <w:vertAlign w:val="subscript"/>
          </w:rPr>
          <w:t>min</w:t>
        </w:r>
        <w:r w:rsidR="00E7097B" w:rsidRPr="00E7097B">
          <w:rPr>
            <w:rStyle w:val="Hyperlink"/>
            <w:noProof/>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79 \h </w:instrText>
        </w:r>
        <w:r w:rsidR="00E7097B" w:rsidRPr="00E7097B">
          <w:rPr>
            <w:noProof/>
            <w:webHidden/>
          </w:rPr>
        </w:r>
        <w:r w:rsidR="00E7097B" w:rsidRPr="00E7097B">
          <w:rPr>
            <w:noProof/>
            <w:webHidden/>
          </w:rPr>
          <w:fldChar w:fldCharType="separate"/>
        </w:r>
        <w:r w:rsidR="00E7097B" w:rsidRPr="00E7097B">
          <w:rPr>
            <w:noProof/>
            <w:webHidden/>
          </w:rPr>
          <w:t>203</w:t>
        </w:r>
        <w:r w:rsidR="00E7097B" w:rsidRPr="00E7097B">
          <w:rPr>
            <w:noProof/>
            <w:webHidden/>
          </w:rPr>
          <w:fldChar w:fldCharType="end"/>
        </w:r>
      </w:hyperlink>
    </w:p>
    <w:p w14:paraId="390B9113" w14:textId="24C1B4EF" w:rsidR="00E7097B" w:rsidRPr="00E7097B" w:rsidRDefault="00D11966">
      <w:pPr>
        <w:pStyle w:val="TableofFigures"/>
        <w:tabs>
          <w:tab w:val="right" w:leader="dot" w:pos="8212"/>
        </w:tabs>
        <w:rPr>
          <w:rFonts w:asciiTheme="minorHAnsi" w:hAnsiTheme="minorHAnsi" w:cstheme="minorBidi"/>
          <w:noProof/>
          <w:lang w:val="en-US"/>
        </w:rPr>
      </w:pPr>
      <w:hyperlink w:anchor="_Toc479486580" w:history="1">
        <w:r w:rsidR="00E7097B" w:rsidRPr="00E7097B">
          <w:rPr>
            <w:rStyle w:val="Hyperlink"/>
            <w:noProof/>
          </w:rPr>
          <w:t>Figure 6</w:t>
        </w:r>
        <w:r w:rsidR="00E7097B" w:rsidRPr="00E7097B">
          <w:rPr>
            <w:rStyle w:val="Hyperlink"/>
            <w:noProof/>
          </w:rPr>
          <w:noBreakHyphen/>
          <w:t>21: Temperature profile of (a) biomass without any doping agent, (b) biomass with char-doping agent near to the hot spot region, (c) biomass with char doping agent at the hot spot area, and (d) biomass with several char particles as doping age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0 \h </w:instrText>
        </w:r>
        <w:r w:rsidR="00E7097B" w:rsidRPr="00E7097B">
          <w:rPr>
            <w:noProof/>
            <w:webHidden/>
          </w:rPr>
        </w:r>
        <w:r w:rsidR="00E7097B" w:rsidRPr="00E7097B">
          <w:rPr>
            <w:noProof/>
            <w:webHidden/>
          </w:rPr>
          <w:fldChar w:fldCharType="separate"/>
        </w:r>
        <w:r w:rsidR="00E7097B" w:rsidRPr="00E7097B">
          <w:rPr>
            <w:noProof/>
            <w:webHidden/>
          </w:rPr>
          <w:t>205</w:t>
        </w:r>
        <w:r w:rsidR="00E7097B" w:rsidRPr="00E7097B">
          <w:rPr>
            <w:noProof/>
            <w:webHidden/>
          </w:rPr>
          <w:fldChar w:fldCharType="end"/>
        </w:r>
      </w:hyperlink>
    </w:p>
    <w:p w14:paraId="0BC94B24" w14:textId="491EC4AE" w:rsidR="00E7097B" w:rsidRPr="00E7097B" w:rsidRDefault="00D11966">
      <w:pPr>
        <w:pStyle w:val="TableofFigures"/>
        <w:tabs>
          <w:tab w:val="right" w:leader="dot" w:pos="8212"/>
        </w:tabs>
        <w:rPr>
          <w:rFonts w:asciiTheme="minorHAnsi" w:hAnsiTheme="minorHAnsi" w:cstheme="minorBidi"/>
          <w:noProof/>
          <w:lang w:val="en-US"/>
        </w:rPr>
      </w:pPr>
      <w:hyperlink w:anchor="_Toc479486581" w:history="1">
        <w:r w:rsidR="00E7097B" w:rsidRPr="00E7097B">
          <w:rPr>
            <w:rStyle w:val="Hyperlink"/>
            <w:noProof/>
          </w:rPr>
          <w:t>Figure 6</w:t>
        </w:r>
        <w:r w:rsidR="00E7097B" w:rsidRPr="00E7097B">
          <w:rPr>
            <w:rStyle w:val="Hyperlink"/>
            <w:noProof/>
          </w:rPr>
          <w:noBreakHyphen/>
          <w:t>22: Temperature profile of two biomass materials with different dielectric properti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1 \h </w:instrText>
        </w:r>
        <w:r w:rsidR="00E7097B" w:rsidRPr="00E7097B">
          <w:rPr>
            <w:noProof/>
            <w:webHidden/>
          </w:rPr>
        </w:r>
        <w:r w:rsidR="00E7097B" w:rsidRPr="00E7097B">
          <w:rPr>
            <w:noProof/>
            <w:webHidden/>
          </w:rPr>
          <w:fldChar w:fldCharType="separate"/>
        </w:r>
        <w:r w:rsidR="00E7097B" w:rsidRPr="00E7097B">
          <w:rPr>
            <w:noProof/>
            <w:webHidden/>
          </w:rPr>
          <w:t>207</w:t>
        </w:r>
        <w:r w:rsidR="00E7097B" w:rsidRPr="00E7097B">
          <w:rPr>
            <w:noProof/>
            <w:webHidden/>
          </w:rPr>
          <w:fldChar w:fldCharType="end"/>
        </w:r>
      </w:hyperlink>
    </w:p>
    <w:p w14:paraId="44545143" w14:textId="692C69A2" w:rsidR="00E7097B" w:rsidRPr="00E7097B" w:rsidRDefault="00D11966">
      <w:pPr>
        <w:pStyle w:val="TableofFigures"/>
        <w:tabs>
          <w:tab w:val="right" w:leader="dot" w:pos="8212"/>
        </w:tabs>
        <w:rPr>
          <w:rFonts w:asciiTheme="minorHAnsi" w:hAnsiTheme="minorHAnsi" w:cstheme="minorBidi"/>
          <w:noProof/>
          <w:lang w:val="en-US"/>
        </w:rPr>
      </w:pPr>
      <w:hyperlink w:anchor="_Toc479486582" w:history="1">
        <w:r w:rsidR="00E7097B" w:rsidRPr="00E7097B">
          <w:rPr>
            <w:rStyle w:val="Hyperlink"/>
            <w:noProof/>
          </w:rPr>
          <w:t>Figure 6</w:t>
        </w:r>
        <w:r w:rsidR="00E7097B" w:rsidRPr="00E7097B">
          <w:rPr>
            <w:rStyle w:val="Hyperlink"/>
            <w:noProof/>
          </w:rPr>
          <w:noBreakHyphen/>
          <w:t>23: Temperature profile of (a) medium microwave absorbing material (tan δ=0.33) and (b) high microwave absorbing material (tan δ=0.67).</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2 \h </w:instrText>
        </w:r>
        <w:r w:rsidR="00E7097B" w:rsidRPr="00E7097B">
          <w:rPr>
            <w:noProof/>
            <w:webHidden/>
          </w:rPr>
        </w:r>
        <w:r w:rsidR="00E7097B" w:rsidRPr="00E7097B">
          <w:rPr>
            <w:noProof/>
            <w:webHidden/>
          </w:rPr>
          <w:fldChar w:fldCharType="separate"/>
        </w:r>
        <w:r w:rsidR="00E7097B" w:rsidRPr="00E7097B">
          <w:rPr>
            <w:noProof/>
            <w:webHidden/>
          </w:rPr>
          <w:t>208</w:t>
        </w:r>
        <w:r w:rsidR="00E7097B" w:rsidRPr="00E7097B">
          <w:rPr>
            <w:noProof/>
            <w:webHidden/>
          </w:rPr>
          <w:fldChar w:fldCharType="end"/>
        </w:r>
      </w:hyperlink>
    </w:p>
    <w:p w14:paraId="71BE3F1E" w14:textId="7121BD34" w:rsidR="00E7097B" w:rsidRPr="00E7097B" w:rsidRDefault="00D11966">
      <w:pPr>
        <w:pStyle w:val="TableofFigures"/>
        <w:tabs>
          <w:tab w:val="right" w:leader="dot" w:pos="8212"/>
        </w:tabs>
        <w:rPr>
          <w:rFonts w:asciiTheme="minorHAnsi" w:hAnsiTheme="minorHAnsi" w:cstheme="minorBidi"/>
          <w:noProof/>
          <w:lang w:val="en-US"/>
        </w:rPr>
      </w:pPr>
      <w:hyperlink w:anchor="_Toc479486583" w:history="1">
        <w:r w:rsidR="00E7097B" w:rsidRPr="00E7097B">
          <w:rPr>
            <w:rStyle w:val="Hyperlink"/>
            <w:noProof/>
          </w:rPr>
          <w:t>Figure 6</w:t>
        </w:r>
        <w:r w:rsidR="00E7097B" w:rsidRPr="00E7097B">
          <w:rPr>
            <w:rStyle w:val="Hyperlink"/>
            <w:noProof/>
          </w:rPr>
          <w:noBreakHyphen/>
          <w:t>24: Comparison of temperature profiles between medium tan δ material (solid lines) and high tan δ material (dashed lin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3 \h </w:instrText>
        </w:r>
        <w:r w:rsidR="00E7097B" w:rsidRPr="00E7097B">
          <w:rPr>
            <w:noProof/>
            <w:webHidden/>
          </w:rPr>
        </w:r>
        <w:r w:rsidR="00E7097B" w:rsidRPr="00E7097B">
          <w:rPr>
            <w:noProof/>
            <w:webHidden/>
          </w:rPr>
          <w:fldChar w:fldCharType="separate"/>
        </w:r>
        <w:r w:rsidR="00E7097B" w:rsidRPr="00E7097B">
          <w:rPr>
            <w:noProof/>
            <w:webHidden/>
          </w:rPr>
          <w:t>209</w:t>
        </w:r>
        <w:r w:rsidR="00E7097B" w:rsidRPr="00E7097B">
          <w:rPr>
            <w:noProof/>
            <w:webHidden/>
          </w:rPr>
          <w:fldChar w:fldCharType="end"/>
        </w:r>
      </w:hyperlink>
    </w:p>
    <w:p w14:paraId="2A88628D" w14:textId="27C02135" w:rsidR="00E7097B" w:rsidRPr="00E7097B" w:rsidRDefault="00D11966">
      <w:pPr>
        <w:pStyle w:val="TableofFigures"/>
        <w:tabs>
          <w:tab w:val="right" w:leader="dot" w:pos="8212"/>
        </w:tabs>
        <w:rPr>
          <w:rFonts w:asciiTheme="minorHAnsi" w:hAnsiTheme="minorHAnsi" w:cstheme="minorBidi"/>
          <w:noProof/>
          <w:lang w:val="en-US"/>
        </w:rPr>
      </w:pPr>
      <w:hyperlink w:anchor="_Toc479486584" w:history="1">
        <w:r w:rsidR="00E7097B" w:rsidRPr="00E7097B">
          <w:rPr>
            <w:rStyle w:val="Hyperlink"/>
            <w:noProof/>
          </w:rPr>
          <w:t>Figure 7</w:t>
        </w:r>
        <w:r w:rsidR="00E7097B" w:rsidRPr="00E7097B">
          <w:rPr>
            <w:rStyle w:val="Hyperlink"/>
            <w:noProof/>
          </w:rPr>
          <w:noBreakHyphen/>
          <w:t>1: Continuous microwave processing by Scandanavian Biofuel (2012).</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4 \h </w:instrText>
        </w:r>
        <w:r w:rsidR="00E7097B" w:rsidRPr="00E7097B">
          <w:rPr>
            <w:noProof/>
            <w:webHidden/>
          </w:rPr>
        </w:r>
        <w:r w:rsidR="00E7097B" w:rsidRPr="00E7097B">
          <w:rPr>
            <w:noProof/>
            <w:webHidden/>
          </w:rPr>
          <w:fldChar w:fldCharType="separate"/>
        </w:r>
        <w:r w:rsidR="00E7097B" w:rsidRPr="00E7097B">
          <w:rPr>
            <w:noProof/>
            <w:webHidden/>
          </w:rPr>
          <w:t>224</w:t>
        </w:r>
        <w:r w:rsidR="00E7097B" w:rsidRPr="00E7097B">
          <w:rPr>
            <w:noProof/>
            <w:webHidden/>
          </w:rPr>
          <w:fldChar w:fldCharType="end"/>
        </w:r>
      </w:hyperlink>
    </w:p>
    <w:p w14:paraId="4D39906A" w14:textId="7378AF6C" w:rsidR="00E7097B" w:rsidRPr="00E7097B" w:rsidRDefault="00D11966">
      <w:pPr>
        <w:pStyle w:val="TableofFigures"/>
        <w:tabs>
          <w:tab w:val="right" w:leader="dot" w:pos="8212"/>
        </w:tabs>
        <w:rPr>
          <w:rFonts w:asciiTheme="minorHAnsi" w:hAnsiTheme="minorHAnsi" w:cstheme="minorBidi"/>
          <w:noProof/>
          <w:lang w:val="en-US"/>
        </w:rPr>
      </w:pPr>
      <w:hyperlink w:anchor="_Toc479486585" w:history="1">
        <w:r w:rsidR="00E7097B" w:rsidRPr="00E7097B">
          <w:rPr>
            <w:rStyle w:val="Hyperlink"/>
            <w:noProof/>
          </w:rPr>
          <w:t>Figure 7</w:t>
        </w:r>
        <w:r w:rsidR="00E7097B" w:rsidRPr="00E7097B">
          <w:rPr>
            <w:rStyle w:val="Hyperlink"/>
            <w:noProof/>
          </w:rPr>
          <w:noBreakHyphen/>
          <w:t>2: Continuous microwave processing of biomass (Lanigan, 2010).</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5 \h </w:instrText>
        </w:r>
        <w:r w:rsidR="00E7097B" w:rsidRPr="00E7097B">
          <w:rPr>
            <w:noProof/>
            <w:webHidden/>
          </w:rPr>
        </w:r>
        <w:r w:rsidR="00E7097B" w:rsidRPr="00E7097B">
          <w:rPr>
            <w:noProof/>
            <w:webHidden/>
          </w:rPr>
          <w:fldChar w:fldCharType="separate"/>
        </w:r>
        <w:r w:rsidR="00E7097B" w:rsidRPr="00E7097B">
          <w:rPr>
            <w:noProof/>
            <w:webHidden/>
          </w:rPr>
          <w:t>224</w:t>
        </w:r>
        <w:r w:rsidR="00E7097B" w:rsidRPr="00E7097B">
          <w:rPr>
            <w:noProof/>
            <w:webHidden/>
          </w:rPr>
          <w:fldChar w:fldCharType="end"/>
        </w:r>
      </w:hyperlink>
    </w:p>
    <w:p w14:paraId="4F935B36" w14:textId="64641635" w:rsidR="008B47A3" w:rsidRPr="00E7097B" w:rsidRDefault="008B47A3" w:rsidP="008B47A3">
      <w:pPr>
        <w:rPr>
          <w:color w:val="002060"/>
        </w:rPr>
        <w:sectPr w:rsidR="008B47A3" w:rsidRPr="00E7097B" w:rsidSect="0060574E">
          <w:headerReference w:type="default" r:id="rId13"/>
          <w:pgSz w:w="11906" w:h="16838"/>
          <w:pgMar w:top="1985" w:right="1416" w:bottom="1985" w:left="2268" w:header="1531" w:footer="709" w:gutter="0"/>
          <w:pgNumType w:fmt="lowerRoman" w:start="9"/>
          <w:cols w:space="720"/>
          <w:docGrid w:linePitch="299"/>
        </w:sectPr>
      </w:pPr>
      <w:r w:rsidRPr="00E7097B">
        <w:rPr>
          <w:color w:val="002060"/>
        </w:rPr>
        <w:fldChar w:fldCharType="end"/>
      </w:r>
    </w:p>
    <w:p w14:paraId="631F08D9" w14:textId="77777777" w:rsidR="0026122C" w:rsidRPr="008B47A3" w:rsidRDefault="0026122C" w:rsidP="008B47A3">
      <w:pPr>
        <w:jc w:val="center"/>
        <w:rPr>
          <w:b/>
          <w:color w:val="002060"/>
        </w:rPr>
      </w:pPr>
      <w:r w:rsidRPr="000B3276">
        <w:rPr>
          <w:b/>
          <w:color w:val="002060"/>
          <w:sz w:val="36"/>
        </w:rPr>
        <w:lastRenderedPageBreak/>
        <w:t>List of Tables</w:t>
      </w:r>
    </w:p>
    <w:p w14:paraId="38A34BB1" w14:textId="77777777" w:rsidR="000B3276" w:rsidRPr="006E6109" w:rsidRDefault="000B3276" w:rsidP="000B3276">
      <w:pPr>
        <w:jc w:val="center"/>
        <w:rPr>
          <w:color w:val="002060"/>
        </w:rPr>
      </w:pPr>
    </w:p>
    <w:p w14:paraId="0D3E89AE" w14:textId="6927A54C" w:rsidR="00E7097B" w:rsidRPr="00E7097B" w:rsidRDefault="000B3276">
      <w:pPr>
        <w:pStyle w:val="TableofFigures"/>
        <w:tabs>
          <w:tab w:val="right" w:leader="dot" w:pos="8212"/>
        </w:tabs>
        <w:rPr>
          <w:rFonts w:asciiTheme="minorHAnsi" w:hAnsiTheme="minorHAnsi" w:cstheme="minorBidi"/>
          <w:noProof/>
          <w:lang w:val="en-US"/>
        </w:rPr>
      </w:pPr>
      <w:r w:rsidRPr="00953522">
        <w:rPr>
          <w:color w:val="002060"/>
        </w:rPr>
        <w:fldChar w:fldCharType="begin"/>
      </w:r>
      <w:r w:rsidRPr="00953522">
        <w:rPr>
          <w:color w:val="002060"/>
        </w:rPr>
        <w:instrText xml:space="preserve"> TOC \h \z \c "Table" </w:instrText>
      </w:r>
      <w:r w:rsidRPr="00953522">
        <w:rPr>
          <w:color w:val="002060"/>
        </w:rPr>
        <w:fldChar w:fldCharType="separate"/>
      </w:r>
      <w:hyperlink w:anchor="_Toc479486586" w:history="1">
        <w:r w:rsidR="00E7097B" w:rsidRPr="00E7097B">
          <w:rPr>
            <w:rStyle w:val="Hyperlink"/>
            <w:bCs/>
            <w:noProof/>
            <w:color w:val="auto"/>
          </w:rPr>
          <w:t>Table 2</w:t>
        </w:r>
        <w:r w:rsidR="00E7097B" w:rsidRPr="00E7097B">
          <w:rPr>
            <w:rStyle w:val="Hyperlink"/>
            <w:bCs/>
            <w:noProof/>
            <w:color w:val="auto"/>
          </w:rPr>
          <w:noBreakHyphen/>
          <w:t>1: Progress of rubber replanting and new planting in 2012 (ETP, 2012).</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6 \h </w:instrText>
        </w:r>
        <w:r w:rsidR="00E7097B" w:rsidRPr="00E7097B">
          <w:rPr>
            <w:noProof/>
            <w:webHidden/>
          </w:rPr>
        </w:r>
        <w:r w:rsidR="00E7097B" w:rsidRPr="00E7097B">
          <w:rPr>
            <w:noProof/>
            <w:webHidden/>
          </w:rPr>
          <w:fldChar w:fldCharType="separate"/>
        </w:r>
        <w:r w:rsidR="00E7097B" w:rsidRPr="00E7097B">
          <w:rPr>
            <w:noProof/>
            <w:webHidden/>
          </w:rPr>
          <w:t>24</w:t>
        </w:r>
        <w:r w:rsidR="00E7097B" w:rsidRPr="00E7097B">
          <w:rPr>
            <w:noProof/>
            <w:webHidden/>
          </w:rPr>
          <w:fldChar w:fldCharType="end"/>
        </w:r>
      </w:hyperlink>
    </w:p>
    <w:p w14:paraId="333495F4" w14:textId="61F06874" w:rsidR="00E7097B" w:rsidRPr="00E7097B" w:rsidRDefault="00D11966">
      <w:pPr>
        <w:pStyle w:val="TableofFigures"/>
        <w:tabs>
          <w:tab w:val="right" w:leader="dot" w:pos="8212"/>
        </w:tabs>
        <w:rPr>
          <w:rFonts w:asciiTheme="minorHAnsi" w:hAnsiTheme="minorHAnsi" w:cstheme="minorBidi"/>
          <w:noProof/>
          <w:lang w:val="en-US"/>
        </w:rPr>
      </w:pPr>
      <w:hyperlink w:anchor="_Toc479486587" w:history="1">
        <w:r w:rsidR="00E7097B" w:rsidRPr="00E7097B">
          <w:rPr>
            <w:rStyle w:val="Hyperlink"/>
            <w:bCs/>
            <w:noProof/>
            <w:color w:val="auto"/>
          </w:rPr>
          <w:t>Table 2</w:t>
        </w:r>
        <w:r w:rsidR="00E7097B" w:rsidRPr="00E7097B">
          <w:rPr>
            <w:rStyle w:val="Hyperlink"/>
            <w:bCs/>
            <w:noProof/>
            <w:color w:val="auto"/>
          </w:rPr>
          <w:noBreakHyphen/>
          <w:t>2: Trend in Malaysia’s rubber plantations (MRB, 201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7 \h </w:instrText>
        </w:r>
        <w:r w:rsidR="00E7097B" w:rsidRPr="00E7097B">
          <w:rPr>
            <w:noProof/>
            <w:webHidden/>
          </w:rPr>
        </w:r>
        <w:r w:rsidR="00E7097B" w:rsidRPr="00E7097B">
          <w:rPr>
            <w:noProof/>
            <w:webHidden/>
          </w:rPr>
          <w:fldChar w:fldCharType="separate"/>
        </w:r>
        <w:r w:rsidR="00E7097B" w:rsidRPr="00E7097B">
          <w:rPr>
            <w:noProof/>
            <w:webHidden/>
          </w:rPr>
          <w:t>28</w:t>
        </w:r>
        <w:r w:rsidR="00E7097B" w:rsidRPr="00E7097B">
          <w:rPr>
            <w:noProof/>
            <w:webHidden/>
          </w:rPr>
          <w:fldChar w:fldCharType="end"/>
        </w:r>
      </w:hyperlink>
    </w:p>
    <w:p w14:paraId="03697EE5" w14:textId="7E4DB977" w:rsidR="00E7097B" w:rsidRPr="00E7097B" w:rsidRDefault="00D11966">
      <w:pPr>
        <w:pStyle w:val="TableofFigures"/>
        <w:tabs>
          <w:tab w:val="right" w:leader="dot" w:pos="8212"/>
        </w:tabs>
        <w:rPr>
          <w:rFonts w:asciiTheme="minorHAnsi" w:hAnsiTheme="minorHAnsi" w:cstheme="minorBidi"/>
          <w:noProof/>
          <w:lang w:val="en-US"/>
        </w:rPr>
      </w:pPr>
      <w:hyperlink w:anchor="_Toc479486588" w:history="1">
        <w:r w:rsidR="00E7097B" w:rsidRPr="00E7097B">
          <w:rPr>
            <w:rStyle w:val="Hyperlink"/>
            <w:bCs/>
            <w:noProof/>
            <w:color w:val="auto"/>
          </w:rPr>
          <w:t>Table 2</w:t>
        </w:r>
        <w:r w:rsidR="00E7097B" w:rsidRPr="00E7097B">
          <w:rPr>
            <w:rStyle w:val="Hyperlink"/>
            <w:bCs/>
            <w:noProof/>
            <w:color w:val="auto"/>
          </w:rPr>
          <w:noBreakHyphen/>
          <w:t>3: The properties of rubberwood feedstock in different form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8 \h </w:instrText>
        </w:r>
        <w:r w:rsidR="00E7097B" w:rsidRPr="00E7097B">
          <w:rPr>
            <w:noProof/>
            <w:webHidden/>
          </w:rPr>
        </w:r>
        <w:r w:rsidR="00E7097B" w:rsidRPr="00E7097B">
          <w:rPr>
            <w:noProof/>
            <w:webHidden/>
          </w:rPr>
          <w:fldChar w:fldCharType="separate"/>
        </w:r>
        <w:r w:rsidR="00E7097B" w:rsidRPr="00E7097B">
          <w:rPr>
            <w:noProof/>
            <w:webHidden/>
          </w:rPr>
          <w:t>29</w:t>
        </w:r>
        <w:r w:rsidR="00E7097B" w:rsidRPr="00E7097B">
          <w:rPr>
            <w:noProof/>
            <w:webHidden/>
          </w:rPr>
          <w:fldChar w:fldCharType="end"/>
        </w:r>
      </w:hyperlink>
    </w:p>
    <w:p w14:paraId="0135D516" w14:textId="466F3EAF" w:rsidR="00E7097B" w:rsidRPr="00E7097B" w:rsidRDefault="00D11966">
      <w:pPr>
        <w:pStyle w:val="TableofFigures"/>
        <w:tabs>
          <w:tab w:val="right" w:leader="dot" w:pos="8212"/>
        </w:tabs>
        <w:rPr>
          <w:rFonts w:asciiTheme="minorHAnsi" w:hAnsiTheme="minorHAnsi" w:cstheme="minorBidi"/>
          <w:noProof/>
          <w:lang w:val="en-US"/>
        </w:rPr>
      </w:pPr>
      <w:hyperlink w:anchor="_Toc479486589" w:history="1">
        <w:r w:rsidR="00E7097B" w:rsidRPr="00E7097B">
          <w:rPr>
            <w:rStyle w:val="Hyperlink"/>
            <w:noProof/>
            <w:color w:val="auto"/>
          </w:rPr>
          <w:t>Table 2</w:t>
        </w:r>
        <w:r w:rsidR="00E7097B" w:rsidRPr="00E7097B">
          <w:rPr>
            <w:rStyle w:val="Hyperlink"/>
            <w:noProof/>
            <w:color w:val="auto"/>
          </w:rPr>
          <w:noBreakHyphen/>
          <w:t>4: Typical properties of wood-derived bio-oil (Bridgewater, 200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89 \h </w:instrText>
        </w:r>
        <w:r w:rsidR="00E7097B" w:rsidRPr="00E7097B">
          <w:rPr>
            <w:noProof/>
            <w:webHidden/>
          </w:rPr>
        </w:r>
        <w:r w:rsidR="00E7097B" w:rsidRPr="00E7097B">
          <w:rPr>
            <w:noProof/>
            <w:webHidden/>
          </w:rPr>
          <w:fldChar w:fldCharType="separate"/>
        </w:r>
        <w:r w:rsidR="00E7097B" w:rsidRPr="00E7097B">
          <w:rPr>
            <w:noProof/>
            <w:webHidden/>
          </w:rPr>
          <w:t>34</w:t>
        </w:r>
        <w:r w:rsidR="00E7097B" w:rsidRPr="00E7097B">
          <w:rPr>
            <w:noProof/>
            <w:webHidden/>
          </w:rPr>
          <w:fldChar w:fldCharType="end"/>
        </w:r>
      </w:hyperlink>
    </w:p>
    <w:p w14:paraId="093C61D2" w14:textId="6FEB6122" w:rsidR="00E7097B" w:rsidRPr="00E7097B" w:rsidRDefault="00D11966">
      <w:pPr>
        <w:pStyle w:val="TableofFigures"/>
        <w:tabs>
          <w:tab w:val="right" w:leader="dot" w:pos="8212"/>
        </w:tabs>
        <w:rPr>
          <w:rFonts w:asciiTheme="minorHAnsi" w:hAnsiTheme="minorHAnsi" w:cstheme="minorBidi"/>
          <w:noProof/>
          <w:lang w:val="en-US"/>
        </w:rPr>
      </w:pPr>
      <w:hyperlink w:anchor="_Toc479486590" w:history="1">
        <w:r w:rsidR="00E7097B" w:rsidRPr="00E7097B">
          <w:rPr>
            <w:rStyle w:val="Hyperlink"/>
            <w:noProof/>
            <w:color w:val="auto"/>
          </w:rPr>
          <w:t>Table 2</w:t>
        </w:r>
        <w:r w:rsidR="00E7097B" w:rsidRPr="00E7097B">
          <w:rPr>
            <w:rStyle w:val="Hyperlink"/>
            <w:noProof/>
            <w:color w:val="auto"/>
          </w:rPr>
          <w:noBreakHyphen/>
          <w:t>5: Bio-char properties from different biomasses produced at temperature 5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0 \h </w:instrText>
        </w:r>
        <w:r w:rsidR="00E7097B" w:rsidRPr="00E7097B">
          <w:rPr>
            <w:noProof/>
            <w:webHidden/>
          </w:rPr>
        </w:r>
        <w:r w:rsidR="00E7097B" w:rsidRPr="00E7097B">
          <w:rPr>
            <w:noProof/>
            <w:webHidden/>
          </w:rPr>
          <w:fldChar w:fldCharType="separate"/>
        </w:r>
        <w:r w:rsidR="00E7097B" w:rsidRPr="00E7097B">
          <w:rPr>
            <w:noProof/>
            <w:webHidden/>
          </w:rPr>
          <w:t>35</w:t>
        </w:r>
        <w:r w:rsidR="00E7097B" w:rsidRPr="00E7097B">
          <w:rPr>
            <w:noProof/>
            <w:webHidden/>
          </w:rPr>
          <w:fldChar w:fldCharType="end"/>
        </w:r>
      </w:hyperlink>
    </w:p>
    <w:p w14:paraId="6C816AF0" w14:textId="7B247FEB" w:rsidR="00E7097B" w:rsidRPr="00E7097B" w:rsidRDefault="00D11966">
      <w:pPr>
        <w:pStyle w:val="TableofFigures"/>
        <w:tabs>
          <w:tab w:val="right" w:leader="dot" w:pos="8212"/>
        </w:tabs>
        <w:rPr>
          <w:rFonts w:asciiTheme="minorHAnsi" w:hAnsiTheme="minorHAnsi" w:cstheme="minorBidi"/>
          <w:noProof/>
          <w:lang w:val="en-US"/>
        </w:rPr>
      </w:pPr>
      <w:hyperlink w:anchor="_Toc479486591" w:history="1">
        <w:r w:rsidR="00E7097B" w:rsidRPr="00E7097B">
          <w:rPr>
            <w:rStyle w:val="Hyperlink"/>
            <w:noProof/>
            <w:color w:val="auto"/>
          </w:rPr>
          <w:t>Table 2</w:t>
        </w:r>
        <w:r w:rsidR="00E7097B" w:rsidRPr="00E7097B">
          <w:rPr>
            <w:rStyle w:val="Hyperlink"/>
            <w:noProof/>
            <w:color w:val="auto"/>
          </w:rPr>
          <w:noBreakHyphen/>
          <w:t>6: Typical mode of pyrolysis (Stringfellow and Witherell, 2014, Mohan</w:t>
        </w:r>
        <w:r w:rsidR="00E7097B" w:rsidRPr="00E7097B">
          <w:rPr>
            <w:rStyle w:val="Hyperlink"/>
            <w:i/>
            <w:noProof/>
            <w:color w:val="auto"/>
          </w:rPr>
          <w:t xml:space="preserve"> et al.</w:t>
        </w:r>
        <w:r w:rsidR="00E7097B" w:rsidRPr="00E7097B">
          <w:rPr>
            <w:rStyle w:val="Hyperlink"/>
            <w:noProof/>
            <w:color w:val="auto"/>
          </w:rPr>
          <w:t>, 2006).</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1 \h </w:instrText>
        </w:r>
        <w:r w:rsidR="00E7097B" w:rsidRPr="00E7097B">
          <w:rPr>
            <w:noProof/>
            <w:webHidden/>
          </w:rPr>
        </w:r>
        <w:r w:rsidR="00E7097B" w:rsidRPr="00E7097B">
          <w:rPr>
            <w:noProof/>
            <w:webHidden/>
          </w:rPr>
          <w:fldChar w:fldCharType="separate"/>
        </w:r>
        <w:r w:rsidR="00E7097B" w:rsidRPr="00E7097B">
          <w:rPr>
            <w:noProof/>
            <w:webHidden/>
          </w:rPr>
          <w:t>36</w:t>
        </w:r>
        <w:r w:rsidR="00E7097B" w:rsidRPr="00E7097B">
          <w:rPr>
            <w:noProof/>
            <w:webHidden/>
          </w:rPr>
          <w:fldChar w:fldCharType="end"/>
        </w:r>
      </w:hyperlink>
    </w:p>
    <w:p w14:paraId="3BF060A0" w14:textId="1E785ED5" w:rsidR="00E7097B" w:rsidRPr="00E7097B" w:rsidRDefault="00D11966">
      <w:pPr>
        <w:pStyle w:val="TableofFigures"/>
        <w:tabs>
          <w:tab w:val="right" w:leader="dot" w:pos="8212"/>
        </w:tabs>
        <w:rPr>
          <w:rFonts w:asciiTheme="minorHAnsi" w:hAnsiTheme="minorHAnsi" w:cstheme="minorBidi"/>
          <w:noProof/>
          <w:lang w:val="en-US"/>
        </w:rPr>
      </w:pPr>
      <w:hyperlink w:anchor="_Toc479486592" w:history="1">
        <w:r w:rsidR="00E7097B" w:rsidRPr="00E7097B">
          <w:rPr>
            <w:rStyle w:val="Hyperlink"/>
            <w:noProof/>
            <w:color w:val="auto"/>
          </w:rPr>
          <w:t>Table 2</w:t>
        </w:r>
        <w:r w:rsidR="00E7097B" w:rsidRPr="00E7097B">
          <w:rPr>
            <w:rStyle w:val="Hyperlink"/>
            <w:noProof/>
            <w:color w:val="auto"/>
          </w:rPr>
          <w:noBreakHyphen/>
          <w:t>7: Typical product yield (dry wood basis) obtained by different modes of pyrolysis of wood (Bridgwater, 2006) (reused with permissi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2 \h </w:instrText>
        </w:r>
        <w:r w:rsidR="00E7097B" w:rsidRPr="00E7097B">
          <w:rPr>
            <w:noProof/>
            <w:webHidden/>
          </w:rPr>
        </w:r>
        <w:r w:rsidR="00E7097B" w:rsidRPr="00E7097B">
          <w:rPr>
            <w:noProof/>
            <w:webHidden/>
          </w:rPr>
          <w:fldChar w:fldCharType="separate"/>
        </w:r>
        <w:r w:rsidR="00E7097B" w:rsidRPr="00E7097B">
          <w:rPr>
            <w:noProof/>
            <w:webHidden/>
          </w:rPr>
          <w:t>37</w:t>
        </w:r>
        <w:r w:rsidR="00E7097B" w:rsidRPr="00E7097B">
          <w:rPr>
            <w:noProof/>
            <w:webHidden/>
          </w:rPr>
          <w:fldChar w:fldCharType="end"/>
        </w:r>
      </w:hyperlink>
    </w:p>
    <w:p w14:paraId="0FB7BDDC" w14:textId="1793F5E0" w:rsidR="00E7097B" w:rsidRPr="00E7097B" w:rsidRDefault="00D11966">
      <w:pPr>
        <w:pStyle w:val="TableofFigures"/>
        <w:tabs>
          <w:tab w:val="right" w:leader="dot" w:pos="8212"/>
        </w:tabs>
        <w:rPr>
          <w:rFonts w:asciiTheme="minorHAnsi" w:hAnsiTheme="minorHAnsi" w:cstheme="minorBidi"/>
          <w:noProof/>
          <w:lang w:val="en-US"/>
        </w:rPr>
      </w:pPr>
      <w:hyperlink w:anchor="_Toc479486593" w:history="1">
        <w:r w:rsidR="00E7097B" w:rsidRPr="00E7097B">
          <w:rPr>
            <w:rStyle w:val="Hyperlink"/>
            <w:bCs/>
            <w:noProof/>
            <w:color w:val="auto"/>
          </w:rPr>
          <w:t>Table 2</w:t>
        </w:r>
        <w:r w:rsidR="00E7097B" w:rsidRPr="00E7097B">
          <w:rPr>
            <w:rStyle w:val="Hyperlink"/>
            <w:bCs/>
            <w:noProof/>
            <w:color w:val="auto"/>
          </w:rPr>
          <w:noBreakHyphen/>
          <w:t>8: Variable cost for a pyrolysis plan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3 \h </w:instrText>
        </w:r>
        <w:r w:rsidR="00E7097B" w:rsidRPr="00E7097B">
          <w:rPr>
            <w:noProof/>
            <w:webHidden/>
          </w:rPr>
        </w:r>
        <w:r w:rsidR="00E7097B" w:rsidRPr="00E7097B">
          <w:rPr>
            <w:noProof/>
            <w:webHidden/>
          </w:rPr>
          <w:fldChar w:fldCharType="separate"/>
        </w:r>
        <w:r w:rsidR="00E7097B" w:rsidRPr="00E7097B">
          <w:rPr>
            <w:noProof/>
            <w:webHidden/>
          </w:rPr>
          <w:t>49</w:t>
        </w:r>
        <w:r w:rsidR="00E7097B" w:rsidRPr="00E7097B">
          <w:rPr>
            <w:noProof/>
            <w:webHidden/>
          </w:rPr>
          <w:fldChar w:fldCharType="end"/>
        </w:r>
      </w:hyperlink>
    </w:p>
    <w:p w14:paraId="16FB4B56" w14:textId="09A7751F" w:rsidR="00E7097B" w:rsidRPr="00E7097B" w:rsidRDefault="00D11966">
      <w:pPr>
        <w:pStyle w:val="TableofFigures"/>
        <w:tabs>
          <w:tab w:val="right" w:leader="dot" w:pos="8212"/>
        </w:tabs>
        <w:rPr>
          <w:rFonts w:asciiTheme="minorHAnsi" w:hAnsiTheme="minorHAnsi" w:cstheme="minorBidi"/>
          <w:noProof/>
          <w:lang w:val="en-US"/>
        </w:rPr>
      </w:pPr>
      <w:hyperlink w:anchor="_Toc479486594" w:history="1">
        <w:r w:rsidR="00E7097B" w:rsidRPr="00E7097B">
          <w:rPr>
            <w:rStyle w:val="Hyperlink"/>
            <w:bCs/>
            <w:noProof/>
            <w:color w:val="auto"/>
          </w:rPr>
          <w:t>Table 2</w:t>
        </w:r>
        <w:r w:rsidR="00E7097B" w:rsidRPr="00E7097B">
          <w:rPr>
            <w:rStyle w:val="Hyperlink"/>
            <w:bCs/>
            <w:noProof/>
            <w:color w:val="auto"/>
          </w:rPr>
          <w:noBreakHyphen/>
          <w:t>9: Installed capital costs for solid biomass receiving and preparation</w:t>
        </w:r>
        <w:r w:rsidR="00E7097B" w:rsidRPr="00E7097B">
          <w:rPr>
            <w:rStyle w:val="Hyperlink"/>
            <w:bCs/>
            <w:smallCaps/>
            <w:noProof/>
            <w:color w:val="auto"/>
          </w:rPr>
          <w:t xml:space="preserve"> (EPA, 2007)</w:t>
        </w:r>
        <w:r w:rsidR="00E7097B" w:rsidRPr="00E7097B">
          <w:rPr>
            <w:rStyle w:val="Hyperlink"/>
            <w:bCs/>
            <w:noProof/>
            <w:color w:val="auto"/>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4 \h </w:instrText>
        </w:r>
        <w:r w:rsidR="00E7097B" w:rsidRPr="00E7097B">
          <w:rPr>
            <w:noProof/>
            <w:webHidden/>
          </w:rPr>
        </w:r>
        <w:r w:rsidR="00E7097B" w:rsidRPr="00E7097B">
          <w:rPr>
            <w:noProof/>
            <w:webHidden/>
          </w:rPr>
          <w:fldChar w:fldCharType="separate"/>
        </w:r>
        <w:r w:rsidR="00E7097B" w:rsidRPr="00E7097B">
          <w:rPr>
            <w:noProof/>
            <w:webHidden/>
          </w:rPr>
          <w:t>50</w:t>
        </w:r>
        <w:r w:rsidR="00E7097B" w:rsidRPr="00E7097B">
          <w:rPr>
            <w:noProof/>
            <w:webHidden/>
          </w:rPr>
          <w:fldChar w:fldCharType="end"/>
        </w:r>
      </w:hyperlink>
    </w:p>
    <w:p w14:paraId="4185CE60" w14:textId="38328AED" w:rsidR="00E7097B" w:rsidRPr="00E7097B" w:rsidRDefault="00D11966">
      <w:pPr>
        <w:pStyle w:val="TableofFigures"/>
        <w:tabs>
          <w:tab w:val="right" w:leader="dot" w:pos="8212"/>
        </w:tabs>
        <w:rPr>
          <w:rFonts w:asciiTheme="minorHAnsi" w:hAnsiTheme="minorHAnsi" w:cstheme="minorBidi"/>
          <w:noProof/>
          <w:lang w:val="en-US"/>
        </w:rPr>
      </w:pPr>
      <w:hyperlink w:anchor="_Toc479486595" w:history="1">
        <w:r w:rsidR="00E7097B" w:rsidRPr="00E7097B">
          <w:rPr>
            <w:rStyle w:val="Hyperlink"/>
            <w:bCs/>
            <w:noProof/>
            <w:color w:val="auto"/>
          </w:rPr>
          <w:t>Table 2</w:t>
        </w:r>
        <w:r w:rsidR="00E7097B" w:rsidRPr="00E7097B">
          <w:rPr>
            <w:rStyle w:val="Hyperlink"/>
            <w:bCs/>
            <w:noProof/>
            <w:color w:val="auto"/>
          </w:rPr>
          <w:noBreakHyphen/>
          <w:t>10: Economic return-on-investment using bamboo as the raw material (CHON, 2014)</w:t>
        </w:r>
        <w:r w:rsidR="00E7097B" w:rsidRPr="00E7097B">
          <w:rPr>
            <w:rStyle w:val="Hyperlink"/>
            <w:bCs/>
            <w:smallCaps/>
            <w:noProof/>
            <w:color w:val="auto"/>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5 \h </w:instrText>
        </w:r>
        <w:r w:rsidR="00E7097B" w:rsidRPr="00E7097B">
          <w:rPr>
            <w:noProof/>
            <w:webHidden/>
          </w:rPr>
        </w:r>
        <w:r w:rsidR="00E7097B" w:rsidRPr="00E7097B">
          <w:rPr>
            <w:noProof/>
            <w:webHidden/>
          </w:rPr>
          <w:fldChar w:fldCharType="separate"/>
        </w:r>
        <w:r w:rsidR="00E7097B" w:rsidRPr="00E7097B">
          <w:rPr>
            <w:noProof/>
            <w:webHidden/>
          </w:rPr>
          <w:t>54</w:t>
        </w:r>
        <w:r w:rsidR="00E7097B" w:rsidRPr="00E7097B">
          <w:rPr>
            <w:noProof/>
            <w:webHidden/>
          </w:rPr>
          <w:fldChar w:fldCharType="end"/>
        </w:r>
      </w:hyperlink>
    </w:p>
    <w:p w14:paraId="454B1231" w14:textId="1AA365D4" w:rsidR="00E7097B" w:rsidRPr="00E7097B" w:rsidRDefault="00D11966">
      <w:pPr>
        <w:pStyle w:val="TableofFigures"/>
        <w:tabs>
          <w:tab w:val="right" w:leader="dot" w:pos="8212"/>
        </w:tabs>
        <w:rPr>
          <w:rFonts w:asciiTheme="minorHAnsi" w:hAnsiTheme="minorHAnsi" w:cstheme="minorBidi"/>
          <w:noProof/>
          <w:lang w:val="en-US"/>
        </w:rPr>
      </w:pPr>
      <w:hyperlink w:anchor="_Toc479486596" w:history="1">
        <w:r w:rsidR="00E7097B" w:rsidRPr="00E7097B">
          <w:rPr>
            <w:rStyle w:val="Hyperlink"/>
            <w:bCs/>
            <w:noProof/>
            <w:color w:val="auto"/>
          </w:rPr>
          <w:t>Table 4</w:t>
        </w:r>
        <w:r w:rsidR="00E7097B" w:rsidRPr="00E7097B">
          <w:rPr>
            <w:rStyle w:val="Hyperlink"/>
            <w:bCs/>
            <w:noProof/>
            <w:color w:val="auto"/>
          </w:rPr>
          <w:noBreakHyphen/>
          <w:t xml:space="preserve">1: </w:t>
        </w:r>
        <w:r w:rsidR="00E7097B" w:rsidRPr="00E7097B">
          <w:rPr>
            <w:rStyle w:val="Hyperlink"/>
            <w:rFonts w:eastAsia="Times New Roman"/>
            <w:bCs/>
            <w:noProof/>
            <w:color w:val="auto"/>
          </w:rPr>
          <w:t>Properties of Malaysian wood pelle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6 \h </w:instrText>
        </w:r>
        <w:r w:rsidR="00E7097B" w:rsidRPr="00E7097B">
          <w:rPr>
            <w:noProof/>
            <w:webHidden/>
          </w:rPr>
        </w:r>
        <w:r w:rsidR="00E7097B" w:rsidRPr="00E7097B">
          <w:rPr>
            <w:noProof/>
            <w:webHidden/>
          </w:rPr>
          <w:fldChar w:fldCharType="separate"/>
        </w:r>
        <w:r w:rsidR="00E7097B" w:rsidRPr="00E7097B">
          <w:rPr>
            <w:noProof/>
            <w:webHidden/>
          </w:rPr>
          <w:t>79</w:t>
        </w:r>
        <w:r w:rsidR="00E7097B" w:rsidRPr="00E7097B">
          <w:rPr>
            <w:noProof/>
            <w:webHidden/>
          </w:rPr>
          <w:fldChar w:fldCharType="end"/>
        </w:r>
      </w:hyperlink>
    </w:p>
    <w:p w14:paraId="6C05A90E" w14:textId="1411BDBA" w:rsidR="00E7097B" w:rsidRPr="00E7097B" w:rsidRDefault="00D11966">
      <w:pPr>
        <w:pStyle w:val="TableofFigures"/>
        <w:tabs>
          <w:tab w:val="right" w:leader="dot" w:pos="8212"/>
        </w:tabs>
        <w:rPr>
          <w:rFonts w:asciiTheme="minorHAnsi" w:hAnsiTheme="minorHAnsi" w:cstheme="minorBidi"/>
          <w:noProof/>
          <w:lang w:val="en-US"/>
        </w:rPr>
      </w:pPr>
      <w:hyperlink w:anchor="_Toc479486597" w:history="1">
        <w:r w:rsidR="00E7097B" w:rsidRPr="00E7097B">
          <w:rPr>
            <w:rStyle w:val="Hyperlink"/>
            <w:noProof/>
            <w:color w:val="auto"/>
          </w:rPr>
          <w:t>Table 4</w:t>
        </w:r>
        <w:r w:rsidR="00E7097B" w:rsidRPr="00E7097B">
          <w:rPr>
            <w:rStyle w:val="Hyperlink"/>
            <w:noProof/>
            <w:color w:val="auto"/>
          </w:rPr>
          <w:noBreakHyphen/>
          <w:t xml:space="preserve">2: </w:t>
        </w:r>
        <w:r w:rsidR="00E7097B" w:rsidRPr="00E7097B">
          <w:rPr>
            <w:rStyle w:val="Hyperlink"/>
            <w:rFonts w:eastAsia="Times New Roman"/>
            <w:noProof/>
            <w:color w:val="auto"/>
          </w:rPr>
          <w:t>Gross calorific valu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7 \h </w:instrText>
        </w:r>
        <w:r w:rsidR="00E7097B" w:rsidRPr="00E7097B">
          <w:rPr>
            <w:noProof/>
            <w:webHidden/>
          </w:rPr>
        </w:r>
        <w:r w:rsidR="00E7097B" w:rsidRPr="00E7097B">
          <w:rPr>
            <w:noProof/>
            <w:webHidden/>
          </w:rPr>
          <w:fldChar w:fldCharType="separate"/>
        </w:r>
        <w:r w:rsidR="00E7097B" w:rsidRPr="00E7097B">
          <w:rPr>
            <w:noProof/>
            <w:webHidden/>
          </w:rPr>
          <w:t>83</w:t>
        </w:r>
        <w:r w:rsidR="00E7097B" w:rsidRPr="00E7097B">
          <w:rPr>
            <w:noProof/>
            <w:webHidden/>
          </w:rPr>
          <w:fldChar w:fldCharType="end"/>
        </w:r>
      </w:hyperlink>
    </w:p>
    <w:p w14:paraId="30337453" w14:textId="7AC28747" w:rsidR="00E7097B" w:rsidRPr="00E7097B" w:rsidRDefault="00D11966">
      <w:pPr>
        <w:pStyle w:val="TableofFigures"/>
        <w:tabs>
          <w:tab w:val="right" w:leader="dot" w:pos="8212"/>
        </w:tabs>
        <w:rPr>
          <w:rFonts w:asciiTheme="minorHAnsi" w:hAnsiTheme="minorHAnsi" w:cstheme="minorBidi"/>
          <w:noProof/>
          <w:lang w:val="en-US"/>
        </w:rPr>
      </w:pPr>
      <w:hyperlink w:anchor="_Toc479486598" w:history="1">
        <w:r w:rsidR="00E7097B" w:rsidRPr="00E7097B">
          <w:rPr>
            <w:rStyle w:val="Hyperlink"/>
            <w:bCs/>
            <w:noProof/>
            <w:color w:val="auto"/>
          </w:rPr>
          <w:t>Table 4</w:t>
        </w:r>
        <w:r w:rsidR="00E7097B" w:rsidRPr="00E7097B">
          <w:rPr>
            <w:rStyle w:val="Hyperlink"/>
            <w:bCs/>
            <w:noProof/>
            <w:color w:val="auto"/>
          </w:rPr>
          <w:noBreakHyphen/>
          <w:t xml:space="preserve">3: </w:t>
        </w:r>
        <w:r w:rsidR="00E7097B" w:rsidRPr="00E7097B">
          <w:rPr>
            <w:rStyle w:val="Hyperlink"/>
            <w:rFonts w:eastAsia="Times New Roman"/>
            <w:bCs/>
            <w:noProof/>
            <w:color w:val="auto"/>
          </w:rPr>
          <w:t>Technical description of the PerkinElmer TGA 4000 (PerkinElmer, 2004).</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8 \h </w:instrText>
        </w:r>
        <w:r w:rsidR="00E7097B" w:rsidRPr="00E7097B">
          <w:rPr>
            <w:noProof/>
            <w:webHidden/>
          </w:rPr>
        </w:r>
        <w:r w:rsidR="00E7097B" w:rsidRPr="00E7097B">
          <w:rPr>
            <w:noProof/>
            <w:webHidden/>
          </w:rPr>
          <w:fldChar w:fldCharType="separate"/>
        </w:r>
        <w:r w:rsidR="00E7097B" w:rsidRPr="00E7097B">
          <w:rPr>
            <w:noProof/>
            <w:webHidden/>
          </w:rPr>
          <w:t>84</w:t>
        </w:r>
        <w:r w:rsidR="00E7097B" w:rsidRPr="00E7097B">
          <w:rPr>
            <w:noProof/>
            <w:webHidden/>
          </w:rPr>
          <w:fldChar w:fldCharType="end"/>
        </w:r>
      </w:hyperlink>
    </w:p>
    <w:p w14:paraId="41025FE8" w14:textId="16517582" w:rsidR="00E7097B" w:rsidRPr="00E7097B" w:rsidRDefault="00D11966">
      <w:pPr>
        <w:pStyle w:val="TableofFigures"/>
        <w:tabs>
          <w:tab w:val="right" w:leader="dot" w:pos="8212"/>
        </w:tabs>
        <w:rPr>
          <w:rFonts w:asciiTheme="minorHAnsi" w:hAnsiTheme="minorHAnsi" w:cstheme="minorBidi"/>
          <w:noProof/>
          <w:lang w:val="en-US"/>
        </w:rPr>
      </w:pPr>
      <w:hyperlink w:anchor="_Toc479486599" w:history="1">
        <w:r w:rsidR="00E7097B" w:rsidRPr="00E7097B">
          <w:rPr>
            <w:rStyle w:val="Hyperlink"/>
            <w:noProof/>
            <w:color w:val="auto"/>
          </w:rPr>
          <w:t>Table 4</w:t>
        </w:r>
        <w:r w:rsidR="00E7097B" w:rsidRPr="00E7097B">
          <w:rPr>
            <w:rStyle w:val="Hyperlink"/>
            <w:noProof/>
            <w:color w:val="auto"/>
          </w:rPr>
          <w:noBreakHyphen/>
          <w:t xml:space="preserve">4: </w:t>
        </w:r>
        <w:r w:rsidR="00E7097B" w:rsidRPr="00E7097B">
          <w:rPr>
            <w:rStyle w:val="Hyperlink"/>
            <w:rFonts w:eastAsia="Times New Roman"/>
            <w:noProof/>
            <w:color w:val="auto"/>
          </w:rPr>
          <w:t>Proximate analysis results shown in weight fractions (as received ba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599 \h </w:instrText>
        </w:r>
        <w:r w:rsidR="00E7097B" w:rsidRPr="00E7097B">
          <w:rPr>
            <w:noProof/>
            <w:webHidden/>
          </w:rPr>
        </w:r>
        <w:r w:rsidR="00E7097B" w:rsidRPr="00E7097B">
          <w:rPr>
            <w:noProof/>
            <w:webHidden/>
          </w:rPr>
          <w:fldChar w:fldCharType="separate"/>
        </w:r>
        <w:r w:rsidR="00E7097B" w:rsidRPr="00E7097B">
          <w:rPr>
            <w:noProof/>
            <w:webHidden/>
          </w:rPr>
          <w:t>85</w:t>
        </w:r>
        <w:r w:rsidR="00E7097B" w:rsidRPr="00E7097B">
          <w:rPr>
            <w:noProof/>
            <w:webHidden/>
          </w:rPr>
          <w:fldChar w:fldCharType="end"/>
        </w:r>
      </w:hyperlink>
    </w:p>
    <w:p w14:paraId="13261343" w14:textId="7E5F50CC" w:rsidR="00E7097B" w:rsidRPr="00E7097B" w:rsidRDefault="00D11966">
      <w:pPr>
        <w:pStyle w:val="TableofFigures"/>
        <w:tabs>
          <w:tab w:val="right" w:leader="dot" w:pos="8212"/>
        </w:tabs>
        <w:rPr>
          <w:rFonts w:asciiTheme="minorHAnsi" w:hAnsiTheme="minorHAnsi" w:cstheme="minorBidi"/>
          <w:noProof/>
          <w:lang w:val="en-US"/>
        </w:rPr>
      </w:pPr>
      <w:hyperlink w:anchor="_Toc479486600" w:history="1">
        <w:r w:rsidR="00E7097B" w:rsidRPr="00E7097B">
          <w:rPr>
            <w:rStyle w:val="Hyperlink"/>
            <w:noProof/>
            <w:color w:val="auto"/>
          </w:rPr>
          <w:t>Table 4</w:t>
        </w:r>
        <w:r w:rsidR="00E7097B" w:rsidRPr="00E7097B">
          <w:rPr>
            <w:rStyle w:val="Hyperlink"/>
            <w:noProof/>
            <w:color w:val="auto"/>
          </w:rPr>
          <w:noBreakHyphen/>
          <w:t xml:space="preserve">5: </w:t>
        </w:r>
        <w:r w:rsidR="00E7097B" w:rsidRPr="00E7097B">
          <w:rPr>
            <w:rStyle w:val="Hyperlink"/>
            <w:rFonts w:eastAsia="Times New Roman"/>
            <w:noProof/>
            <w:color w:val="auto"/>
          </w:rPr>
          <w:t>Ultimate analysis of the raw material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0 \h </w:instrText>
        </w:r>
        <w:r w:rsidR="00E7097B" w:rsidRPr="00E7097B">
          <w:rPr>
            <w:noProof/>
            <w:webHidden/>
          </w:rPr>
        </w:r>
        <w:r w:rsidR="00E7097B" w:rsidRPr="00E7097B">
          <w:rPr>
            <w:noProof/>
            <w:webHidden/>
          </w:rPr>
          <w:fldChar w:fldCharType="separate"/>
        </w:r>
        <w:r w:rsidR="00E7097B" w:rsidRPr="00E7097B">
          <w:rPr>
            <w:noProof/>
            <w:webHidden/>
          </w:rPr>
          <w:t>91</w:t>
        </w:r>
        <w:r w:rsidR="00E7097B" w:rsidRPr="00E7097B">
          <w:rPr>
            <w:noProof/>
            <w:webHidden/>
          </w:rPr>
          <w:fldChar w:fldCharType="end"/>
        </w:r>
      </w:hyperlink>
    </w:p>
    <w:p w14:paraId="36BDABDC" w14:textId="7CA25CB3" w:rsidR="00E7097B" w:rsidRPr="00E7097B" w:rsidRDefault="00D11966">
      <w:pPr>
        <w:pStyle w:val="TableofFigures"/>
        <w:tabs>
          <w:tab w:val="right" w:leader="dot" w:pos="8212"/>
        </w:tabs>
        <w:rPr>
          <w:rFonts w:asciiTheme="minorHAnsi" w:hAnsiTheme="minorHAnsi" w:cstheme="minorBidi"/>
          <w:noProof/>
          <w:lang w:val="en-US"/>
        </w:rPr>
      </w:pPr>
      <w:hyperlink w:anchor="_Toc479486601" w:history="1">
        <w:r w:rsidR="00E7097B" w:rsidRPr="00E7097B">
          <w:rPr>
            <w:rStyle w:val="Hyperlink"/>
            <w:bCs/>
            <w:noProof/>
            <w:color w:val="auto"/>
          </w:rPr>
          <w:t>Table 4</w:t>
        </w:r>
        <w:r w:rsidR="00E7097B" w:rsidRPr="00E7097B">
          <w:rPr>
            <w:rStyle w:val="Hyperlink"/>
            <w:bCs/>
            <w:noProof/>
            <w:color w:val="auto"/>
          </w:rPr>
          <w:noBreakHyphen/>
          <w:t xml:space="preserve">6: </w:t>
        </w:r>
        <w:r w:rsidR="00E7097B" w:rsidRPr="00E7097B">
          <w:rPr>
            <w:rStyle w:val="Hyperlink"/>
            <w:rFonts w:eastAsia="Times New Roman"/>
            <w:bCs/>
            <w:noProof/>
            <w:color w:val="auto"/>
          </w:rPr>
          <w:t xml:space="preserve">Full elemental analysis of Malaysian wood pellets and rubberwood </w:t>
        </w:r>
        <w:r w:rsidR="00E7097B" w:rsidRPr="00E7097B">
          <w:rPr>
            <w:rStyle w:val="Hyperlink"/>
            <w:rFonts w:eastAsia="Times New Roman"/>
            <w:noProof/>
            <w:color w:val="auto"/>
          </w:rPr>
          <w:t>(μg/g)</w:t>
        </w:r>
        <w:r w:rsidR="00E7097B" w:rsidRPr="00E7097B">
          <w:rPr>
            <w:rStyle w:val="Hyperlink"/>
            <w:rFonts w:eastAsia="Times New Roman"/>
            <w:bCs/>
            <w:noProof/>
            <w:color w:val="auto"/>
          </w:rPr>
          <w:t>.</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1 \h </w:instrText>
        </w:r>
        <w:r w:rsidR="00E7097B" w:rsidRPr="00E7097B">
          <w:rPr>
            <w:noProof/>
            <w:webHidden/>
          </w:rPr>
        </w:r>
        <w:r w:rsidR="00E7097B" w:rsidRPr="00E7097B">
          <w:rPr>
            <w:noProof/>
            <w:webHidden/>
          </w:rPr>
          <w:fldChar w:fldCharType="separate"/>
        </w:r>
        <w:r w:rsidR="00E7097B" w:rsidRPr="00E7097B">
          <w:rPr>
            <w:noProof/>
            <w:webHidden/>
          </w:rPr>
          <w:t>93</w:t>
        </w:r>
        <w:r w:rsidR="00E7097B" w:rsidRPr="00E7097B">
          <w:rPr>
            <w:noProof/>
            <w:webHidden/>
          </w:rPr>
          <w:fldChar w:fldCharType="end"/>
        </w:r>
      </w:hyperlink>
    </w:p>
    <w:p w14:paraId="2576EB71" w14:textId="01BAFC16" w:rsidR="00E7097B" w:rsidRPr="00E7097B" w:rsidRDefault="00D11966">
      <w:pPr>
        <w:pStyle w:val="TableofFigures"/>
        <w:tabs>
          <w:tab w:val="right" w:leader="dot" w:pos="8212"/>
        </w:tabs>
        <w:rPr>
          <w:rFonts w:asciiTheme="minorHAnsi" w:hAnsiTheme="minorHAnsi" w:cstheme="minorBidi"/>
          <w:noProof/>
          <w:lang w:val="en-US"/>
        </w:rPr>
      </w:pPr>
      <w:hyperlink w:anchor="_Toc479486602" w:history="1">
        <w:r w:rsidR="00E7097B" w:rsidRPr="00E7097B">
          <w:rPr>
            <w:rStyle w:val="Hyperlink"/>
            <w:noProof/>
            <w:color w:val="auto"/>
          </w:rPr>
          <w:t>Table 4</w:t>
        </w:r>
        <w:r w:rsidR="00E7097B" w:rsidRPr="00E7097B">
          <w:rPr>
            <w:rStyle w:val="Hyperlink"/>
            <w:noProof/>
            <w:color w:val="auto"/>
          </w:rPr>
          <w:noBreakHyphen/>
          <w:t xml:space="preserve">7: </w:t>
        </w:r>
        <w:r w:rsidR="00E7097B" w:rsidRPr="00E7097B">
          <w:rPr>
            <w:rStyle w:val="Hyperlink"/>
            <w:rFonts w:eastAsia="Times New Roman"/>
            <w:noProof/>
            <w:color w:val="auto"/>
          </w:rPr>
          <w:t>Specification of the heaters (Omega Engineering, 2016a).</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2 \h </w:instrText>
        </w:r>
        <w:r w:rsidR="00E7097B" w:rsidRPr="00E7097B">
          <w:rPr>
            <w:noProof/>
            <w:webHidden/>
          </w:rPr>
        </w:r>
        <w:r w:rsidR="00E7097B" w:rsidRPr="00E7097B">
          <w:rPr>
            <w:noProof/>
            <w:webHidden/>
          </w:rPr>
          <w:fldChar w:fldCharType="separate"/>
        </w:r>
        <w:r w:rsidR="00E7097B" w:rsidRPr="00E7097B">
          <w:rPr>
            <w:noProof/>
            <w:webHidden/>
          </w:rPr>
          <w:t>98</w:t>
        </w:r>
        <w:r w:rsidR="00E7097B" w:rsidRPr="00E7097B">
          <w:rPr>
            <w:noProof/>
            <w:webHidden/>
          </w:rPr>
          <w:fldChar w:fldCharType="end"/>
        </w:r>
      </w:hyperlink>
    </w:p>
    <w:p w14:paraId="5E3323B1" w14:textId="11B33F73" w:rsidR="00E7097B" w:rsidRPr="00E7097B" w:rsidRDefault="00D11966">
      <w:pPr>
        <w:pStyle w:val="TableofFigures"/>
        <w:tabs>
          <w:tab w:val="right" w:leader="dot" w:pos="8212"/>
        </w:tabs>
        <w:rPr>
          <w:rFonts w:asciiTheme="minorHAnsi" w:hAnsiTheme="minorHAnsi" w:cstheme="minorBidi"/>
          <w:noProof/>
          <w:lang w:val="en-US"/>
        </w:rPr>
      </w:pPr>
      <w:hyperlink w:anchor="_Toc479486603" w:history="1">
        <w:r w:rsidR="00E7097B" w:rsidRPr="00E7097B">
          <w:rPr>
            <w:rStyle w:val="Hyperlink"/>
            <w:noProof/>
            <w:color w:val="auto"/>
          </w:rPr>
          <w:t>Table 4</w:t>
        </w:r>
        <w:r w:rsidR="00E7097B" w:rsidRPr="00E7097B">
          <w:rPr>
            <w:rStyle w:val="Hyperlink"/>
            <w:noProof/>
            <w:color w:val="auto"/>
          </w:rPr>
          <w:noBreakHyphen/>
          <w:t>8: Calibration gas compositions, vo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3 \h </w:instrText>
        </w:r>
        <w:r w:rsidR="00E7097B" w:rsidRPr="00E7097B">
          <w:rPr>
            <w:noProof/>
            <w:webHidden/>
          </w:rPr>
        </w:r>
        <w:r w:rsidR="00E7097B" w:rsidRPr="00E7097B">
          <w:rPr>
            <w:noProof/>
            <w:webHidden/>
          </w:rPr>
          <w:fldChar w:fldCharType="separate"/>
        </w:r>
        <w:r w:rsidR="00E7097B" w:rsidRPr="00E7097B">
          <w:rPr>
            <w:noProof/>
            <w:webHidden/>
          </w:rPr>
          <w:t>105</w:t>
        </w:r>
        <w:r w:rsidR="00E7097B" w:rsidRPr="00E7097B">
          <w:rPr>
            <w:noProof/>
            <w:webHidden/>
          </w:rPr>
          <w:fldChar w:fldCharType="end"/>
        </w:r>
      </w:hyperlink>
    </w:p>
    <w:p w14:paraId="6AED2EBD" w14:textId="0F55926D" w:rsidR="00E7097B" w:rsidRPr="00E7097B" w:rsidRDefault="00D11966">
      <w:pPr>
        <w:pStyle w:val="TableofFigures"/>
        <w:tabs>
          <w:tab w:val="right" w:leader="dot" w:pos="8212"/>
        </w:tabs>
        <w:rPr>
          <w:rFonts w:asciiTheme="minorHAnsi" w:hAnsiTheme="minorHAnsi" w:cstheme="minorBidi"/>
          <w:noProof/>
          <w:lang w:val="en-US"/>
        </w:rPr>
      </w:pPr>
      <w:hyperlink w:anchor="_Toc479486604" w:history="1">
        <w:r w:rsidR="00E7097B" w:rsidRPr="00E7097B">
          <w:rPr>
            <w:rStyle w:val="Hyperlink"/>
            <w:bCs/>
            <w:noProof/>
            <w:color w:val="auto"/>
          </w:rPr>
          <w:t>Table 4</w:t>
        </w:r>
        <w:r w:rsidR="00E7097B" w:rsidRPr="00E7097B">
          <w:rPr>
            <w:rStyle w:val="Hyperlink"/>
            <w:bCs/>
            <w:noProof/>
            <w:color w:val="auto"/>
          </w:rPr>
          <w:noBreakHyphen/>
          <w:t xml:space="preserve">9: </w:t>
        </w:r>
        <w:r w:rsidR="00E7097B" w:rsidRPr="00E7097B">
          <w:rPr>
            <w:rStyle w:val="Hyperlink"/>
            <w:rFonts w:eastAsia="Times New Roman"/>
            <w:bCs/>
            <w:noProof/>
            <w:color w:val="auto"/>
            <w:lang w:eastAsia="en-MY"/>
          </w:rPr>
          <w:t>Method used to determine compounds contained in the bio-oi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4 \h </w:instrText>
        </w:r>
        <w:r w:rsidR="00E7097B" w:rsidRPr="00E7097B">
          <w:rPr>
            <w:noProof/>
            <w:webHidden/>
          </w:rPr>
        </w:r>
        <w:r w:rsidR="00E7097B" w:rsidRPr="00E7097B">
          <w:rPr>
            <w:noProof/>
            <w:webHidden/>
          </w:rPr>
          <w:fldChar w:fldCharType="separate"/>
        </w:r>
        <w:r w:rsidR="00E7097B" w:rsidRPr="00E7097B">
          <w:rPr>
            <w:noProof/>
            <w:webHidden/>
          </w:rPr>
          <w:t>107</w:t>
        </w:r>
        <w:r w:rsidR="00E7097B" w:rsidRPr="00E7097B">
          <w:rPr>
            <w:noProof/>
            <w:webHidden/>
          </w:rPr>
          <w:fldChar w:fldCharType="end"/>
        </w:r>
      </w:hyperlink>
    </w:p>
    <w:p w14:paraId="28270904" w14:textId="1D4D0C12" w:rsidR="00E7097B" w:rsidRPr="00E7097B" w:rsidRDefault="00D11966">
      <w:pPr>
        <w:pStyle w:val="TableofFigures"/>
        <w:tabs>
          <w:tab w:val="right" w:leader="dot" w:pos="8212"/>
        </w:tabs>
        <w:rPr>
          <w:rFonts w:asciiTheme="minorHAnsi" w:hAnsiTheme="minorHAnsi" w:cstheme="minorBidi"/>
          <w:noProof/>
          <w:lang w:val="en-US"/>
        </w:rPr>
      </w:pPr>
      <w:hyperlink w:anchor="_Toc479486605" w:history="1">
        <w:r w:rsidR="00E7097B" w:rsidRPr="00E7097B">
          <w:rPr>
            <w:rStyle w:val="Hyperlink"/>
            <w:rFonts w:eastAsia="Times New Roman"/>
            <w:bCs/>
            <w:noProof/>
            <w:color w:val="auto"/>
          </w:rPr>
          <w:t>Table 4</w:t>
        </w:r>
        <w:r w:rsidR="00E7097B" w:rsidRPr="00E7097B">
          <w:rPr>
            <w:rStyle w:val="Hyperlink"/>
            <w:rFonts w:eastAsia="Times New Roman"/>
            <w:bCs/>
            <w:noProof/>
            <w:color w:val="auto"/>
          </w:rPr>
          <w:noBreakHyphen/>
          <w:t>10: Specifications of the microwave oven (MRA, 2014).</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5 \h </w:instrText>
        </w:r>
        <w:r w:rsidR="00E7097B" w:rsidRPr="00E7097B">
          <w:rPr>
            <w:noProof/>
            <w:webHidden/>
          </w:rPr>
        </w:r>
        <w:r w:rsidR="00E7097B" w:rsidRPr="00E7097B">
          <w:rPr>
            <w:noProof/>
            <w:webHidden/>
          </w:rPr>
          <w:fldChar w:fldCharType="separate"/>
        </w:r>
        <w:r w:rsidR="00E7097B" w:rsidRPr="00E7097B">
          <w:rPr>
            <w:noProof/>
            <w:webHidden/>
          </w:rPr>
          <w:t>114</w:t>
        </w:r>
        <w:r w:rsidR="00E7097B" w:rsidRPr="00E7097B">
          <w:rPr>
            <w:noProof/>
            <w:webHidden/>
          </w:rPr>
          <w:fldChar w:fldCharType="end"/>
        </w:r>
      </w:hyperlink>
    </w:p>
    <w:p w14:paraId="7C9197C5" w14:textId="61EB006D" w:rsidR="00E7097B" w:rsidRPr="00E7097B" w:rsidRDefault="00D11966">
      <w:pPr>
        <w:pStyle w:val="TableofFigures"/>
        <w:tabs>
          <w:tab w:val="right" w:leader="dot" w:pos="8212"/>
        </w:tabs>
        <w:rPr>
          <w:rFonts w:asciiTheme="minorHAnsi" w:hAnsiTheme="minorHAnsi" w:cstheme="minorBidi"/>
          <w:noProof/>
          <w:lang w:val="en-US"/>
        </w:rPr>
      </w:pPr>
      <w:hyperlink w:anchor="_Toc479486606" w:history="1">
        <w:r w:rsidR="00E7097B" w:rsidRPr="00E7097B">
          <w:rPr>
            <w:rStyle w:val="Hyperlink"/>
            <w:rFonts w:eastAsia="Times New Roman"/>
            <w:bCs/>
            <w:noProof/>
            <w:color w:val="auto"/>
          </w:rPr>
          <w:t>Table 4</w:t>
        </w:r>
        <w:r w:rsidR="00E7097B" w:rsidRPr="00E7097B">
          <w:rPr>
            <w:rStyle w:val="Hyperlink"/>
            <w:rFonts w:eastAsia="Times New Roman"/>
            <w:bCs/>
            <w:noProof/>
            <w:color w:val="auto"/>
          </w:rPr>
          <w:noBreakHyphen/>
          <w:t>11: Summarisation of the microwave oven features and its benefits (MRA, 2014).</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6 \h </w:instrText>
        </w:r>
        <w:r w:rsidR="00E7097B" w:rsidRPr="00E7097B">
          <w:rPr>
            <w:noProof/>
            <w:webHidden/>
          </w:rPr>
        </w:r>
        <w:r w:rsidR="00E7097B" w:rsidRPr="00E7097B">
          <w:rPr>
            <w:noProof/>
            <w:webHidden/>
          </w:rPr>
          <w:fldChar w:fldCharType="separate"/>
        </w:r>
        <w:r w:rsidR="00E7097B" w:rsidRPr="00E7097B">
          <w:rPr>
            <w:noProof/>
            <w:webHidden/>
          </w:rPr>
          <w:t>114</w:t>
        </w:r>
        <w:r w:rsidR="00E7097B" w:rsidRPr="00E7097B">
          <w:rPr>
            <w:noProof/>
            <w:webHidden/>
          </w:rPr>
          <w:fldChar w:fldCharType="end"/>
        </w:r>
      </w:hyperlink>
    </w:p>
    <w:p w14:paraId="78785F0B" w14:textId="26BA4763" w:rsidR="00E7097B" w:rsidRPr="00E7097B" w:rsidRDefault="00D11966">
      <w:pPr>
        <w:pStyle w:val="TableofFigures"/>
        <w:tabs>
          <w:tab w:val="right" w:leader="dot" w:pos="8212"/>
        </w:tabs>
        <w:rPr>
          <w:rFonts w:asciiTheme="minorHAnsi" w:hAnsiTheme="minorHAnsi" w:cstheme="minorBidi"/>
          <w:noProof/>
          <w:lang w:val="en-US"/>
        </w:rPr>
      </w:pPr>
      <w:hyperlink w:anchor="_Toc479486607" w:history="1">
        <w:r w:rsidR="00E7097B" w:rsidRPr="00E7097B">
          <w:rPr>
            <w:rStyle w:val="Hyperlink"/>
            <w:noProof/>
            <w:color w:val="auto"/>
          </w:rPr>
          <w:t>Table 5</w:t>
        </w:r>
        <w:r w:rsidR="00E7097B" w:rsidRPr="00E7097B">
          <w:rPr>
            <w:rStyle w:val="Hyperlink"/>
            <w:noProof/>
            <w:color w:val="auto"/>
          </w:rPr>
          <w:noBreakHyphen/>
          <w:t>1: Summary of process conditions of both heating techniqu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7 \h </w:instrText>
        </w:r>
        <w:r w:rsidR="00E7097B" w:rsidRPr="00E7097B">
          <w:rPr>
            <w:noProof/>
            <w:webHidden/>
          </w:rPr>
        </w:r>
        <w:r w:rsidR="00E7097B" w:rsidRPr="00E7097B">
          <w:rPr>
            <w:noProof/>
            <w:webHidden/>
          </w:rPr>
          <w:fldChar w:fldCharType="separate"/>
        </w:r>
        <w:r w:rsidR="00E7097B" w:rsidRPr="00E7097B">
          <w:rPr>
            <w:noProof/>
            <w:webHidden/>
          </w:rPr>
          <w:t>124</w:t>
        </w:r>
        <w:r w:rsidR="00E7097B" w:rsidRPr="00E7097B">
          <w:rPr>
            <w:noProof/>
            <w:webHidden/>
          </w:rPr>
          <w:fldChar w:fldCharType="end"/>
        </w:r>
      </w:hyperlink>
    </w:p>
    <w:p w14:paraId="3CE31A37" w14:textId="3DE87660" w:rsidR="00E7097B" w:rsidRPr="00E7097B" w:rsidRDefault="00D11966">
      <w:pPr>
        <w:pStyle w:val="TableofFigures"/>
        <w:tabs>
          <w:tab w:val="right" w:leader="dot" w:pos="8212"/>
        </w:tabs>
        <w:rPr>
          <w:rFonts w:asciiTheme="minorHAnsi" w:hAnsiTheme="minorHAnsi" w:cstheme="minorBidi"/>
          <w:noProof/>
          <w:lang w:val="en-US"/>
        </w:rPr>
      </w:pPr>
      <w:hyperlink w:anchor="_Toc479486608" w:history="1">
        <w:r w:rsidR="00E7097B" w:rsidRPr="00E7097B">
          <w:rPr>
            <w:rStyle w:val="Hyperlink"/>
            <w:noProof/>
            <w:color w:val="auto"/>
          </w:rPr>
          <w:t>Table 5</w:t>
        </w:r>
        <w:r w:rsidR="00E7097B" w:rsidRPr="00E7097B">
          <w:rPr>
            <w:rStyle w:val="Hyperlink"/>
            <w:noProof/>
            <w:color w:val="auto"/>
          </w:rPr>
          <w:noBreakHyphen/>
          <w:t xml:space="preserve">2: </w:t>
        </w:r>
        <w:r w:rsidR="00E7097B" w:rsidRPr="00E7097B">
          <w:rPr>
            <w:rStyle w:val="Hyperlink"/>
            <w:bCs/>
            <w:noProof/>
            <w:color w:val="auto"/>
          </w:rPr>
          <w:t>Effect of temperature on the product yield (wt.%) between the conventional pyrolysis and microwave pyrolysis at different temperatur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8 \h </w:instrText>
        </w:r>
        <w:r w:rsidR="00E7097B" w:rsidRPr="00E7097B">
          <w:rPr>
            <w:noProof/>
            <w:webHidden/>
          </w:rPr>
        </w:r>
        <w:r w:rsidR="00E7097B" w:rsidRPr="00E7097B">
          <w:rPr>
            <w:noProof/>
            <w:webHidden/>
          </w:rPr>
          <w:fldChar w:fldCharType="separate"/>
        </w:r>
        <w:r w:rsidR="00E7097B" w:rsidRPr="00E7097B">
          <w:rPr>
            <w:noProof/>
            <w:webHidden/>
          </w:rPr>
          <w:t>125</w:t>
        </w:r>
        <w:r w:rsidR="00E7097B" w:rsidRPr="00E7097B">
          <w:rPr>
            <w:noProof/>
            <w:webHidden/>
          </w:rPr>
          <w:fldChar w:fldCharType="end"/>
        </w:r>
      </w:hyperlink>
    </w:p>
    <w:p w14:paraId="6F717523" w14:textId="2DACCA54" w:rsidR="00E7097B" w:rsidRPr="00E7097B" w:rsidRDefault="00D11966">
      <w:pPr>
        <w:pStyle w:val="TableofFigures"/>
        <w:tabs>
          <w:tab w:val="right" w:leader="dot" w:pos="8212"/>
        </w:tabs>
        <w:rPr>
          <w:rFonts w:asciiTheme="minorHAnsi" w:hAnsiTheme="minorHAnsi" w:cstheme="minorBidi"/>
          <w:noProof/>
          <w:lang w:val="en-US"/>
        </w:rPr>
      </w:pPr>
      <w:hyperlink w:anchor="_Toc479486609" w:history="1">
        <w:r w:rsidR="00E7097B" w:rsidRPr="00E7097B">
          <w:rPr>
            <w:rStyle w:val="Hyperlink"/>
            <w:noProof/>
            <w:color w:val="auto"/>
          </w:rPr>
          <w:t>Table 5</w:t>
        </w:r>
        <w:r w:rsidR="00E7097B" w:rsidRPr="00E7097B">
          <w:rPr>
            <w:rStyle w:val="Hyperlink"/>
            <w:noProof/>
            <w:color w:val="auto"/>
          </w:rPr>
          <w:noBreakHyphen/>
          <w:t xml:space="preserve">3: </w:t>
        </w:r>
        <w:r w:rsidR="00E7097B" w:rsidRPr="00E7097B">
          <w:rPr>
            <w:rStyle w:val="Hyperlink"/>
            <w:rFonts w:eastAsia="Times New Roman"/>
            <w:noProof/>
            <w:color w:val="auto"/>
          </w:rPr>
          <w:t>Char weight loss versus temperature obtained from slow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09 \h </w:instrText>
        </w:r>
        <w:r w:rsidR="00E7097B" w:rsidRPr="00E7097B">
          <w:rPr>
            <w:noProof/>
            <w:webHidden/>
          </w:rPr>
        </w:r>
        <w:r w:rsidR="00E7097B" w:rsidRPr="00E7097B">
          <w:rPr>
            <w:noProof/>
            <w:webHidden/>
          </w:rPr>
          <w:fldChar w:fldCharType="separate"/>
        </w:r>
        <w:r w:rsidR="00E7097B" w:rsidRPr="00E7097B">
          <w:rPr>
            <w:noProof/>
            <w:webHidden/>
          </w:rPr>
          <w:t>128</w:t>
        </w:r>
        <w:r w:rsidR="00E7097B" w:rsidRPr="00E7097B">
          <w:rPr>
            <w:noProof/>
            <w:webHidden/>
          </w:rPr>
          <w:fldChar w:fldCharType="end"/>
        </w:r>
      </w:hyperlink>
    </w:p>
    <w:p w14:paraId="6EA7B2A7" w14:textId="28596273" w:rsidR="00E7097B" w:rsidRPr="00E7097B" w:rsidRDefault="00D11966">
      <w:pPr>
        <w:pStyle w:val="TableofFigures"/>
        <w:tabs>
          <w:tab w:val="right" w:leader="dot" w:pos="8212"/>
        </w:tabs>
        <w:rPr>
          <w:rFonts w:asciiTheme="minorHAnsi" w:hAnsiTheme="minorHAnsi" w:cstheme="minorBidi"/>
          <w:noProof/>
          <w:lang w:val="en-US"/>
        </w:rPr>
      </w:pPr>
      <w:hyperlink w:anchor="_Toc479486610" w:history="1">
        <w:r w:rsidR="00E7097B" w:rsidRPr="00E7097B">
          <w:rPr>
            <w:rStyle w:val="Hyperlink"/>
            <w:noProof/>
            <w:color w:val="auto"/>
          </w:rPr>
          <w:t>Table 5</w:t>
        </w:r>
        <w:r w:rsidR="00E7097B" w:rsidRPr="00E7097B">
          <w:rPr>
            <w:rStyle w:val="Hyperlink"/>
            <w:noProof/>
            <w:color w:val="auto"/>
          </w:rPr>
          <w:noBreakHyphen/>
          <w:t xml:space="preserve">4: </w:t>
        </w:r>
        <w:r w:rsidR="00E7097B" w:rsidRPr="00E7097B">
          <w:rPr>
            <w:rStyle w:val="Hyperlink"/>
            <w:rFonts w:eastAsia="Times New Roman"/>
            <w:noProof/>
            <w:color w:val="auto"/>
          </w:rPr>
          <w:t>Calorific values of the solid char obtained from slow pyrolysis and comparison with the CVs of the raw materia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0 \h </w:instrText>
        </w:r>
        <w:r w:rsidR="00E7097B" w:rsidRPr="00E7097B">
          <w:rPr>
            <w:noProof/>
            <w:webHidden/>
          </w:rPr>
        </w:r>
        <w:r w:rsidR="00E7097B" w:rsidRPr="00E7097B">
          <w:rPr>
            <w:noProof/>
            <w:webHidden/>
          </w:rPr>
          <w:fldChar w:fldCharType="separate"/>
        </w:r>
        <w:r w:rsidR="00E7097B" w:rsidRPr="00E7097B">
          <w:rPr>
            <w:noProof/>
            <w:webHidden/>
          </w:rPr>
          <w:t>132</w:t>
        </w:r>
        <w:r w:rsidR="00E7097B" w:rsidRPr="00E7097B">
          <w:rPr>
            <w:noProof/>
            <w:webHidden/>
          </w:rPr>
          <w:fldChar w:fldCharType="end"/>
        </w:r>
      </w:hyperlink>
    </w:p>
    <w:p w14:paraId="327DA316" w14:textId="07B5D304" w:rsidR="00E7097B" w:rsidRPr="00E7097B" w:rsidRDefault="00D11966">
      <w:pPr>
        <w:pStyle w:val="TableofFigures"/>
        <w:tabs>
          <w:tab w:val="right" w:leader="dot" w:pos="8212"/>
        </w:tabs>
        <w:rPr>
          <w:rFonts w:asciiTheme="minorHAnsi" w:hAnsiTheme="minorHAnsi" w:cstheme="minorBidi"/>
          <w:noProof/>
          <w:lang w:val="en-US"/>
        </w:rPr>
      </w:pPr>
      <w:hyperlink w:anchor="_Toc479486611" w:history="1">
        <w:r w:rsidR="00E7097B" w:rsidRPr="00E7097B">
          <w:rPr>
            <w:rStyle w:val="Hyperlink"/>
            <w:noProof/>
            <w:color w:val="auto"/>
          </w:rPr>
          <w:t>Table 5</w:t>
        </w:r>
        <w:r w:rsidR="00E7097B" w:rsidRPr="00E7097B">
          <w:rPr>
            <w:rStyle w:val="Hyperlink"/>
            <w:noProof/>
            <w:color w:val="auto"/>
          </w:rPr>
          <w:noBreakHyphen/>
          <w:t xml:space="preserve">5: </w:t>
        </w:r>
        <w:r w:rsidR="00E7097B" w:rsidRPr="00E7097B">
          <w:rPr>
            <w:rStyle w:val="Hyperlink"/>
            <w:rFonts w:eastAsia="Times New Roman"/>
            <w:bCs/>
            <w:noProof/>
            <w:color w:val="auto"/>
          </w:rPr>
          <w:t>Calorific values of the solid char obtained from SP and MP.</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1 \h </w:instrText>
        </w:r>
        <w:r w:rsidR="00E7097B" w:rsidRPr="00E7097B">
          <w:rPr>
            <w:noProof/>
            <w:webHidden/>
          </w:rPr>
        </w:r>
        <w:r w:rsidR="00E7097B" w:rsidRPr="00E7097B">
          <w:rPr>
            <w:noProof/>
            <w:webHidden/>
          </w:rPr>
          <w:fldChar w:fldCharType="separate"/>
        </w:r>
        <w:r w:rsidR="00E7097B" w:rsidRPr="00E7097B">
          <w:rPr>
            <w:noProof/>
            <w:webHidden/>
          </w:rPr>
          <w:t>133</w:t>
        </w:r>
        <w:r w:rsidR="00E7097B" w:rsidRPr="00E7097B">
          <w:rPr>
            <w:noProof/>
            <w:webHidden/>
          </w:rPr>
          <w:fldChar w:fldCharType="end"/>
        </w:r>
      </w:hyperlink>
    </w:p>
    <w:p w14:paraId="18E6448F" w14:textId="7258151A" w:rsidR="00E7097B" w:rsidRPr="00E7097B" w:rsidRDefault="00D11966">
      <w:pPr>
        <w:pStyle w:val="TableofFigures"/>
        <w:tabs>
          <w:tab w:val="right" w:leader="dot" w:pos="8212"/>
        </w:tabs>
        <w:rPr>
          <w:rFonts w:asciiTheme="minorHAnsi" w:hAnsiTheme="minorHAnsi" w:cstheme="minorBidi"/>
          <w:noProof/>
          <w:lang w:val="en-US"/>
        </w:rPr>
      </w:pPr>
      <w:hyperlink w:anchor="_Toc479486612" w:history="1">
        <w:r w:rsidR="00E7097B" w:rsidRPr="00E7097B">
          <w:rPr>
            <w:rStyle w:val="Hyperlink"/>
            <w:bCs/>
            <w:noProof/>
            <w:color w:val="auto"/>
          </w:rPr>
          <w:t>Table 5</w:t>
        </w:r>
        <w:r w:rsidR="00E7097B" w:rsidRPr="00E7097B">
          <w:rPr>
            <w:rStyle w:val="Hyperlink"/>
            <w:bCs/>
            <w:noProof/>
            <w:color w:val="auto"/>
          </w:rPr>
          <w:noBreakHyphen/>
          <w:t>6: Energy yield from char products produced from conventional pyrolysis and microwave pyrolysis process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2 \h </w:instrText>
        </w:r>
        <w:r w:rsidR="00E7097B" w:rsidRPr="00E7097B">
          <w:rPr>
            <w:noProof/>
            <w:webHidden/>
          </w:rPr>
        </w:r>
        <w:r w:rsidR="00E7097B" w:rsidRPr="00E7097B">
          <w:rPr>
            <w:noProof/>
            <w:webHidden/>
          </w:rPr>
          <w:fldChar w:fldCharType="separate"/>
        </w:r>
        <w:r w:rsidR="00E7097B" w:rsidRPr="00E7097B">
          <w:rPr>
            <w:noProof/>
            <w:webHidden/>
          </w:rPr>
          <w:t>134</w:t>
        </w:r>
        <w:r w:rsidR="00E7097B" w:rsidRPr="00E7097B">
          <w:rPr>
            <w:noProof/>
            <w:webHidden/>
          </w:rPr>
          <w:fldChar w:fldCharType="end"/>
        </w:r>
      </w:hyperlink>
    </w:p>
    <w:p w14:paraId="54E0D2F4" w14:textId="559D80C0" w:rsidR="00E7097B" w:rsidRPr="00E7097B" w:rsidRDefault="00D11966">
      <w:pPr>
        <w:pStyle w:val="TableofFigures"/>
        <w:tabs>
          <w:tab w:val="right" w:leader="dot" w:pos="8212"/>
        </w:tabs>
        <w:rPr>
          <w:rFonts w:asciiTheme="minorHAnsi" w:hAnsiTheme="minorHAnsi" w:cstheme="minorBidi"/>
          <w:noProof/>
          <w:lang w:val="en-US"/>
        </w:rPr>
      </w:pPr>
      <w:hyperlink w:anchor="_Toc479486613" w:history="1">
        <w:r w:rsidR="00E7097B" w:rsidRPr="00E7097B">
          <w:rPr>
            <w:rStyle w:val="Hyperlink"/>
            <w:noProof/>
            <w:color w:val="auto"/>
          </w:rPr>
          <w:t>Table 5</w:t>
        </w:r>
        <w:r w:rsidR="00E7097B" w:rsidRPr="00E7097B">
          <w:rPr>
            <w:rStyle w:val="Hyperlink"/>
            <w:noProof/>
            <w:color w:val="auto"/>
          </w:rPr>
          <w:noBreakHyphen/>
          <w:t xml:space="preserve">7: </w:t>
        </w:r>
        <w:r w:rsidR="00E7097B" w:rsidRPr="00E7097B">
          <w:rPr>
            <w:rStyle w:val="Hyperlink"/>
            <w:rFonts w:eastAsia="Times New Roman"/>
            <w:noProof/>
            <w:color w:val="auto"/>
            <w:lang w:val="it-IT" w:eastAsia="it-IT"/>
          </w:rPr>
          <w:t>Proximate analysis of char products (mean value ± standard deviation) obtained by slow pyrolysis and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3 \h </w:instrText>
        </w:r>
        <w:r w:rsidR="00E7097B" w:rsidRPr="00E7097B">
          <w:rPr>
            <w:noProof/>
            <w:webHidden/>
          </w:rPr>
        </w:r>
        <w:r w:rsidR="00E7097B" w:rsidRPr="00E7097B">
          <w:rPr>
            <w:noProof/>
            <w:webHidden/>
          </w:rPr>
          <w:fldChar w:fldCharType="separate"/>
        </w:r>
        <w:r w:rsidR="00E7097B" w:rsidRPr="00E7097B">
          <w:rPr>
            <w:noProof/>
            <w:webHidden/>
          </w:rPr>
          <w:t>135</w:t>
        </w:r>
        <w:r w:rsidR="00E7097B" w:rsidRPr="00E7097B">
          <w:rPr>
            <w:noProof/>
            <w:webHidden/>
          </w:rPr>
          <w:fldChar w:fldCharType="end"/>
        </w:r>
      </w:hyperlink>
    </w:p>
    <w:p w14:paraId="5009AC89" w14:textId="043B7505" w:rsidR="00E7097B" w:rsidRPr="00E7097B" w:rsidRDefault="00D11966">
      <w:pPr>
        <w:pStyle w:val="TableofFigures"/>
        <w:tabs>
          <w:tab w:val="right" w:leader="dot" w:pos="8212"/>
        </w:tabs>
        <w:rPr>
          <w:rFonts w:asciiTheme="minorHAnsi" w:hAnsiTheme="minorHAnsi" w:cstheme="minorBidi"/>
          <w:noProof/>
          <w:lang w:val="en-US"/>
        </w:rPr>
      </w:pPr>
      <w:hyperlink w:anchor="_Toc479486614" w:history="1">
        <w:r w:rsidR="00E7097B" w:rsidRPr="00E7097B">
          <w:rPr>
            <w:rStyle w:val="Hyperlink"/>
            <w:noProof/>
            <w:color w:val="auto"/>
          </w:rPr>
          <w:t>Table 5</w:t>
        </w:r>
        <w:r w:rsidR="00E7097B" w:rsidRPr="00E7097B">
          <w:rPr>
            <w:rStyle w:val="Hyperlink"/>
            <w:noProof/>
            <w:color w:val="auto"/>
          </w:rPr>
          <w:noBreakHyphen/>
          <w:t xml:space="preserve">8: </w:t>
        </w:r>
        <w:r w:rsidR="00E7097B" w:rsidRPr="00E7097B">
          <w:rPr>
            <w:rStyle w:val="Hyperlink"/>
            <w:rFonts w:eastAsia="Times New Roman"/>
            <w:noProof/>
            <w:color w:val="auto"/>
            <w:lang w:val="it-IT" w:eastAsia="it-IT"/>
          </w:rPr>
          <w:t>Ultimate analysis of char products (mean value ± standard deviation) obtained by slow pyrolysis and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4 \h </w:instrText>
        </w:r>
        <w:r w:rsidR="00E7097B" w:rsidRPr="00E7097B">
          <w:rPr>
            <w:noProof/>
            <w:webHidden/>
          </w:rPr>
        </w:r>
        <w:r w:rsidR="00E7097B" w:rsidRPr="00E7097B">
          <w:rPr>
            <w:noProof/>
            <w:webHidden/>
          </w:rPr>
          <w:fldChar w:fldCharType="separate"/>
        </w:r>
        <w:r w:rsidR="00E7097B" w:rsidRPr="00E7097B">
          <w:rPr>
            <w:noProof/>
            <w:webHidden/>
          </w:rPr>
          <w:t>137</w:t>
        </w:r>
        <w:r w:rsidR="00E7097B" w:rsidRPr="00E7097B">
          <w:rPr>
            <w:noProof/>
            <w:webHidden/>
          </w:rPr>
          <w:fldChar w:fldCharType="end"/>
        </w:r>
      </w:hyperlink>
    </w:p>
    <w:p w14:paraId="1E2CF211" w14:textId="49B27F3C" w:rsidR="00E7097B" w:rsidRPr="00E7097B" w:rsidRDefault="00D11966">
      <w:pPr>
        <w:pStyle w:val="TableofFigures"/>
        <w:tabs>
          <w:tab w:val="right" w:leader="dot" w:pos="8212"/>
        </w:tabs>
        <w:rPr>
          <w:rFonts w:asciiTheme="minorHAnsi" w:hAnsiTheme="minorHAnsi" w:cstheme="minorBidi"/>
          <w:noProof/>
          <w:lang w:val="en-US"/>
        </w:rPr>
      </w:pPr>
      <w:hyperlink w:anchor="_Toc479486615" w:history="1">
        <w:r w:rsidR="00E7097B" w:rsidRPr="00E7097B">
          <w:rPr>
            <w:rStyle w:val="Hyperlink"/>
            <w:noProof/>
            <w:color w:val="auto"/>
          </w:rPr>
          <w:t>Table 5</w:t>
        </w:r>
        <w:r w:rsidR="00E7097B" w:rsidRPr="00E7097B">
          <w:rPr>
            <w:rStyle w:val="Hyperlink"/>
            <w:noProof/>
            <w:color w:val="auto"/>
          </w:rPr>
          <w:noBreakHyphen/>
          <w:t>9: BET analysis of chars produced by SP and MP.</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5 \h </w:instrText>
        </w:r>
        <w:r w:rsidR="00E7097B" w:rsidRPr="00E7097B">
          <w:rPr>
            <w:noProof/>
            <w:webHidden/>
          </w:rPr>
        </w:r>
        <w:r w:rsidR="00E7097B" w:rsidRPr="00E7097B">
          <w:rPr>
            <w:noProof/>
            <w:webHidden/>
          </w:rPr>
          <w:fldChar w:fldCharType="separate"/>
        </w:r>
        <w:r w:rsidR="00E7097B" w:rsidRPr="00E7097B">
          <w:rPr>
            <w:noProof/>
            <w:webHidden/>
          </w:rPr>
          <w:t>143</w:t>
        </w:r>
        <w:r w:rsidR="00E7097B" w:rsidRPr="00E7097B">
          <w:rPr>
            <w:noProof/>
            <w:webHidden/>
          </w:rPr>
          <w:fldChar w:fldCharType="end"/>
        </w:r>
      </w:hyperlink>
    </w:p>
    <w:p w14:paraId="3D4F380A" w14:textId="7BD65DA2" w:rsidR="00E7097B" w:rsidRPr="00E7097B" w:rsidRDefault="00D11966">
      <w:pPr>
        <w:pStyle w:val="TableofFigures"/>
        <w:tabs>
          <w:tab w:val="right" w:leader="dot" w:pos="8212"/>
        </w:tabs>
        <w:rPr>
          <w:rFonts w:asciiTheme="minorHAnsi" w:hAnsiTheme="minorHAnsi" w:cstheme="minorBidi"/>
          <w:noProof/>
          <w:lang w:val="en-US"/>
        </w:rPr>
      </w:pPr>
      <w:hyperlink w:anchor="_Toc479486616" w:history="1">
        <w:r w:rsidR="00E7097B" w:rsidRPr="00E7097B">
          <w:rPr>
            <w:rStyle w:val="Hyperlink"/>
            <w:noProof/>
            <w:color w:val="auto"/>
          </w:rPr>
          <w:t>Table 5</w:t>
        </w:r>
        <w:r w:rsidR="00E7097B" w:rsidRPr="00E7097B">
          <w:rPr>
            <w:rStyle w:val="Hyperlink"/>
            <w:noProof/>
            <w:color w:val="auto"/>
          </w:rPr>
          <w:noBreakHyphen/>
          <w:t>10: U</w:t>
        </w:r>
        <w:r w:rsidR="00E7097B" w:rsidRPr="00E7097B">
          <w:rPr>
            <w:rStyle w:val="Hyperlink"/>
            <w:rFonts w:eastAsia="Times New Roman"/>
            <w:noProof/>
            <w:color w:val="auto"/>
          </w:rPr>
          <w:t>ltimate analysis of bio-oil obtained from slow pyrolysis using CHNS Analyse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6 \h </w:instrText>
        </w:r>
        <w:r w:rsidR="00E7097B" w:rsidRPr="00E7097B">
          <w:rPr>
            <w:noProof/>
            <w:webHidden/>
          </w:rPr>
        </w:r>
        <w:r w:rsidR="00E7097B" w:rsidRPr="00E7097B">
          <w:rPr>
            <w:noProof/>
            <w:webHidden/>
          </w:rPr>
          <w:fldChar w:fldCharType="separate"/>
        </w:r>
        <w:r w:rsidR="00E7097B" w:rsidRPr="00E7097B">
          <w:rPr>
            <w:noProof/>
            <w:webHidden/>
          </w:rPr>
          <w:t>145</w:t>
        </w:r>
        <w:r w:rsidR="00E7097B" w:rsidRPr="00E7097B">
          <w:rPr>
            <w:noProof/>
            <w:webHidden/>
          </w:rPr>
          <w:fldChar w:fldCharType="end"/>
        </w:r>
      </w:hyperlink>
    </w:p>
    <w:p w14:paraId="2325A483" w14:textId="14CB1A37" w:rsidR="00E7097B" w:rsidRPr="00E7097B" w:rsidRDefault="00D11966">
      <w:pPr>
        <w:pStyle w:val="TableofFigures"/>
        <w:tabs>
          <w:tab w:val="right" w:leader="dot" w:pos="8212"/>
        </w:tabs>
        <w:rPr>
          <w:rFonts w:asciiTheme="minorHAnsi" w:hAnsiTheme="minorHAnsi" w:cstheme="minorBidi"/>
          <w:noProof/>
          <w:lang w:val="en-US"/>
        </w:rPr>
      </w:pPr>
      <w:hyperlink w:anchor="_Toc479486617" w:history="1">
        <w:r w:rsidR="00E7097B" w:rsidRPr="00E7097B">
          <w:rPr>
            <w:rStyle w:val="Hyperlink"/>
            <w:noProof/>
            <w:color w:val="auto"/>
          </w:rPr>
          <w:t>Table 5</w:t>
        </w:r>
        <w:r w:rsidR="00E7097B" w:rsidRPr="00E7097B">
          <w:rPr>
            <w:rStyle w:val="Hyperlink"/>
            <w:noProof/>
            <w:color w:val="auto"/>
          </w:rPr>
          <w:noBreakHyphen/>
          <w:t xml:space="preserve">11: </w:t>
        </w:r>
        <w:r w:rsidR="00E7097B" w:rsidRPr="00E7097B">
          <w:rPr>
            <w:rStyle w:val="Hyperlink"/>
            <w:bCs/>
            <w:noProof/>
            <w:color w:val="auto"/>
          </w:rPr>
          <w:t>Ultimate analysis and calorific value of oils obtained by conventional pyrolysis and microwave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7 \h </w:instrText>
        </w:r>
        <w:r w:rsidR="00E7097B" w:rsidRPr="00E7097B">
          <w:rPr>
            <w:noProof/>
            <w:webHidden/>
          </w:rPr>
        </w:r>
        <w:r w:rsidR="00E7097B" w:rsidRPr="00E7097B">
          <w:rPr>
            <w:noProof/>
            <w:webHidden/>
          </w:rPr>
          <w:fldChar w:fldCharType="separate"/>
        </w:r>
        <w:r w:rsidR="00E7097B" w:rsidRPr="00E7097B">
          <w:rPr>
            <w:noProof/>
            <w:webHidden/>
          </w:rPr>
          <w:t>146</w:t>
        </w:r>
        <w:r w:rsidR="00E7097B" w:rsidRPr="00E7097B">
          <w:rPr>
            <w:noProof/>
            <w:webHidden/>
          </w:rPr>
          <w:fldChar w:fldCharType="end"/>
        </w:r>
      </w:hyperlink>
    </w:p>
    <w:p w14:paraId="7624F700" w14:textId="72CF16D3" w:rsidR="00E7097B" w:rsidRPr="00E7097B" w:rsidRDefault="00D11966">
      <w:pPr>
        <w:pStyle w:val="TableofFigures"/>
        <w:tabs>
          <w:tab w:val="right" w:leader="dot" w:pos="8212"/>
        </w:tabs>
        <w:rPr>
          <w:rFonts w:asciiTheme="minorHAnsi" w:hAnsiTheme="minorHAnsi" w:cstheme="minorBidi"/>
          <w:noProof/>
          <w:lang w:val="en-US"/>
        </w:rPr>
      </w:pPr>
      <w:hyperlink w:anchor="_Toc479486618" w:history="1">
        <w:r w:rsidR="00E7097B" w:rsidRPr="00E7097B">
          <w:rPr>
            <w:rStyle w:val="Hyperlink"/>
            <w:noProof/>
            <w:color w:val="auto"/>
          </w:rPr>
          <w:t>Table 5</w:t>
        </w:r>
        <w:r w:rsidR="00E7097B" w:rsidRPr="00E7097B">
          <w:rPr>
            <w:rStyle w:val="Hyperlink"/>
            <w:noProof/>
            <w:color w:val="auto"/>
          </w:rPr>
          <w:noBreakHyphen/>
          <w:t>12: Energy yield of the liquid produc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8 \h </w:instrText>
        </w:r>
        <w:r w:rsidR="00E7097B" w:rsidRPr="00E7097B">
          <w:rPr>
            <w:noProof/>
            <w:webHidden/>
          </w:rPr>
        </w:r>
        <w:r w:rsidR="00E7097B" w:rsidRPr="00E7097B">
          <w:rPr>
            <w:noProof/>
            <w:webHidden/>
          </w:rPr>
          <w:fldChar w:fldCharType="separate"/>
        </w:r>
        <w:r w:rsidR="00E7097B" w:rsidRPr="00E7097B">
          <w:rPr>
            <w:noProof/>
            <w:webHidden/>
          </w:rPr>
          <w:t>147</w:t>
        </w:r>
        <w:r w:rsidR="00E7097B" w:rsidRPr="00E7097B">
          <w:rPr>
            <w:noProof/>
            <w:webHidden/>
          </w:rPr>
          <w:fldChar w:fldCharType="end"/>
        </w:r>
      </w:hyperlink>
    </w:p>
    <w:p w14:paraId="0324AACC" w14:textId="5E233392" w:rsidR="00E7097B" w:rsidRPr="00E7097B" w:rsidRDefault="00D11966">
      <w:pPr>
        <w:pStyle w:val="TableofFigures"/>
        <w:tabs>
          <w:tab w:val="right" w:leader="dot" w:pos="8212"/>
        </w:tabs>
        <w:rPr>
          <w:rFonts w:asciiTheme="minorHAnsi" w:hAnsiTheme="minorHAnsi" w:cstheme="minorBidi"/>
          <w:noProof/>
          <w:lang w:val="en-US"/>
        </w:rPr>
      </w:pPr>
      <w:hyperlink w:anchor="_Toc479486619" w:history="1">
        <w:r w:rsidR="00E7097B" w:rsidRPr="00E7097B">
          <w:rPr>
            <w:rStyle w:val="Hyperlink"/>
            <w:noProof/>
            <w:color w:val="auto"/>
          </w:rPr>
          <w:t>Table 5</w:t>
        </w:r>
        <w:r w:rsidR="00E7097B" w:rsidRPr="00E7097B">
          <w:rPr>
            <w:rStyle w:val="Hyperlink"/>
            <w:noProof/>
            <w:color w:val="auto"/>
          </w:rPr>
          <w:noBreakHyphen/>
          <w:t xml:space="preserve">13: </w:t>
        </w:r>
        <w:r w:rsidR="00E7097B" w:rsidRPr="00E7097B">
          <w:rPr>
            <w:rStyle w:val="Hyperlink"/>
            <w:rFonts w:eastAsia="Times New Roman"/>
            <w:bCs/>
            <w:noProof/>
            <w:color w:val="auto"/>
          </w:rPr>
          <w:t>Yield of tar species contained in rubberwood and Malaysian wood oils produced from slow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19 \h </w:instrText>
        </w:r>
        <w:r w:rsidR="00E7097B" w:rsidRPr="00E7097B">
          <w:rPr>
            <w:noProof/>
            <w:webHidden/>
          </w:rPr>
        </w:r>
        <w:r w:rsidR="00E7097B" w:rsidRPr="00E7097B">
          <w:rPr>
            <w:noProof/>
            <w:webHidden/>
          </w:rPr>
          <w:fldChar w:fldCharType="separate"/>
        </w:r>
        <w:r w:rsidR="00E7097B" w:rsidRPr="00E7097B">
          <w:rPr>
            <w:noProof/>
            <w:webHidden/>
          </w:rPr>
          <w:t>148</w:t>
        </w:r>
        <w:r w:rsidR="00E7097B" w:rsidRPr="00E7097B">
          <w:rPr>
            <w:noProof/>
            <w:webHidden/>
          </w:rPr>
          <w:fldChar w:fldCharType="end"/>
        </w:r>
      </w:hyperlink>
    </w:p>
    <w:p w14:paraId="30B907E3" w14:textId="16D3A6DD" w:rsidR="00E7097B" w:rsidRPr="00E7097B" w:rsidRDefault="00D11966">
      <w:pPr>
        <w:pStyle w:val="TableofFigures"/>
        <w:tabs>
          <w:tab w:val="right" w:leader="dot" w:pos="8212"/>
        </w:tabs>
        <w:rPr>
          <w:rFonts w:asciiTheme="minorHAnsi" w:hAnsiTheme="minorHAnsi" w:cstheme="minorBidi"/>
          <w:noProof/>
          <w:lang w:val="en-US"/>
        </w:rPr>
      </w:pPr>
      <w:hyperlink w:anchor="_Toc479486620" w:history="1">
        <w:r w:rsidR="00E7097B" w:rsidRPr="00E7097B">
          <w:rPr>
            <w:rStyle w:val="Hyperlink"/>
            <w:noProof/>
            <w:color w:val="auto"/>
          </w:rPr>
          <w:t>Table 5</w:t>
        </w:r>
        <w:r w:rsidR="00E7097B" w:rsidRPr="00E7097B">
          <w:rPr>
            <w:rStyle w:val="Hyperlink"/>
            <w:noProof/>
            <w:color w:val="auto"/>
          </w:rPr>
          <w:noBreakHyphen/>
          <w:t xml:space="preserve">14: </w:t>
        </w:r>
        <w:r w:rsidR="00E7097B" w:rsidRPr="00E7097B">
          <w:rPr>
            <w:rStyle w:val="Hyperlink"/>
            <w:rFonts w:eastAsia="Times New Roman"/>
            <w:noProof/>
            <w:color w:val="auto"/>
            <w:lang w:val="it-IT" w:eastAsia="it-IT"/>
          </w:rPr>
          <w:t>GC-MS analysis of microwave-pyrolysed oils (µg/l).</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0 \h </w:instrText>
        </w:r>
        <w:r w:rsidR="00E7097B" w:rsidRPr="00E7097B">
          <w:rPr>
            <w:noProof/>
            <w:webHidden/>
          </w:rPr>
        </w:r>
        <w:r w:rsidR="00E7097B" w:rsidRPr="00E7097B">
          <w:rPr>
            <w:noProof/>
            <w:webHidden/>
          </w:rPr>
          <w:fldChar w:fldCharType="separate"/>
        </w:r>
        <w:r w:rsidR="00E7097B" w:rsidRPr="00E7097B">
          <w:rPr>
            <w:noProof/>
            <w:webHidden/>
          </w:rPr>
          <w:t>151</w:t>
        </w:r>
        <w:r w:rsidR="00E7097B" w:rsidRPr="00E7097B">
          <w:rPr>
            <w:noProof/>
            <w:webHidden/>
          </w:rPr>
          <w:fldChar w:fldCharType="end"/>
        </w:r>
      </w:hyperlink>
    </w:p>
    <w:p w14:paraId="457056A6" w14:textId="77DB615F" w:rsidR="00E7097B" w:rsidRPr="00E7097B" w:rsidRDefault="00D11966">
      <w:pPr>
        <w:pStyle w:val="TableofFigures"/>
        <w:tabs>
          <w:tab w:val="right" w:leader="dot" w:pos="8212"/>
        </w:tabs>
        <w:rPr>
          <w:rFonts w:asciiTheme="minorHAnsi" w:hAnsiTheme="minorHAnsi" w:cstheme="minorBidi"/>
          <w:noProof/>
          <w:lang w:val="en-US"/>
        </w:rPr>
      </w:pPr>
      <w:hyperlink w:anchor="_Toc479486621" w:history="1">
        <w:r w:rsidR="00E7097B" w:rsidRPr="00E7097B">
          <w:rPr>
            <w:rStyle w:val="Hyperlink"/>
            <w:rFonts w:eastAsia="Times New Roman"/>
            <w:noProof/>
            <w:color w:val="auto"/>
            <w:lang w:val="it-IT" w:eastAsia="it-IT"/>
          </w:rPr>
          <w:t>Table 5</w:t>
        </w:r>
        <w:r w:rsidR="00E7097B" w:rsidRPr="00E7097B">
          <w:rPr>
            <w:rStyle w:val="Hyperlink"/>
            <w:rFonts w:eastAsia="Times New Roman"/>
            <w:noProof/>
            <w:color w:val="auto"/>
            <w:lang w:val="it-IT" w:eastAsia="it-IT"/>
          </w:rPr>
          <w:noBreakHyphen/>
          <w:t>15: Functional groups of the compositional analysis of the liquid products  (Pavia</w:t>
        </w:r>
        <w:r w:rsidR="00E7097B" w:rsidRPr="00E7097B">
          <w:rPr>
            <w:rStyle w:val="Hyperlink"/>
            <w:rFonts w:eastAsia="Times New Roman"/>
            <w:i/>
            <w:noProof/>
            <w:color w:val="auto"/>
            <w:lang w:val="it-IT" w:eastAsia="it-IT"/>
          </w:rPr>
          <w:t xml:space="preserve"> et al.</w:t>
        </w:r>
        <w:r w:rsidR="00E7097B" w:rsidRPr="00E7097B">
          <w:rPr>
            <w:rStyle w:val="Hyperlink"/>
            <w:rFonts w:eastAsia="Times New Roman"/>
            <w:noProof/>
            <w:color w:val="auto"/>
            <w:lang w:val="it-IT" w:eastAsia="it-IT"/>
          </w:rPr>
          <w:t>, 2008).</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1 \h </w:instrText>
        </w:r>
        <w:r w:rsidR="00E7097B" w:rsidRPr="00E7097B">
          <w:rPr>
            <w:noProof/>
            <w:webHidden/>
          </w:rPr>
        </w:r>
        <w:r w:rsidR="00E7097B" w:rsidRPr="00E7097B">
          <w:rPr>
            <w:noProof/>
            <w:webHidden/>
          </w:rPr>
          <w:fldChar w:fldCharType="separate"/>
        </w:r>
        <w:r w:rsidR="00E7097B" w:rsidRPr="00E7097B">
          <w:rPr>
            <w:noProof/>
            <w:webHidden/>
          </w:rPr>
          <w:t>156</w:t>
        </w:r>
        <w:r w:rsidR="00E7097B" w:rsidRPr="00E7097B">
          <w:rPr>
            <w:noProof/>
            <w:webHidden/>
          </w:rPr>
          <w:fldChar w:fldCharType="end"/>
        </w:r>
      </w:hyperlink>
    </w:p>
    <w:p w14:paraId="01B8FE38" w14:textId="00557DFA" w:rsidR="00E7097B" w:rsidRPr="00E7097B" w:rsidRDefault="00D11966">
      <w:pPr>
        <w:pStyle w:val="TableofFigures"/>
        <w:tabs>
          <w:tab w:val="right" w:leader="dot" w:pos="8212"/>
        </w:tabs>
        <w:rPr>
          <w:rFonts w:asciiTheme="minorHAnsi" w:hAnsiTheme="minorHAnsi" w:cstheme="minorBidi"/>
          <w:noProof/>
          <w:lang w:val="en-US"/>
        </w:rPr>
      </w:pPr>
      <w:hyperlink w:anchor="_Toc479486622" w:history="1">
        <w:r w:rsidR="00E7097B" w:rsidRPr="00E7097B">
          <w:rPr>
            <w:rStyle w:val="Hyperlink"/>
            <w:bCs/>
            <w:noProof/>
            <w:color w:val="auto"/>
          </w:rPr>
          <w:t>Table 5</w:t>
        </w:r>
        <w:r w:rsidR="00E7097B" w:rsidRPr="00E7097B">
          <w:rPr>
            <w:rStyle w:val="Hyperlink"/>
            <w:bCs/>
            <w:noProof/>
            <w:color w:val="auto"/>
          </w:rPr>
          <w:noBreakHyphen/>
          <w:t xml:space="preserve">16: Slow </w:t>
        </w:r>
        <w:r w:rsidR="00E7097B" w:rsidRPr="00E7097B">
          <w:rPr>
            <w:rStyle w:val="Hyperlink"/>
            <w:rFonts w:eastAsia="Times New Roman"/>
            <w:bCs/>
            <w:noProof/>
            <w:color w:val="auto"/>
          </w:rPr>
          <w:t>pyrolysis gas results at temperature 5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2 \h </w:instrText>
        </w:r>
        <w:r w:rsidR="00E7097B" w:rsidRPr="00E7097B">
          <w:rPr>
            <w:noProof/>
            <w:webHidden/>
          </w:rPr>
        </w:r>
        <w:r w:rsidR="00E7097B" w:rsidRPr="00E7097B">
          <w:rPr>
            <w:noProof/>
            <w:webHidden/>
          </w:rPr>
          <w:fldChar w:fldCharType="separate"/>
        </w:r>
        <w:r w:rsidR="00E7097B" w:rsidRPr="00E7097B">
          <w:rPr>
            <w:noProof/>
            <w:webHidden/>
          </w:rPr>
          <w:t>157</w:t>
        </w:r>
        <w:r w:rsidR="00E7097B" w:rsidRPr="00E7097B">
          <w:rPr>
            <w:noProof/>
            <w:webHidden/>
          </w:rPr>
          <w:fldChar w:fldCharType="end"/>
        </w:r>
      </w:hyperlink>
    </w:p>
    <w:p w14:paraId="30FD4AA4" w14:textId="20CE2CFF" w:rsidR="00E7097B" w:rsidRPr="00E7097B" w:rsidRDefault="00D11966">
      <w:pPr>
        <w:pStyle w:val="TableofFigures"/>
        <w:tabs>
          <w:tab w:val="right" w:leader="dot" w:pos="8212"/>
        </w:tabs>
        <w:rPr>
          <w:rFonts w:asciiTheme="minorHAnsi" w:hAnsiTheme="minorHAnsi" w:cstheme="minorBidi"/>
          <w:noProof/>
          <w:lang w:val="en-US"/>
        </w:rPr>
      </w:pPr>
      <w:hyperlink w:anchor="_Toc479486623" w:history="1">
        <w:r w:rsidR="00E7097B" w:rsidRPr="00E7097B">
          <w:rPr>
            <w:rStyle w:val="Hyperlink"/>
            <w:bCs/>
            <w:noProof/>
            <w:color w:val="auto"/>
          </w:rPr>
          <w:t>Table 5</w:t>
        </w:r>
        <w:r w:rsidR="00E7097B" w:rsidRPr="00E7097B">
          <w:rPr>
            <w:rStyle w:val="Hyperlink"/>
            <w:bCs/>
            <w:noProof/>
            <w:color w:val="auto"/>
          </w:rPr>
          <w:noBreakHyphen/>
          <w:t xml:space="preserve">17: Slow </w:t>
        </w:r>
        <w:r w:rsidR="00E7097B" w:rsidRPr="00E7097B">
          <w:rPr>
            <w:rStyle w:val="Hyperlink"/>
            <w:rFonts w:eastAsia="Times New Roman"/>
            <w:bCs/>
            <w:noProof/>
            <w:color w:val="auto"/>
          </w:rPr>
          <w:t>pyrolysis gas results at temperature 8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3 \h </w:instrText>
        </w:r>
        <w:r w:rsidR="00E7097B" w:rsidRPr="00E7097B">
          <w:rPr>
            <w:noProof/>
            <w:webHidden/>
          </w:rPr>
        </w:r>
        <w:r w:rsidR="00E7097B" w:rsidRPr="00E7097B">
          <w:rPr>
            <w:noProof/>
            <w:webHidden/>
          </w:rPr>
          <w:fldChar w:fldCharType="separate"/>
        </w:r>
        <w:r w:rsidR="00E7097B" w:rsidRPr="00E7097B">
          <w:rPr>
            <w:noProof/>
            <w:webHidden/>
          </w:rPr>
          <w:t>157</w:t>
        </w:r>
        <w:r w:rsidR="00E7097B" w:rsidRPr="00E7097B">
          <w:rPr>
            <w:noProof/>
            <w:webHidden/>
          </w:rPr>
          <w:fldChar w:fldCharType="end"/>
        </w:r>
      </w:hyperlink>
    </w:p>
    <w:p w14:paraId="00253413" w14:textId="59A3196B" w:rsidR="00E7097B" w:rsidRPr="00E7097B" w:rsidRDefault="00D11966">
      <w:pPr>
        <w:pStyle w:val="TableofFigures"/>
        <w:tabs>
          <w:tab w:val="right" w:leader="dot" w:pos="8212"/>
        </w:tabs>
        <w:rPr>
          <w:rFonts w:asciiTheme="minorHAnsi" w:hAnsiTheme="minorHAnsi" w:cstheme="minorBidi"/>
          <w:noProof/>
          <w:lang w:val="en-US"/>
        </w:rPr>
      </w:pPr>
      <w:hyperlink w:anchor="_Toc479486624" w:history="1">
        <w:r w:rsidR="00E7097B" w:rsidRPr="00E7097B">
          <w:rPr>
            <w:rStyle w:val="Hyperlink"/>
            <w:bCs/>
            <w:noProof/>
            <w:color w:val="auto"/>
          </w:rPr>
          <w:t>Table 5</w:t>
        </w:r>
        <w:r w:rsidR="00E7097B" w:rsidRPr="00E7097B">
          <w:rPr>
            <w:rStyle w:val="Hyperlink"/>
            <w:bCs/>
            <w:noProof/>
            <w:color w:val="auto"/>
          </w:rPr>
          <w:noBreakHyphen/>
          <w:t xml:space="preserve">18: Microwave </w:t>
        </w:r>
        <w:r w:rsidR="00E7097B" w:rsidRPr="00E7097B">
          <w:rPr>
            <w:rStyle w:val="Hyperlink"/>
            <w:rFonts w:eastAsia="Times New Roman"/>
            <w:bCs/>
            <w:noProof/>
            <w:color w:val="auto"/>
          </w:rPr>
          <w:t>pyrolysis gas results at temperature 5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4 \h </w:instrText>
        </w:r>
        <w:r w:rsidR="00E7097B" w:rsidRPr="00E7097B">
          <w:rPr>
            <w:noProof/>
            <w:webHidden/>
          </w:rPr>
        </w:r>
        <w:r w:rsidR="00E7097B" w:rsidRPr="00E7097B">
          <w:rPr>
            <w:noProof/>
            <w:webHidden/>
          </w:rPr>
          <w:fldChar w:fldCharType="separate"/>
        </w:r>
        <w:r w:rsidR="00E7097B" w:rsidRPr="00E7097B">
          <w:rPr>
            <w:noProof/>
            <w:webHidden/>
          </w:rPr>
          <w:t>157</w:t>
        </w:r>
        <w:r w:rsidR="00E7097B" w:rsidRPr="00E7097B">
          <w:rPr>
            <w:noProof/>
            <w:webHidden/>
          </w:rPr>
          <w:fldChar w:fldCharType="end"/>
        </w:r>
      </w:hyperlink>
    </w:p>
    <w:p w14:paraId="2E4B73C0" w14:textId="6A1DFA04" w:rsidR="00E7097B" w:rsidRPr="00E7097B" w:rsidRDefault="00D11966">
      <w:pPr>
        <w:pStyle w:val="TableofFigures"/>
        <w:tabs>
          <w:tab w:val="right" w:leader="dot" w:pos="8212"/>
        </w:tabs>
        <w:rPr>
          <w:rFonts w:asciiTheme="minorHAnsi" w:hAnsiTheme="minorHAnsi" w:cstheme="minorBidi"/>
          <w:noProof/>
          <w:lang w:val="en-US"/>
        </w:rPr>
      </w:pPr>
      <w:hyperlink w:anchor="_Toc479486625" w:history="1">
        <w:r w:rsidR="00E7097B" w:rsidRPr="00E7097B">
          <w:rPr>
            <w:rStyle w:val="Hyperlink"/>
            <w:bCs/>
            <w:noProof/>
            <w:color w:val="auto"/>
          </w:rPr>
          <w:t>Table 5</w:t>
        </w:r>
        <w:r w:rsidR="00E7097B" w:rsidRPr="00E7097B">
          <w:rPr>
            <w:rStyle w:val="Hyperlink"/>
            <w:bCs/>
            <w:noProof/>
            <w:color w:val="auto"/>
          </w:rPr>
          <w:noBreakHyphen/>
          <w:t xml:space="preserve">19: Microwave </w:t>
        </w:r>
        <w:r w:rsidR="00E7097B" w:rsidRPr="00E7097B">
          <w:rPr>
            <w:rStyle w:val="Hyperlink"/>
            <w:rFonts w:eastAsia="Times New Roman"/>
            <w:bCs/>
            <w:noProof/>
            <w:color w:val="auto"/>
          </w:rPr>
          <w:t>pyrolysis gas results at temperature 800°C.</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5 \h </w:instrText>
        </w:r>
        <w:r w:rsidR="00E7097B" w:rsidRPr="00E7097B">
          <w:rPr>
            <w:noProof/>
            <w:webHidden/>
          </w:rPr>
        </w:r>
        <w:r w:rsidR="00E7097B" w:rsidRPr="00E7097B">
          <w:rPr>
            <w:noProof/>
            <w:webHidden/>
          </w:rPr>
          <w:fldChar w:fldCharType="separate"/>
        </w:r>
        <w:r w:rsidR="00E7097B" w:rsidRPr="00E7097B">
          <w:rPr>
            <w:noProof/>
            <w:webHidden/>
          </w:rPr>
          <w:t>158</w:t>
        </w:r>
        <w:r w:rsidR="00E7097B" w:rsidRPr="00E7097B">
          <w:rPr>
            <w:noProof/>
            <w:webHidden/>
          </w:rPr>
          <w:fldChar w:fldCharType="end"/>
        </w:r>
      </w:hyperlink>
    </w:p>
    <w:p w14:paraId="1FA46518" w14:textId="0824D297" w:rsidR="00E7097B" w:rsidRPr="00E7097B" w:rsidRDefault="00D11966">
      <w:pPr>
        <w:pStyle w:val="TableofFigures"/>
        <w:tabs>
          <w:tab w:val="right" w:leader="dot" w:pos="8212"/>
        </w:tabs>
        <w:rPr>
          <w:rFonts w:asciiTheme="minorHAnsi" w:hAnsiTheme="minorHAnsi" w:cstheme="minorBidi"/>
          <w:noProof/>
          <w:lang w:val="en-US"/>
        </w:rPr>
      </w:pPr>
      <w:hyperlink w:anchor="_Toc479486626" w:history="1">
        <w:r w:rsidR="00E7097B" w:rsidRPr="00E7097B">
          <w:rPr>
            <w:rStyle w:val="Hyperlink"/>
            <w:noProof/>
            <w:color w:val="auto"/>
          </w:rPr>
          <w:t>Table 5</w:t>
        </w:r>
        <w:r w:rsidR="00E7097B" w:rsidRPr="00E7097B">
          <w:rPr>
            <w:rStyle w:val="Hyperlink"/>
            <w:noProof/>
            <w:color w:val="auto"/>
          </w:rPr>
          <w:noBreakHyphen/>
          <w:t>20: SP and MP gas results – average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6 \h </w:instrText>
        </w:r>
        <w:r w:rsidR="00E7097B" w:rsidRPr="00E7097B">
          <w:rPr>
            <w:noProof/>
            <w:webHidden/>
          </w:rPr>
        </w:r>
        <w:r w:rsidR="00E7097B" w:rsidRPr="00E7097B">
          <w:rPr>
            <w:noProof/>
            <w:webHidden/>
          </w:rPr>
          <w:fldChar w:fldCharType="separate"/>
        </w:r>
        <w:r w:rsidR="00E7097B" w:rsidRPr="00E7097B">
          <w:rPr>
            <w:noProof/>
            <w:webHidden/>
          </w:rPr>
          <w:t>158</w:t>
        </w:r>
        <w:r w:rsidR="00E7097B" w:rsidRPr="00E7097B">
          <w:rPr>
            <w:noProof/>
            <w:webHidden/>
          </w:rPr>
          <w:fldChar w:fldCharType="end"/>
        </w:r>
      </w:hyperlink>
    </w:p>
    <w:p w14:paraId="00C71181" w14:textId="7C1AD98F" w:rsidR="00E7097B" w:rsidRPr="00E7097B" w:rsidRDefault="00D11966">
      <w:pPr>
        <w:pStyle w:val="TableofFigures"/>
        <w:tabs>
          <w:tab w:val="right" w:leader="dot" w:pos="8212"/>
        </w:tabs>
        <w:rPr>
          <w:rFonts w:asciiTheme="minorHAnsi" w:hAnsiTheme="minorHAnsi" w:cstheme="minorBidi"/>
          <w:noProof/>
          <w:lang w:val="en-US"/>
        </w:rPr>
      </w:pPr>
      <w:hyperlink w:anchor="_Toc479486627" w:history="1">
        <w:r w:rsidR="00E7097B" w:rsidRPr="00E7097B">
          <w:rPr>
            <w:rStyle w:val="Hyperlink"/>
            <w:rFonts w:eastAsia="Times New Roman"/>
            <w:noProof/>
            <w:color w:val="auto"/>
            <w:lang w:val="it-IT" w:eastAsia="it-IT"/>
          </w:rPr>
          <w:t>Table 5</w:t>
        </w:r>
        <w:r w:rsidR="00E7097B" w:rsidRPr="00E7097B">
          <w:rPr>
            <w:rStyle w:val="Hyperlink"/>
            <w:rFonts w:eastAsia="Times New Roman"/>
            <w:noProof/>
            <w:color w:val="auto"/>
            <w:lang w:val="it-IT" w:eastAsia="it-IT"/>
          </w:rPr>
          <w:noBreakHyphen/>
          <w:t>21: Dielectric properties of raw material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7 \h </w:instrText>
        </w:r>
        <w:r w:rsidR="00E7097B" w:rsidRPr="00E7097B">
          <w:rPr>
            <w:noProof/>
            <w:webHidden/>
          </w:rPr>
        </w:r>
        <w:r w:rsidR="00E7097B" w:rsidRPr="00E7097B">
          <w:rPr>
            <w:noProof/>
            <w:webHidden/>
          </w:rPr>
          <w:fldChar w:fldCharType="separate"/>
        </w:r>
        <w:r w:rsidR="00E7097B" w:rsidRPr="00E7097B">
          <w:rPr>
            <w:noProof/>
            <w:webHidden/>
          </w:rPr>
          <w:t>166</w:t>
        </w:r>
        <w:r w:rsidR="00E7097B" w:rsidRPr="00E7097B">
          <w:rPr>
            <w:noProof/>
            <w:webHidden/>
          </w:rPr>
          <w:fldChar w:fldCharType="end"/>
        </w:r>
      </w:hyperlink>
    </w:p>
    <w:p w14:paraId="6FF735C9" w14:textId="1B1E87B4" w:rsidR="00E7097B" w:rsidRPr="00E7097B" w:rsidRDefault="00D11966">
      <w:pPr>
        <w:pStyle w:val="TableofFigures"/>
        <w:tabs>
          <w:tab w:val="right" w:leader="dot" w:pos="8212"/>
        </w:tabs>
        <w:rPr>
          <w:rFonts w:asciiTheme="minorHAnsi" w:hAnsiTheme="minorHAnsi" w:cstheme="minorBidi"/>
          <w:noProof/>
          <w:lang w:val="en-US"/>
        </w:rPr>
      </w:pPr>
      <w:hyperlink w:anchor="_Toc479486628" w:history="1">
        <w:r w:rsidR="00E7097B" w:rsidRPr="00E7097B">
          <w:rPr>
            <w:rStyle w:val="Hyperlink"/>
            <w:noProof/>
            <w:color w:val="auto"/>
          </w:rPr>
          <w:t>Table 5</w:t>
        </w:r>
        <w:r w:rsidR="00E7097B" w:rsidRPr="00E7097B">
          <w:rPr>
            <w:rStyle w:val="Hyperlink"/>
            <w:noProof/>
            <w:color w:val="auto"/>
          </w:rPr>
          <w:noBreakHyphen/>
          <w:t xml:space="preserve">22: </w:t>
        </w:r>
        <w:r w:rsidR="00E7097B" w:rsidRPr="00E7097B">
          <w:rPr>
            <w:rStyle w:val="Hyperlink"/>
            <w:rFonts w:eastAsia="Times New Roman"/>
            <w:noProof/>
            <w:color w:val="auto"/>
            <w:lang w:val="it-IT" w:eastAsia="it-IT"/>
          </w:rPr>
          <w:t>Dielectric properties of biochar.</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8 \h </w:instrText>
        </w:r>
        <w:r w:rsidR="00E7097B" w:rsidRPr="00E7097B">
          <w:rPr>
            <w:noProof/>
            <w:webHidden/>
          </w:rPr>
        </w:r>
        <w:r w:rsidR="00E7097B" w:rsidRPr="00E7097B">
          <w:rPr>
            <w:noProof/>
            <w:webHidden/>
          </w:rPr>
          <w:fldChar w:fldCharType="separate"/>
        </w:r>
        <w:r w:rsidR="00E7097B" w:rsidRPr="00E7097B">
          <w:rPr>
            <w:noProof/>
            <w:webHidden/>
          </w:rPr>
          <w:t>166</w:t>
        </w:r>
        <w:r w:rsidR="00E7097B" w:rsidRPr="00E7097B">
          <w:rPr>
            <w:noProof/>
            <w:webHidden/>
          </w:rPr>
          <w:fldChar w:fldCharType="end"/>
        </w:r>
      </w:hyperlink>
    </w:p>
    <w:p w14:paraId="79D75B80" w14:textId="2DCD141B" w:rsidR="00E7097B" w:rsidRPr="00E7097B" w:rsidRDefault="00D11966">
      <w:pPr>
        <w:pStyle w:val="TableofFigures"/>
        <w:tabs>
          <w:tab w:val="right" w:leader="dot" w:pos="8212"/>
        </w:tabs>
        <w:rPr>
          <w:rFonts w:asciiTheme="minorHAnsi" w:hAnsiTheme="minorHAnsi" w:cstheme="minorBidi"/>
          <w:noProof/>
          <w:lang w:val="en-US"/>
        </w:rPr>
      </w:pPr>
      <w:hyperlink w:anchor="_Toc479486629" w:history="1">
        <w:r w:rsidR="00E7097B" w:rsidRPr="00E7097B">
          <w:rPr>
            <w:rStyle w:val="Hyperlink"/>
            <w:noProof/>
            <w:color w:val="auto"/>
          </w:rPr>
          <w:t>Table 5</w:t>
        </w:r>
        <w:r w:rsidR="00E7097B" w:rsidRPr="00E7097B">
          <w:rPr>
            <w:rStyle w:val="Hyperlink"/>
            <w:noProof/>
            <w:color w:val="auto"/>
          </w:rPr>
          <w:noBreakHyphen/>
          <w:t>23: Electricity consumption of microwave pyrolysis of the wood biomas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29 \h </w:instrText>
        </w:r>
        <w:r w:rsidR="00E7097B" w:rsidRPr="00E7097B">
          <w:rPr>
            <w:noProof/>
            <w:webHidden/>
          </w:rPr>
        </w:r>
        <w:r w:rsidR="00E7097B" w:rsidRPr="00E7097B">
          <w:rPr>
            <w:noProof/>
            <w:webHidden/>
          </w:rPr>
          <w:fldChar w:fldCharType="separate"/>
        </w:r>
        <w:r w:rsidR="00E7097B" w:rsidRPr="00E7097B">
          <w:rPr>
            <w:noProof/>
            <w:webHidden/>
          </w:rPr>
          <w:t>174</w:t>
        </w:r>
        <w:r w:rsidR="00E7097B" w:rsidRPr="00E7097B">
          <w:rPr>
            <w:noProof/>
            <w:webHidden/>
          </w:rPr>
          <w:fldChar w:fldCharType="end"/>
        </w:r>
      </w:hyperlink>
    </w:p>
    <w:p w14:paraId="55DE3010" w14:textId="10F81BFB" w:rsidR="00E7097B" w:rsidRPr="00E7097B" w:rsidRDefault="00D11966">
      <w:pPr>
        <w:pStyle w:val="TableofFigures"/>
        <w:tabs>
          <w:tab w:val="right" w:leader="dot" w:pos="8212"/>
        </w:tabs>
        <w:rPr>
          <w:rFonts w:asciiTheme="minorHAnsi" w:hAnsiTheme="minorHAnsi" w:cstheme="minorBidi"/>
          <w:noProof/>
          <w:lang w:val="en-US"/>
        </w:rPr>
      </w:pPr>
      <w:hyperlink w:anchor="_Toc479486630" w:history="1">
        <w:r w:rsidR="00E7097B" w:rsidRPr="00E7097B">
          <w:rPr>
            <w:rStyle w:val="Hyperlink"/>
            <w:noProof/>
            <w:color w:val="auto"/>
          </w:rPr>
          <w:t>Table 5</w:t>
        </w:r>
        <w:r w:rsidR="00E7097B" w:rsidRPr="00E7097B">
          <w:rPr>
            <w:rStyle w:val="Hyperlink"/>
            <w:noProof/>
            <w:color w:val="auto"/>
          </w:rPr>
          <w:noBreakHyphen/>
          <w:t>24: Electricity consumption of the electric furnace of slow pyrolysi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0 \h </w:instrText>
        </w:r>
        <w:r w:rsidR="00E7097B" w:rsidRPr="00E7097B">
          <w:rPr>
            <w:noProof/>
            <w:webHidden/>
          </w:rPr>
        </w:r>
        <w:r w:rsidR="00E7097B" w:rsidRPr="00E7097B">
          <w:rPr>
            <w:noProof/>
            <w:webHidden/>
          </w:rPr>
          <w:fldChar w:fldCharType="separate"/>
        </w:r>
        <w:r w:rsidR="00E7097B" w:rsidRPr="00E7097B">
          <w:rPr>
            <w:noProof/>
            <w:webHidden/>
          </w:rPr>
          <w:t>175</w:t>
        </w:r>
        <w:r w:rsidR="00E7097B" w:rsidRPr="00E7097B">
          <w:rPr>
            <w:noProof/>
            <w:webHidden/>
          </w:rPr>
          <w:fldChar w:fldCharType="end"/>
        </w:r>
      </w:hyperlink>
    </w:p>
    <w:p w14:paraId="47E6CBAD" w14:textId="08AF73F2" w:rsidR="00E7097B" w:rsidRPr="00E7097B" w:rsidRDefault="00D11966">
      <w:pPr>
        <w:pStyle w:val="TableofFigures"/>
        <w:tabs>
          <w:tab w:val="right" w:leader="dot" w:pos="8212"/>
        </w:tabs>
        <w:rPr>
          <w:rFonts w:asciiTheme="minorHAnsi" w:hAnsiTheme="minorHAnsi" w:cstheme="minorBidi"/>
          <w:noProof/>
          <w:lang w:val="en-US"/>
        </w:rPr>
      </w:pPr>
      <w:hyperlink w:anchor="_Toc479486631" w:history="1">
        <w:r w:rsidR="00E7097B" w:rsidRPr="00E7097B">
          <w:rPr>
            <w:rStyle w:val="Hyperlink"/>
            <w:noProof/>
            <w:color w:val="auto"/>
          </w:rPr>
          <w:t>Table 6</w:t>
        </w:r>
        <w:r w:rsidR="00E7097B" w:rsidRPr="00E7097B">
          <w:rPr>
            <w:rStyle w:val="Hyperlink"/>
            <w:noProof/>
            <w:color w:val="auto"/>
          </w:rPr>
          <w:noBreakHyphen/>
          <w:t>1: Dimensions of microwave cavity, waveguide, crucible and wood pelle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1 \h </w:instrText>
        </w:r>
        <w:r w:rsidR="00E7097B" w:rsidRPr="00E7097B">
          <w:rPr>
            <w:noProof/>
            <w:webHidden/>
          </w:rPr>
        </w:r>
        <w:r w:rsidR="00E7097B" w:rsidRPr="00E7097B">
          <w:rPr>
            <w:noProof/>
            <w:webHidden/>
          </w:rPr>
          <w:fldChar w:fldCharType="separate"/>
        </w:r>
        <w:r w:rsidR="00E7097B" w:rsidRPr="00E7097B">
          <w:rPr>
            <w:noProof/>
            <w:webHidden/>
          </w:rPr>
          <w:t>178</w:t>
        </w:r>
        <w:r w:rsidR="00E7097B" w:rsidRPr="00E7097B">
          <w:rPr>
            <w:noProof/>
            <w:webHidden/>
          </w:rPr>
          <w:fldChar w:fldCharType="end"/>
        </w:r>
      </w:hyperlink>
    </w:p>
    <w:p w14:paraId="7C207AF8" w14:textId="4D93B647" w:rsidR="00E7097B" w:rsidRPr="00E7097B" w:rsidRDefault="00D11966">
      <w:pPr>
        <w:pStyle w:val="TableofFigures"/>
        <w:tabs>
          <w:tab w:val="right" w:leader="dot" w:pos="8212"/>
        </w:tabs>
        <w:rPr>
          <w:rFonts w:asciiTheme="minorHAnsi" w:hAnsiTheme="minorHAnsi" w:cstheme="minorBidi"/>
          <w:noProof/>
          <w:lang w:val="en-US"/>
        </w:rPr>
      </w:pPr>
      <w:hyperlink w:anchor="_Toc479486632" w:history="1">
        <w:r w:rsidR="00E7097B" w:rsidRPr="00E7097B">
          <w:rPr>
            <w:rStyle w:val="Hyperlink"/>
            <w:noProof/>
            <w:color w:val="auto"/>
          </w:rPr>
          <w:t>Table 6</w:t>
        </w:r>
        <w:r w:rsidR="00E7097B" w:rsidRPr="00E7097B">
          <w:rPr>
            <w:rStyle w:val="Hyperlink"/>
            <w:noProof/>
            <w:color w:val="auto"/>
          </w:rPr>
          <w:noBreakHyphen/>
          <w:t>2: Thermal properties of the wood pellets.</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2 \h </w:instrText>
        </w:r>
        <w:r w:rsidR="00E7097B" w:rsidRPr="00E7097B">
          <w:rPr>
            <w:noProof/>
            <w:webHidden/>
          </w:rPr>
        </w:r>
        <w:r w:rsidR="00E7097B" w:rsidRPr="00E7097B">
          <w:rPr>
            <w:noProof/>
            <w:webHidden/>
          </w:rPr>
          <w:fldChar w:fldCharType="separate"/>
        </w:r>
        <w:r w:rsidR="00E7097B" w:rsidRPr="00E7097B">
          <w:rPr>
            <w:noProof/>
            <w:webHidden/>
          </w:rPr>
          <w:t>178</w:t>
        </w:r>
        <w:r w:rsidR="00E7097B" w:rsidRPr="00E7097B">
          <w:rPr>
            <w:noProof/>
            <w:webHidden/>
          </w:rPr>
          <w:fldChar w:fldCharType="end"/>
        </w:r>
      </w:hyperlink>
    </w:p>
    <w:p w14:paraId="051A751B" w14:textId="4591571C" w:rsidR="00E7097B" w:rsidRPr="00E7097B" w:rsidRDefault="00D11966">
      <w:pPr>
        <w:pStyle w:val="TableofFigures"/>
        <w:tabs>
          <w:tab w:val="right" w:leader="dot" w:pos="8212"/>
        </w:tabs>
        <w:rPr>
          <w:rFonts w:asciiTheme="minorHAnsi" w:hAnsiTheme="minorHAnsi" w:cstheme="minorBidi"/>
          <w:noProof/>
          <w:lang w:val="en-US"/>
        </w:rPr>
      </w:pPr>
      <w:hyperlink w:anchor="_Toc479486633" w:history="1">
        <w:r w:rsidR="00E7097B" w:rsidRPr="00E7097B">
          <w:rPr>
            <w:rStyle w:val="Hyperlink"/>
            <w:noProof/>
            <w:color w:val="auto"/>
          </w:rPr>
          <w:t>Table 6</w:t>
        </w:r>
        <w:r w:rsidR="00E7097B" w:rsidRPr="00E7097B">
          <w:rPr>
            <w:rStyle w:val="Hyperlink"/>
            <w:noProof/>
            <w:color w:val="auto"/>
          </w:rPr>
          <w:noBreakHyphen/>
          <w:t>3: Thermal properties of sample materials used for simulation purpose.</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3 \h </w:instrText>
        </w:r>
        <w:r w:rsidR="00E7097B" w:rsidRPr="00E7097B">
          <w:rPr>
            <w:noProof/>
            <w:webHidden/>
          </w:rPr>
        </w:r>
        <w:r w:rsidR="00E7097B" w:rsidRPr="00E7097B">
          <w:rPr>
            <w:noProof/>
            <w:webHidden/>
          </w:rPr>
          <w:fldChar w:fldCharType="separate"/>
        </w:r>
        <w:r w:rsidR="00E7097B" w:rsidRPr="00E7097B">
          <w:rPr>
            <w:noProof/>
            <w:webHidden/>
          </w:rPr>
          <w:t>204</w:t>
        </w:r>
        <w:r w:rsidR="00E7097B" w:rsidRPr="00E7097B">
          <w:rPr>
            <w:noProof/>
            <w:webHidden/>
          </w:rPr>
          <w:fldChar w:fldCharType="end"/>
        </w:r>
      </w:hyperlink>
    </w:p>
    <w:p w14:paraId="630B4DC5" w14:textId="70B18466" w:rsidR="00E7097B" w:rsidRPr="00E7097B" w:rsidRDefault="00D11966">
      <w:pPr>
        <w:pStyle w:val="TableofFigures"/>
        <w:tabs>
          <w:tab w:val="right" w:leader="dot" w:pos="8212"/>
        </w:tabs>
        <w:rPr>
          <w:rFonts w:asciiTheme="minorHAnsi" w:hAnsiTheme="minorHAnsi" w:cstheme="minorBidi"/>
          <w:noProof/>
          <w:lang w:val="en-US"/>
        </w:rPr>
      </w:pPr>
      <w:hyperlink w:anchor="_Toc479486634" w:history="1">
        <w:r w:rsidR="00E7097B" w:rsidRPr="00E7097B">
          <w:rPr>
            <w:rStyle w:val="Hyperlink"/>
            <w:noProof/>
            <w:color w:val="auto"/>
          </w:rPr>
          <w:t>Table 7</w:t>
        </w:r>
        <w:r w:rsidR="00E7097B" w:rsidRPr="00E7097B">
          <w:rPr>
            <w:rStyle w:val="Hyperlink"/>
            <w:noProof/>
            <w:color w:val="auto"/>
          </w:rPr>
          <w:noBreakHyphen/>
          <w:t>1: Products from plant biomass by pyrolysis and gasification (Fatih Demirbas, 2009).</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4 \h </w:instrText>
        </w:r>
        <w:r w:rsidR="00E7097B" w:rsidRPr="00E7097B">
          <w:rPr>
            <w:noProof/>
            <w:webHidden/>
          </w:rPr>
        </w:r>
        <w:r w:rsidR="00E7097B" w:rsidRPr="00E7097B">
          <w:rPr>
            <w:noProof/>
            <w:webHidden/>
          </w:rPr>
          <w:fldChar w:fldCharType="separate"/>
        </w:r>
        <w:r w:rsidR="00E7097B" w:rsidRPr="00E7097B">
          <w:rPr>
            <w:noProof/>
            <w:webHidden/>
          </w:rPr>
          <w:t>213</w:t>
        </w:r>
        <w:r w:rsidR="00E7097B" w:rsidRPr="00E7097B">
          <w:rPr>
            <w:noProof/>
            <w:webHidden/>
          </w:rPr>
          <w:fldChar w:fldCharType="end"/>
        </w:r>
      </w:hyperlink>
    </w:p>
    <w:p w14:paraId="43B36AEA" w14:textId="147CBE84" w:rsidR="00E7097B" w:rsidRPr="00E7097B" w:rsidRDefault="00D11966">
      <w:pPr>
        <w:pStyle w:val="TableofFigures"/>
        <w:tabs>
          <w:tab w:val="right" w:leader="dot" w:pos="8212"/>
        </w:tabs>
        <w:rPr>
          <w:rFonts w:asciiTheme="minorHAnsi" w:hAnsiTheme="minorHAnsi" w:cstheme="minorBidi"/>
          <w:noProof/>
          <w:lang w:val="en-US"/>
        </w:rPr>
      </w:pPr>
      <w:hyperlink w:anchor="_Toc479486635" w:history="1">
        <w:r w:rsidR="00E7097B" w:rsidRPr="00E7097B">
          <w:rPr>
            <w:rStyle w:val="Hyperlink"/>
            <w:noProof/>
            <w:color w:val="auto"/>
          </w:rPr>
          <w:t>Table 7</w:t>
        </w:r>
        <w:r w:rsidR="00E7097B" w:rsidRPr="00E7097B">
          <w:rPr>
            <w:rStyle w:val="Hyperlink"/>
            <w:noProof/>
            <w:color w:val="auto"/>
          </w:rPr>
          <w:noBreakHyphen/>
          <w:t>2: SWOT analysis of MP.</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5 \h </w:instrText>
        </w:r>
        <w:r w:rsidR="00E7097B" w:rsidRPr="00E7097B">
          <w:rPr>
            <w:noProof/>
            <w:webHidden/>
          </w:rPr>
        </w:r>
        <w:r w:rsidR="00E7097B" w:rsidRPr="00E7097B">
          <w:rPr>
            <w:noProof/>
            <w:webHidden/>
          </w:rPr>
          <w:fldChar w:fldCharType="separate"/>
        </w:r>
        <w:r w:rsidR="00E7097B" w:rsidRPr="00E7097B">
          <w:rPr>
            <w:noProof/>
            <w:webHidden/>
          </w:rPr>
          <w:t>216</w:t>
        </w:r>
        <w:r w:rsidR="00E7097B" w:rsidRPr="00E7097B">
          <w:rPr>
            <w:noProof/>
            <w:webHidden/>
          </w:rPr>
          <w:fldChar w:fldCharType="end"/>
        </w:r>
      </w:hyperlink>
    </w:p>
    <w:p w14:paraId="55195F82" w14:textId="0264A4B4" w:rsidR="00E7097B" w:rsidRDefault="00D11966">
      <w:pPr>
        <w:pStyle w:val="TableofFigures"/>
        <w:tabs>
          <w:tab w:val="right" w:leader="dot" w:pos="8212"/>
        </w:tabs>
        <w:rPr>
          <w:rFonts w:asciiTheme="minorHAnsi" w:hAnsiTheme="minorHAnsi" w:cstheme="minorBidi"/>
          <w:noProof/>
          <w:lang w:val="en-US"/>
        </w:rPr>
      </w:pPr>
      <w:hyperlink w:anchor="_Toc479486636" w:history="1">
        <w:r w:rsidR="00E7097B" w:rsidRPr="00E7097B">
          <w:rPr>
            <w:rStyle w:val="Hyperlink"/>
            <w:noProof/>
            <w:color w:val="auto"/>
          </w:rPr>
          <w:t>Table 7</w:t>
        </w:r>
        <w:r w:rsidR="00E7097B" w:rsidRPr="00E7097B">
          <w:rPr>
            <w:rStyle w:val="Hyperlink"/>
            <w:noProof/>
            <w:color w:val="auto"/>
          </w:rPr>
          <w:noBreakHyphen/>
          <w:t>3: Temperature measurement options and their comparison.</w:t>
        </w:r>
        <w:r w:rsidR="00E7097B" w:rsidRPr="00E7097B">
          <w:rPr>
            <w:noProof/>
            <w:webHidden/>
          </w:rPr>
          <w:tab/>
        </w:r>
        <w:r w:rsidR="00E7097B" w:rsidRPr="00E7097B">
          <w:rPr>
            <w:noProof/>
            <w:webHidden/>
          </w:rPr>
          <w:fldChar w:fldCharType="begin"/>
        </w:r>
        <w:r w:rsidR="00E7097B" w:rsidRPr="00E7097B">
          <w:rPr>
            <w:noProof/>
            <w:webHidden/>
          </w:rPr>
          <w:instrText xml:space="preserve"> PAGEREF _Toc479486636 \h </w:instrText>
        </w:r>
        <w:r w:rsidR="00E7097B" w:rsidRPr="00E7097B">
          <w:rPr>
            <w:noProof/>
            <w:webHidden/>
          </w:rPr>
        </w:r>
        <w:r w:rsidR="00E7097B" w:rsidRPr="00E7097B">
          <w:rPr>
            <w:noProof/>
            <w:webHidden/>
          </w:rPr>
          <w:fldChar w:fldCharType="separate"/>
        </w:r>
        <w:r w:rsidR="00E7097B" w:rsidRPr="00E7097B">
          <w:rPr>
            <w:noProof/>
            <w:webHidden/>
          </w:rPr>
          <w:t>218</w:t>
        </w:r>
        <w:r w:rsidR="00E7097B" w:rsidRPr="00E7097B">
          <w:rPr>
            <w:noProof/>
            <w:webHidden/>
          </w:rPr>
          <w:fldChar w:fldCharType="end"/>
        </w:r>
      </w:hyperlink>
    </w:p>
    <w:p w14:paraId="393DB47A" w14:textId="65BC8B72" w:rsidR="0026122C" w:rsidRPr="005855CD" w:rsidRDefault="000B3276" w:rsidP="006B766C">
      <w:pPr>
        <w:pStyle w:val="TableofFigures"/>
        <w:tabs>
          <w:tab w:val="right" w:leader="dot" w:pos="8212"/>
        </w:tabs>
        <w:rPr>
          <w:color w:val="002060"/>
          <w:sz w:val="32"/>
        </w:rPr>
        <w:sectPr w:rsidR="0026122C" w:rsidRPr="005855CD" w:rsidSect="0060574E">
          <w:headerReference w:type="default" r:id="rId14"/>
          <w:pgSz w:w="11906" w:h="16838"/>
          <w:pgMar w:top="1985" w:right="1416" w:bottom="1985" w:left="2268" w:header="1531" w:footer="709" w:gutter="0"/>
          <w:pgNumType w:fmt="lowerRoman" w:start="15"/>
          <w:cols w:space="720"/>
          <w:docGrid w:linePitch="299"/>
        </w:sectPr>
      </w:pPr>
      <w:r w:rsidRPr="00953522">
        <w:rPr>
          <w:color w:val="002060"/>
        </w:rPr>
        <w:fldChar w:fldCharType="end"/>
      </w:r>
    </w:p>
    <w:p w14:paraId="0F417C7F" w14:textId="77777777" w:rsidR="0026122C" w:rsidRPr="00F5335C" w:rsidRDefault="00952D0E" w:rsidP="0026122C">
      <w:pPr>
        <w:jc w:val="center"/>
        <w:rPr>
          <w:b/>
          <w:color w:val="002060"/>
          <w:sz w:val="36"/>
        </w:rPr>
      </w:pPr>
      <w:r w:rsidRPr="00F5335C">
        <w:rPr>
          <w:b/>
          <w:color w:val="002060"/>
          <w:sz w:val="36"/>
        </w:rPr>
        <w:lastRenderedPageBreak/>
        <w:t>Nomenclature</w:t>
      </w:r>
    </w:p>
    <w:p w14:paraId="5E51D53F" w14:textId="77777777" w:rsidR="0026122C" w:rsidRDefault="0026122C" w:rsidP="00410460">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4399"/>
        <w:gridCol w:w="1552"/>
      </w:tblGrid>
      <w:tr w:rsidR="0026122C" w14:paraId="38E18E08" w14:textId="77777777" w:rsidTr="00356BFD">
        <w:trPr>
          <w:trHeight w:val="344"/>
          <w:jc w:val="center"/>
        </w:trPr>
        <w:tc>
          <w:tcPr>
            <w:tcW w:w="1696" w:type="dxa"/>
          </w:tcPr>
          <w:p w14:paraId="046ECC2C" w14:textId="77777777" w:rsidR="0026122C" w:rsidRPr="00A6216B" w:rsidRDefault="0026122C" w:rsidP="00356BFD">
            <w:pPr>
              <w:rPr>
                <w:rFonts w:ascii="Times New Roman" w:hAnsi="Times New Roman" w:cs="Times New Roman"/>
                <w:b/>
              </w:rPr>
            </w:pPr>
            <w:r w:rsidRPr="00A6216B">
              <w:rPr>
                <w:rFonts w:ascii="Times New Roman" w:hAnsi="Times New Roman" w:cs="Times New Roman"/>
                <w:b/>
              </w:rPr>
              <w:t>Symbol</w:t>
            </w:r>
          </w:p>
        </w:tc>
        <w:tc>
          <w:tcPr>
            <w:tcW w:w="4399" w:type="dxa"/>
          </w:tcPr>
          <w:p w14:paraId="299B783F" w14:textId="77777777" w:rsidR="0026122C" w:rsidRPr="00A6216B" w:rsidRDefault="0026122C" w:rsidP="00356BFD">
            <w:pPr>
              <w:rPr>
                <w:rFonts w:ascii="Times New Roman" w:hAnsi="Times New Roman" w:cs="Times New Roman"/>
                <w:b/>
              </w:rPr>
            </w:pPr>
            <w:r w:rsidRPr="00A6216B">
              <w:rPr>
                <w:rFonts w:ascii="Times New Roman" w:hAnsi="Times New Roman" w:cs="Times New Roman"/>
                <w:b/>
              </w:rPr>
              <w:t>Description</w:t>
            </w:r>
          </w:p>
        </w:tc>
        <w:tc>
          <w:tcPr>
            <w:tcW w:w="1552" w:type="dxa"/>
          </w:tcPr>
          <w:p w14:paraId="4C60CE92" w14:textId="77777777" w:rsidR="0026122C" w:rsidRPr="00A6216B" w:rsidRDefault="0026122C" w:rsidP="008A6876">
            <w:pPr>
              <w:jc w:val="right"/>
              <w:rPr>
                <w:rFonts w:ascii="Times New Roman" w:hAnsi="Times New Roman" w:cs="Times New Roman"/>
                <w:b/>
              </w:rPr>
            </w:pPr>
            <w:r w:rsidRPr="00A6216B">
              <w:rPr>
                <w:rFonts w:ascii="Times New Roman" w:hAnsi="Times New Roman" w:cs="Times New Roman"/>
                <w:b/>
              </w:rPr>
              <w:t>Unit</w:t>
            </w:r>
          </w:p>
        </w:tc>
      </w:tr>
      <w:tr w:rsidR="0026122C" w14:paraId="7A86255D" w14:textId="77777777" w:rsidTr="00356BFD">
        <w:trPr>
          <w:trHeight w:val="290"/>
          <w:jc w:val="center"/>
        </w:trPr>
        <w:tc>
          <w:tcPr>
            <w:tcW w:w="1696" w:type="dxa"/>
          </w:tcPr>
          <w:p w14:paraId="40129E53"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Bi</w:t>
            </w:r>
          </w:p>
        </w:tc>
        <w:tc>
          <w:tcPr>
            <w:tcW w:w="4399" w:type="dxa"/>
          </w:tcPr>
          <w:p w14:paraId="2550B2B1"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Biot number</w:t>
            </w:r>
          </w:p>
        </w:tc>
        <w:tc>
          <w:tcPr>
            <w:tcW w:w="1552" w:type="dxa"/>
          </w:tcPr>
          <w:p w14:paraId="23E3F04B"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t>
            </w:r>
          </w:p>
        </w:tc>
      </w:tr>
      <w:tr w:rsidR="0026122C" w14:paraId="05939D9D" w14:textId="77777777" w:rsidTr="00356BFD">
        <w:trPr>
          <w:trHeight w:val="307"/>
          <w:jc w:val="center"/>
        </w:trPr>
        <w:tc>
          <w:tcPr>
            <w:tcW w:w="1696" w:type="dxa"/>
          </w:tcPr>
          <w:p w14:paraId="075462DD"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CV</w:t>
            </w:r>
          </w:p>
        </w:tc>
        <w:tc>
          <w:tcPr>
            <w:tcW w:w="4399" w:type="dxa"/>
          </w:tcPr>
          <w:p w14:paraId="4B617859"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 xml:space="preserve">Gross heat of combustion </w:t>
            </w:r>
          </w:p>
        </w:tc>
        <w:tc>
          <w:tcPr>
            <w:tcW w:w="1552" w:type="dxa"/>
          </w:tcPr>
          <w:p w14:paraId="7552D3C8"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J/kg</w:t>
            </w:r>
          </w:p>
        </w:tc>
      </w:tr>
      <w:tr w:rsidR="0026122C" w14:paraId="591E6870" w14:textId="77777777" w:rsidTr="00356BFD">
        <w:trPr>
          <w:trHeight w:val="290"/>
          <w:jc w:val="center"/>
        </w:trPr>
        <w:tc>
          <w:tcPr>
            <w:tcW w:w="1696" w:type="dxa"/>
          </w:tcPr>
          <w:p w14:paraId="0B12508D"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C</w:t>
            </w:r>
            <w:r w:rsidRPr="00A6216B">
              <w:rPr>
                <w:rFonts w:ascii="Times New Roman" w:hAnsi="Times New Roman" w:cs="Times New Roman"/>
                <w:vertAlign w:val="subscript"/>
              </w:rPr>
              <w:t>p</w:t>
            </w:r>
          </w:p>
        </w:tc>
        <w:tc>
          <w:tcPr>
            <w:tcW w:w="4399" w:type="dxa"/>
          </w:tcPr>
          <w:p w14:paraId="58A8F3C2" w14:textId="77777777" w:rsidR="0026122C" w:rsidRPr="00A6216B" w:rsidRDefault="00400976" w:rsidP="00356BFD">
            <w:pPr>
              <w:jc w:val="left"/>
              <w:rPr>
                <w:rFonts w:ascii="Times New Roman" w:hAnsi="Times New Roman" w:cs="Times New Roman"/>
              </w:rPr>
            </w:pPr>
            <w:r>
              <w:rPr>
                <w:rFonts w:ascii="Times New Roman" w:hAnsi="Times New Roman" w:cs="Times New Roman"/>
              </w:rPr>
              <w:t>S</w:t>
            </w:r>
            <w:r w:rsidR="0026122C" w:rsidRPr="00A6216B">
              <w:rPr>
                <w:rFonts w:ascii="Times New Roman" w:hAnsi="Times New Roman" w:cs="Times New Roman"/>
              </w:rPr>
              <w:t>pecific heat</w:t>
            </w:r>
            <w:r w:rsidR="00A73D95">
              <w:rPr>
                <w:rFonts w:ascii="Times New Roman" w:hAnsi="Times New Roman" w:cs="Times New Roman"/>
              </w:rPr>
              <w:t xml:space="preserve"> capacity</w:t>
            </w:r>
          </w:p>
        </w:tc>
        <w:tc>
          <w:tcPr>
            <w:tcW w:w="1552" w:type="dxa"/>
          </w:tcPr>
          <w:p w14:paraId="649C3EB4"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J/g.K</w:t>
            </w:r>
          </w:p>
        </w:tc>
      </w:tr>
      <w:tr w:rsidR="0026122C" w14:paraId="266CACC6" w14:textId="77777777" w:rsidTr="00356BFD">
        <w:trPr>
          <w:trHeight w:val="307"/>
          <w:jc w:val="center"/>
        </w:trPr>
        <w:tc>
          <w:tcPr>
            <w:tcW w:w="1696" w:type="dxa"/>
          </w:tcPr>
          <w:p w14:paraId="7E9983D9"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c</w:t>
            </w:r>
          </w:p>
        </w:tc>
        <w:tc>
          <w:tcPr>
            <w:tcW w:w="4399" w:type="dxa"/>
          </w:tcPr>
          <w:p w14:paraId="62642300"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Speed of light in the medium</w:t>
            </w:r>
          </w:p>
        </w:tc>
        <w:tc>
          <w:tcPr>
            <w:tcW w:w="1552" w:type="dxa"/>
          </w:tcPr>
          <w:p w14:paraId="369FAAEA"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m/s</w:t>
            </w:r>
          </w:p>
        </w:tc>
      </w:tr>
      <w:tr w:rsidR="00A73D95" w14:paraId="1197E37E" w14:textId="77777777" w:rsidTr="00356BFD">
        <w:trPr>
          <w:trHeight w:val="290"/>
          <w:jc w:val="center"/>
        </w:trPr>
        <w:tc>
          <w:tcPr>
            <w:tcW w:w="1696" w:type="dxa"/>
          </w:tcPr>
          <w:p w14:paraId="322CF2A2" w14:textId="77777777" w:rsidR="00A73D95" w:rsidRPr="00A73D95" w:rsidRDefault="00A73D95" w:rsidP="00356BFD">
            <w:pPr>
              <w:rPr>
                <w:rFonts w:ascii="Times New Roman" w:hAnsi="Times New Roman" w:cs="Times New Roman"/>
                <w:i/>
              </w:rPr>
            </w:pPr>
            <w:r w:rsidRPr="00A73D95">
              <w:rPr>
                <w:rFonts w:ascii="Times New Roman" w:hAnsi="Times New Roman" w:cs="Times New Roman"/>
                <w:i/>
              </w:rPr>
              <w:t>E</w:t>
            </w:r>
          </w:p>
        </w:tc>
        <w:tc>
          <w:tcPr>
            <w:tcW w:w="4399" w:type="dxa"/>
          </w:tcPr>
          <w:p w14:paraId="01650E5E" w14:textId="77777777" w:rsidR="00A73D95" w:rsidRPr="00A73D95" w:rsidRDefault="00A73D95" w:rsidP="00356BFD">
            <w:pPr>
              <w:rPr>
                <w:rFonts w:ascii="Times New Roman" w:hAnsi="Times New Roman" w:cs="Times New Roman"/>
              </w:rPr>
            </w:pPr>
            <w:r w:rsidRPr="00A73D95">
              <w:rPr>
                <w:rFonts w:ascii="Times New Roman" w:hAnsi="Times New Roman" w:cs="Times New Roman"/>
              </w:rPr>
              <w:t>Electric field</w:t>
            </w:r>
          </w:p>
        </w:tc>
        <w:tc>
          <w:tcPr>
            <w:tcW w:w="1552" w:type="dxa"/>
          </w:tcPr>
          <w:p w14:paraId="1CE4D3A3" w14:textId="77777777" w:rsidR="00A73D95" w:rsidRPr="00A73D95" w:rsidRDefault="00A73D95" w:rsidP="008A6876">
            <w:pPr>
              <w:jc w:val="right"/>
              <w:rPr>
                <w:rFonts w:ascii="Times New Roman" w:hAnsi="Times New Roman" w:cs="Times New Roman"/>
              </w:rPr>
            </w:pPr>
            <w:r w:rsidRPr="00A73D95">
              <w:rPr>
                <w:rFonts w:ascii="Times New Roman" w:hAnsi="Times New Roman" w:cs="Times New Roman"/>
              </w:rPr>
              <w:t>V/m</w:t>
            </w:r>
          </w:p>
        </w:tc>
      </w:tr>
      <w:tr w:rsidR="0026122C" w14:paraId="4A90C256" w14:textId="77777777" w:rsidTr="00356BFD">
        <w:trPr>
          <w:trHeight w:val="290"/>
          <w:jc w:val="center"/>
        </w:trPr>
        <w:tc>
          <w:tcPr>
            <w:tcW w:w="1696" w:type="dxa"/>
          </w:tcPr>
          <w:p w14:paraId="0AFF1E7F"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i/>
              </w:rPr>
              <w:t>E</w:t>
            </w:r>
            <w:r w:rsidRPr="00A6216B">
              <w:rPr>
                <w:rFonts w:ascii="Times New Roman" w:hAnsi="Times New Roman" w:cs="Times New Roman"/>
                <w:i/>
                <w:vertAlign w:val="subscript"/>
              </w:rPr>
              <w:t>a</w:t>
            </w:r>
          </w:p>
        </w:tc>
        <w:tc>
          <w:tcPr>
            <w:tcW w:w="4399" w:type="dxa"/>
          </w:tcPr>
          <w:p w14:paraId="7841B56E"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Activation energy</w:t>
            </w:r>
          </w:p>
        </w:tc>
        <w:tc>
          <w:tcPr>
            <w:tcW w:w="1552" w:type="dxa"/>
          </w:tcPr>
          <w:p w14:paraId="0BDA2381"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J/mole</w:t>
            </w:r>
          </w:p>
        </w:tc>
      </w:tr>
      <w:tr w:rsidR="0026122C" w14:paraId="04FE2C7D" w14:textId="77777777" w:rsidTr="00356BFD">
        <w:trPr>
          <w:trHeight w:val="307"/>
          <w:jc w:val="center"/>
        </w:trPr>
        <w:tc>
          <w:tcPr>
            <w:tcW w:w="1696" w:type="dxa"/>
          </w:tcPr>
          <w:p w14:paraId="2E7C391B" w14:textId="77777777" w:rsidR="0026122C" w:rsidRPr="00A6216B" w:rsidRDefault="0026122C" w:rsidP="00356BFD">
            <w:pPr>
              <w:rPr>
                <w:rFonts w:ascii="Times New Roman" w:hAnsi="Times New Roman" w:cs="Times New Roman"/>
                <w:i/>
              </w:rPr>
            </w:pPr>
            <w:r w:rsidRPr="00A6216B">
              <w:rPr>
                <w:rFonts w:ascii="Times New Roman" w:hAnsi="Times New Roman" w:cs="Times New Roman"/>
                <w:i/>
              </w:rPr>
              <w:t>f</w:t>
            </w:r>
          </w:p>
        </w:tc>
        <w:tc>
          <w:tcPr>
            <w:tcW w:w="4399" w:type="dxa"/>
          </w:tcPr>
          <w:p w14:paraId="6EA78ECE"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Frequency of the wave</w:t>
            </w:r>
          </w:p>
        </w:tc>
        <w:tc>
          <w:tcPr>
            <w:tcW w:w="1552" w:type="dxa"/>
          </w:tcPr>
          <w:p w14:paraId="2D1E7869"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Hz</w:t>
            </w:r>
          </w:p>
        </w:tc>
      </w:tr>
      <w:tr w:rsidR="0026122C" w14:paraId="51476A0D" w14:textId="77777777" w:rsidTr="00356BFD">
        <w:trPr>
          <w:trHeight w:val="307"/>
          <w:jc w:val="center"/>
        </w:trPr>
        <w:tc>
          <w:tcPr>
            <w:tcW w:w="1696" w:type="dxa"/>
          </w:tcPr>
          <w:p w14:paraId="25FD70CF" w14:textId="77777777" w:rsidR="0026122C" w:rsidRPr="00A6216B" w:rsidRDefault="0026122C" w:rsidP="00356BFD">
            <w:pPr>
              <w:tabs>
                <w:tab w:val="center" w:pos="740"/>
              </w:tabs>
              <w:rPr>
                <w:rFonts w:ascii="Times New Roman" w:hAnsi="Times New Roman" w:cs="Times New Roman"/>
                <w:i/>
                <w:noProof/>
              </w:rPr>
            </w:pPr>
            <w:r w:rsidRPr="00A6216B">
              <w:rPr>
                <w:rFonts w:ascii="Times New Roman" w:hAnsi="Times New Roman" w:cs="Times New Roman"/>
                <w:i/>
              </w:rPr>
              <w:t>F</w:t>
            </w:r>
            <w:r w:rsidRPr="00A6216B">
              <w:rPr>
                <w:rFonts w:ascii="Times New Roman" w:hAnsi="Times New Roman" w:cs="Times New Roman"/>
                <w:i/>
                <w:vertAlign w:val="subscript"/>
              </w:rPr>
              <w:t>o</w:t>
            </w:r>
          </w:p>
        </w:tc>
        <w:tc>
          <w:tcPr>
            <w:tcW w:w="4399" w:type="dxa"/>
          </w:tcPr>
          <w:p w14:paraId="06DD6DEC" w14:textId="77777777" w:rsidR="0026122C" w:rsidRPr="00A6216B" w:rsidRDefault="0026122C" w:rsidP="00356BFD">
            <w:pPr>
              <w:jc w:val="left"/>
              <w:rPr>
                <w:rFonts w:ascii="Times New Roman" w:hAnsi="Times New Roman" w:cs="Times New Roman"/>
                <w:noProof/>
              </w:rPr>
            </w:pPr>
            <w:r w:rsidRPr="00A6216B">
              <w:rPr>
                <w:rFonts w:ascii="Times New Roman" w:hAnsi="Times New Roman" w:cs="Times New Roman"/>
                <w:noProof/>
              </w:rPr>
              <w:t>Fourier number</w:t>
            </w:r>
          </w:p>
        </w:tc>
        <w:tc>
          <w:tcPr>
            <w:tcW w:w="1552" w:type="dxa"/>
          </w:tcPr>
          <w:p w14:paraId="77CEBD77"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t>
            </w:r>
          </w:p>
        </w:tc>
      </w:tr>
      <w:tr w:rsidR="0026122C" w14:paraId="2558AC28" w14:textId="77777777" w:rsidTr="00356BFD">
        <w:trPr>
          <w:trHeight w:val="290"/>
          <w:jc w:val="center"/>
        </w:trPr>
        <w:tc>
          <w:tcPr>
            <w:tcW w:w="1696" w:type="dxa"/>
          </w:tcPr>
          <w:p w14:paraId="3BBC5D40" w14:textId="77777777" w:rsidR="0026122C" w:rsidRPr="00A6216B" w:rsidRDefault="0026122C" w:rsidP="00356BFD">
            <w:pPr>
              <w:tabs>
                <w:tab w:val="center" w:pos="740"/>
              </w:tabs>
              <w:jc w:val="left"/>
              <w:rPr>
                <w:rFonts w:ascii="Times New Roman" w:hAnsi="Times New Roman" w:cs="Times New Roman"/>
              </w:rPr>
            </w:pPr>
            <w:r w:rsidRPr="00A6216B">
              <w:rPr>
                <w:rFonts w:ascii="Times New Roman" w:hAnsi="Times New Roman" w:cs="Times New Roman"/>
                <w:i/>
                <w:noProof/>
              </w:rPr>
              <w:t>h</w:t>
            </w:r>
            <w:r w:rsidRPr="00A6216B">
              <w:rPr>
                <w:rFonts w:ascii="Times New Roman" w:hAnsi="Times New Roman" w:cs="Times New Roman"/>
                <w:i/>
                <w:noProof/>
              </w:rPr>
              <w:tab/>
            </w:r>
          </w:p>
        </w:tc>
        <w:tc>
          <w:tcPr>
            <w:tcW w:w="4399" w:type="dxa"/>
          </w:tcPr>
          <w:p w14:paraId="445222A3" w14:textId="77777777" w:rsidR="0026122C" w:rsidRPr="00A6216B" w:rsidRDefault="00400976" w:rsidP="00356BFD">
            <w:pPr>
              <w:jc w:val="left"/>
              <w:rPr>
                <w:rFonts w:ascii="Times New Roman" w:hAnsi="Times New Roman" w:cs="Times New Roman"/>
              </w:rPr>
            </w:pPr>
            <w:r>
              <w:rPr>
                <w:rFonts w:ascii="Times New Roman" w:hAnsi="Times New Roman" w:cs="Times New Roman"/>
                <w:noProof/>
              </w:rPr>
              <w:t>C</w:t>
            </w:r>
            <w:r w:rsidR="0026122C" w:rsidRPr="00A6216B">
              <w:rPr>
                <w:rFonts w:ascii="Times New Roman" w:hAnsi="Times New Roman" w:cs="Times New Roman"/>
                <w:noProof/>
              </w:rPr>
              <w:t>onvective heat transfer coefficients</w:t>
            </w:r>
          </w:p>
        </w:tc>
        <w:tc>
          <w:tcPr>
            <w:tcW w:w="1552" w:type="dxa"/>
          </w:tcPr>
          <w:p w14:paraId="1E079E82"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m</w:t>
            </w:r>
            <w:r w:rsidRPr="00A6216B">
              <w:rPr>
                <w:rFonts w:ascii="Times New Roman" w:hAnsi="Times New Roman" w:cs="Times New Roman"/>
                <w:vertAlign w:val="superscript"/>
              </w:rPr>
              <w:t>2</w:t>
            </w:r>
            <w:r w:rsidRPr="00A6216B">
              <w:rPr>
                <w:rFonts w:ascii="Times New Roman" w:hAnsi="Times New Roman" w:cs="Times New Roman"/>
              </w:rPr>
              <w:t>.K</w:t>
            </w:r>
          </w:p>
        </w:tc>
      </w:tr>
      <w:tr w:rsidR="0026122C" w14:paraId="2CA17426" w14:textId="77777777" w:rsidTr="00356BFD">
        <w:trPr>
          <w:trHeight w:val="307"/>
          <w:jc w:val="center"/>
        </w:trPr>
        <w:tc>
          <w:tcPr>
            <w:tcW w:w="1696" w:type="dxa"/>
          </w:tcPr>
          <w:p w14:paraId="55D14695"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k</w:t>
            </w:r>
          </w:p>
        </w:tc>
        <w:tc>
          <w:tcPr>
            <w:tcW w:w="4399" w:type="dxa"/>
          </w:tcPr>
          <w:p w14:paraId="588DA9FA" w14:textId="77777777" w:rsidR="0026122C" w:rsidRPr="00A6216B" w:rsidRDefault="00400976" w:rsidP="00356BFD">
            <w:pPr>
              <w:tabs>
                <w:tab w:val="left" w:pos="2265"/>
              </w:tabs>
              <w:jc w:val="left"/>
              <w:rPr>
                <w:rFonts w:ascii="Times New Roman" w:hAnsi="Times New Roman" w:cs="Times New Roman"/>
              </w:rPr>
            </w:pPr>
            <w:r>
              <w:rPr>
                <w:rFonts w:ascii="Times New Roman" w:hAnsi="Times New Roman" w:cs="Times New Roman"/>
                <w:noProof/>
              </w:rPr>
              <w:t>T</w:t>
            </w:r>
            <w:r w:rsidR="0026122C" w:rsidRPr="00A6216B">
              <w:rPr>
                <w:rFonts w:ascii="Times New Roman" w:hAnsi="Times New Roman" w:cs="Times New Roman"/>
                <w:noProof/>
              </w:rPr>
              <w:t>hermal conductivity</w:t>
            </w:r>
          </w:p>
        </w:tc>
        <w:tc>
          <w:tcPr>
            <w:tcW w:w="1552" w:type="dxa"/>
          </w:tcPr>
          <w:p w14:paraId="4DBED295"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m.K</w:t>
            </w:r>
          </w:p>
        </w:tc>
      </w:tr>
      <w:tr w:rsidR="0026122C" w14:paraId="7061206C" w14:textId="77777777" w:rsidTr="00356BFD">
        <w:trPr>
          <w:trHeight w:val="290"/>
          <w:jc w:val="center"/>
        </w:trPr>
        <w:tc>
          <w:tcPr>
            <w:tcW w:w="1696" w:type="dxa"/>
          </w:tcPr>
          <w:p w14:paraId="48F19D5C"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i/>
              </w:rPr>
              <w:t>k</w:t>
            </w:r>
            <w:r w:rsidRPr="00A6216B">
              <w:rPr>
                <w:rFonts w:ascii="Times New Roman" w:hAnsi="Times New Roman" w:cs="Times New Roman"/>
                <w:i/>
                <w:vertAlign w:val="subscript"/>
              </w:rPr>
              <w:t>1</w:t>
            </w:r>
          </w:p>
        </w:tc>
        <w:tc>
          <w:tcPr>
            <w:tcW w:w="4399" w:type="dxa"/>
          </w:tcPr>
          <w:p w14:paraId="782EBE2A" w14:textId="77777777" w:rsidR="0026122C" w:rsidRPr="00A6216B" w:rsidRDefault="00400976" w:rsidP="00356BFD">
            <w:pPr>
              <w:tabs>
                <w:tab w:val="left" w:pos="990"/>
              </w:tabs>
              <w:jc w:val="left"/>
              <w:rPr>
                <w:rFonts w:ascii="Times New Roman" w:hAnsi="Times New Roman" w:cs="Times New Roman"/>
              </w:rPr>
            </w:pPr>
            <w:r>
              <w:rPr>
                <w:rFonts w:ascii="Times New Roman" w:hAnsi="Times New Roman" w:cs="Times New Roman"/>
              </w:rPr>
              <w:t>F</w:t>
            </w:r>
            <w:r w:rsidR="0026122C" w:rsidRPr="00A6216B">
              <w:rPr>
                <w:rFonts w:ascii="Times New Roman" w:hAnsi="Times New Roman" w:cs="Times New Roman"/>
              </w:rPr>
              <w:t>irst order reaction rate constant</w:t>
            </w:r>
          </w:p>
        </w:tc>
        <w:tc>
          <w:tcPr>
            <w:tcW w:w="1552" w:type="dxa"/>
          </w:tcPr>
          <w:p w14:paraId="3442591B"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s</w:t>
            </w:r>
            <w:r w:rsidRPr="00A6216B">
              <w:rPr>
                <w:rFonts w:ascii="Times New Roman" w:hAnsi="Times New Roman" w:cs="Times New Roman"/>
                <w:vertAlign w:val="superscript"/>
              </w:rPr>
              <w:t>-1</w:t>
            </w:r>
            <w:r w:rsidRPr="00A6216B">
              <w:rPr>
                <w:rFonts w:ascii="Times New Roman" w:hAnsi="Times New Roman" w:cs="Times New Roman"/>
              </w:rPr>
              <w:t>)</w:t>
            </w:r>
          </w:p>
        </w:tc>
      </w:tr>
      <w:tr w:rsidR="0026122C" w14:paraId="26278713" w14:textId="77777777" w:rsidTr="00356BFD">
        <w:trPr>
          <w:trHeight w:val="307"/>
          <w:jc w:val="center"/>
        </w:trPr>
        <w:tc>
          <w:tcPr>
            <w:tcW w:w="1696" w:type="dxa"/>
          </w:tcPr>
          <w:p w14:paraId="5925B13D" w14:textId="77777777" w:rsidR="0026122C" w:rsidRPr="00A6216B" w:rsidRDefault="0026122C" w:rsidP="00356BFD">
            <w:pPr>
              <w:rPr>
                <w:rFonts w:ascii="Times New Roman" w:hAnsi="Times New Roman" w:cs="Times New Roman"/>
                <w:i/>
              </w:rPr>
            </w:pPr>
            <w:r w:rsidRPr="00A6216B">
              <w:rPr>
                <w:rFonts w:ascii="Times New Roman" w:hAnsi="Times New Roman" w:cs="Times New Roman"/>
                <w:i/>
                <w:noProof/>
              </w:rPr>
              <w:t>L</w:t>
            </w:r>
          </w:p>
        </w:tc>
        <w:tc>
          <w:tcPr>
            <w:tcW w:w="4399" w:type="dxa"/>
          </w:tcPr>
          <w:p w14:paraId="160D617B" w14:textId="77777777" w:rsidR="0026122C" w:rsidRPr="00A6216B" w:rsidRDefault="00400976" w:rsidP="00356BFD">
            <w:pPr>
              <w:tabs>
                <w:tab w:val="left" w:pos="990"/>
              </w:tabs>
              <w:jc w:val="left"/>
              <w:rPr>
                <w:rFonts w:ascii="Times New Roman" w:hAnsi="Times New Roman" w:cs="Times New Roman"/>
              </w:rPr>
            </w:pPr>
            <w:r>
              <w:rPr>
                <w:rFonts w:ascii="Times New Roman" w:hAnsi="Times New Roman" w:cs="Times New Roman"/>
                <w:noProof/>
              </w:rPr>
              <w:t>L</w:t>
            </w:r>
            <w:r w:rsidR="0026122C" w:rsidRPr="00A6216B">
              <w:rPr>
                <w:rFonts w:ascii="Times New Roman" w:hAnsi="Times New Roman" w:cs="Times New Roman"/>
                <w:noProof/>
              </w:rPr>
              <w:t>ength</w:t>
            </w:r>
          </w:p>
        </w:tc>
        <w:tc>
          <w:tcPr>
            <w:tcW w:w="1552" w:type="dxa"/>
          </w:tcPr>
          <w:p w14:paraId="1A6169E0"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m</w:t>
            </w:r>
          </w:p>
        </w:tc>
      </w:tr>
      <w:tr w:rsidR="0026122C" w14:paraId="53608995" w14:textId="77777777" w:rsidTr="00356BFD">
        <w:trPr>
          <w:trHeight w:val="307"/>
          <w:jc w:val="center"/>
        </w:trPr>
        <w:tc>
          <w:tcPr>
            <w:tcW w:w="1696" w:type="dxa"/>
          </w:tcPr>
          <w:p w14:paraId="5575AF6E"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i/>
              </w:rPr>
              <w:t>m</w:t>
            </w:r>
          </w:p>
        </w:tc>
        <w:tc>
          <w:tcPr>
            <w:tcW w:w="4399" w:type="dxa"/>
          </w:tcPr>
          <w:p w14:paraId="1ED7EC66" w14:textId="77777777" w:rsidR="0026122C" w:rsidRPr="00A6216B" w:rsidRDefault="00400976" w:rsidP="00356BFD">
            <w:pPr>
              <w:jc w:val="left"/>
              <w:rPr>
                <w:rFonts w:ascii="Times New Roman" w:hAnsi="Times New Roman" w:cs="Times New Roman"/>
              </w:rPr>
            </w:pPr>
            <w:r>
              <w:rPr>
                <w:rFonts w:ascii="Times New Roman" w:hAnsi="Times New Roman" w:cs="Times New Roman"/>
              </w:rPr>
              <w:t>M</w:t>
            </w:r>
            <w:r w:rsidR="0026122C" w:rsidRPr="00A6216B">
              <w:rPr>
                <w:rFonts w:ascii="Times New Roman" w:hAnsi="Times New Roman" w:cs="Times New Roman"/>
              </w:rPr>
              <w:t>ass</w:t>
            </w:r>
          </w:p>
        </w:tc>
        <w:tc>
          <w:tcPr>
            <w:tcW w:w="1552" w:type="dxa"/>
          </w:tcPr>
          <w:p w14:paraId="5C94CBEF"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kg</w:t>
            </w:r>
          </w:p>
        </w:tc>
      </w:tr>
      <w:tr w:rsidR="0026122C" w14:paraId="7E745BAD" w14:textId="77777777" w:rsidTr="00356BFD">
        <w:trPr>
          <w:trHeight w:val="290"/>
          <w:jc w:val="center"/>
        </w:trPr>
        <w:tc>
          <w:tcPr>
            <w:tcW w:w="1696" w:type="dxa"/>
          </w:tcPr>
          <w:p w14:paraId="398AF956" w14:textId="77777777" w:rsidR="0026122C" w:rsidRPr="00A6216B" w:rsidRDefault="00D11966" w:rsidP="00356BFD">
            <w:pPr>
              <w:rPr>
                <w:rFonts w:ascii="Times New Roman" w:hAnsi="Times New Roman" w:cs="Times New Roman"/>
                <w:i/>
              </w:rPr>
            </w:pPr>
            <m:oMathPara>
              <m:oMathParaPr>
                <m:jc m:val="left"/>
              </m:oMathParaP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ab</m:t>
                    </m:r>
                  </m:sub>
                </m:sSub>
              </m:oMath>
            </m:oMathPara>
          </w:p>
        </w:tc>
        <w:tc>
          <w:tcPr>
            <w:tcW w:w="4399" w:type="dxa"/>
          </w:tcPr>
          <w:p w14:paraId="238C3AC6"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Time average power</w:t>
            </w:r>
          </w:p>
        </w:tc>
        <w:tc>
          <w:tcPr>
            <w:tcW w:w="1552" w:type="dxa"/>
          </w:tcPr>
          <w:p w14:paraId="55B7924C"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m</w:t>
            </w:r>
            <w:r w:rsidRPr="00A6216B">
              <w:rPr>
                <w:rFonts w:ascii="Times New Roman" w:hAnsi="Times New Roman" w:cs="Times New Roman"/>
                <w:vertAlign w:val="superscript"/>
              </w:rPr>
              <w:t>3</w:t>
            </w:r>
          </w:p>
        </w:tc>
      </w:tr>
      <w:tr w:rsidR="0026122C" w14:paraId="13850E37" w14:textId="77777777" w:rsidTr="00356BFD">
        <w:trPr>
          <w:trHeight w:val="307"/>
          <w:jc w:val="center"/>
        </w:trPr>
        <w:tc>
          <w:tcPr>
            <w:tcW w:w="1696" w:type="dxa"/>
          </w:tcPr>
          <w:p w14:paraId="50EDF588" w14:textId="77777777" w:rsidR="0026122C" w:rsidRPr="00A6216B" w:rsidRDefault="0026122C" w:rsidP="00356BFD">
            <w:pPr>
              <w:rPr>
                <w:rFonts w:ascii="Times New Roman" w:eastAsia="Calibri" w:hAnsi="Times New Roman" w:cs="Times New Roman"/>
              </w:rPr>
            </w:pPr>
            <w:r w:rsidRPr="00A6216B">
              <w:rPr>
                <w:rFonts w:ascii="Times New Roman" w:hAnsi="Times New Roman" w:cs="Times New Roman"/>
                <w:i/>
              </w:rPr>
              <w:t>Q</w:t>
            </w:r>
          </w:p>
        </w:tc>
        <w:tc>
          <w:tcPr>
            <w:tcW w:w="4399" w:type="dxa"/>
          </w:tcPr>
          <w:p w14:paraId="53F13BA5" w14:textId="77777777" w:rsidR="0026122C" w:rsidRPr="00A6216B" w:rsidRDefault="00400976" w:rsidP="00356BFD">
            <w:pPr>
              <w:tabs>
                <w:tab w:val="left" w:pos="1035"/>
              </w:tabs>
              <w:jc w:val="left"/>
              <w:rPr>
                <w:rFonts w:ascii="Times New Roman" w:hAnsi="Times New Roman" w:cs="Times New Roman"/>
              </w:rPr>
            </w:pPr>
            <w:r>
              <w:rPr>
                <w:rFonts w:ascii="Times New Roman" w:hAnsi="Times New Roman" w:cs="Times New Roman"/>
              </w:rPr>
              <w:t>I</w:t>
            </w:r>
            <w:r w:rsidR="0026122C" w:rsidRPr="00A6216B">
              <w:rPr>
                <w:rFonts w:ascii="Times New Roman" w:hAnsi="Times New Roman" w:cs="Times New Roman"/>
              </w:rPr>
              <w:t>nternal volumetric heat generation of microwave energy</w:t>
            </w:r>
          </w:p>
        </w:tc>
        <w:tc>
          <w:tcPr>
            <w:tcW w:w="1552" w:type="dxa"/>
          </w:tcPr>
          <w:p w14:paraId="688A0F97"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m</w:t>
            </w:r>
            <w:r w:rsidRPr="00A6216B">
              <w:rPr>
                <w:rFonts w:ascii="Times New Roman" w:hAnsi="Times New Roman" w:cs="Times New Roman"/>
                <w:vertAlign w:val="superscript"/>
              </w:rPr>
              <w:t>3</w:t>
            </w:r>
          </w:p>
        </w:tc>
      </w:tr>
      <w:tr w:rsidR="0026122C" w14:paraId="076CF909" w14:textId="77777777" w:rsidTr="00356BFD">
        <w:trPr>
          <w:trHeight w:val="290"/>
          <w:jc w:val="center"/>
        </w:trPr>
        <w:tc>
          <w:tcPr>
            <w:tcW w:w="1696" w:type="dxa"/>
          </w:tcPr>
          <w:p w14:paraId="727F1F35"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i/>
              </w:rPr>
              <w:t>R</w:t>
            </w:r>
          </w:p>
        </w:tc>
        <w:tc>
          <w:tcPr>
            <w:tcW w:w="4399" w:type="dxa"/>
          </w:tcPr>
          <w:p w14:paraId="11DD1C2F" w14:textId="77777777" w:rsidR="0026122C" w:rsidRPr="00A6216B" w:rsidRDefault="00400976" w:rsidP="00356BFD">
            <w:pPr>
              <w:jc w:val="left"/>
              <w:rPr>
                <w:rFonts w:ascii="Times New Roman" w:hAnsi="Times New Roman" w:cs="Times New Roman"/>
              </w:rPr>
            </w:pPr>
            <w:r>
              <w:rPr>
                <w:rFonts w:ascii="Times New Roman" w:hAnsi="Times New Roman" w:cs="Times New Roman"/>
              </w:rPr>
              <w:t>G</w:t>
            </w:r>
            <w:r w:rsidR="0026122C" w:rsidRPr="00A6216B">
              <w:rPr>
                <w:rFonts w:ascii="Times New Roman" w:hAnsi="Times New Roman" w:cs="Times New Roman"/>
              </w:rPr>
              <w:t>as constant</w:t>
            </w:r>
          </w:p>
        </w:tc>
        <w:tc>
          <w:tcPr>
            <w:tcW w:w="1552" w:type="dxa"/>
          </w:tcPr>
          <w:p w14:paraId="6A8EE826"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J/mole.K</w:t>
            </w:r>
          </w:p>
        </w:tc>
      </w:tr>
      <w:tr w:rsidR="0026122C" w14:paraId="23F84889" w14:textId="77777777" w:rsidTr="00356BFD">
        <w:trPr>
          <w:trHeight w:val="307"/>
          <w:jc w:val="center"/>
        </w:trPr>
        <w:tc>
          <w:tcPr>
            <w:tcW w:w="1696" w:type="dxa"/>
          </w:tcPr>
          <w:p w14:paraId="7A9A9214" w14:textId="77777777" w:rsidR="0026122C" w:rsidRPr="00A6216B" w:rsidRDefault="0026122C" w:rsidP="00356BFD">
            <w:pPr>
              <w:rPr>
                <w:rFonts w:ascii="Times New Roman" w:hAnsi="Times New Roman" w:cs="Times New Roman"/>
                <w:i/>
              </w:rPr>
            </w:pPr>
            <w:r w:rsidRPr="00A6216B">
              <w:rPr>
                <w:rFonts w:ascii="Times New Roman" w:hAnsi="Times New Roman" w:cs="Times New Roman"/>
              </w:rPr>
              <w:t>r</w:t>
            </w:r>
            <w:r w:rsidRPr="00A6216B">
              <w:rPr>
                <w:rFonts w:ascii="Times New Roman" w:hAnsi="Times New Roman" w:cs="Times New Roman"/>
                <w:vertAlign w:val="subscript"/>
              </w:rPr>
              <w:t>o</w:t>
            </w:r>
          </w:p>
        </w:tc>
        <w:tc>
          <w:tcPr>
            <w:tcW w:w="4399" w:type="dxa"/>
          </w:tcPr>
          <w:p w14:paraId="16E2F1DE" w14:textId="77777777" w:rsidR="0026122C" w:rsidRPr="00A6216B" w:rsidRDefault="00400976" w:rsidP="00356BFD">
            <w:pPr>
              <w:jc w:val="left"/>
              <w:rPr>
                <w:rFonts w:ascii="Times New Roman" w:hAnsi="Times New Roman" w:cs="Times New Roman"/>
              </w:rPr>
            </w:pPr>
            <w:r>
              <w:rPr>
                <w:rFonts w:ascii="Times New Roman" w:hAnsi="Times New Roman" w:cs="Times New Roman"/>
              </w:rPr>
              <w:t>R</w:t>
            </w:r>
            <w:r w:rsidR="0026122C" w:rsidRPr="00A6216B">
              <w:rPr>
                <w:rFonts w:ascii="Times New Roman" w:hAnsi="Times New Roman" w:cs="Times New Roman"/>
              </w:rPr>
              <w:t>adius</w:t>
            </w:r>
          </w:p>
        </w:tc>
        <w:tc>
          <w:tcPr>
            <w:tcW w:w="1552" w:type="dxa"/>
          </w:tcPr>
          <w:p w14:paraId="1B659B01"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m</w:t>
            </w:r>
          </w:p>
        </w:tc>
      </w:tr>
      <w:tr w:rsidR="0026122C" w14:paraId="7880044F" w14:textId="77777777" w:rsidTr="00356BFD">
        <w:trPr>
          <w:trHeight w:val="290"/>
          <w:jc w:val="center"/>
        </w:trPr>
        <w:tc>
          <w:tcPr>
            <w:tcW w:w="1696" w:type="dxa"/>
          </w:tcPr>
          <w:p w14:paraId="07037B14" w14:textId="77777777" w:rsidR="0026122C" w:rsidRPr="00A6216B" w:rsidRDefault="0026122C" w:rsidP="00356BFD">
            <w:pPr>
              <w:jc w:val="left"/>
              <w:rPr>
                <w:rFonts w:ascii="Times New Roman" w:hAnsi="Times New Roman" w:cs="Times New Roman"/>
                <w:i/>
              </w:rPr>
            </w:pPr>
            <w:r w:rsidRPr="00A6216B">
              <w:rPr>
                <w:rFonts w:ascii="Times New Roman" w:hAnsi="Times New Roman" w:cs="Times New Roman"/>
                <w:i/>
              </w:rPr>
              <w:t>T</w:t>
            </w:r>
          </w:p>
        </w:tc>
        <w:tc>
          <w:tcPr>
            <w:tcW w:w="4399" w:type="dxa"/>
          </w:tcPr>
          <w:p w14:paraId="2B95506F" w14:textId="77777777" w:rsidR="0026122C" w:rsidRPr="00A6216B" w:rsidRDefault="00400976" w:rsidP="00356BFD">
            <w:pPr>
              <w:jc w:val="left"/>
              <w:rPr>
                <w:rFonts w:ascii="Times New Roman" w:hAnsi="Times New Roman" w:cs="Times New Roman"/>
              </w:rPr>
            </w:pPr>
            <w:r>
              <w:rPr>
                <w:rFonts w:ascii="Times New Roman" w:hAnsi="Times New Roman" w:cs="Times New Roman"/>
              </w:rPr>
              <w:t>R</w:t>
            </w:r>
            <w:r w:rsidR="0026122C" w:rsidRPr="00A6216B">
              <w:rPr>
                <w:rFonts w:ascii="Times New Roman" w:hAnsi="Times New Roman" w:cs="Times New Roman"/>
              </w:rPr>
              <w:t>eaction temperature</w:t>
            </w:r>
          </w:p>
        </w:tc>
        <w:tc>
          <w:tcPr>
            <w:tcW w:w="1552" w:type="dxa"/>
          </w:tcPr>
          <w:p w14:paraId="1A3B8592"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K</w:t>
            </w:r>
          </w:p>
        </w:tc>
      </w:tr>
      <w:tr w:rsidR="0026122C" w14:paraId="5B16FA03" w14:textId="77777777" w:rsidTr="00356BFD">
        <w:trPr>
          <w:trHeight w:val="307"/>
          <w:jc w:val="center"/>
        </w:trPr>
        <w:tc>
          <w:tcPr>
            <w:tcW w:w="1696" w:type="dxa"/>
          </w:tcPr>
          <w:p w14:paraId="62323578" w14:textId="77777777" w:rsidR="0026122C" w:rsidRPr="00A6216B" w:rsidRDefault="0026122C" w:rsidP="00356BFD">
            <w:pPr>
              <w:jc w:val="left"/>
              <w:rPr>
                <w:rFonts w:ascii="Times New Roman" w:hAnsi="Times New Roman" w:cs="Times New Roman"/>
                <w:i/>
              </w:rPr>
            </w:pPr>
            <w:r w:rsidRPr="00A6216B">
              <w:rPr>
                <w:rFonts w:ascii="Times New Roman" w:hAnsi="Times New Roman" w:cs="Times New Roman"/>
                <w:i/>
              </w:rPr>
              <w:t>t</w:t>
            </w:r>
          </w:p>
        </w:tc>
        <w:tc>
          <w:tcPr>
            <w:tcW w:w="4399" w:type="dxa"/>
          </w:tcPr>
          <w:p w14:paraId="3B3A36A7"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Characteristic time</w:t>
            </w:r>
          </w:p>
        </w:tc>
        <w:tc>
          <w:tcPr>
            <w:tcW w:w="1552" w:type="dxa"/>
          </w:tcPr>
          <w:p w14:paraId="434F7A63"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s</w:t>
            </w:r>
          </w:p>
        </w:tc>
      </w:tr>
      <w:tr w:rsidR="0026122C" w14:paraId="7F3F2B80" w14:textId="77777777" w:rsidTr="00356BFD">
        <w:trPr>
          <w:trHeight w:val="307"/>
          <w:jc w:val="center"/>
        </w:trPr>
        <w:tc>
          <w:tcPr>
            <w:tcW w:w="1696" w:type="dxa"/>
          </w:tcPr>
          <w:p w14:paraId="1B821AF6" w14:textId="77777777" w:rsidR="0026122C" w:rsidRPr="00A6216B" w:rsidRDefault="0026122C" w:rsidP="00356BFD">
            <w:pPr>
              <w:jc w:val="left"/>
              <w:rPr>
                <w:rFonts w:ascii="Times New Roman" w:hAnsi="Times New Roman" w:cs="Times New Roman"/>
                <w:i/>
              </w:rPr>
            </w:pPr>
            <w:r w:rsidRPr="00A6216B">
              <w:rPr>
                <w:rFonts w:ascii="Times New Roman" w:hAnsi="Times New Roman" w:cs="Times New Roman"/>
                <w:i/>
              </w:rPr>
              <w:t>W</w:t>
            </w:r>
          </w:p>
        </w:tc>
        <w:tc>
          <w:tcPr>
            <w:tcW w:w="4399" w:type="dxa"/>
          </w:tcPr>
          <w:p w14:paraId="695108FC"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 xml:space="preserve">Energy equivalent </w:t>
            </w:r>
          </w:p>
        </w:tc>
        <w:tc>
          <w:tcPr>
            <w:tcW w:w="1552" w:type="dxa"/>
          </w:tcPr>
          <w:p w14:paraId="64D29F89" w14:textId="77777777" w:rsidR="0026122C" w:rsidRPr="00A6216B" w:rsidRDefault="0026122C" w:rsidP="008A6876">
            <w:pPr>
              <w:jc w:val="right"/>
              <w:rPr>
                <w:rFonts w:ascii="Times New Roman" w:hAnsi="Times New Roman" w:cs="Times New Roman"/>
              </w:rPr>
            </w:pPr>
            <w:r w:rsidRPr="00A6216B">
              <w:rPr>
                <w:rFonts w:ascii="Times New Roman" w:eastAsia="Times New Roman" w:hAnsi="Times New Roman" w:cs="Times New Roman"/>
              </w:rPr>
              <w:t>J/°C</w:t>
            </w:r>
          </w:p>
        </w:tc>
      </w:tr>
      <w:tr w:rsidR="0026122C" w14:paraId="2A762FCA" w14:textId="77777777" w:rsidTr="00356BFD">
        <w:trPr>
          <w:trHeight w:val="290"/>
          <w:jc w:val="center"/>
        </w:trPr>
        <w:tc>
          <w:tcPr>
            <w:tcW w:w="1696" w:type="dxa"/>
          </w:tcPr>
          <w:p w14:paraId="3574BA72" w14:textId="77777777" w:rsidR="0026122C" w:rsidRPr="00A6216B" w:rsidRDefault="0026122C" w:rsidP="00356BFD">
            <w:pPr>
              <w:rPr>
                <w:rFonts w:ascii="Times New Roman" w:hAnsi="Times New Roman" w:cs="Times New Roman"/>
                <w:b/>
              </w:rPr>
            </w:pPr>
          </w:p>
        </w:tc>
        <w:tc>
          <w:tcPr>
            <w:tcW w:w="4399" w:type="dxa"/>
          </w:tcPr>
          <w:p w14:paraId="5A218573" w14:textId="77777777" w:rsidR="0026122C" w:rsidRPr="00A6216B" w:rsidRDefault="0026122C" w:rsidP="00356BFD">
            <w:pPr>
              <w:rPr>
                <w:rFonts w:ascii="Times New Roman" w:hAnsi="Times New Roman" w:cs="Times New Roman"/>
              </w:rPr>
            </w:pPr>
          </w:p>
        </w:tc>
        <w:tc>
          <w:tcPr>
            <w:tcW w:w="1552" w:type="dxa"/>
          </w:tcPr>
          <w:p w14:paraId="5309650B" w14:textId="77777777" w:rsidR="0026122C" w:rsidRPr="00A6216B" w:rsidRDefault="0026122C" w:rsidP="008A6876">
            <w:pPr>
              <w:jc w:val="right"/>
              <w:rPr>
                <w:rFonts w:ascii="Times New Roman" w:hAnsi="Times New Roman" w:cs="Times New Roman"/>
              </w:rPr>
            </w:pPr>
          </w:p>
        </w:tc>
      </w:tr>
      <w:tr w:rsidR="0026122C" w14:paraId="116C803F" w14:textId="77777777" w:rsidTr="00356BFD">
        <w:trPr>
          <w:trHeight w:val="307"/>
          <w:jc w:val="center"/>
        </w:trPr>
        <w:tc>
          <w:tcPr>
            <w:tcW w:w="1696" w:type="dxa"/>
          </w:tcPr>
          <w:p w14:paraId="1314153A" w14:textId="77777777" w:rsidR="0026122C" w:rsidRPr="00A6216B" w:rsidRDefault="0026122C" w:rsidP="00356BFD">
            <w:pPr>
              <w:jc w:val="left"/>
              <w:rPr>
                <w:rFonts w:ascii="Times New Roman" w:hAnsi="Times New Roman" w:cs="Times New Roman"/>
                <w:b/>
              </w:rPr>
            </w:pPr>
            <w:r w:rsidRPr="00A6216B">
              <w:rPr>
                <w:rFonts w:ascii="Times New Roman" w:hAnsi="Times New Roman" w:cs="Times New Roman"/>
                <w:b/>
              </w:rPr>
              <w:t>Greek Symbols</w:t>
            </w:r>
          </w:p>
        </w:tc>
        <w:tc>
          <w:tcPr>
            <w:tcW w:w="4399" w:type="dxa"/>
          </w:tcPr>
          <w:p w14:paraId="047F186F" w14:textId="77777777" w:rsidR="0026122C" w:rsidRPr="00A6216B" w:rsidRDefault="0026122C" w:rsidP="00356BFD">
            <w:pPr>
              <w:rPr>
                <w:rFonts w:ascii="Times New Roman" w:hAnsi="Times New Roman" w:cs="Times New Roman"/>
              </w:rPr>
            </w:pPr>
          </w:p>
        </w:tc>
        <w:tc>
          <w:tcPr>
            <w:tcW w:w="1552" w:type="dxa"/>
          </w:tcPr>
          <w:p w14:paraId="1AD8FCF2" w14:textId="77777777" w:rsidR="0026122C" w:rsidRPr="00A6216B" w:rsidRDefault="0026122C" w:rsidP="008A6876">
            <w:pPr>
              <w:jc w:val="right"/>
              <w:rPr>
                <w:rFonts w:ascii="Times New Roman" w:hAnsi="Times New Roman" w:cs="Times New Roman"/>
              </w:rPr>
            </w:pPr>
          </w:p>
        </w:tc>
      </w:tr>
      <w:tr w:rsidR="0026122C" w14:paraId="6AE579D7" w14:textId="77777777" w:rsidTr="00356BFD">
        <w:trPr>
          <w:trHeight w:val="290"/>
          <w:jc w:val="center"/>
        </w:trPr>
        <w:tc>
          <w:tcPr>
            <w:tcW w:w="1696" w:type="dxa"/>
          </w:tcPr>
          <w:p w14:paraId="0A80AA6F" w14:textId="77777777" w:rsidR="0026122C" w:rsidRPr="00A6216B" w:rsidRDefault="0026122C" w:rsidP="00356BFD">
            <w:pPr>
              <w:rPr>
                <w:rFonts w:ascii="Times New Roman" w:eastAsia="Calibri" w:hAnsi="Times New Roman" w:cs="Times New Roman"/>
                <w:noProof/>
              </w:rPr>
            </w:pPr>
            <m:oMathPara>
              <m:oMathParaPr>
                <m:jc m:val="left"/>
              </m:oMathParaPr>
              <m:oMath>
                <m:r>
                  <w:rPr>
                    <w:rFonts w:ascii="Cambria Math" w:eastAsia="Calibri" w:hAnsi="Cambria Math" w:cs="Times New Roman"/>
                    <w:noProof/>
                  </w:rPr>
                  <m:t>σ</m:t>
                </m:r>
              </m:oMath>
            </m:oMathPara>
          </w:p>
        </w:tc>
        <w:tc>
          <w:tcPr>
            <w:tcW w:w="4399" w:type="dxa"/>
          </w:tcPr>
          <w:p w14:paraId="05172AFC" w14:textId="77777777" w:rsidR="0026122C" w:rsidRPr="00A6216B" w:rsidRDefault="00A73D95" w:rsidP="00356BFD">
            <w:pPr>
              <w:tabs>
                <w:tab w:val="left" w:pos="1695"/>
              </w:tabs>
              <w:rPr>
                <w:rFonts w:ascii="Times New Roman" w:hAnsi="Times New Roman" w:cs="Times New Roman"/>
                <w:noProof/>
              </w:rPr>
            </w:pPr>
            <w:r>
              <w:rPr>
                <w:rFonts w:ascii="Times New Roman" w:hAnsi="Times New Roman" w:cs="Times New Roman"/>
                <w:noProof/>
              </w:rPr>
              <w:t xml:space="preserve">Electrical </w:t>
            </w:r>
            <w:r w:rsidR="0026122C" w:rsidRPr="00A6216B">
              <w:rPr>
                <w:rFonts w:ascii="Times New Roman" w:hAnsi="Times New Roman" w:cs="Times New Roman"/>
                <w:noProof/>
              </w:rPr>
              <w:t>conductivity</w:t>
            </w:r>
          </w:p>
        </w:tc>
        <w:tc>
          <w:tcPr>
            <w:tcW w:w="1552" w:type="dxa"/>
          </w:tcPr>
          <w:p w14:paraId="64D8C409" w14:textId="77777777" w:rsidR="0026122C" w:rsidRPr="00A6216B" w:rsidRDefault="0026122C" w:rsidP="008A6876">
            <w:pPr>
              <w:jc w:val="right"/>
              <w:rPr>
                <w:rFonts w:ascii="Times New Roman" w:hAnsi="Times New Roman" w:cs="Times New Roman"/>
                <w:noProof/>
              </w:rPr>
            </w:pPr>
            <w:r w:rsidRPr="00A6216B">
              <w:rPr>
                <w:rFonts w:ascii="Times New Roman" w:hAnsi="Times New Roman" w:cs="Times New Roman"/>
                <w:noProof/>
              </w:rPr>
              <w:t>A/V.m</w:t>
            </w:r>
          </w:p>
        </w:tc>
      </w:tr>
      <w:tr w:rsidR="0026122C" w14:paraId="3CAC1E45" w14:textId="77777777" w:rsidTr="00356BFD">
        <w:trPr>
          <w:trHeight w:val="307"/>
          <w:jc w:val="center"/>
        </w:trPr>
        <w:tc>
          <w:tcPr>
            <w:tcW w:w="1696" w:type="dxa"/>
          </w:tcPr>
          <w:p w14:paraId="00800E84" w14:textId="77777777" w:rsidR="0026122C" w:rsidRPr="00A6216B" w:rsidRDefault="0026122C" w:rsidP="00356BFD">
            <w:pPr>
              <w:rPr>
                <w:rFonts w:ascii="Times New Roman" w:hAnsi="Times New Roman" w:cs="Times New Roman"/>
              </w:rPr>
            </w:pPr>
            <m:oMathPara>
              <m:oMathParaPr>
                <m:jc m:val="left"/>
              </m:oMathParaPr>
              <m:oMath>
                <m:r>
                  <w:rPr>
                    <w:rFonts w:ascii="Cambria Math" w:hAnsi="Cambria Math" w:cs="Times New Roman"/>
                    <w:noProof/>
                  </w:rPr>
                  <m:t>α</m:t>
                </m:r>
              </m:oMath>
            </m:oMathPara>
          </w:p>
        </w:tc>
        <w:tc>
          <w:tcPr>
            <w:tcW w:w="4399" w:type="dxa"/>
          </w:tcPr>
          <w:p w14:paraId="4BB99686" w14:textId="77777777" w:rsidR="0026122C" w:rsidRPr="00A6216B" w:rsidRDefault="00400976" w:rsidP="00356BFD">
            <w:pPr>
              <w:tabs>
                <w:tab w:val="left" w:pos="1695"/>
              </w:tabs>
              <w:jc w:val="left"/>
              <w:rPr>
                <w:rFonts w:ascii="Times New Roman" w:hAnsi="Times New Roman" w:cs="Times New Roman"/>
              </w:rPr>
            </w:pPr>
            <w:r>
              <w:rPr>
                <w:rFonts w:ascii="Times New Roman" w:hAnsi="Times New Roman" w:cs="Times New Roman"/>
                <w:noProof/>
              </w:rPr>
              <w:t>T</w:t>
            </w:r>
            <w:r w:rsidR="0026122C" w:rsidRPr="00A6216B">
              <w:rPr>
                <w:rFonts w:ascii="Times New Roman" w:hAnsi="Times New Roman" w:cs="Times New Roman"/>
                <w:noProof/>
              </w:rPr>
              <w:t>hermal diffusivity</w:t>
            </w:r>
          </w:p>
        </w:tc>
        <w:tc>
          <w:tcPr>
            <w:tcW w:w="1552" w:type="dxa"/>
          </w:tcPr>
          <w:p w14:paraId="29D071D7"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noProof/>
              </w:rPr>
              <w:t>m</w:t>
            </w:r>
            <w:r w:rsidRPr="00A6216B">
              <w:rPr>
                <w:rFonts w:ascii="Times New Roman" w:hAnsi="Times New Roman" w:cs="Times New Roman"/>
                <w:noProof/>
                <w:vertAlign w:val="superscript"/>
              </w:rPr>
              <w:t>2</w:t>
            </w:r>
            <w:r w:rsidRPr="00A6216B">
              <w:rPr>
                <w:rFonts w:ascii="Times New Roman" w:hAnsi="Times New Roman" w:cs="Times New Roman"/>
                <w:noProof/>
              </w:rPr>
              <w:t>/s</w:t>
            </w:r>
          </w:p>
        </w:tc>
      </w:tr>
      <w:tr w:rsidR="0026122C" w14:paraId="34E55E06" w14:textId="77777777" w:rsidTr="00356BFD">
        <w:trPr>
          <w:trHeight w:val="307"/>
          <w:jc w:val="center"/>
        </w:trPr>
        <w:tc>
          <w:tcPr>
            <w:tcW w:w="1696" w:type="dxa"/>
          </w:tcPr>
          <w:p w14:paraId="32121CC0" w14:textId="77777777" w:rsidR="0026122C" w:rsidRPr="00A6216B" w:rsidRDefault="0026122C" w:rsidP="00356BFD">
            <w:pPr>
              <w:jc w:val="left"/>
              <w:rPr>
                <w:rFonts w:ascii="Times New Roman" w:hAnsi="Times New Roman" w:cs="Times New Roman"/>
                <w:i/>
              </w:rPr>
            </w:pPr>
            <w:r w:rsidRPr="00A6216B">
              <w:rPr>
                <w:rFonts w:ascii="Times New Roman" w:hAnsi="Times New Roman" w:cs="Times New Roman"/>
              </w:rPr>
              <w:t>λ</w:t>
            </w:r>
          </w:p>
        </w:tc>
        <w:tc>
          <w:tcPr>
            <w:tcW w:w="4399" w:type="dxa"/>
          </w:tcPr>
          <w:p w14:paraId="7BE5C9DD"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Wavelength</w:t>
            </w:r>
          </w:p>
        </w:tc>
        <w:tc>
          <w:tcPr>
            <w:tcW w:w="1552" w:type="dxa"/>
          </w:tcPr>
          <w:p w14:paraId="397E1481"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m</w:t>
            </w:r>
          </w:p>
        </w:tc>
      </w:tr>
      <w:tr w:rsidR="0026122C" w14:paraId="0BE52DD0" w14:textId="77777777" w:rsidTr="00356BFD">
        <w:trPr>
          <w:trHeight w:val="307"/>
          <w:jc w:val="center"/>
        </w:trPr>
        <w:tc>
          <w:tcPr>
            <w:tcW w:w="1696" w:type="dxa"/>
          </w:tcPr>
          <w:p w14:paraId="5E54D8C1" w14:textId="77777777" w:rsidR="0026122C" w:rsidRPr="00A6216B" w:rsidRDefault="0026122C" w:rsidP="00356BFD">
            <w:pPr>
              <w:jc w:val="left"/>
              <w:rPr>
                <w:rFonts w:ascii="Times New Roman" w:hAnsi="Times New Roman" w:cs="Times New Roman"/>
              </w:rPr>
            </w:pPr>
            <m:oMathPara>
              <m:oMathParaPr>
                <m:jc m:val="left"/>
              </m:oMathParaPr>
              <m:oMath>
                <m:r>
                  <w:rPr>
                    <w:rFonts w:ascii="Cambria Math" w:hAnsi="Cambria Math" w:cs="Times New Roman"/>
                  </w:rPr>
                  <m:t>ω</m:t>
                </m:r>
              </m:oMath>
            </m:oMathPara>
          </w:p>
        </w:tc>
        <w:tc>
          <w:tcPr>
            <w:tcW w:w="4399" w:type="dxa"/>
          </w:tcPr>
          <w:p w14:paraId="780C5660" w14:textId="77777777" w:rsidR="0026122C" w:rsidRPr="00A6216B" w:rsidRDefault="0026122C" w:rsidP="00356BFD">
            <w:pPr>
              <w:tabs>
                <w:tab w:val="left" w:pos="1140"/>
              </w:tabs>
              <w:jc w:val="left"/>
              <w:rPr>
                <w:rFonts w:ascii="Times New Roman" w:hAnsi="Times New Roman" w:cs="Times New Roman"/>
              </w:rPr>
            </w:pPr>
            <w:r w:rsidRPr="00A6216B">
              <w:rPr>
                <w:rFonts w:ascii="Times New Roman" w:hAnsi="Times New Roman" w:cs="Times New Roman"/>
              </w:rPr>
              <w:t>Angular frequency of the electromagnetic wave</w:t>
            </w:r>
          </w:p>
        </w:tc>
        <w:tc>
          <w:tcPr>
            <w:tcW w:w="1552" w:type="dxa"/>
          </w:tcPr>
          <w:p w14:paraId="0C5AA128" w14:textId="77777777" w:rsidR="0026122C" w:rsidRPr="00A6216B" w:rsidRDefault="00A73D95" w:rsidP="008A6876">
            <w:pPr>
              <w:jc w:val="right"/>
              <w:rPr>
                <w:rFonts w:ascii="Times New Roman" w:hAnsi="Times New Roman" w:cs="Times New Roman"/>
              </w:rPr>
            </w:pPr>
            <w:r>
              <w:rPr>
                <w:rFonts w:ascii="Times New Roman" w:hAnsi="Times New Roman" w:cs="Times New Roman"/>
              </w:rPr>
              <w:t>s</w:t>
            </w:r>
            <w:r w:rsidRPr="00A73D95">
              <w:rPr>
                <w:rFonts w:ascii="Times New Roman" w:hAnsi="Times New Roman" w:cs="Times New Roman"/>
                <w:vertAlign w:val="superscript"/>
              </w:rPr>
              <w:t>-1</w:t>
            </w:r>
          </w:p>
        </w:tc>
      </w:tr>
      <w:tr w:rsidR="0026122C" w14:paraId="338EE74C" w14:textId="77777777" w:rsidTr="00356BFD">
        <w:trPr>
          <w:trHeight w:val="290"/>
          <w:jc w:val="center"/>
        </w:trPr>
        <w:tc>
          <w:tcPr>
            <w:tcW w:w="1696" w:type="dxa"/>
          </w:tcPr>
          <w:p w14:paraId="721B3377" w14:textId="77777777" w:rsidR="0026122C" w:rsidRPr="00A6216B" w:rsidRDefault="00D11966" w:rsidP="00356BFD">
            <w:pPr>
              <w:jc w:val="left"/>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ε</m:t>
                    </m:r>
                  </m:e>
                  <m:sub>
                    <m:r>
                      <w:rPr>
                        <w:rFonts w:ascii="Cambria Math" w:hAnsi="Cambria Math" w:cs="Times New Roman"/>
                      </w:rPr>
                      <m:t>o</m:t>
                    </m:r>
                  </m:sub>
                </m:sSub>
              </m:oMath>
            </m:oMathPara>
          </w:p>
        </w:tc>
        <w:tc>
          <w:tcPr>
            <w:tcW w:w="4399" w:type="dxa"/>
          </w:tcPr>
          <w:p w14:paraId="18925132" w14:textId="77777777" w:rsidR="0026122C" w:rsidRPr="00A6216B" w:rsidRDefault="0026122C" w:rsidP="00356BFD">
            <w:pPr>
              <w:jc w:val="left"/>
              <w:rPr>
                <w:rFonts w:ascii="Times New Roman" w:hAnsi="Times New Roman" w:cs="Times New Roman"/>
              </w:rPr>
            </w:pPr>
            <w:r w:rsidRPr="00A6216B">
              <w:rPr>
                <w:rFonts w:ascii="Times New Roman" w:hAnsi="Times New Roman" w:cs="Times New Roman"/>
              </w:rPr>
              <w:t>Vacuum permittivity</w:t>
            </w:r>
          </w:p>
        </w:tc>
        <w:tc>
          <w:tcPr>
            <w:tcW w:w="1552" w:type="dxa"/>
          </w:tcPr>
          <w:p w14:paraId="4041B378"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F/m</w:t>
            </w:r>
          </w:p>
        </w:tc>
      </w:tr>
      <w:tr w:rsidR="0026122C" w14:paraId="2120EAD3" w14:textId="77777777" w:rsidTr="00356BFD">
        <w:trPr>
          <w:trHeight w:val="307"/>
          <w:jc w:val="center"/>
        </w:trPr>
        <w:tc>
          <w:tcPr>
            <w:tcW w:w="1696" w:type="dxa"/>
          </w:tcPr>
          <w:p w14:paraId="0C4C2D3F" w14:textId="77777777" w:rsidR="0026122C" w:rsidRPr="00A6216B" w:rsidRDefault="00D11966" w:rsidP="00356BFD">
            <w:pPr>
              <w:rPr>
                <w:rFonts w:ascii="Times New Roman" w:eastAsia="Calibri" w:hAnsi="Times New Roman" w:cs="Times New Roman"/>
              </w:rPr>
            </w:pPr>
            <m:oMathPara>
              <m:oMathParaPr>
                <m:jc m:val="left"/>
              </m:oMathParaPr>
              <m:oMath>
                <m:sSup>
                  <m:sSupPr>
                    <m:ctrlPr>
                      <w:rPr>
                        <w:rFonts w:ascii="Cambria Math" w:eastAsia="Calibri" w:hAnsi="Cambria Math" w:cs="Times New Roman"/>
                        <w:i/>
                        <w:lang w:val="en-GB"/>
                      </w:rPr>
                    </m:ctrlPr>
                  </m:sSupPr>
                  <m:e>
                    <m:r>
                      <w:rPr>
                        <w:rFonts w:ascii="Cambria Math" w:eastAsia="Calibri" w:hAnsi="Cambria Math" w:cs="Times New Roman"/>
                      </w:rPr>
                      <m:t>ε</m:t>
                    </m:r>
                  </m:e>
                  <m:sup>
                    <m:r>
                      <w:rPr>
                        <w:rFonts w:ascii="Cambria Math" w:eastAsia="Calibri" w:hAnsi="Cambria Math" w:cs="Times New Roman"/>
                      </w:rPr>
                      <m:t>''</m:t>
                    </m:r>
                  </m:sup>
                </m:sSup>
              </m:oMath>
            </m:oMathPara>
          </w:p>
        </w:tc>
        <w:tc>
          <w:tcPr>
            <w:tcW w:w="4399" w:type="dxa"/>
          </w:tcPr>
          <w:p w14:paraId="61708D2C"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Dielectric loss factor</w:t>
            </w:r>
          </w:p>
        </w:tc>
        <w:tc>
          <w:tcPr>
            <w:tcW w:w="1552" w:type="dxa"/>
          </w:tcPr>
          <w:p w14:paraId="35E4AF2C"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t>
            </w:r>
          </w:p>
        </w:tc>
      </w:tr>
      <w:tr w:rsidR="0026122C" w14:paraId="451636FE" w14:textId="77777777" w:rsidTr="00356BFD">
        <w:trPr>
          <w:trHeight w:val="290"/>
          <w:jc w:val="center"/>
        </w:trPr>
        <w:tc>
          <w:tcPr>
            <w:tcW w:w="1696" w:type="dxa"/>
          </w:tcPr>
          <w:p w14:paraId="06DD7134" w14:textId="77777777" w:rsidR="0026122C" w:rsidRPr="00A6216B" w:rsidRDefault="0026122C" w:rsidP="00356BFD">
            <w:pPr>
              <w:rPr>
                <w:rFonts w:ascii="Times New Roman" w:eastAsia="Calibri" w:hAnsi="Times New Roman" w:cs="Times New Roman"/>
              </w:rPr>
            </w:pPr>
            <m:oMathPara>
              <m:oMathParaPr>
                <m:jc m:val="left"/>
              </m:oMathParaPr>
              <m:oMath>
                <m:r>
                  <w:rPr>
                    <w:rFonts w:ascii="Cambria Math" w:hAnsi="Cambria Math" w:cs="Times New Roman"/>
                  </w:rPr>
                  <m:t>ε</m:t>
                </m:r>
              </m:oMath>
            </m:oMathPara>
          </w:p>
        </w:tc>
        <w:tc>
          <w:tcPr>
            <w:tcW w:w="4399" w:type="dxa"/>
          </w:tcPr>
          <w:p w14:paraId="784C957B" w14:textId="77777777" w:rsidR="0026122C" w:rsidRPr="00A6216B" w:rsidRDefault="0026122C" w:rsidP="00356BFD">
            <w:pPr>
              <w:rPr>
                <w:rFonts w:ascii="Times New Roman" w:hAnsi="Times New Roman" w:cs="Times New Roman"/>
              </w:rPr>
            </w:pPr>
            <w:r w:rsidRPr="00A6216B">
              <w:rPr>
                <w:rFonts w:ascii="Times New Roman" w:hAnsi="Times New Roman" w:cs="Times New Roman"/>
              </w:rPr>
              <w:t>Dielectric constant</w:t>
            </w:r>
          </w:p>
        </w:tc>
        <w:tc>
          <w:tcPr>
            <w:tcW w:w="1552" w:type="dxa"/>
          </w:tcPr>
          <w:p w14:paraId="2D0F755D" w14:textId="77777777" w:rsidR="0026122C" w:rsidRPr="00A6216B" w:rsidRDefault="0026122C" w:rsidP="008A6876">
            <w:pPr>
              <w:jc w:val="right"/>
              <w:rPr>
                <w:rFonts w:ascii="Times New Roman" w:hAnsi="Times New Roman" w:cs="Times New Roman"/>
              </w:rPr>
            </w:pPr>
            <w:r w:rsidRPr="00A6216B">
              <w:rPr>
                <w:rFonts w:ascii="Times New Roman" w:hAnsi="Times New Roman" w:cs="Times New Roman"/>
              </w:rPr>
              <w:t>-</w:t>
            </w:r>
          </w:p>
        </w:tc>
      </w:tr>
      <w:tr w:rsidR="008A6876" w14:paraId="5AF13F08" w14:textId="77777777" w:rsidTr="00356BFD">
        <w:trPr>
          <w:trHeight w:val="290"/>
          <w:jc w:val="center"/>
        </w:trPr>
        <w:tc>
          <w:tcPr>
            <w:tcW w:w="1696" w:type="dxa"/>
          </w:tcPr>
          <w:p w14:paraId="00488FAF" w14:textId="77777777" w:rsidR="008A6876" w:rsidRDefault="008A6876" w:rsidP="00356BFD">
            <w:pPr>
              <w:rPr>
                <w:rFonts w:eastAsia="Times New Roman"/>
              </w:rPr>
            </w:pPr>
          </w:p>
        </w:tc>
        <w:tc>
          <w:tcPr>
            <w:tcW w:w="4399" w:type="dxa"/>
          </w:tcPr>
          <w:p w14:paraId="7ABCE524" w14:textId="77777777" w:rsidR="008A6876" w:rsidRPr="00A6216B" w:rsidRDefault="008A6876" w:rsidP="00356BFD"/>
        </w:tc>
        <w:tc>
          <w:tcPr>
            <w:tcW w:w="1552" w:type="dxa"/>
          </w:tcPr>
          <w:p w14:paraId="3BAF9B9A" w14:textId="77777777" w:rsidR="008A6876" w:rsidRPr="00A6216B" w:rsidRDefault="008A6876" w:rsidP="00356BFD"/>
        </w:tc>
      </w:tr>
      <w:tr w:rsidR="008A6876" w14:paraId="0B37EABD" w14:textId="77777777" w:rsidTr="00356BFD">
        <w:trPr>
          <w:trHeight w:val="290"/>
          <w:jc w:val="center"/>
        </w:trPr>
        <w:tc>
          <w:tcPr>
            <w:tcW w:w="1696" w:type="dxa"/>
          </w:tcPr>
          <w:p w14:paraId="740BF8CF" w14:textId="77777777" w:rsidR="008A6876" w:rsidRPr="008A6876" w:rsidRDefault="008A6876" w:rsidP="00356BFD">
            <w:pPr>
              <w:rPr>
                <w:rFonts w:ascii="Times New Roman" w:eastAsia="Times New Roman" w:hAnsi="Times New Roman" w:cs="Times New Roman"/>
                <w:b/>
              </w:rPr>
            </w:pPr>
            <w:r w:rsidRPr="008A6876">
              <w:rPr>
                <w:rFonts w:ascii="Times New Roman" w:eastAsia="Times New Roman" w:hAnsi="Times New Roman" w:cs="Times New Roman"/>
                <w:b/>
              </w:rPr>
              <w:t>Abbreviations</w:t>
            </w:r>
          </w:p>
        </w:tc>
        <w:tc>
          <w:tcPr>
            <w:tcW w:w="4399" w:type="dxa"/>
          </w:tcPr>
          <w:p w14:paraId="0A55146A" w14:textId="77777777" w:rsidR="008A6876" w:rsidRPr="00A6216B" w:rsidRDefault="008A6876" w:rsidP="00356BFD"/>
        </w:tc>
        <w:tc>
          <w:tcPr>
            <w:tcW w:w="1552" w:type="dxa"/>
          </w:tcPr>
          <w:p w14:paraId="7CFCD9AE" w14:textId="77777777" w:rsidR="008A6876" w:rsidRPr="00A6216B" w:rsidRDefault="008A6876" w:rsidP="00356BFD"/>
        </w:tc>
      </w:tr>
      <w:tr w:rsidR="008A6876" w14:paraId="4DD427D2" w14:textId="77777777" w:rsidTr="008A6876">
        <w:trPr>
          <w:trHeight w:val="290"/>
          <w:jc w:val="center"/>
        </w:trPr>
        <w:tc>
          <w:tcPr>
            <w:tcW w:w="1696" w:type="dxa"/>
          </w:tcPr>
          <w:p w14:paraId="7B351851"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APEC</w:t>
            </w:r>
          </w:p>
        </w:tc>
        <w:tc>
          <w:tcPr>
            <w:tcW w:w="4399" w:type="dxa"/>
            <w:tcBorders>
              <w:left w:val="nil"/>
            </w:tcBorders>
          </w:tcPr>
          <w:p w14:paraId="3EF2DC74"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Asia Pacific Economic Cooperation</w:t>
            </w:r>
          </w:p>
        </w:tc>
        <w:tc>
          <w:tcPr>
            <w:tcW w:w="1552" w:type="dxa"/>
            <w:tcBorders>
              <w:left w:val="nil"/>
            </w:tcBorders>
          </w:tcPr>
          <w:p w14:paraId="06001FE4" w14:textId="77777777" w:rsidR="008A6876" w:rsidRPr="00EB3602" w:rsidRDefault="008A6876" w:rsidP="008A6876">
            <w:pPr>
              <w:rPr>
                <w:rFonts w:ascii="Times New Roman" w:hAnsi="Times New Roman" w:cs="Times New Roman"/>
              </w:rPr>
            </w:pPr>
          </w:p>
        </w:tc>
      </w:tr>
      <w:tr w:rsidR="008A6876" w14:paraId="6553127A" w14:textId="77777777" w:rsidTr="008A6876">
        <w:trPr>
          <w:trHeight w:val="290"/>
          <w:jc w:val="center"/>
        </w:trPr>
        <w:tc>
          <w:tcPr>
            <w:tcW w:w="1696" w:type="dxa"/>
          </w:tcPr>
          <w:p w14:paraId="5F0893C1"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V</w:t>
            </w:r>
          </w:p>
        </w:tc>
        <w:tc>
          <w:tcPr>
            <w:tcW w:w="4399" w:type="dxa"/>
            <w:tcBorders>
              <w:left w:val="nil"/>
            </w:tcBorders>
          </w:tcPr>
          <w:p w14:paraId="6719459A"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alorific value</w:t>
            </w:r>
          </w:p>
        </w:tc>
        <w:tc>
          <w:tcPr>
            <w:tcW w:w="1552" w:type="dxa"/>
            <w:tcBorders>
              <w:left w:val="nil"/>
            </w:tcBorders>
          </w:tcPr>
          <w:p w14:paraId="4F9013C3" w14:textId="77777777" w:rsidR="008A6876" w:rsidRPr="00EB3602" w:rsidRDefault="008A6876" w:rsidP="008A6876">
            <w:pPr>
              <w:rPr>
                <w:rFonts w:ascii="Times New Roman" w:hAnsi="Times New Roman" w:cs="Times New Roman"/>
              </w:rPr>
            </w:pPr>
          </w:p>
        </w:tc>
      </w:tr>
      <w:tr w:rsidR="008A6876" w14:paraId="2A3D9EE4" w14:textId="77777777" w:rsidTr="008A6876">
        <w:trPr>
          <w:trHeight w:val="290"/>
          <w:jc w:val="center"/>
        </w:trPr>
        <w:tc>
          <w:tcPr>
            <w:tcW w:w="1696" w:type="dxa"/>
          </w:tcPr>
          <w:p w14:paraId="3EF8CF14"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FD</w:t>
            </w:r>
          </w:p>
        </w:tc>
        <w:tc>
          <w:tcPr>
            <w:tcW w:w="4399" w:type="dxa"/>
            <w:tcBorders>
              <w:left w:val="nil"/>
            </w:tcBorders>
          </w:tcPr>
          <w:p w14:paraId="6A2CF64C"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omputational Fluid Dynamics</w:t>
            </w:r>
          </w:p>
        </w:tc>
        <w:tc>
          <w:tcPr>
            <w:tcW w:w="1552" w:type="dxa"/>
            <w:tcBorders>
              <w:left w:val="nil"/>
            </w:tcBorders>
          </w:tcPr>
          <w:p w14:paraId="59F1BF1D" w14:textId="77777777" w:rsidR="008A6876" w:rsidRPr="00EB3602" w:rsidRDefault="008A6876" w:rsidP="008A6876">
            <w:pPr>
              <w:rPr>
                <w:rFonts w:ascii="Times New Roman" w:hAnsi="Times New Roman" w:cs="Times New Roman"/>
              </w:rPr>
            </w:pPr>
          </w:p>
        </w:tc>
      </w:tr>
      <w:tr w:rsidR="008A6876" w14:paraId="097FBA04" w14:textId="77777777" w:rsidTr="008A6876">
        <w:trPr>
          <w:trHeight w:val="290"/>
          <w:jc w:val="center"/>
        </w:trPr>
        <w:tc>
          <w:tcPr>
            <w:tcW w:w="1696" w:type="dxa"/>
          </w:tcPr>
          <w:p w14:paraId="19056520"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P</w:t>
            </w:r>
          </w:p>
        </w:tc>
        <w:tc>
          <w:tcPr>
            <w:tcW w:w="4399" w:type="dxa"/>
            <w:tcBorders>
              <w:left w:val="nil"/>
            </w:tcBorders>
          </w:tcPr>
          <w:p w14:paraId="7F053D5C"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Conventional pyrolysis</w:t>
            </w:r>
          </w:p>
        </w:tc>
        <w:tc>
          <w:tcPr>
            <w:tcW w:w="1552" w:type="dxa"/>
            <w:tcBorders>
              <w:left w:val="nil"/>
            </w:tcBorders>
          </w:tcPr>
          <w:p w14:paraId="070FF03B" w14:textId="77777777" w:rsidR="008A6876" w:rsidRPr="00EB3602" w:rsidRDefault="008A6876" w:rsidP="008A6876">
            <w:pPr>
              <w:rPr>
                <w:rFonts w:ascii="Times New Roman" w:hAnsi="Times New Roman" w:cs="Times New Roman"/>
              </w:rPr>
            </w:pPr>
          </w:p>
        </w:tc>
      </w:tr>
      <w:tr w:rsidR="008A6876" w14:paraId="222927B8" w14:textId="77777777" w:rsidTr="00040304">
        <w:trPr>
          <w:trHeight w:val="290"/>
          <w:jc w:val="center"/>
        </w:trPr>
        <w:tc>
          <w:tcPr>
            <w:tcW w:w="1696" w:type="dxa"/>
          </w:tcPr>
          <w:p w14:paraId="040FCFDF"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DEFRA</w:t>
            </w:r>
          </w:p>
        </w:tc>
        <w:tc>
          <w:tcPr>
            <w:tcW w:w="5951" w:type="dxa"/>
            <w:gridSpan w:val="2"/>
            <w:tcBorders>
              <w:left w:val="nil"/>
            </w:tcBorders>
          </w:tcPr>
          <w:p w14:paraId="6DA65C20"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Department for Environment, Food, and Rural Affairs</w:t>
            </w:r>
          </w:p>
        </w:tc>
      </w:tr>
      <w:tr w:rsidR="008A6876" w14:paraId="4CDC4E71" w14:textId="77777777" w:rsidTr="008A6876">
        <w:trPr>
          <w:trHeight w:val="290"/>
          <w:jc w:val="center"/>
        </w:trPr>
        <w:tc>
          <w:tcPr>
            <w:tcW w:w="1696" w:type="dxa"/>
          </w:tcPr>
          <w:p w14:paraId="1FE58D7F"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DECC</w:t>
            </w:r>
          </w:p>
        </w:tc>
        <w:tc>
          <w:tcPr>
            <w:tcW w:w="4399" w:type="dxa"/>
            <w:tcBorders>
              <w:left w:val="nil"/>
            </w:tcBorders>
          </w:tcPr>
          <w:p w14:paraId="4471F7D6"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Department of Energy and Climate Change</w:t>
            </w:r>
          </w:p>
        </w:tc>
        <w:tc>
          <w:tcPr>
            <w:tcW w:w="1552" w:type="dxa"/>
            <w:tcBorders>
              <w:left w:val="nil"/>
            </w:tcBorders>
          </w:tcPr>
          <w:p w14:paraId="633D9725" w14:textId="77777777" w:rsidR="008A6876" w:rsidRPr="00EB3602" w:rsidRDefault="008A6876" w:rsidP="008A6876">
            <w:pPr>
              <w:rPr>
                <w:rFonts w:ascii="Times New Roman" w:hAnsi="Times New Roman" w:cs="Times New Roman"/>
              </w:rPr>
            </w:pPr>
          </w:p>
        </w:tc>
      </w:tr>
      <w:tr w:rsidR="008A6876" w14:paraId="4FC0C238" w14:textId="77777777" w:rsidTr="008A6876">
        <w:trPr>
          <w:trHeight w:val="290"/>
          <w:jc w:val="center"/>
        </w:trPr>
        <w:tc>
          <w:tcPr>
            <w:tcW w:w="1696" w:type="dxa"/>
          </w:tcPr>
          <w:p w14:paraId="3ABA2363"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lastRenderedPageBreak/>
              <w:t>DTG</w:t>
            </w:r>
          </w:p>
        </w:tc>
        <w:tc>
          <w:tcPr>
            <w:tcW w:w="4399" w:type="dxa"/>
            <w:tcBorders>
              <w:left w:val="nil"/>
            </w:tcBorders>
          </w:tcPr>
          <w:p w14:paraId="11EC5ABE"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Derivative thermal gravimetry</w:t>
            </w:r>
          </w:p>
        </w:tc>
        <w:tc>
          <w:tcPr>
            <w:tcW w:w="1552" w:type="dxa"/>
            <w:tcBorders>
              <w:left w:val="nil"/>
            </w:tcBorders>
          </w:tcPr>
          <w:p w14:paraId="3361F355" w14:textId="77777777" w:rsidR="008A6876" w:rsidRPr="00EB3602" w:rsidRDefault="008A6876" w:rsidP="008A6876">
            <w:pPr>
              <w:rPr>
                <w:rFonts w:ascii="Times New Roman" w:hAnsi="Times New Roman" w:cs="Times New Roman"/>
              </w:rPr>
            </w:pPr>
          </w:p>
        </w:tc>
      </w:tr>
      <w:tr w:rsidR="008A6876" w14:paraId="2869997F" w14:textId="77777777" w:rsidTr="008A6876">
        <w:trPr>
          <w:trHeight w:val="290"/>
          <w:jc w:val="center"/>
        </w:trPr>
        <w:tc>
          <w:tcPr>
            <w:tcW w:w="1696" w:type="dxa"/>
          </w:tcPr>
          <w:p w14:paraId="30E7BCFB"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EREC</w:t>
            </w:r>
          </w:p>
        </w:tc>
        <w:tc>
          <w:tcPr>
            <w:tcW w:w="4399" w:type="dxa"/>
            <w:tcBorders>
              <w:left w:val="nil"/>
            </w:tcBorders>
          </w:tcPr>
          <w:p w14:paraId="4549AC7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European Renewable Energy Council</w:t>
            </w:r>
          </w:p>
        </w:tc>
        <w:tc>
          <w:tcPr>
            <w:tcW w:w="1552" w:type="dxa"/>
            <w:tcBorders>
              <w:left w:val="nil"/>
            </w:tcBorders>
          </w:tcPr>
          <w:p w14:paraId="366A55C8" w14:textId="77777777" w:rsidR="008A6876" w:rsidRPr="00EB3602" w:rsidRDefault="008A6876" w:rsidP="008A6876">
            <w:pPr>
              <w:rPr>
                <w:rFonts w:ascii="Times New Roman" w:hAnsi="Times New Roman" w:cs="Times New Roman"/>
              </w:rPr>
            </w:pPr>
          </w:p>
        </w:tc>
      </w:tr>
      <w:tr w:rsidR="008A6876" w14:paraId="4139C515" w14:textId="77777777" w:rsidTr="008A6876">
        <w:trPr>
          <w:trHeight w:val="290"/>
          <w:jc w:val="center"/>
        </w:trPr>
        <w:tc>
          <w:tcPr>
            <w:tcW w:w="1696" w:type="dxa"/>
          </w:tcPr>
          <w:p w14:paraId="76326DAF"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EIA</w:t>
            </w:r>
          </w:p>
        </w:tc>
        <w:tc>
          <w:tcPr>
            <w:tcW w:w="4399" w:type="dxa"/>
            <w:tcBorders>
              <w:left w:val="nil"/>
            </w:tcBorders>
          </w:tcPr>
          <w:p w14:paraId="07A6B68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Energy Information Administration</w:t>
            </w:r>
          </w:p>
        </w:tc>
        <w:tc>
          <w:tcPr>
            <w:tcW w:w="1552" w:type="dxa"/>
            <w:tcBorders>
              <w:left w:val="nil"/>
            </w:tcBorders>
          </w:tcPr>
          <w:p w14:paraId="21B53EDF" w14:textId="77777777" w:rsidR="008A6876" w:rsidRPr="00EB3602" w:rsidRDefault="008A6876" w:rsidP="008A6876">
            <w:pPr>
              <w:rPr>
                <w:rFonts w:ascii="Times New Roman" w:hAnsi="Times New Roman" w:cs="Times New Roman"/>
              </w:rPr>
            </w:pPr>
          </w:p>
        </w:tc>
      </w:tr>
      <w:tr w:rsidR="008A6876" w14:paraId="5AFFD943" w14:textId="77777777" w:rsidTr="008A6876">
        <w:trPr>
          <w:trHeight w:val="290"/>
          <w:jc w:val="center"/>
        </w:trPr>
        <w:tc>
          <w:tcPr>
            <w:tcW w:w="1696" w:type="dxa"/>
          </w:tcPr>
          <w:p w14:paraId="604A88D3"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ELDA</w:t>
            </w:r>
          </w:p>
        </w:tc>
        <w:tc>
          <w:tcPr>
            <w:tcW w:w="4399" w:type="dxa"/>
            <w:tcBorders>
              <w:left w:val="nil"/>
            </w:tcBorders>
          </w:tcPr>
          <w:p w14:paraId="266FEA75"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ederal Land Development Authority</w:t>
            </w:r>
          </w:p>
        </w:tc>
        <w:tc>
          <w:tcPr>
            <w:tcW w:w="1552" w:type="dxa"/>
            <w:tcBorders>
              <w:left w:val="nil"/>
            </w:tcBorders>
          </w:tcPr>
          <w:p w14:paraId="2E82623F" w14:textId="77777777" w:rsidR="008A6876" w:rsidRPr="00EB3602" w:rsidRDefault="008A6876" w:rsidP="008A6876">
            <w:pPr>
              <w:rPr>
                <w:rFonts w:ascii="Times New Roman" w:hAnsi="Times New Roman" w:cs="Times New Roman"/>
              </w:rPr>
            </w:pPr>
          </w:p>
        </w:tc>
      </w:tr>
      <w:tr w:rsidR="008A6876" w14:paraId="4C901436" w14:textId="77777777" w:rsidTr="00040304">
        <w:trPr>
          <w:trHeight w:val="290"/>
          <w:jc w:val="center"/>
        </w:trPr>
        <w:tc>
          <w:tcPr>
            <w:tcW w:w="1696" w:type="dxa"/>
          </w:tcPr>
          <w:p w14:paraId="243EB90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ELCRA</w:t>
            </w:r>
          </w:p>
        </w:tc>
        <w:tc>
          <w:tcPr>
            <w:tcW w:w="5951" w:type="dxa"/>
            <w:gridSpan w:val="2"/>
            <w:tcBorders>
              <w:left w:val="nil"/>
            </w:tcBorders>
          </w:tcPr>
          <w:p w14:paraId="154D2BA5"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ederal Land Consolidation and Rehabiliation Authority</w:t>
            </w:r>
          </w:p>
        </w:tc>
      </w:tr>
      <w:tr w:rsidR="008A6876" w14:paraId="1324FD6F" w14:textId="77777777" w:rsidTr="008A6876">
        <w:trPr>
          <w:trHeight w:val="290"/>
          <w:jc w:val="center"/>
        </w:trPr>
        <w:tc>
          <w:tcPr>
            <w:tcW w:w="1696" w:type="dxa"/>
          </w:tcPr>
          <w:p w14:paraId="4E64291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EM</w:t>
            </w:r>
          </w:p>
        </w:tc>
        <w:tc>
          <w:tcPr>
            <w:tcW w:w="4399" w:type="dxa"/>
            <w:tcBorders>
              <w:left w:val="nil"/>
            </w:tcBorders>
          </w:tcPr>
          <w:p w14:paraId="73895083"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inite Element Method</w:t>
            </w:r>
          </w:p>
        </w:tc>
        <w:tc>
          <w:tcPr>
            <w:tcW w:w="1552" w:type="dxa"/>
            <w:tcBorders>
              <w:left w:val="nil"/>
            </w:tcBorders>
          </w:tcPr>
          <w:p w14:paraId="75E2A6C6" w14:textId="77777777" w:rsidR="008A6876" w:rsidRPr="00EB3602" w:rsidRDefault="008A6876" w:rsidP="008A6876">
            <w:pPr>
              <w:rPr>
                <w:rFonts w:ascii="Times New Roman" w:hAnsi="Times New Roman" w:cs="Times New Roman"/>
              </w:rPr>
            </w:pPr>
          </w:p>
        </w:tc>
      </w:tr>
      <w:tr w:rsidR="008A6876" w14:paraId="4E5986E5" w14:textId="77777777" w:rsidTr="008A6876">
        <w:trPr>
          <w:trHeight w:val="290"/>
          <w:jc w:val="center"/>
        </w:trPr>
        <w:tc>
          <w:tcPr>
            <w:tcW w:w="1696" w:type="dxa"/>
          </w:tcPr>
          <w:p w14:paraId="0D1B3669"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DTD</w:t>
            </w:r>
          </w:p>
        </w:tc>
        <w:tc>
          <w:tcPr>
            <w:tcW w:w="4399" w:type="dxa"/>
            <w:tcBorders>
              <w:left w:val="nil"/>
            </w:tcBorders>
          </w:tcPr>
          <w:p w14:paraId="68031EA0"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inite Difference Time Domain</w:t>
            </w:r>
          </w:p>
        </w:tc>
        <w:tc>
          <w:tcPr>
            <w:tcW w:w="1552" w:type="dxa"/>
            <w:tcBorders>
              <w:left w:val="nil"/>
            </w:tcBorders>
          </w:tcPr>
          <w:p w14:paraId="5ABAE113" w14:textId="77777777" w:rsidR="008A6876" w:rsidRPr="00EB3602" w:rsidRDefault="008A6876" w:rsidP="008A6876">
            <w:pPr>
              <w:rPr>
                <w:rFonts w:ascii="Times New Roman" w:hAnsi="Times New Roman" w:cs="Times New Roman"/>
              </w:rPr>
            </w:pPr>
          </w:p>
        </w:tc>
      </w:tr>
      <w:tr w:rsidR="008A6876" w14:paraId="3A31EFD6" w14:textId="77777777" w:rsidTr="008A6876">
        <w:trPr>
          <w:trHeight w:val="290"/>
          <w:jc w:val="center"/>
        </w:trPr>
        <w:tc>
          <w:tcPr>
            <w:tcW w:w="1696" w:type="dxa"/>
          </w:tcPr>
          <w:p w14:paraId="5B98D5BB"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o</w:t>
            </w:r>
          </w:p>
        </w:tc>
        <w:tc>
          <w:tcPr>
            <w:tcW w:w="4399" w:type="dxa"/>
            <w:tcBorders>
              <w:left w:val="nil"/>
            </w:tcBorders>
          </w:tcPr>
          <w:p w14:paraId="114C5F46"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Fourier number</w:t>
            </w:r>
          </w:p>
        </w:tc>
        <w:tc>
          <w:tcPr>
            <w:tcW w:w="1552" w:type="dxa"/>
            <w:tcBorders>
              <w:left w:val="nil"/>
            </w:tcBorders>
          </w:tcPr>
          <w:p w14:paraId="39EFA8F7" w14:textId="77777777" w:rsidR="008A6876" w:rsidRPr="00EB3602" w:rsidRDefault="008A6876" w:rsidP="008A6876">
            <w:pPr>
              <w:rPr>
                <w:rFonts w:ascii="Times New Roman" w:hAnsi="Times New Roman" w:cs="Times New Roman"/>
              </w:rPr>
            </w:pPr>
          </w:p>
        </w:tc>
      </w:tr>
      <w:tr w:rsidR="008A6876" w14:paraId="6DC1BA72" w14:textId="77777777" w:rsidTr="008A6876">
        <w:trPr>
          <w:trHeight w:val="290"/>
          <w:jc w:val="center"/>
        </w:trPr>
        <w:tc>
          <w:tcPr>
            <w:tcW w:w="1696" w:type="dxa"/>
          </w:tcPr>
          <w:p w14:paraId="28CAB1FF"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LHV</w:t>
            </w:r>
          </w:p>
        </w:tc>
        <w:tc>
          <w:tcPr>
            <w:tcW w:w="4399" w:type="dxa"/>
            <w:tcBorders>
              <w:left w:val="nil"/>
            </w:tcBorders>
          </w:tcPr>
          <w:p w14:paraId="031B418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Lower heating value</w:t>
            </w:r>
          </w:p>
        </w:tc>
        <w:tc>
          <w:tcPr>
            <w:tcW w:w="1552" w:type="dxa"/>
            <w:tcBorders>
              <w:left w:val="nil"/>
            </w:tcBorders>
          </w:tcPr>
          <w:p w14:paraId="47ADB33B" w14:textId="77777777" w:rsidR="008A6876" w:rsidRPr="00EB3602" w:rsidRDefault="008A6876" w:rsidP="008A6876">
            <w:pPr>
              <w:rPr>
                <w:rFonts w:ascii="Times New Roman" w:hAnsi="Times New Roman" w:cs="Times New Roman"/>
              </w:rPr>
            </w:pPr>
          </w:p>
        </w:tc>
      </w:tr>
      <w:tr w:rsidR="008A6876" w14:paraId="79A95193" w14:textId="77777777" w:rsidTr="008A6876">
        <w:trPr>
          <w:trHeight w:val="290"/>
          <w:jc w:val="center"/>
        </w:trPr>
        <w:tc>
          <w:tcPr>
            <w:tcW w:w="1696" w:type="dxa"/>
          </w:tcPr>
          <w:p w14:paraId="3C1A9A5B"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ARDEC</w:t>
            </w:r>
          </w:p>
        </w:tc>
        <w:tc>
          <w:tcPr>
            <w:tcW w:w="4399" w:type="dxa"/>
            <w:tcBorders>
              <w:left w:val="nil"/>
            </w:tcBorders>
          </w:tcPr>
          <w:p w14:paraId="63A0611C"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alaysian Rubber Development Corporation</w:t>
            </w:r>
          </w:p>
        </w:tc>
        <w:tc>
          <w:tcPr>
            <w:tcW w:w="1552" w:type="dxa"/>
            <w:tcBorders>
              <w:left w:val="nil"/>
            </w:tcBorders>
          </w:tcPr>
          <w:p w14:paraId="1ABA5706" w14:textId="77777777" w:rsidR="008A6876" w:rsidRPr="00EB3602" w:rsidRDefault="008A6876" w:rsidP="008A6876">
            <w:pPr>
              <w:rPr>
                <w:rFonts w:ascii="Times New Roman" w:hAnsi="Times New Roman" w:cs="Times New Roman"/>
              </w:rPr>
            </w:pPr>
          </w:p>
        </w:tc>
      </w:tr>
      <w:tr w:rsidR="008A6876" w14:paraId="2F2F8029" w14:textId="77777777" w:rsidTr="008A6876">
        <w:trPr>
          <w:trHeight w:val="290"/>
          <w:jc w:val="center"/>
        </w:trPr>
        <w:tc>
          <w:tcPr>
            <w:tcW w:w="1696" w:type="dxa"/>
          </w:tcPr>
          <w:p w14:paraId="6FAB70C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SW</w:t>
            </w:r>
          </w:p>
        </w:tc>
        <w:tc>
          <w:tcPr>
            <w:tcW w:w="4399" w:type="dxa"/>
            <w:tcBorders>
              <w:left w:val="nil"/>
            </w:tcBorders>
          </w:tcPr>
          <w:p w14:paraId="1F129694"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unicipal solid wastes</w:t>
            </w:r>
          </w:p>
        </w:tc>
        <w:tc>
          <w:tcPr>
            <w:tcW w:w="1552" w:type="dxa"/>
            <w:tcBorders>
              <w:left w:val="nil"/>
            </w:tcBorders>
          </w:tcPr>
          <w:p w14:paraId="2727713A" w14:textId="77777777" w:rsidR="008A6876" w:rsidRPr="00EB3602" w:rsidRDefault="008A6876" w:rsidP="008A6876">
            <w:pPr>
              <w:rPr>
                <w:rFonts w:ascii="Times New Roman" w:hAnsi="Times New Roman" w:cs="Times New Roman"/>
              </w:rPr>
            </w:pPr>
          </w:p>
        </w:tc>
      </w:tr>
      <w:tr w:rsidR="008A6876" w14:paraId="60C362F2" w14:textId="77777777" w:rsidTr="008A6876">
        <w:trPr>
          <w:trHeight w:val="290"/>
          <w:jc w:val="center"/>
        </w:trPr>
        <w:tc>
          <w:tcPr>
            <w:tcW w:w="1696" w:type="dxa"/>
          </w:tcPr>
          <w:p w14:paraId="4C546050"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P</w:t>
            </w:r>
          </w:p>
        </w:tc>
        <w:tc>
          <w:tcPr>
            <w:tcW w:w="4399" w:type="dxa"/>
            <w:tcBorders>
              <w:left w:val="nil"/>
            </w:tcBorders>
          </w:tcPr>
          <w:p w14:paraId="5BFFB879"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icrowave pyrolysis</w:t>
            </w:r>
          </w:p>
        </w:tc>
        <w:tc>
          <w:tcPr>
            <w:tcW w:w="1552" w:type="dxa"/>
            <w:tcBorders>
              <w:left w:val="nil"/>
            </w:tcBorders>
          </w:tcPr>
          <w:p w14:paraId="7C54EADF" w14:textId="77777777" w:rsidR="008A6876" w:rsidRPr="00EB3602" w:rsidRDefault="008A6876" w:rsidP="008A6876">
            <w:pPr>
              <w:rPr>
                <w:rFonts w:ascii="Times New Roman" w:hAnsi="Times New Roman" w:cs="Times New Roman"/>
              </w:rPr>
            </w:pPr>
          </w:p>
        </w:tc>
      </w:tr>
      <w:tr w:rsidR="008A6876" w14:paraId="25B6F875" w14:textId="77777777" w:rsidTr="008A6876">
        <w:trPr>
          <w:trHeight w:val="290"/>
          <w:jc w:val="center"/>
        </w:trPr>
        <w:tc>
          <w:tcPr>
            <w:tcW w:w="1696" w:type="dxa"/>
          </w:tcPr>
          <w:p w14:paraId="42B7DA85"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W</w:t>
            </w:r>
          </w:p>
        </w:tc>
        <w:tc>
          <w:tcPr>
            <w:tcW w:w="4399" w:type="dxa"/>
            <w:tcBorders>
              <w:left w:val="nil"/>
            </w:tcBorders>
          </w:tcPr>
          <w:p w14:paraId="2246FCC8"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Microwave</w:t>
            </w:r>
          </w:p>
        </w:tc>
        <w:tc>
          <w:tcPr>
            <w:tcW w:w="1552" w:type="dxa"/>
            <w:tcBorders>
              <w:left w:val="nil"/>
            </w:tcBorders>
          </w:tcPr>
          <w:p w14:paraId="185C3DAE" w14:textId="77777777" w:rsidR="008A6876" w:rsidRPr="00EB3602" w:rsidRDefault="008A6876" w:rsidP="008A6876">
            <w:pPr>
              <w:rPr>
                <w:rFonts w:ascii="Times New Roman" w:hAnsi="Times New Roman" w:cs="Times New Roman"/>
              </w:rPr>
            </w:pPr>
          </w:p>
        </w:tc>
      </w:tr>
      <w:tr w:rsidR="008A6876" w14:paraId="5AA5FB4C" w14:textId="77777777" w:rsidTr="008A6876">
        <w:trPr>
          <w:trHeight w:val="290"/>
          <w:jc w:val="center"/>
        </w:trPr>
        <w:tc>
          <w:tcPr>
            <w:tcW w:w="1696" w:type="dxa"/>
          </w:tcPr>
          <w:p w14:paraId="7766557A"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OECD</w:t>
            </w:r>
          </w:p>
        </w:tc>
        <w:tc>
          <w:tcPr>
            <w:tcW w:w="4399" w:type="dxa"/>
            <w:tcBorders>
              <w:left w:val="nil"/>
            </w:tcBorders>
          </w:tcPr>
          <w:p w14:paraId="2BEA1345"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Organisation for Cooperation and Development</w:t>
            </w:r>
          </w:p>
        </w:tc>
        <w:tc>
          <w:tcPr>
            <w:tcW w:w="1552" w:type="dxa"/>
            <w:tcBorders>
              <w:left w:val="nil"/>
            </w:tcBorders>
          </w:tcPr>
          <w:p w14:paraId="4DF211E9" w14:textId="77777777" w:rsidR="008A6876" w:rsidRPr="00EB3602" w:rsidRDefault="008A6876" w:rsidP="008A6876">
            <w:pPr>
              <w:rPr>
                <w:rFonts w:ascii="Times New Roman" w:hAnsi="Times New Roman" w:cs="Times New Roman"/>
              </w:rPr>
            </w:pPr>
          </w:p>
        </w:tc>
      </w:tr>
      <w:tr w:rsidR="00D221F6" w14:paraId="57C58E45" w14:textId="77777777" w:rsidTr="008A6876">
        <w:trPr>
          <w:trHeight w:val="290"/>
          <w:jc w:val="center"/>
        </w:trPr>
        <w:tc>
          <w:tcPr>
            <w:tcW w:w="1696" w:type="dxa"/>
          </w:tcPr>
          <w:p w14:paraId="2CA682C7" w14:textId="77777777" w:rsidR="00D221F6" w:rsidRPr="00D221F6" w:rsidRDefault="00D221F6" w:rsidP="008A6876">
            <w:pPr>
              <w:rPr>
                <w:rFonts w:ascii="Times New Roman" w:hAnsi="Times New Roman" w:cs="Times New Roman"/>
              </w:rPr>
            </w:pPr>
            <w:r w:rsidRPr="00D221F6">
              <w:rPr>
                <w:rFonts w:ascii="Times New Roman" w:hAnsi="Times New Roman" w:cs="Times New Roman"/>
              </w:rPr>
              <w:t>PAH</w:t>
            </w:r>
          </w:p>
        </w:tc>
        <w:tc>
          <w:tcPr>
            <w:tcW w:w="4399" w:type="dxa"/>
            <w:tcBorders>
              <w:left w:val="nil"/>
            </w:tcBorders>
          </w:tcPr>
          <w:p w14:paraId="0AF3E2EA" w14:textId="77777777" w:rsidR="00D221F6" w:rsidRPr="00D221F6" w:rsidRDefault="00D221F6" w:rsidP="008A6876">
            <w:pPr>
              <w:rPr>
                <w:rFonts w:ascii="Times New Roman" w:hAnsi="Times New Roman" w:cs="Times New Roman"/>
              </w:rPr>
            </w:pPr>
            <w:r w:rsidRPr="00D221F6">
              <w:rPr>
                <w:rFonts w:ascii="Times New Roman" w:hAnsi="Times New Roman" w:cs="Times New Roman"/>
              </w:rPr>
              <w:t>Poly</w:t>
            </w:r>
            <w:r>
              <w:rPr>
                <w:rFonts w:ascii="Times New Roman" w:hAnsi="Times New Roman" w:cs="Times New Roman"/>
              </w:rPr>
              <w:t xml:space="preserve">cyclic </w:t>
            </w:r>
            <w:r w:rsidRPr="00D221F6">
              <w:rPr>
                <w:rFonts w:ascii="Times New Roman" w:hAnsi="Times New Roman" w:cs="Times New Roman"/>
              </w:rPr>
              <w:t>aromatic hydrocarbon</w:t>
            </w:r>
          </w:p>
        </w:tc>
        <w:tc>
          <w:tcPr>
            <w:tcW w:w="1552" w:type="dxa"/>
            <w:tcBorders>
              <w:left w:val="nil"/>
            </w:tcBorders>
          </w:tcPr>
          <w:p w14:paraId="4954DD96" w14:textId="77777777" w:rsidR="00D221F6" w:rsidRPr="00EB3602" w:rsidRDefault="00D221F6" w:rsidP="008A6876"/>
        </w:tc>
      </w:tr>
      <w:tr w:rsidR="008A6876" w14:paraId="63CDDAEC" w14:textId="77777777" w:rsidTr="008A6876">
        <w:trPr>
          <w:trHeight w:val="290"/>
          <w:jc w:val="center"/>
        </w:trPr>
        <w:tc>
          <w:tcPr>
            <w:tcW w:w="1696" w:type="dxa"/>
          </w:tcPr>
          <w:p w14:paraId="50EFD18B"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RRIM</w:t>
            </w:r>
          </w:p>
        </w:tc>
        <w:tc>
          <w:tcPr>
            <w:tcW w:w="4399" w:type="dxa"/>
            <w:tcBorders>
              <w:left w:val="nil"/>
            </w:tcBorders>
          </w:tcPr>
          <w:p w14:paraId="1B46B197" w14:textId="77777777" w:rsidR="008A6876" w:rsidRPr="00EB3602" w:rsidRDefault="008A6876" w:rsidP="008A6876">
            <w:pPr>
              <w:rPr>
                <w:rFonts w:ascii="Times New Roman" w:hAnsi="Times New Roman" w:cs="Times New Roman"/>
              </w:rPr>
            </w:pPr>
            <w:r w:rsidRPr="00EB3602">
              <w:rPr>
                <w:rFonts w:ascii="Times New Roman" w:hAnsi="Times New Roman" w:cs="Times New Roman"/>
              </w:rPr>
              <w:t>Rubber Research Institute of Malaysia</w:t>
            </w:r>
          </w:p>
        </w:tc>
        <w:tc>
          <w:tcPr>
            <w:tcW w:w="1552" w:type="dxa"/>
            <w:tcBorders>
              <w:left w:val="nil"/>
            </w:tcBorders>
          </w:tcPr>
          <w:p w14:paraId="0217BD82" w14:textId="77777777" w:rsidR="008A6876" w:rsidRPr="00EB3602" w:rsidRDefault="008A6876" w:rsidP="008A6876">
            <w:pPr>
              <w:rPr>
                <w:rFonts w:ascii="Times New Roman" w:hAnsi="Times New Roman" w:cs="Times New Roman"/>
              </w:rPr>
            </w:pPr>
          </w:p>
        </w:tc>
      </w:tr>
      <w:tr w:rsidR="007134B4" w14:paraId="64570334" w14:textId="77777777" w:rsidTr="00040304">
        <w:trPr>
          <w:trHeight w:val="290"/>
          <w:jc w:val="center"/>
        </w:trPr>
        <w:tc>
          <w:tcPr>
            <w:tcW w:w="1696" w:type="dxa"/>
          </w:tcPr>
          <w:p w14:paraId="6B548080" w14:textId="77777777" w:rsidR="007134B4" w:rsidRPr="00EB3602" w:rsidRDefault="007134B4" w:rsidP="00DA7071">
            <w:pPr>
              <w:rPr>
                <w:rFonts w:ascii="Times New Roman" w:hAnsi="Times New Roman" w:cs="Times New Roman"/>
              </w:rPr>
            </w:pPr>
            <w:r w:rsidRPr="00EB3602">
              <w:rPr>
                <w:rFonts w:ascii="Times New Roman" w:hAnsi="Times New Roman" w:cs="Times New Roman"/>
              </w:rPr>
              <w:t>RISDA</w:t>
            </w:r>
          </w:p>
        </w:tc>
        <w:tc>
          <w:tcPr>
            <w:tcW w:w="5951" w:type="dxa"/>
            <w:gridSpan w:val="2"/>
            <w:tcBorders>
              <w:left w:val="nil"/>
            </w:tcBorders>
          </w:tcPr>
          <w:p w14:paraId="23D2AD81" w14:textId="77777777" w:rsidR="007134B4" w:rsidRPr="00EB3602" w:rsidRDefault="007134B4" w:rsidP="00DA7071">
            <w:pPr>
              <w:rPr>
                <w:rFonts w:ascii="Times New Roman" w:hAnsi="Times New Roman" w:cs="Times New Roman"/>
              </w:rPr>
            </w:pPr>
            <w:r w:rsidRPr="00EB3602">
              <w:rPr>
                <w:rFonts w:ascii="Times New Roman" w:hAnsi="Times New Roman" w:cs="Times New Roman"/>
              </w:rPr>
              <w:t xml:space="preserve">Rubber Industry Smallholders Development Authority </w:t>
            </w:r>
          </w:p>
        </w:tc>
      </w:tr>
      <w:tr w:rsidR="00A73D95" w14:paraId="324B6A62" w14:textId="77777777" w:rsidTr="00DA7071">
        <w:trPr>
          <w:trHeight w:val="290"/>
          <w:jc w:val="center"/>
        </w:trPr>
        <w:tc>
          <w:tcPr>
            <w:tcW w:w="1696" w:type="dxa"/>
          </w:tcPr>
          <w:p w14:paraId="7922DDD2" w14:textId="77777777" w:rsidR="00A73D95" w:rsidRPr="00A73D95" w:rsidRDefault="00A73D95" w:rsidP="00DA7071">
            <w:pPr>
              <w:rPr>
                <w:rFonts w:ascii="Times New Roman" w:hAnsi="Times New Roman" w:cs="Times New Roman"/>
              </w:rPr>
            </w:pPr>
            <w:r w:rsidRPr="00A73D95">
              <w:rPr>
                <w:rFonts w:ascii="Times New Roman" w:hAnsi="Times New Roman" w:cs="Times New Roman"/>
              </w:rPr>
              <w:t>SP</w:t>
            </w:r>
          </w:p>
        </w:tc>
        <w:tc>
          <w:tcPr>
            <w:tcW w:w="4399" w:type="dxa"/>
            <w:tcBorders>
              <w:left w:val="nil"/>
            </w:tcBorders>
          </w:tcPr>
          <w:p w14:paraId="49A4ABC3" w14:textId="77777777" w:rsidR="00A73D95" w:rsidRPr="00A73D95" w:rsidRDefault="00A73D95" w:rsidP="00DA7071">
            <w:pPr>
              <w:rPr>
                <w:rFonts w:ascii="Times New Roman" w:hAnsi="Times New Roman" w:cs="Times New Roman"/>
              </w:rPr>
            </w:pPr>
            <w:r w:rsidRPr="00A73D95">
              <w:rPr>
                <w:rFonts w:ascii="Times New Roman" w:hAnsi="Times New Roman" w:cs="Times New Roman"/>
              </w:rPr>
              <w:t>Slow Pyrolysis</w:t>
            </w:r>
          </w:p>
        </w:tc>
        <w:tc>
          <w:tcPr>
            <w:tcW w:w="1552" w:type="dxa"/>
            <w:tcBorders>
              <w:left w:val="nil"/>
            </w:tcBorders>
          </w:tcPr>
          <w:p w14:paraId="4D5E3606" w14:textId="77777777" w:rsidR="00A73D95" w:rsidRPr="00A73D95" w:rsidRDefault="00A73D95" w:rsidP="00DA7071">
            <w:pPr>
              <w:rPr>
                <w:rFonts w:ascii="Times New Roman" w:hAnsi="Times New Roman" w:cs="Times New Roman"/>
              </w:rPr>
            </w:pPr>
          </w:p>
        </w:tc>
      </w:tr>
      <w:tr w:rsidR="00DA7071" w14:paraId="037AE3AB" w14:textId="77777777" w:rsidTr="00DA7071">
        <w:trPr>
          <w:trHeight w:val="290"/>
          <w:jc w:val="center"/>
        </w:trPr>
        <w:tc>
          <w:tcPr>
            <w:tcW w:w="1696" w:type="dxa"/>
          </w:tcPr>
          <w:p w14:paraId="123D0227" w14:textId="77777777" w:rsidR="00DA7071" w:rsidRPr="00EB3602" w:rsidRDefault="00DA7071" w:rsidP="00DA7071">
            <w:pPr>
              <w:rPr>
                <w:rFonts w:ascii="Times New Roman" w:hAnsi="Times New Roman" w:cs="Times New Roman"/>
              </w:rPr>
            </w:pPr>
            <w:r w:rsidRPr="00EB3602">
              <w:rPr>
                <w:rFonts w:ascii="Times New Roman" w:hAnsi="Times New Roman" w:cs="Times New Roman"/>
              </w:rPr>
              <w:t>TGA</w:t>
            </w:r>
          </w:p>
        </w:tc>
        <w:tc>
          <w:tcPr>
            <w:tcW w:w="4399" w:type="dxa"/>
            <w:tcBorders>
              <w:left w:val="nil"/>
            </w:tcBorders>
          </w:tcPr>
          <w:p w14:paraId="49884FC2" w14:textId="77777777" w:rsidR="00DA7071" w:rsidRPr="00EB3602" w:rsidRDefault="00DA7071" w:rsidP="00DA7071">
            <w:pPr>
              <w:rPr>
                <w:rFonts w:ascii="Times New Roman" w:hAnsi="Times New Roman" w:cs="Times New Roman"/>
              </w:rPr>
            </w:pPr>
            <w:r w:rsidRPr="00EB3602">
              <w:rPr>
                <w:rFonts w:ascii="Times New Roman" w:hAnsi="Times New Roman" w:cs="Times New Roman"/>
              </w:rPr>
              <w:t>Thermogravimetric analysis</w:t>
            </w:r>
          </w:p>
        </w:tc>
        <w:tc>
          <w:tcPr>
            <w:tcW w:w="1552" w:type="dxa"/>
            <w:tcBorders>
              <w:left w:val="nil"/>
            </w:tcBorders>
          </w:tcPr>
          <w:p w14:paraId="0D68AB28" w14:textId="77777777" w:rsidR="00DA7071" w:rsidRPr="00EB3602" w:rsidRDefault="00DA7071" w:rsidP="00DA7071">
            <w:pPr>
              <w:rPr>
                <w:rFonts w:ascii="Times New Roman" w:hAnsi="Times New Roman" w:cs="Times New Roman"/>
              </w:rPr>
            </w:pPr>
          </w:p>
        </w:tc>
      </w:tr>
      <w:tr w:rsidR="00D221F6" w14:paraId="25623A4A" w14:textId="77777777" w:rsidTr="00DA7071">
        <w:trPr>
          <w:trHeight w:val="290"/>
          <w:jc w:val="center"/>
        </w:trPr>
        <w:tc>
          <w:tcPr>
            <w:tcW w:w="1696" w:type="dxa"/>
          </w:tcPr>
          <w:p w14:paraId="1C7CCB33" w14:textId="77777777" w:rsidR="00D221F6" w:rsidRPr="00D221F6" w:rsidRDefault="00D221F6" w:rsidP="00DA7071">
            <w:pPr>
              <w:rPr>
                <w:rFonts w:ascii="Times New Roman" w:hAnsi="Times New Roman" w:cs="Times New Roman"/>
              </w:rPr>
            </w:pPr>
            <w:r w:rsidRPr="00D221F6">
              <w:rPr>
                <w:rFonts w:ascii="Times New Roman" w:hAnsi="Times New Roman" w:cs="Times New Roman"/>
              </w:rPr>
              <w:t>VOCs</w:t>
            </w:r>
          </w:p>
        </w:tc>
        <w:tc>
          <w:tcPr>
            <w:tcW w:w="4399" w:type="dxa"/>
            <w:tcBorders>
              <w:left w:val="nil"/>
            </w:tcBorders>
          </w:tcPr>
          <w:p w14:paraId="7A8C2037" w14:textId="77777777" w:rsidR="00D221F6" w:rsidRPr="00D221F6" w:rsidRDefault="00D221F6" w:rsidP="00DA7071">
            <w:pPr>
              <w:rPr>
                <w:rFonts w:ascii="Times New Roman" w:hAnsi="Times New Roman" w:cs="Times New Roman"/>
              </w:rPr>
            </w:pPr>
            <w:r w:rsidRPr="00D221F6">
              <w:rPr>
                <w:rFonts w:ascii="Times New Roman" w:hAnsi="Times New Roman" w:cs="Times New Roman"/>
              </w:rPr>
              <w:t>Volatile organic compounds</w:t>
            </w:r>
          </w:p>
        </w:tc>
        <w:tc>
          <w:tcPr>
            <w:tcW w:w="1552" w:type="dxa"/>
            <w:tcBorders>
              <w:left w:val="nil"/>
            </w:tcBorders>
          </w:tcPr>
          <w:p w14:paraId="6CBCE320" w14:textId="77777777" w:rsidR="00D221F6" w:rsidRPr="00EB3602" w:rsidRDefault="00D221F6" w:rsidP="00DA7071"/>
        </w:tc>
      </w:tr>
    </w:tbl>
    <w:p w14:paraId="4462DF81" w14:textId="77777777" w:rsidR="0026122C" w:rsidRDefault="0026122C" w:rsidP="00410460">
      <w:pPr>
        <w:jc w:val="both"/>
      </w:pPr>
    </w:p>
    <w:p w14:paraId="202541AA" w14:textId="77777777" w:rsidR="0026122C" w:rsidRDefault="00DA7071" w:rsidP="00DA7071">
      <w:pPr>
        <w:tabs>
          <w:tab w:val="left" w:pos="7387"/>
        </w:tabs>
        <w:jc w:val="both"/>
      </w:pPr>
      <w:r>
        <w:tab/>
      </w:r>
    </w:p>
    <w:p w14:paraId="5054DC84" w14:textId="77777777" w:rsidR="0026122C" w:rsidRDefault="0026122C" w:rsidP="00410460">
      <w:pPr>
        <w:jc w:val="both"/>
      </w:pPr>
    </w:p>
    <w:p w14:paraId="629C91E9" w14:textId="77777777" w:rsidR="0026122C" w:rsidRDefault="0026122C" w:rsidP="00410460">
      <w:pPr>
        <w:jc w:val="both"/>
        <w:sectPr w:rsidR="0026122C" w:rsidSect="0060574E">
          <w:headerReference w:type="default" r:id="rId15"/>
          <w:pgSz w:w="11906" w:h="16838"/>
          <w:pgMar w:top="1985" w:right="1416" w:bottom="1985" w:left="2268" w:header="1531" w:footer="709" w:gutter="0"/>
          <w:pgNumType w:fmt="lowerRoman" w:start="17"/>
          <w:cols w:space="720"/>
          <w:docGrid w:linePitch="299"/>
        </w:sectPr>
      </w:pPr>
    </w:p>
    <w:p w14:paraId="2B968F4E" w14:textId="77777777" w:rsidR="00577CB9" w:rsidRDefault="00577CB9" w:rsidP="00410460">
      <w:pPr>
        <w:jc w:val="both"/>
      </w:pPr>
    </w:p>
    <w:p w14:paraId="4A04803F" w14:textId="77777777" w:rsidR="00577CB9" w:rsidRPr="00577CB9" w:rsidRDefault="00577CB9" w:rsidP="00577CB9">
      <w:pPr>
        <w:spacing w:line="240" w:lineRule="auto"/>
        <w:jc w:val="both"/>
        <w:rPr>
          <w:color w:val="002060"/>
          <w:sz w:val="32"/>
        </w:rPr>
      </w:pPr>
      <w:r>
        <w:rPr>
          <w:noProof/>
          <w:color w:val="002060"/>
          <w:sz w:val="32"/>
          <w:lang w:val="en-US"/>
        </w:rPr>
        <mc:AlternateContent>
          <mc:Choice Requires="wpg">
            <w:drawing>
              <wp:anchor distT="0" distB="0" distL="114300" distR="114300" simplePos="0" relativeHeight="252032000" behindDoc="0" locked="0" layoutInCell="1" allowOverlap="1" wp14:anchorId="42B55DDD" wp14:editId="42DED1D5">
                <wp:simplePos x="0" y="0"/>
                <wp:positionH relativeFrom="column">
                  <wp:posOffset>851758</wp:posOffset>
                </wp:positionH>
                <wp:positionV relativeFrom="paragraph">
                  <wp:posOffset>7026</wp:posOffset>
                </wp:positionV>
                <wp:extent cx="1692645" cy="1174750"/>
                <wp:effectExtent l="0" t="0" r="0" b="25400"/>
                <wp:wrapNone/>
                <wp:docPr id="754" name="Group 754"/>
                <wp:cNvGraphicFramePr/>
                <a:graphic xmlns:a="http://schemas.openxmlformats.org/drawingml/2006/main">
                  <a:graphicData uri="http://schemas.microsoft.com/office/word/2010/wordprocessingGroup">
                    <wpg:wgp>
                      <wpg:cNvGrpSpPr/>
                      <wpg:grpSpPr>
                        <a:xfrm>
                          <a:off x="0" y="0"/>
                          <a:ext cx="1692645" cy="1174750"/>
                          <a:chOff x="0" y="0"/>
                          <a:chExt cx="1692645" cy="1174750"/>
                        </a:xfrm>
                      </wpg:grpSpPr>
                      <wps:wsp>
                        <wps:cNvPr id="744" name="Straight Connector 744"/>
                        <wps:cNvCnPr/>
                        <wps:spPr>
                          <a:xfrm>
                            <a:off x="0" y="0"/>
                            <a:ext cx="0" cy="1174750"/>
                          </a:xfrm>
                          <a:prstGeom prst="line">
                            <a:avLst/>
                          </a:prstGeom>
                          <a:ln w="1905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753" name="Text Box 753"/>
                        <wps:cNvSpPr txBox="1"/>
                        <wps:spPr>
                          <a:xfrm>
                            <a:off x="41975" y="476250"/>
                            <a:ext cx="1650670"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65E446" w14:textId="77777777" w:rsidR="00D11966" w:rsidRPr="00E35E43" w:rsidRDefault="00D11966">
                              <w:pPr>
                                <w:rPr>
                                  <w:rFonts w:ascii="Arial" w:hAnsi="Arial" w:cs="Arial"/>
                                  <w:color w:val="002060"/>
                                  <w:sz w:val="40"/>
                                </w:rPr>
                              </w:pPr>
                              <w:r w:rsidRPr="00E35E43">
                                <w:rPr>
                                  <w:rFonts w:ascii="Arial" w:hAnsi="Arial" w:cs="Arial"/>
                                  <w:color w:val="002060"/>
                                  <w:sz w:val="40"/>
                                </w:rPr>
                                <w:t>Introdu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2B55DDD" id="Group 754" o:spid="_x0000_s1026" style="position:absolute;left:0;text-align:left;margin-left:67.05pt;margin-top:.55pt;width:133.3pt;height:92.5pt;z-index:252032000;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">
                <v:line id="Straight Connector 744" o:spid="_x0000_s1027"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" strokecolor="#002060" strokeweight="1.5pt">
                  <v:stroke joinstyle="miter"/>
                </v:line>
                <v:shapetype id="_x0000_t202" coordsize="21600,21600" o:spt="202" path="m,l,21600r21600,l21600,xe">
                  <v:stroke joinstyle="miter"/>
                  <v:path gradientshapeok="t" o:connecttype="rect"/>
                </v:shapetype>
                <v:shape id="Text Box 753" o:spid="_x0000_s1028"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nmR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F/Bn+z4QjINd/AAAA//8DAFBLAQItABQABgAIAAAAIQDb4fbL7gAAAIUBAAATAAAAAAAA&#10;AAAAAAAAAAAAAABbQ29udGVudF9UeXBlc10ueG1sUEsBAi0AFAAGAAgAAAAhAFr0LFu/AAAAFQEA&#10;AAsAAAAAAAAAAAAAAAAAHwEAAF9yZWxzLy5yZWxzUEsBAi0AFAAGAAgAAAAhADy+eZHHAAAA3AAA&#10;AA8AAAAAAAAAAAAAAAAABwIAAGRycy9kb3ducmV2LnhtbFBLBQYAAAAAAwADALcAAAD7AgAAAAA=&#10;" filled="f" stroked="f" strokeweight=".5pt">
                  <v:textbox>
                    <w:txbxContent>
                      <w:p w14:paraId="3E65E446" w14:textId="77777777" w:rsidR="00D11966" w:rsidRPr="00E35E43" w:rsidRDefault="00D11966">
                        <w:pPr>
                          <w:rPr>
                            <w:rFonts w:ascii="Arial" w:hAnsi="Arial" w:cs="Arial"/>
                            <w:color w:val="002060"/>
                            <w:sz w:val="40"/>
                          </w:rPr>
                        </w:pPr>
                        <w:r w:rsidRPr="00E35E43">
                          <w:rPr>
                            <w:rFonts w:ascii="Arial" w:hAnsi="Arial" w:cs="Arial"/>
                            <w:color w:val="002060"/>
                            <w:sz w:val="40"/>
                          </w:rPr>
                          <w:t>Introduction</w:t>
                        </w:r>
                      </w:p>
                    </w:txbxContent>
                  </v:textbox>
                </v:shape>
              </v:group>
            </w:pict>
          </mc:Fallback>
        </mc:AlternateContent>
      </w:r>
      <w:r w:rsidRPr="00577CB9">
        <w:rPr>
          <w:color w:val="002060"/>
          <w:sz w:val="32"/>
        </w:rPr>
        <w:t xml:space="preserve">Chapter </w:t>
      </w:r>
    </w:p>
    <w:p w14:paraId="29B8D3B8" w14:textId="77777777" w:rsidR="00AA2834" w:rsidRDefault="00C6559D" w:rsidP="004F0B4F">
      <w:pPr>
        <w:pStyle w:val="Heading1"/>
        <w:spacing w:line="240" w:lineRule="auto"/>
        <w:ind w:left="709" w:hanging="357"/>
      </w:pPr>
      <w:bookmarkStart w:id="1" w:name="_Toc479486714"/>
      <w:bookmarkEnd w:id="0"/>
      <w:r>
        <w:rPr>
          <w:color w:val="FFFFFF" w:themeColor="background1"/>
          <w:sz w:val="24"/>
          <w:szCs w:val="24"/>
        </w:rPr>
        <w:t>Introduction</w:t>
      </w:r>
      <w:bookmarkEnd w:id="1"/>
    </w:p>
    <w:p w14:paraId="329F03B9" w14:textId="77777777" w:rsidR="00577CB9" w:rsidRPr="00577CB9" w:rsidRDefault="00577CB9" w:rsidP="00577CB9"/>
    <w:p w14:paraId="195EADCC" w14:textId="77777777" w:rsidR="00C6559D" w:rsidRDefault="00C6559D" w:rsidP="00117283">
      <w:pPr>
        <w:tabs>
          <w:tab w:val="left" w:pos="5850"/>
        </w:tabs>
      </w:pPr>
    </w:p>
    <w:p w14:paraId="603E1990" w14:textId="77777777" w:rsidR="00AA2834" w:rsidRPr="00AA2834" w:rsidRDefault="00117283" w:rsidP="00117283">
      <w:pPr>
        <w:tabs>
          <w:tab w:val="left" w:pos="5850"/>
        </w:tabs>
      </w:pPr>
      <w:r>
        <w:tab/>
      </w:r>
    </w:p>
    <w:p w14:paraId="49679AD4" w14:textId="77777777" w:rsidR="00AA2834" w:rsidRPr="00DD4CC0" w:rsidRDefault="001C52CE" w:rsidP="00AA2834">
      <w:pPr>
        <w:pStyle w:val="Heading2"/>
        <w:rPr>
          <w:b/>
        </w:rPr>
      </w:pPr>
      <w:bookmarkStart w:id="2" w:name="_Toc438138036"/>
      <w:bookmarkStart w:id="3" w:name="_Toc479486715"/>
      <w:r>
        <w:rPr>
          <w:b/>
        </w:rPr>
        <w:t>Project B</w:t>
      </w:r>
      <w:r w:rsidR="00AA2834" w:rsidRPr="00DD4CC0">
        <w:rPr>
          <w:b/>
        </w:rPr>
        <w:t>ackground</w:t>
      </w:r>
      <w:bookmarkEnd w:id="2"/>
      <w:bookmarkEnd w:id="3"/>
    </w:p>
    <w:p w14:paraId="26AB97FA" w14:textId="77777777" w:rsidR="00AA2834" w:rsidRPr="00CF2B3C" w:rsidRDefault="00AA2834" w:rsidP="00CF2B3C">
      <w:pPr>
        <w:pStyle w:val="Heading3"/>
        <w:rPr>
          <w:b w:val="0"/>
        </w:rPr>
      </w:pPr>
      <w:r w:rsidRPr="00AA2834">
        <w:t xml:space="preserve"> </w:t>
      </w:r>
      <w:bookmarkStart w:id="4" w:name="_Toc438138037"/>
      <w:bookmarkStart w:id="5" w:name="_Toc479486716"/>
      <w:r w:rsidRPr="00AA2834">
        <w:t>Biomass for energy production</w:t>
      </w:r>
      <w:bookmarkEnd w:id="4"/>
      <w:bookmarkEnd w:id="5"/>
    </w:p>
    <w:p w14:paraId="1FF206F2" w14:textId="1523C274" w:rsidR="00AA2834" w:rsidRPr="00AA2834" w:rsidRDefault="00AA2834" w:rsidP="000A1137">
      <w:pPr>
        <w:ind w:right="-2"/>
        <w:jc w:val="both"/>
        <w:rPr>
          <w:noProof/>
        </w:rPr>
      </w:pPr>
      <w:r w:rsidRPr="00AA2834">
        <w:t>Amongst alternative energy resources, biomass is seen as the most promising option today and in the future, since it is renewable, in comparison to fossil fuels. Biomass has increasingly becoming cru</w:t>
      </w:r>
      <w:r w:rsidR="00E924A6">
        <w:t>cial as one of the energy alternatives to fight</w:t>
      </w:r>
      <w:r w:rsidR="00971584">
        <w:t xml:space="preserve"> the energy crisis, </w:t>
      </w:r>
      <w:r w:rsidRPr="00AA2834">
        <w:t xml:space="preserve">especially in reducing over-reliance on petroleum and replacing the depleting amount of </w:t>
      </w:r>
      <w:r w:rsidR="00971584">
        <w:t xml:space="preserve">other </w:t>
      </w:r>
      <w:r w:rsidRPr="00AA2834">
        <w:t xml:space="preserve">non-renewable fossil fuels. Biomass </w:t>
      </w:r>
      <w:r w:rsidRPr="0022767C">
        <w:rPr>
          <w:noProof/>
        </w:rPr>
        <w:t>is commonly described</w:t>
      </w:r>
      <w:r w:rsidRPr="00AA2834">
        <w:t xml:space="preserve"> as non-fossil </w:t>
      </w:r>
      <w:r w:rsidRPr="0022767C">
        <w:rPr>
          <w:noProof/>
        </w:rPr>
        <w:t>which</w:t>
      </w:r>
      <w:r w:rsidRPr="00AA2834">
        <w:t xml:space="preserve"> refers to any </w:t>
      </w:r>
      <w:r w:rsidR="00721B78">
        <w:t xml:space="preserve">non-geological organic material </w:t>
      </w:r>
      <w:r w:rsidRPr="00AA2834">
        <w:t xml:space="preserve">that can be </w:t>
      </w:r>
      <w:r w:rsidR="00721B78">
        <w:t>transformed</w:t>
      </w:r>
      <w:r w:rsidRPr="00AA2834">
        <w:t xml:space="preserve"> into energy. </w:t>
      </w:r>
      <w:r w:rsidR="00723682">
        <w:rPr>
          <w:noProof/>
        </w:rPr>
        <w:t>Chemically, biomass is</w:t>
      </w:r>
      <w:r w:rsidRPr="0022767C">
        <w:rPr>
          <w:noProof/>
        </w:rPr>
        <w:t xml:space="preserve"> composed of a mixture of organic components such as cellulose, hemicellulose, lignin, proteins, starches, lipids, and sugars along with some amounts of </w:t>
      </w:r>
      <w:r w:rsidRPr="00E7539F">
        <w:rPr>
          <w:noProof/>
        </w:rPr>
        <w:t xml:space="preserve">water, alkaline and </w:t>
      </w:r>
      <w:r w:rsidRPr="007E5E19">
        <w:rPr>
          <w:noProof/>
        </w:rPr>
        <w:t>earth</w:t>
      </w:r>
      <w:r w:rsidR="007E5E19">
        <w:rPr>
          <w:noProof/>
        </w:rPr>
        <w:t xml:space="preserve"> </w:t>
      </w:r>
      <w:r w:rsidRPr="007E5E19">
        <w:rPr>
          <w:noProof/>
        </w:rPr>
        <w:t>alkaline</w:t>
      </w:r>
      <w:r w:rsidRPr="00E7539F">
        <w:rPr>
          <w:noProof/>
        </w:rPr>
        <w:t xml:space="preserve"> metals, chlorine, nitrogen, phosphorus, sulphur, silicon and some trace elements and heavy metals</w:t>
      </w:r>
      <w:r w:rsidR="00D637F6">
        <w:rPr>
          <w:noProof/>
        </w:rPr>
        <w:t xml:space="preserve"> </w:t>
      </w:r>
      <w:r w:rsidR="00D637F6">
        <w:rPr>
          <w:noProof/>
        </w:rPr>
        <w:fldChar w:fldCharType="begin"/>
      </w:r>
      <w:r w:rsidR="00E92496">
        <w:rPr>
          <w:noProof/>
        </w:rPr>
        <w:instrText xml:space="preserve"> ADDIN EN.CITE &lt;EndNote&gt;&lt;Cite&gt;&lt;Author&gt;Moilanen&lt;/Author&gt;&lt;Year&gt;2006&lt;/Year&gt;&lt;RecNum&gt;1&lt;/RecNum&gt;&lt;DisplayText&gt;(Moilanen, 2006)&lt;/DisplayText&gt;&lt;record&gt;&lt;rec-number&gt;1&lt;/rec-number&gt;&lt;foreign-keys&gt;&lt;key app="EN" db-id="e9w95svscrtrfhezv2059w0yzztdrxdwxtez" timestamp="1475238739"&gt;1&lt;/key&gt;&lt;/foreign-keys&gt;&lt;ref-type name="Book"&gt;6&lt;/ref-type&gt;&lt;contributors&gt;&lt;authors&gt;&lt;author&gt;Moilanen, Antero&lt;/author&gt;&lt;/authors&gt;&lt;/contributors&gt;&lt;titles&gt;&lt;title&gt;Thermogravimetric characterisations of biomass and waste for gasification processes&lt;/title&gt;&lt;/titles&gt;&lt;dates&gt;&lt;year&gt;2006&lt;/year&gt;&lt;/dates&gt;&lt;publisher&gt;VTT&lt;/publisher&gt;&lt;isbn&gt;9513868478&lt;/isbn&gt;&lt;urls&gt;&lt;/urls&gt;&lt;/record&gt;&lt;/Cite&gt;&lt;/EndNote&gt;</w:instrText>
      </w:r>
      <w:r w:rsidR="00D637F6">
        <w:rPr>
          <w:noProof/>
        </w:rPr>
        <w:fldChar w:fldCharType="separate"/>
      </w:r>
      <w:r w:rsidR="00D637F6">
        <w:rPr>
          <w:noProof/>
        </w:rPr>
        <w:t>(Moilanen, 2006)</w:t>
      </w:r>
      <w:r w:rsidR="00D637F6">
        <w:rPr>
          <w:noProof/>
        </w:rPr>
        <w:fldChar w:fldCharType="end"/>
      </w:r>
      <w:r w:rsidRPr="0022767C">
        <w:rPr>
          <w:noProof/>
        </w:rPr>
        <w:t>.</w:t>
      </w:r>
      <w:r w:rsidRPr="00AA2834">
        <w:t xml:space="preserve"> Biomass</w:t>
      </w:r>
      <w:r w:rsidR="007A6729">
        <w:t xml:space="preserve"> is plentiful in many</w:t>
      </w:r>
      <w:r w:rsidRPr="00AA2834">
        <w:t xml:space="preserve"> parts of the world, reasonably affordable and utilising it without fear of depletion is of the greatest importance. It is believed that biomass has</w:t>
      </w:r>
      <w:r w:rsidR="00971584">
        <w:t xml:space="preserve"> a</w:t>
      </w:r>
      <w:r w:rsidRPr="00AA2834">
        <w:t xml:space="preserve"> </w:t>
      </w:r>
      <w:r w:rsidR="00971584">
        <w:rPr>
          <w:noProof/>
        </w:rPr>
        <w:t>great prospect</w:t>
      </w:r>
      <w:r w:rsidRPr="00AA2834">
        <w:t xml:space="preserve"> to </w:t>
      </w:r>
      <w:r w:rsidR="00971584">
        <w:rPr>
          <w:noProof/>
        </w:rPr>
        <w:t>become one of</w:t>
      </w:r>
      <w:r w:rsidRPr="00AA2834">
        <w:t xml:space="preserve"> the main global primary energy supplies during the next century and contribute to a sustainable development </w:t>
      </w:r>
      <w:r w:rsidRPr="00AA2834">
        <w:fldChar w:fldCharType="begin"/>
      </w:r>
      <w:r w:rsidR="00E92496">
        <w:instrText xml:space="preserve"> ADDIN EN.CITE &lt;EndNote&gt;&lt;Cite&gt;&lt;Author&gt;Berndes&lt;/Author&gt;&lt;Year&gt;2003&lt;/Year&gt;&lt;RecNum&gt;2&lt;/RecNum&gt;&lt;DisplayText&gt;(Berndes&lt;style face="italic"&gt; et al.&lt;/style&gt;, 2003)&lt;/DisplayText&gt;&lt;record&gt;&lt;rec-number&gt;2&lt;/rec-number&gt;&lt;foreign-keys&gt;&lt;key app="EN" db-id="e9w95svscrtrfhezv2059w0yzztdrxdwxtez" timestamp="1475238743"&gt;2&lt;/key&gt;&lt;/foreign-keys&gt;&lt;ref-type name="Journal Article"&gt;17&lt;/ref-type&gt;&lt;contributors&gt;&lt;authors&gt;&lt;author&gt;Berndes, Göran&lt;/author&gt;&lt;author&gt;Hoogwijk, Monique&lt;/author&gt;&lt;author&gt;van den Broek, Richard&lt;/author&gt;&lt;/authors&gt;&lt;/contributors&gt;&lt;titles&gt;&lt;title&gt;The contribution of biomass in the future global energy supply: a review of 17 studies&lt;/title&gt;&lt;secondary-title&gt;Biomass and Bioenergy&lt;/secondary-title&gt;&lt;/titles&gt;&lt;periodical&gt;&lt;full-title&gt;Biomass and Bioenergy&lt;/full-title&gt;&lt;/periodical&gt;&lt;pages&gt;1-28&lt;/pages&gt;&lt;volume&gt;25&lt;/volume&gt;&lt;number&gt;1&lt;/number&gt;&lt;dates&gt;&lt;year&gt;2003&lt;/year&gt;&lt;/dates&gt;&lt;isbn&gt;0961-9534&lt;/isbn&gt;&lt;urls&gt;&lt;/urls&gt;&lt;/record&gt;&lt;/Cite&gt;&lt;/EndNote&gt;</w:instrText>
      </w:r>
      <w:r w:rsidRPr="00AA2834">
        <w:fldChar w:fldCharType="separate"/>
      </w:r>
      <w:r w:rsidR="002935DD">
        <w:rPr>
          <w:noProof/>
        </w:rPr>
        <w:t>(Berndes</w:t>
      </w:r>
      <w:r w:rsidR="002935DD" w:rsidRPr="002935DD">
        <w:rPr>
          <w:i/>
          <w:noProof/>
        </w:rPr>
        <w:t xml:space="preserve"> et al.</w:t>
      </w:r>
      <w:r w:rsidR="002935DD">
        <w:rPr>
          <w:noProof/>
        </w:rPr>
        <w:t>, 2003)</w:t>
      </w:r>
      <w:r w:rsidRPr="00AA2834">
        <w:fldChar w:fldCharType="end"/>
      </w:r>
      <w:r w:rsidRPr="00AA2834">
        <w:t>. Apart from that, biomass has the added advantage of being CO</w:t>
      </w:r>
      <w:r w:rsidRPr="00AA2834">
        <w:rPr>
          <w:vertAlign w:val="subscript"/>
        </w:rPr>
        <w:t>2</w:t>
      </w:r>
      <w:r w:rsidRPr="00AA2834">
        <w:t xml:space="preserve"> neutral </w:t>
      </w:r>
      <w:r w:rsidRPr="00AA2834">
        <w:rPr>
          <w:noProof/>
        </w:rPr>
        <w:t>and, therefore,</w:t>
      </w:r>
      <w:r w:rsidRPr="00AA2834">
        <w:t xml:space="preserve"> </w:t>
      </w:r>
      <w:r w:rsidRPr="0022767C">
        <w:rPr>
          <w:noProof/>
        </w:rPr>
        <w:t>is seen</w:t>
      </w:r>
      <w:r w:rsidRPr="00AA2834">
        <w:t xml:space="preserve"> </w:t>
      </w:r>
      <w:r w:rsidRPr="00AA2834">
        <w:rPr>
          <w:noProof/>
        </w:rPr>
        <w:t>as one of the best alternatives to diminish</w:t>
      </w:r>
      <w:r w:rsidRPr="00AA2834">
        <w:t xml:space="preserve"> pollution and global warming. </w:t>
      </w:r>
      <w:r w:rsidR="00721B78">
        <w:rPr>
          <w:noProof/>
        </w:rPr>
        <w:t>I</w:t>
      </w:r>
      <w:r w:rsidRPr="007E5E19">
        <w:rPr>
          <w:noProof/>
        </w:rPr>
        <w:t xml:space="preserve">n </w:t>
      </w:r>
      <w:r w:rsidRPr="005A28EE">
        <w:rPr>
          <w:noProof/>
        </w:rPr>
        <w:t>general,</w:t>
      </w:r>
      <w:r w:rsidRPr="007E5E19">
        <w:rPr>
          <w:noProof/>
        </w:rPr>
        <w:t xml:space="preserve"> </w:t>
      </w:r>
      <w:r w:rsidR="00723682">
        <w:rPr>
          <w:noProof/>
        </w:rPr>
        <w:t xml:space="preserve">most </w:t>
      </w:r>
      <w:r w:rsidR="00721B78">
        <w:rPr>
          <w:noProof/>
        </w:rPr>
        <w:t xml:space="preserve">biomass fuels </w:t>
      </w:r>
      <w:r w:rsidRPr="007E5E19">
        <w:rPr>
          <w:noProof/>
        </w:rPr>
        <w:t>have</w:t>
      </w:r>
      <w:r w:rsidR="00723682">
        <w:rPr>
          <w:noProof/>
        </w:rPr>
        <w:t xml:space="preserve"> a low </w:t>
      </w:r>
      <w:r w:rsidR="007E3FFF">
        <w:rPr>
          <w:noProof/>
        </w:rPr>
        <w:t xml:space="preserve">sulphur content therefore </w:t>
      </w:r>
      <w:r w:rsidRPr="007E5E19">
        <w:rPr>
          <w:noProof/>
        </w:rPr>
        <w:t xml:space="preserve">leading to </w:t>
      </w:r>
      <w:r w:rsidR="007E3FFF">
        <w:rPr>
          <w:noProof/>
        </w:rPr>
        <w:t xml:space="preserve">a </w:t>
      </w:r>
      <w:r w:rsidRPr="005A28EE">
        <w:rPr>
          <w:noProof/>
        </w:rPr>
        <w:t>reduced</w:t>
      </w:r>
      <w:r w:rsidRPr="007E5E19">
        <w:rPr>
          <w:noProof/>
        </w:rPr>
        <w:t xml:space="preserve"> amount of </w:t>
      </w:r>
      <w:r w:rsidRPr="005A28EE">
        <w:rPr>
          <w:noProof/>
        </w:rPr>
        <w:t>SO</w:t>
      </w:r>
      <w:r w:rsidRPr="005A28EE">
        <w:rPr>
          <w:noProof/>
          <w:vertAlign w:val="subscript"/>
        </w:rPr>
        <w:t>x</w:t>
      </w:r>
      <w:r w:rsidRPr="007E5E19">
        <w:rPr>
          <w:noProof/>
        </w:rPr>
        <w:t xml:space="preserve"> emissions.</w:t>
      </w:r>
      <w:r w:rsidRPr="00AA2834">
        <w:t xml:space="preserve"> Besides that, biomass is also biodegradable and non-toxic and so is environmentally beneficial.  </w:t>
      </w:r>
    </w:p>
    <w:p w14:paraId="23014370" w14:textId="77777777" w:rsidR="00AA2834" w:rsidRPr="00AA2834" w:rsidRDefault="00AA2834" w:rsidP="00AA2834">
      <w:pPr>
        <w:jc w:val="both"/>
        <w:rPr>
          <w:rFonts w:asciiTheme="minorHAnsi" w:hAnsiTheme="minorHAnsi" w:cstheme="minorBidi"/>
        </w:rPr>
      </w:pPr>
    </w:p>
    <w:p w14:paraId="0284EB25" w14:textId="77777777" w:rsidR="00310847" w:rsidRDefault="00C00210" w:rsidP="00A531BA">
      <w:pPr>
        <w:jc w:val="both"/>
        <w:rPr>
          <w:noProof/>
        </w:rPr>
        <w:sectPr w:rsidR="00310847" w:rsidSect="009F2503">
          <w:headerReference w:type="default" r:id="rId16"/>
          <w:pgSz w:w="11906" w:h="16838"/>
          <w:pgMar w:top="1985" w:right="1416" w:bottom="1985" w:left="2268" w:header="1531" w:footer="709" w:gutter="0"/>
          <w:pgNumType w:start="1"/>
          <w:cols w:space="720"/>
          <w:docGrid w:linePitch="299"/>
        </w:sectPr>
      </w:pPr>
      <w:r>
        <w:t>There are two ways of utilising biomass for ener</w:t>
      </w:r>
      <w:r w:rsidR="00723682">
        <w:t>gy production;</w:t>
      </w:r>
      <w:r>
        <w:t xml:space="preserve"> 1) Direct use such as burning dead trees or wood</w:t>
      </w:r>
      <w:r w:rsidR="00AA2834" w:rsidRPr="00AA2834">
        <w:t xml:space="preserve"> </w:t>
      </w:r>
      <w:r>
        <w:t xml:space="preserve">and 2) conversion </w:t>
      </w:r>
      <w:r w:rsidR="00AA2834" w:rsidRPr="00AA2834">
        <w:t xml:space="preserve">into </w:t>
      </w:r>
      <w:r>
        <w:t xml:space="preserve">highly useful </w:t>
      </w:r>
      <w:r w:rsidR="00AA2834" w:rsidRPr="00AA2834">
        <w:t xml:space="preserve">products such as oil, gas and char. The </w:t>
      </w:r>
      <w:r w:rsidR="00723682">
        <w:t>growing view</w:t>
      </w:r>
      <w:r w:rsidR="00E924A6">
        <w:t xml:space="preserve"> </w:t>
      </w:r>
      <w:r w:rsidR="00AA2834" w:rsidRPr="00AA2834">
        <w:t xml:space="preserve">of biomass </w:t>
      </w:r>
      <w:r w:rsidR="00723682">
        <w:t xml:space="preserve">use has </w:t>
      </w:r>
      <w:r w:rsidR="001F162D">
        <w:t>brought</w:t>
      </w:r>
      <w:r w:rsidR="007E3FFF">
        <w:t xml:space="preserve"> a </w:t>
      </w:r>
      <w:r w:rsidR="00AA2834" w:rsidRPr="00AA2834">
        <w:t>positive socio-economic</w:t>
      </w:r>
      <w:r w:rsidR="00E924A6">
        <w:t xml:space="preserve"> impact</w:t>
      </w:r>
      <w:r w:rsidR="00AA2834" w:rsidRPr="00AA2834">
        <w:t xml:space="preserve">. </w:t>
      </w:r>
      <w:r w:rsidR="00AA2834" w:rsidRPr="0022767C">
        <w:rPr>
          <w:noProof/>
        </w:rPr>
        <w:t>For example,</w:t>
      </w:r>
    </w:p>
    <w:p w14:paraId="403D9A8C" w14:textId="6117EFAE" w:rsidR="00AA2834" w:rsidRPr="006A5578" w:rsidRDefault="00AA2834" w:rsidP="00A531BA">
      <w:pPr>
        <w:jc w:val="both"/>
      </w:pPr>
      <w:r w:rsidRPr="0022767C">
        <w:rPr>
          <w:noProof/>
        </w:rPr>
        <w:lastRenderedPageBreak/>
        <w:t>developin</w:t>
      </w:r>
      <w:r w:rsidR="007E3FFF">
        <w:rPr>
          <w:noProof/>
        </w:rPr>
        <w:t>g countries such as Malaysia have</w:t>
      </w:r>
      <w:r w:rsidR="00E924A6">
        <w:rPr>
          <w:noProof/>
        </w:rPr>
        <w:t xml:space="preserve"> been using</w:t>
      </w:r>
      <w:r w:rsidRPr="0022767C">
        <w:rPr>
          <w:noProof/>
        </w:rPr>
        <w:t xml:space="preserve"> agricultural wastes such as palm oil</w:t>
      </w:r>
      <w:r w:rsidR="00310847">
        <w:rPr>
          <w:noProof/>
        </w:rPr>
        <w:t xml:space="preserve"> </w:t>
      </w:r>
      <w:r w:rsidRPr="0022767C">
        <w:rPr>
          <w:noProof/>
        </w:rPr>
        <w:t>residues, rice or coconut husks for small scale power and heat generation, whereas countries with large su</w:t>
      </w:r>
      <w:r w:rsidR="00F174C2">
        <w:rPr>
          <w:noProof/>
        </w:rPr>
        <w:t xml:space="preserve">gar industries, such as </w:t>
      </w:r>
      <w:r w:rsidRPr="0022767C">
        <w:rPr>
          <w:noProof/>
        </w:rPr>
        <w:t xml:space="preserve">Columbia, </w:t>
      </w:r>
      <w:r w:rsidR="00F174C2">
        <w:rPr>
          <w:noProof/>
        </w:rPr>
        <w:t xml:space="preserve">Brazil, Cuba, </w:t>
      </w:r>
      <w:r w:rsidRPr="0022767C">
        <w:rPr>
          <w:noProof/>
        </w:rPr>
        <w:t xml:space="preserve">Philippines, and Thailand use sugar cane wastes as a source of biomass to generate heat </w:t>
      </w:r>
      <w:r w:rsidRPr="006A5578">
        <w:rPr>
          <w:noProof/>
        </w:rPr>
        <w:t>and power</w:t>
      </w:r>
      <w:r w:rsidR="007A3824">
        <w:rPr>
          <w:noProof/>
        </w:rPr>
        <w:t xml:space="preserve"> </w:t>
      </w:r>
      <w:r w:rsidR="007A3824">
        <w:rPr>
          <w:noProof/>
        </w:rPr>
        <w:fldChar w:fldCharType="begin"/>
      </w:r>
      <w:r w:rsidR="00E92496">
        <w:rPr>
          <w:noProof/>
        </w:rPr>
        <w:instrText xml:space="preserve"> ADDIN EN.CITE &lt;EndNote&gt;&lt;Cite&gt;&lt;Author&gt;Martinot&lt;/Author&gt;&lt;Year&gt;2002&lt;/Year&gt;&lt;RecNum&gt;3&lt;/RecNum&gt;&lt;DisplayText&gt;(Martinot&lt;style face="italic"&gt; et al.&lt;/style&gt;, 2002)&lt;/DisplayText&gt;&lt;record&gt;&lt;rec-number&gt;3&lt;/rec-number&gt;&lt;foreign-keys&gt;&lt;key app="EN" db-id="e9w95svscrtrfhezv2059w0yzztdrxdwxtez" timestamp="1475238753"&gt;3&lt;/key&gt;&lt;/foreign-keys&gt;&lt;ref-type name="Journal Article"&gt;17&lt;/ref-type&gt;&lt;contributors&gt;&lt;authors&gt;&lt;author&gt;Martinot, Eric&lt;/author&gt;&lt;author&gt;Chaurey, Akanksha&lt;/author&gt;&lt;author&gt;Lew, Debra&lt;/author&gt;&lt;author&gt;Moreira, José Roberto&lt;/author&gt;&lt;author&gt;Wamukonya, Njeri&lt;/author&gt;&lt;/authors&gt;&lt;/contributors&gt;&lt;titles&gt;&lt;title&gt;Renewable energy markets in developing countries&lt;/title&gt;&lt;secondary-title&gt;Annual Review of Energy and the Environment&lt;/secondary-title&gt;&lt;/titles&gt;&lt;periodical&gt;&lt;full-title&gt;Annual Review of Energy and the Environment&lt;/full-title&gt;&lt;/periodical&gt;&lt;pages&gt;309-348&lt;/pages&gt;&lt;volume&gt;27&lt;/volume&gt;&lt;number&gt;1&lt;/number&gt;&lt;dates&gt;&lt;year&gt;2002&lt;/year&gt;&lt;/dates&gt;&lt;isbn&gt;1056-3466&lt;/isbn&gt;&lt;urls&gt;&lt;/urls&gt;&lt;/record&gt;&lt;/Cite&gt;&lt;/EndNote&gt;</w:instrText>
      </w:r>
      <w:r w:rsidR="007A3824">
        <w:rPr>
          <w:noProof/>
        </w:rPr>
        <w:fldChar w:fldCharType="separate"/>
      </w:r>
      <w:r w:rsidR="002935DD">
        <w:rPr>
          <w:noProof/>
        </w:rPr>
        <w:t>(Martinot</w:t>
      </w:r>
      <w:r w:rsidR="002935DD" w:rsidRPr="002935DD">
        <w:rPr>
          <w:i/>
          <w:noProof/>
        </w:rPr>
        <w:t xml:space="preserve"> et al.</w:t>
      </w:r>
      <w:r w:rsidR="002935DD">
        <w:rPr>
          <w:noProof/>
        </w:rPr>
        <w:t>, 2002)</w:t>
      </w:r>
      <w:r w:rsidR="007A3824">
        <w:rPr>
          <w:noProof/>
        </w:rPr>
        <w:fldChar w:fldCharType="end"/>
      </w:r>
      <w:r w:rsidRPr="006A5578">
        <w:rPr>
          <w:noProof/>
        </w:rPr>
        <w:t>.</w:t>
      </w:r>
      <w:r w:rsidRPr="006A5578">
        <w:t xml:space="preserve"> These practices have been found to bring </w:t>
      </w:r>
      <w:r w:rsidRPr="006A5578">
        <w:rPr>
          <w:noProof/>
        </w:rPr>
        <w:t>important</w:t>
      </w:r>
      <w:r w:rsidRPr="006A5578">
        <w:t xml:space="preserve"> income to vulnerable economies particularly to the farming community. </w:t>
      </w:r>
      <w:r w:rsidRPr="006A5578">
        <w:rPr>
          <w:noProof/>
        </w:rPr>
        <w:t>In contrast, developed countries such as Austria, the UK, Finland</w:t>
      </w:r>
      <w:r w:rsidR="00723682">
        <w:rPr>
          <w:noProof/>
        </w:rPr>
        <w:t>, and Germany to name a few, have</w:t>
      </w:r>
      <w:r w:rsidRPr="006A5578">
        <w:rPr>
          <w:noProof/>
        </w:rPr>
        <w:t xml:space="preserve"> brought the image of biomass to shift away from what it was perceived to be as</w:t>
      </w:r>
      <w:r w:rsidR="00D17060" w:rsidRPr="006A5578">
        <w:rPr>
          <w:noProof/>
        </w:rPr>
        <w:t xml:space="preserve"> a “poor man</w:t>
      </w:r>
      <w:r w:rsidRPr="006A5578">
        <w:rPr>
          <w:noProof/>
        </w:rPr>
        <w:t>’s fuel”.</w:t>
      </w:r>
      <w:r w:rsidRPr="006A5578">
        <w:t xml:space="preserve"> </w:t>
      </w:r>
      <w:r w:rsidRPr="006A5578">
        <w:rPr>
          <w:noProof/>
        </w:rPr>
        <w:t xml:space="preserve">Sweden, for instance, uses biomass to supply more than 50% of the country’s heating needs </w:t>
      </w:r>
      <w:r w:rsidRPr="006A5578">
        <w:rPr>
          <w:noProof/>
        </w:rPr>
        <w:fldChar w:fldCharType="begin"/>
      </w:r>
      <w:r w:rsidR="00E92496">
        <w:rPr>
          <w:noProof/>
        </w:rPr>
        <w:instrText xml:space="preserve"> ADDIN EN.CITE &lt;EndNote&gt;&lt;Cite&gt;&lt;Author&gt;Bilgen&lt;/Author&gt;&lt;Year&gt;2008&lt;/Year&gt;&lt;RecNum&gt;4&lt;/RecNum&gt;&lt;DisplayText&gt;(Bilgen&lt;style face="italic"&gt; et al.&lt;/style&gt;, 2008)&lt;/DisplayText&gt;&lt;record&gt;&lt;rec-number&gt;4&lt;/rec-number&gt;&lt;foreign-keys&gt;&lt;key app="EN" db-id="e9w95svscrtrfhezv2059w0yzztdrxdwxtez" timestamp="1475238764"&gt;4&lt;/key&gt;&lt;/foreign-keys&gt;&lt;ref-type name="Journal Article"&gt;17&lt;/ref-type&gt;&lt;contributors&gt;&lt;authors&gt;&lt;author&gt;Bilgen, Selçuk&lt;/author&gt;&lt;author&gt;Keleş, Sedat&lt;/author&gt;&lt;author&gt;Kaygusuz, Abdullah&lt;/author&gt;&lt;author&gt;Sarı, Ahmet&lt;/author&gt;&lt;author&gt;Kaygusuz, Kamil&lt;/author&gt;&lt;/authors&gt;&lt;/contributors&gt;&lt;titles&gt;&lt;title&gt;Global warming and renewable energy sources for sustainable development: a case study in Turkey&lt;/title&gt;&lt;secondary-title&gt;Renewable and Sustainable Energy Reviews&lt;/secondary-title&gt;&lt;/titles&gt;&lt;periodical&gt;&lt;full-title&gt;Renewable and Sustainable Energy Reviews&lt;/full-title&gt;&lt;/periodical&gt;&lt;pages&gt;372-396&lt;/pages&gt;&lt;volume&gt;12&lt;/volume&gt;&lt;number&gt;2&lt;/number&gt;&lt;dates&gt;&lt;year&gt;2008&lt;/year&gt;&lt;/dates&gt;&lt;isbn&gt;1364-0321&lt;/isbn&gt;&lt;urls&gt;&lt;/urls&gt;&lt;/record&gt;&lt;/Cite&gt;&lt;/EndNote&gt;</w:instrText>
      </w:r>
      <w:r w:rsidRPr="006A5578">
        <w:rPr>
          <w:noProof/>
        </w:rPr>
        <w:fldChar w:fldCharType="separate"/>
      </w:r>
      <w:r w:rsidR="002935DD">
        <w:rPr>
          <w:noProof/>
        </w:rPr>
        <w:t>(Bilgen</w:t>
      </w:r>
      <w:r w:rsidR="002935DD" w:rsidRPr="002935DD">
        <w:rPr>
          <w:i/>
          <w:noProof/>
        </w:rPr>
        <w:t xml:space="preserve"> et al.</w:t>
      </w:r>
      <w:r w:rsidR="002935DD">
        <w:rPr>
          <w:noProof/>
        </w:rPr>
        <w:t>, 2008)</w:t>
      </w:r>
      <w:r w:rsidRPr="006A5578">
        <w:rPr>
          <w:noProof/>
        </w:rPr>
        <w:fldChar w:fldCharType="end"/>
      </w:r>
      <w:r w:rsidRPr="006A5578">
        <w:rPr>
          <w:noProof/>
        </w:rPr>
        <w:t>.</w:t>
      </w:r>
      <w:r w:rsidRPr="006A5578">
        <w:t xml:space="preserve"> </w:t>
      </w:r>
      <w:r w:rsidR="003A6694">
        <w:t>S</w:t>
      </w:r>
      <w:r w:rsidRPr="0012643F">
        <w:t xml:space="preserve">tudies </w:t>
      </w:r>
      <w:r w:rsidRPr="006A5578">
        <w:t xml:space="preserve">have found that modern </w:t>
      </w:r>
      <w:r w:rsidRPr="006A5578">
        <w:rPr>
          <w:noProof/>
        </w:rPr>
        <w:t>biomass-use</w:t>
      </w:r>
      <w:r w:rsidR="00C47F38" w:rsidRPr="006A5578">
        <w:t xml:space="preserve"> system</w:t>
      </w:r>
      <w:r w:rsidRPr="006A5578">
        <w:t xml:space="preserve"> results in an improved life quality via increased rural employment and development and helps in moving towards living a healthier life due to lower emission profiles from biomass</w:t>
      </w:r>
      <w:r w:rsidR="003A6694">
        <w:t xml:space="preserve"> </w:t>
      </w:r>
      <w:r w:rsidR="002C1413">
        <w:fldChar w:fldCharType="begin"/>
      </w:r>
      <w:r w:rsidR="00E92496">
        <w:instrText xml:space="preserve"> ADDIN EN.CITE &lt;EndNote&gt;&lt;Cite&gt;&lt;Author&gt;Domac&lt;/Author&gt;&lt;Year&gt;2005&lt;/Year&gt;&lt;RecNum&gt;259&lt;/RecNum&gt;&lt;DisplayText&gt;(Domac&lt;style face="italic"&gt; et al.&lt;/style&gt;, 2005)&lt;/DisplayText&gt;&lt;record&gt;&lt;rec-number&gt;259&lt;/rec-number&gt;&lt;foreign-keys&gt;&lt;key app="EN" db-id="e9w95svscrtrfhezv2059w0yzztdrxdwxtez" timestamp="1481721194"&gt;259&lt;/key&gt;&lt;/foreign-keys&gt;&lt;ref-type name="Journal Article"&gt;17&lt;/ref-type&gt;&lt;contributors&gt;&lt;authors&gt;&lt;author&gt;Domac, J.&lt;/author&gt;&lt;author&gt;Richards, K.&lt;/author&gt;&lt;author&gt;Risovic, S.&lt;/author&gt;&lt;/authors&gt;&lt;/contributors&gt;&lt;titles&gt;&lt;title&gt;Socio-economic drivers in implementing bioenergy projects&lt;/title&gt;&lt;secondary-title&gt;Biomass and Bioenergy&lt;/secondary-title&gt;&lt;/titles&gt;&lt;periodical&gt;&lt;full-title&gt;Biomass and Bioenergy&lt;/full-title&gt;&lt;/periodical&gt;&lt;pages&gt;97-106&lt;/pages&gt;&lt;volume&gt;28&lt;/volume&gt;&lt;number&gt;2&lt;/number&gt;&lt;keywords&gt;&lt;keyword&gt;Bioenergy&lt;/keyword&gt;&lt;keyword&gt;Socio-economics&lt;/keyword&gt;&lt;keyword&gt;Employment&lt;/keyword&gt;&lt;keyword&gt;Earnings&lt;/keyword&gt;&lt;/keywords&gt;&lt;dates&gt;&lt;year&gt;2005&lt;/year&gt;&lt;pub-dates&gt;&lt;date&gt;2//&lt;/date&gt;&lt;/pub-dates&gt;&lt;/dates&gt;&lt;isbn&gt;0961-9534&lt;/isbn&gt;&lt;urls&gt;&lt;related-urls&gt;&lt;url&gt;http://www.sciencedirect.com/science/article/pii/S0961953404001485&lt;/url&gt;&lt;/related-urls&gt;&lt;/urls&gt;&lt;electronic-resource-num&gt;http://dx.doi.org/10.1016/j.biombioe.2004.08.002&lt;/electronic-resource-num&gt;&lt;/record&gt;&lt;/Cite&gt;&lt;/EndNote&gt;</w:instrText>
      </w:r>
      <w:r w:rsidR="002C1413">
        <w:fldChar w:fldCharType="separate"/>
      </w:r>
      <w:r w:rsidR="002C1413">
        <w:rPr>
          <w:noProof/>
        </w:rPr>
        <w:t>(Domac</w:t>
      </w:r>
      <w:r w:rsidR="002C1413" w:rsidRPr="002C1413">
        <w:rPr>
          <w:i/>
          <w:noProof/>
        </w:rPr>
        <w:t xml:space="preserve"> et al.</w:t>
      </w:r>
      <w:r w:rsidR="002C1413">
        <w:rPr>
          <w:noProof/>
        </w:rPr>
        <w:t>, 2005)</w:t>
      </w:r>
      <w:r w:rsidR="002C1413">
        <w:fldChar w:fldCharType="end"/>
      </w:r>
      <w:r w:rsidRPr="006A5578">
        <w:t xml:space="preserve">. </w:t>
      </w:r>
    </w:p>
    <w:p w14:paraId="165EB7DE" w14:textId="77777777" w:rsidR="00AA2834" w:rsidRPr="006A5578" w:rsidRDefault="00AA2834" w:rsidP="00AA2834">
      <w:pPr>
        <w:jc w:val="both"/>
      </w:pPr>
    </w:p>
    <w:p w14:paraId="4AC0834F" w14:textId="2F4111C9" w:rsidR="001B536E" w:rsidRDefault="00C47F38" w:rsidP="00310847">
      <w:pPr>
        <w:jc w:val="both"/>
      </w:pPr>
      <w:r w:rsidRPr="006A5578">
        <w:t>In 2014</w:t>
      </w:r>
      <w:r w:rsidR="00AA2834" w:rsidRPr="006A5578">
        <w:t xml:space="preserve">, </w:t>
      </w:r>
      <w:r w:rsidR="00723682">
        <w:t xml:space="preserve">renewable </w:t>
      </w:r>
      <w:r w:rsidR="00C54D72">
        <w:t>energy produced from bioenergy</w:t>
      </w:r>
      <w:r w:rsidR="00AA2834" w:rsidRPr="006A5578">
        <w:t xml:space="preserve"> in the UK accounted f</w:t>
      </w:r>
      <w:r w:rsidRPr="006A5578">
        <w:t>or 72.2</w:t>
      </w:r>
      <w:r w:rsidR="00AA2834" w:rsidRPr="006A5578">
        <w:t>%</w:t>
      </w:r>
      <w:r w:rsidR="00AA2834" w:rsidRPr="000B5F51">
        <w:rPr>
          <w:color w:val="2E74B5" w:themeColor="accent1" w:themeShade="BF"/>
        </w:rPr>
        <w:t xml:space="preserve"> (</w:t>
      </w:r>
      <w:r w:rsidR="005D73DB" w:rsidRPr="000B5F51">
        <w:rPr>
          <w:color w:val="2E74B5" w:themeColor="accent1" w:themeShade="BF"/>
        </w:rPr>
        <w:fldChar w:fldCharType="begin"/>
      </w:r>
      <w:r w:rsidR="005D73DB" w:rsidRPr="000B5F51">
        <w:rPr>
          <w:color w:val="2E74B5" w:themeColor="accent1" w:themeShade="BF"/>
        </w:rPr>
        <w:instrText xml:space="preserve"> REF _Ref455138433 \h  \* MERGEFORMAT </w:instrText>
      </w:r>
      <w:r w:rsidR="005D73DB" w:rsidRPr="000B5F51">
        <w:rPr>
          <w:color w:val="2E74B5" w:themeColor="accent1" w:themeShade="BF"/>
        </w:rPr>
      </w:r>
      <w:r w:rsidR="005D73DB" w:rsidRPr="000B5F51">
        <w:rPr>
          <w:color w:val="2E74B5" w:themeColor="accent1" w:themeShade="BF"/>
        </w:rPr>
        <w:fldChar w:fldCharType="separate"/>
      </w:r>
      <w:r w:rsidR="004A0CFA" w:rsidRPr="00B42305">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1</w:t>
      </w:r>
      <w:r w:rsidR="005D73DB" w:rsidRPr="000B5F51">
        <w:rPr>
          <w:color w:val="2E74B5" w:themeColor="accent1" w:themeShade="BF"/>
        </w:rPr>
        <w:fldChar w:fldCharType="end"/>
      </w:r>
      <w:r w:rsidR="005D73DB" w:rsidRPr="000B5F51">
        <w:rPr>
          <w:color w:val="2E74B5" w:themeColor="accent1" w:themeShade="BF"/>
        </w:rPr>
        <w:t>)</w:t>
      </w:r>
      <w:r w:rsidR="005D73DB" w:rsidRPr="006A5578">
        <w:t xml:space="preserve"> </w:t>
      </w:r>
      <w:r w:rsidR="00AA2834" w:rsidRPr="006A5578">
        <w:t xml:space="preserve">with the largest contributor being the </w:t>
      </w:r>
      <w:r w:rsidRPr="006A5578">
        <w:t>plant biomass of 24.2</w:t>
      </w:r>
      <w:r w:rsidR="00AA2834" w:rsidRPr="006A5578">
        <w:t>%</w:t>
      </w:r>
      <w:r w:rsidRPr="006A5578">
        <w:t xml:space="preserve"> share followed by landfill gas with 12.3</w:t>
      </w:r>
      <w:r w:rsidR="00AA2834" w:rsidRPr="006A5578">
        <w:t xml:space="preserve">% share. </w:t>
      </w:r>
      <w:r w:rsidR="00F03F07" w:rsidRPr="006A5578">
        <w:t xml:space="preserve">Additionally, in </w:t>
      </w:r>
      <w:r w:rsidRPr="006A5578">
        <w:t>2014</w:t>
      </w:r>
      <w:r w:rsidR="00F03F07" w:rsidRPr="006A5578">
        <w:t xml:space="preserve">, </w:t>
      </w:r>
      <w:r w:rsidR="00D768DA" w:rsidRPr="006A5578">
        <w:t>the total electricity production generated from renewables in the UK was 64,654 GWh which gives an absolute increase of 21% from the amount of electricity generated in 2013</w:t>
      </w:r>
      <w:r w:rsidR="00F2487B" w:rsidRPr="006A5578">
        <w:t xml:space="preserve"> </w:t>
      </w:r>
      <w:r w:rsidR="00F2487B" w:rsidRPr="006A5578">
        <w:fldChar w:fldCharType="begin"/>
      </w:r>
      <w:r w:rsidR="00E92496">
        <w:instrText xml:space="preserve"> ADDIN EN.CITE &lt;EndNote&gt;&lt;Cite&gt;&lt;Author&gt;DECC&lt;/Author&gt;&lt;Year&gt;2015&lt;/Year&gt;&lt;RecNum&gt;5&lt;/RecNum&gt;&lt;DisplayText&gt;(DECC, 2015)&lt;/DisplayText&gt;&lt;record&gt;&lt;rec-number&gt;5&lt;/rec-number&gt;&lt;foreign-keys&gt;&lt;key app="EN" db-id="e9w95svscrtrfhezv2059w0yzztdrxdwxtez" timestamp="1475238769"&gt;5&lt;/key&gt;&lt;/foreign-keys&gt;&lt;ref-type name="Report"&gt;27&lt;/ref-type&gt;&lt;contributors&gt;&lt;authors&gt;&lt;author&gt;DECC,&lt;/author&gt;&lt;/authors&gt;&lt;/contributors&gt;&lt;titles&gt;&lt;title&gt;Digest of United Kingdom Energy Statistics 2015 &lt;/title&gt;&lt;secondary-title&gt;Renewable Sources of Energy (Chapter 6)&lt;/secondary-title&gt;&lt;/titles&gt;&lt;dates&gt;&lt;year&gt;2015&lt;/year&gt;&lt;/dates&gt;&lt;publisher&gt;Department of Energy and Climate Change&lt;/publisher&gt;&lt;urls&gt;&lt;related-urls&gt;&lt;url&gt;https://www.gov.uk/government/uploads/system/uploads/attachment_data/file/450302/DUKES_2015.pdf&lt;/url&gt;&lt;/related-urls&gt;&lt;/urls&gt;&lt;/record&gt;&lt;/Cite&gt;&lt;/EndNote&gt;</w:instrText>
      </w:r>
      <w:r w:rsidR="00F2487B" w:rsidRPr="006A5578">
        <w:fldChar w:fldCharType="separate"/>
      </w:r>
      <w:r w:rsidR="00DC21B9" w:rsidRPr="006A5578">
        <w:rPr>
          <w:noProof/>
        </w:rPr>
        <w:t>(DECC, 2015)</w:t>
      </w:r>
      <w:r w:rsidR="00F2487B" w:rsidRPr="006A5578">
        <w:fldChar w:fldCharType="end"/>
      </w:r>
      <w:r w:rsidR="00D768DA" w:rsidRPr="006A5578">
        <w:t>. The m</w:t>
      </w:r>
      <w:r w:rsidR="00723682">
        <w:t>ain contributor to the increase</w:t>
      </w:r>
      <w:r w:rsidR="00D768DA" w:rsidRPr="006A5578">
        <w:t xml:space="preserve"> was bioenergy, rising from 4,543 GWh to 22,702 GWh as the consequence of growing p</w:t>
      </w:r>
      <w:r w:rsidR="00C54D72">
        <w:t>ractice of biomass-use in electricity</w:t>
      </w:r>
      <w:r w:rsidR="00D768DA" w:rsidRPr="006A5578">
        <w:t xml:space="preserve"> production</w:t>
      </w:r>
      <w:r w:rsidR="00F2487B" w:rsidRPr="006A5578">
        <w:t xml:space="preserve"> </w:t>
      </w:r>
      <w:r w:rsidR="00F2487B" w:rsidRPr="006A5578">
        <w:fldChar w:fldCharType="begin"/>
      </w:r>
      <w:r w:rsidR="00E92496">
        <w:instrText xml:space="preserve"> ADDIN EN.CITE &lt;EndNote&gt;&lt;Cite&gt;&lt;Author&gt;DECC&lt;/Author&gt;&lt;Year&gt;2015&lt;/Year&gt;&lt;RecNum&gt;5&lt;/RecNum&gt;&lt;DisplayText&gt;(DECC, 2015)&lt;/DisplayText&gt;&lt;record&gt;&lt;rec-number&gt;5&lt;/rec-number&gt;&lt;foreign-keys&gt;&lt;key app="EN" db-id="e9w95svscrtrfhezv2059w0yzztdrxdwxtez" timestamp="1475238769"&gt;5&lt;/key&gt;&lt;/foreign-keys&gt;&lt;ref-type name="Report"&gt;27&lt;/ref-type&gt;&lt;contributors&gt;&lt;authors&gt;&lt;author&gt;DECC,&lt;/author&gt;&lt;/authors&gt;&lt;/contributors&gt;&lt;titles&gt;&lt;title&gt;Digest of United Kingdom Energy Statistics 2015 &lt;/title&gt;&lt;secondary-title&gt;Renewable Sources of Energy (Chapter 6)&lt;/secondary-title&gt;&lt;/titles&gt;&lt;dates&gt;&lt;year&gt;2015&lt;/year&gt;&lt;/dates&gt;&lt;publisher&gt;Department of Energy and Climate Change&lt;/publisher&gt;&lt;urls&gt;&lt;related-urls&gt;&lt;url&gt;https://www.gov.uk/government/uploads/system/uploads/attachment_data/file/450302/DUKES_2015.pdf&lt;/url&gt;&lt;/related-urls&gt;&lt;/urls&gt;&lt;/record&gt;&lt;/Cite&gt;&lt;/EndNote&gt;</w:instrText>
      </w:r>
      <w:r w:rsidR="00F2487B" w:rsidRPr="006A5578">
        <w:fldChar w:fldCharType="separate"/>
      </w:r>
      <w:r w:rsidR="00DC21B9" w:rsidRPr="006A5578">
        <w:rPr>
          <w:noProof/>
        </w:rPr>
        <w:t>(DECC, 2015)</w:t>
      </w:r>
      <w:r w:rsidR="00F2487B" w:rsidRPr="006A5578">
        <w:fldChar w:fldCharType="end"/>
      </w:r>
      <w:r w:rsidR="00D768DA" w:rsidRPr="006A5578">
        <w:t xml:space="preserve">.  </w:t>
      </w:r>
    </w:p>
    <w:p w14:paraId="567A485D" w14:textId="77777777" w:rsidR="00310847" w:rsidRPr="006A5578" w:rsidRDefault="00310847" w:rsidP="00310847">
      <w:pPr>
        <w:jc w:val="both"/>
      </w:pPr>
    </w:p>
    <w:p w14:paraId="2C36E962" w14:textId="77777777" w:rsidR="00D768DA" w:rsidRPr="006A5578" w:rsidRDefault="00D768DA" w:rsidP="00AB7708">
      <w:pPr>
        <w:keepNext/>
        <w:jc w:val="center"/>
      </w:pPr>
      <w:r w:rsidRPr="006A5578">
        <w:rPr>
          <w:noProof/>
          <w:lang w:val="en-US"/>
        </w:rPr>
        <w:drawing>
          <wp:inline distT="0" distB="0" distL="0" distR="0" wp14:anchorId="7924BD74" wp14:editId="11850C9F">
            <wp:extent cx="4244194" cy="2790701"/>
            <wp:effectExtent l="19050" t="19050" r="23495"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287196" cy="2818976"/>
                    </a:xfrm>
                    <a:prstGeom prst="rect">
                      <a:avLst/>
                    </a:prstGeom>
                    <a:noFill/>
                    <a:ln w="6350">
                      <a:solidFill>
                        <a:schemeClr val="tx1"/>
                      </a:solidFill>
                    </a:ln>
                  </pic:spPr>
                </pic:pic>
              </a:graphicData>
            </a:graphic>
          </wp:inline>
        </w:drawing>
      </w:r>
    </w:p>
    <w:p w14:paraId="51A42706" w14:textId="79563D5A" w:rsidR="007410BC" w:rsidRPr="00B42305" w:rsidRDefault="00D768DA" w:rsidP="008A3BFB">
      <w:pPr>
        <w:pStyle w:val="Caption"/>
        <w:jc w:val="center"/>
        <w:rPr>
          <w:b w:val="0"/>
          <w:color w:val="2E74B5" w:themeColor="accent1" w:themeShade="BF"/>
        </w:rPr>
      </w:pPr>
      <w:bookmarkStart w:id="6" w:name="_Ref455138433"/>
      <w:bookmarkStart w:id="7" w:name="_Toc467284991"/>
      <w:bookmarkStart w:id="8" w:name="_Toc479486460"/>
      <w:r w:rsidRPr="00B42305">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bookmarkEnd w:id="6"/>
      <w:r w:rsidRPr="00B42305">
        <w:rPr>
          <w:color w:val="2E74B5" w:themeColor="accent1" w:themeShade="BF"/>
        </w:rPr>
        <w:t>:</w:t>
      </w:r>
      <w:r w:rsidRPr="00B42305">
        <w:rPr>
          <w:b w:val="0"/>
          <w:color w:val="2E74B5" w:themeColor="accent1" w:themeShade="BF"/>
        </w:rPr>
        <w:t xml:space="preserve"> </w:t>
      </w:r>
      <w:r w:rsidR="00B26D28" w:rsidRPr="00B42305">
        <w:rPr>
          <w:b w:val="0"/>
          <w:color w:val="2E74B5" w:themeColor="accent1" w:themeShade="BF"/>
        </w:rPr>
        <w:t>Renewable energy fuel use in 2014 in the UK</w:t>
      </w:r>
      <w:r w:rsidR="00F2487B" w:rsidRPr="00B42305">
        <w:rPr>
          <w:b w:val="0"/>
          <w:color w:val="2E74B5" w:themeColor="accent1" w:themeShade="BF"/>
        </w:rPr>
        <w:t xml:space="preserve"> </w:t>
      </w:r>
      <w:r w:rsidR="00F2487B" w:rsidRPr="00B42305">
        <w:rPr>
          <w:b w:val="0"/>
          <w:color w:val="2E74B5" w:themeColor="accent1" w:themeShade="BF"/>
        </w:rPr>
        <w:fldChar w:fldCharType="begin"/>
      </w:r>
      <w:r w:rsidR="00E92496">
        <w:rPr>
          <w:b w:val="0"/>
          <w:color w:val="2E74B5" w:themeColor="accent1" w:themeShade="BF"/>
        </w:rPr>
        <w:instrText xml:space="preserve"> ADDIN EN.CITE &lt;EndNote&gt;&lt;Cite&gt;&lt;Author&gt;DECC&lt;/Author&gt;&lt;Year&gt;2015&lt;/Year&gt;&lt;RecNum&gt;5&lt;/RecNum&gt;&lt;DisplayText&gt;(DECC, 2015)&lt;/DisplayText&gt;&lt;record&gt;&lt;rec-number&gt;5&lt;/rec-number&gt;&lt;foreign-keys&gt;&lt;key app="EN" db-id="e9w95svscrtrfhezv2059w0yzztdrxdwxtez" timestamp="1475238769"&gt;5&lt;/key&gt;&lt;/foreign-keys&gt;&lt;ref-type name="Report"&gt;27&lt;/ref-type&gt;&lt;contributors&gt;&lt;authors&gt;&lt;author&gt;DECC,&lt;/author&gt;&lt;/authors&gt;&lt;/contributors&gt;&lt;titles&gt;&lt;title&gt;Digest of United Kingdom Energy Statistics 2015 &lt;/title&gt;&lt;secondary-title&gt;Renewable Sources of Energy (Chapter 6)&lt;/secondary-title&gt;&lt;/titles&gt;&lt;dates&gt;&lt;year&gt;2015&lt;/year&gt;&lt;/dates&gt;&lt;publisher&gt;Department of Energy and Climate Change&lt;/publisher&gt;&lt;urls&gt;&lt;related-urls&gt;&lt;url&gt;https://www.gov.uk/government/uploads/system/uploads/attachment_data/file/450302/DUKES_2015.pdf&lt;/url&gt;&lt;/related-urls&gt;&lt;/urls&gt;&lt;/record&gt;&lt;/Cite&gt;&lt;/EndNote&gt;</w:instrText>
      </w:r>
      <w:r w:rsidR="00F2487B" w:rsidRPr="00B42305">
        <w:rPr>
          <w:b w:val="0"/>
          <w:color w:val="2E74B5" w:themeColor="accent1" w:themeShade="BF"/>
        </w:rPr>
        <w:fldChar w:fldCharType="separate"/>
      </w:r>
      <w:r w:rsidR="00DC21B9" w:rsidRPr="00B42305">
        <w:rPr>
          <w:b w:val="0"/>
          <w:noProof/>
          <w:color w:val="2E74B5" w:themeColor="accent1" w:themeShade="BF"/>
        </w:rPr>
        <w:t>(DECC, 2015)</w:t>
      </w:r>
      <w:r w:rsidR="00F2487B" w:rsidRPr="00B42305">
        <w:rPr>
          <w:b w:val="0"/>
          <w:color w:val="2E74B5" w:themeColor="accent1" w:themeShade="BF"/>
        </w:rPr>
        <w:fldChar w:fldCharType="end"/>
      </w:r>
      <w:r w:rsidR="00B26D28" w:rsidRPr="00B42305">
        <w:rPr>
          <w:b w:val="0"/>
          <w:color w:val="2E74B5" w:themeColor="accent1" w:themeShade="BF"/>
        </w:rPr>
        <w:t>.</w:t>
      </w:r>
      <w:bookmarkEnd w:id="7"/>
      <w:bookmarkEnd w:id="8"/>
    </w:p>
    <w:p w14:paraId="2179E387" w14:textId="73175403" w:rsidR="005E52A3" w:rsidRPr="006A5578" w:rsidRDefault="008A3BFB" w:rsidP="00A531BA">
      <w:pPr>
        <w:jc w:val="both"/>
      </w:pPr>
      <w:r w:rsidRPr="006A5578">
        <w:lastRenderedPageBreak/>
        <w:t xml:space="preserve">In 2015, the </w:t>
      </w:r>
      <w:r w:rsidR="00723682">
        <w:t xml:space="preserve">total </w:t>
      </w:r>
      <w:r w:rsidRPr="006A5578">
        <w:t>amount of electricity generated from renewables was 83.3 TWh which gives an increase of 29% on the 64.6TWh of renewable electricity generation in 2014</w:t>
      </w:r>
      <w:r w:rsidR="00532A0E" w:rsidRPr="006A5578">
        <w:t xml:space="preserve"> </w:t>
      </w:r>
      <w:r w:rsidR="00532A0E" w:rsidRPr="00D66960">
        <w:rPr>
          <w:color w:val="2E74B5" w:themeColor="accent1" w:themeShade="BF"/>
        </w:rPr>
        <w:t>(</w:t>
      </w:r>
      <w:r w:rsidR="00532A0E" w:rsidRPr="00D66960">
        <w:rPr>
          <w:color w:val="2E74B5" w:themeColor="accent1" w:themeShade="BF"/>
        </w:rPr>
        <w:fldChar w:fldCharType="begin"/>
      </w:r>
      <w:r w:rsidR="00532A0E" w:rsidRPr="00D66960">
        <w:rPr>
          <w:color w:val="2E74B5" w:themeColor="accent1" w:themeShade="BF"/>
        </w:rPr>
        <w:instrText xml:space="preserve"> REF _Ref456701567 \h  \* MERGEFORMAT </w:instrText>
      </w:r>
      <w:r w:rsidR="00532A0E" w:rsidRPr="00D66960">
        <w:rPr>
          <w:color w:val="2E74B5" w:themeColor="accent1" w:themeShade="BF"/>
        </w:rPr>
      </w:r>
      <w:r w:rsidR="00532A0E" w:rsidRPr="00D66960">
        <w:rPr>
          <w:color w:val="2E74B5" w:themeColor="accent1" w:themeShade="BF"/>
        </w:rPr>
        <w:fldChar w:fldCharType="separate"/>
      </w:r>
      <w:r w:rsidR="004A0CFA" w:rsidRPr="00105A8C">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2</w:t>
      </w:r>
      <w:r w:rsidR="00532A0E" w:rsidRPr="00D66960">
        <w:rPr>
          <w:color w:val="2E74B5" w:themeColor="accent1" w:themeShade="BF"/>
        </w:rPr>
        <w:fldChar w:fldCharType="end"/>
      </w:r>
      <w:r w:rsidR="00532A0E" w:rsidRPr="00D66960">
        <w:rPr>
          <w:color w:val="2E74B5" w:themeColor="accent1" w:themeShade="BF"/>
        </w:rPr>
        <w:t>)</w:t>
      </w:r>
      <w:r w:rsidRPr="006A5578">
        <w:t>.</w:t>
      </w:r>
      <w:r w:rsidR="002265B5" w:rsidRPr="006A5578">
        <w:t xml:space="preserve"> </w:t>
      </w:r>
      <w:r w:rsidR="00532A0E" w:rsidRPr="006A5578">
        <w:t xml:space="preserve">According to  </w:t>
      </w:r>
      <w:r w:rsidR="00532A0E" w:rsidRPr="006A5578">
        <w:fldChar w:fldCharType="begin"/>
      </w:r>
      <w:r w:rsidR="00E92496">
        <w:instrText xml:space="preserve"> ADDIN EN.CITE &lt;EndNote&gt;&lt;Cite AuthorYear="1"&gt;&lt;Author&gt;DECC&lt;/Author&gt;&lt;Year&gt;2016&lt;/Year&gt;&lt;RecNum&gt;6&lt;/RecNum&gt;&lt;DisplayText&gt;DECC (2016)&lt;/DisplayText&gt;&lt;record&gt;&lt;rec-number&gt;6&lt;/rec-number&gt;&lt;foreign-keys&gt;&lt;key app="EN" db-id="e9w95svscrtrfhezv2059w0yzztdrxdwxtez" timestamp="1475238781"&gt;6&lt;/key&gt;&lt;/foreign-keys&gt;&lt;ref-type name="Report"&gt;27&lt;/ref-type&gt;&lt;contributors&gt;&lt;authors&gt;&lt;author&gt;DECC,&lt;/author&gt;&lt;/authors&gt;&lt;/contributors&gt;&lt;titles&gt;&lt;title&gt;UK Energy Statistics, 2015 &amp;amp; Q4 2015&lt;/title&gt;&lt;/titles&gt;&lt;dates&gt;&lt;year&gt;2016&lt;/year&gt;&lt;/dates&gt;&lt;publisher&gt;Department of Energy and Climate Change&lt;/publisher&gt;&lt;urls&gt;&lt;related-urls&gt;&lt;url&gt;https://www.gov.uk/government/uploads/system/uploads/attachment_data/file/513244/Press_Notice_March_2016.pdf&lt;/url&gt;&lt;/related-urls&gt;&lt;/urls&gt;&lt;/record&gt;&lt;/Cite&gt;&lt;/EndNote&gt;</w:instrText>
      </w:r>
      <w:r w:rsidR="00532A0E" w:rsidRPr="006A5578">
        <w:fldChar w:fldCharType="separate"/>
      </w:r>
      <w:r w:rsidR="00532A0E" w:rsidRPr="006A5578">
        <w:rPr>
          <w:noProof/>
        </w:rPr>
        <w:t>DECC (2016)</w:t>
      </w:r>
      <w:r w:rsidR="00532A0E" w:rsidRPr="006A5578">
        <w:fldChar w:fldCharType="end"/>
      </w:r>
      <w:r w:rsidR="00532A0E" w:rsidRPr="006A5578">
        <w:t xml:space="preserve">, these increases were due to increased bioenergy capacity and high wind speeds, with </w:t>
      </w:r>
      <w:r w:rsidR="00723682">
        <w:t xml:space="preserve">average wind speeds in 2015 </w:t>
      </w:r>
      <w:r w:rsidR="00532A0E" w:rsidRPr="006A5578">
        <w:t xml:space="preserve">recorded </w:t>
      </w:r>
      <w:r w:rsidR="00723682">
        <w:t xml:space="preserve">as </w:t>
      </w:r>
      <w:r w:rsidR="00532A0E" w:rsidRPr="006A5578">
        <w:t xml:space="preserve">the highest in the past 15 years. </w:t>
      </w:r>
      <w:r w:rsidR="000A5EEF" w:rsidRPr="006A5578">
        <w:t xml:space="preserve">From </w:t>
      </w:r>
      <w:r w:rsidR="000A5EEF" w:rsidRPr="00D66960">
        <w:rPr>
          <w:color w:val="2E74B5" w:themeColor="accent1" w:themeShade="BF"/>
        </w:rPr>
        <w:fldChar w:fldCharType="begin"/>
      </w:r>
      <w:r w:rsidR="000A5EEF" w:rsidRPr="00D66960">
        <w:rPr>
          <w:color w:val="2E74B5" w:themeColor="accent1" w:themeShade="BF"/>
        </w:rPr>
        <w:instrText xml:space="preserve"> REF _Ref456701567 \h  \* MERGEFORMAT </w:instrText>
      </w:r>
      <w:r w:rsidR="000A5EEF" w:rsidRPr="00D66960">
        <w:rPr>
          <w:color w:val="2E74B5" w:themeColor="accent1" w:themeShade="BF"/>
        </w:rPr>
      </w:r>
      <w:r w:rsidR="000A5EEF" w:rsidRPr="00D66960">
        <w:rPr>
          <w:color w:val="2E74B5" w:themeColor="accent1" w:themeShade="BF"/>
        </w:rPr>
        <w:fldChar w:fldCharType="separate"/>
      </w:r>
      <w:r w:rsidR="004A0CFA" w:rsidRPr="00105A8C">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2</w:t>
      </w:r>
      <w:r w:rsidR="000A5EEF" w:rsidRPr="00D66960">
        <w:rPr>
          <w:color w:val="2E74B5" w:themeColor="accent1" w:themeShade="BF"/>
        </w:rPr>
        <w:fldChar w:fldCharType="end"/>
      </w:r>
      <w:r w:rsidR="000A5EEF" w:rsidRPr="006A5578">
        <w:t xml:space="preserve">, it </w:t>
      </w:r>
      <w:r w:rsidR="00AD45E9" w:rsidRPr="006A5578">
        <w:t>can be observed</w:t>
      </w:r>
      <w:r w:rsidR="000A5EEF" w:rsidRPr="006A5578">
        <w:t xml:space="preserve"> that all shares of renewables increased from year to year with 7.4% increases of hydro</w:t>
      </w:r>
      <w:r w:rsidR="00AD45E9" w:rsidRPr="006A5578">
        <w:t xml:space="preserve"> in 2015 compared with a year earlier</w:t>
      </w:r>
      <w:r w:rsidR="000A5EEF" w:rsidRPr="006A5578">
        <w:t>,</w:t>
      </w:r>
      <w:r w:rsidR="00AD45E9" w:rsidRPr="006A5578">
        <w:t xml:space="preserve"> 87% increase of solar photovol</w:t>
      </w:r>
      <w:r w:rsidR="000A5EEF" w:rsidRPr="006A5578">
        <w:t>t</w:t>
      </w:r>
      <w:r w:rsidR="00AD45E9" w:rsidRPr="006A5578">
        <w:t>a</w:t>
      </w:r>
      <w:r w:rsidR="006A5578" w:rsidRPr="006A5578">
        <w:t>ic</w:t>
      </w:r>
      <w:r w:rsidR="00723682">
        <w:t>, 30% and 24% increase</w:t>
      </w:r>
      <w:r w:rsidR="000A5EEF" w:rsidRPr="006A5578">
        <w:t xml:space="preserve"> of offshore wind and onshore wind respectively and </w:t>
      </w:r>
      <w:r w:rsidR="00AD45E9" w:rsidRPr="006A5578">
        <w:t>fi</w:t>
      </w:r>
      <w:r w:rsidR="00723682">
        <w:t>nally 28% increase</w:t>
      </w:r>
      <w:r w:rsidR="000A5EEF" w:rsidRPr="006A5578">
        <w:t xml:space="preserve"> of </w:t>
      </w:r>
      <w:r w:rsidR="00532A0E" w:rsidRPr="006A5578">
        <w:t>bioenergy</w:t>
      </w:r>
      <w:r w:rsidR="00AD45E9" w:rsidRPr="006A5578">
        <w:t xml:space="preserve">. </w:t>
      </w:r>
      <w:r w:rsidR="000A5EEF" w:rsidRPr="006A5578">
        <w:t xml:space="preserve">The </w:t>
      </w:r>
      <w:r w:rsidR="00AD45E9" w:rsidRPr="006A5578">
        <w:t>biggest percentag</w:t>
      </w:r>
      <w:r w:rsidR="006A5578" w:rsidRPr="006A5578">
        <w:t>e of rise in solar photovoltaic</w:t>
      </w:r>
      <w:r w:rsidR="00AD45E9" w:rsidRPr="006A5578">
        <w:t xml:space="preserve"> was mainly due</w:t>
      </w:r>
      <w:r w:rsidR="004F1999" w:rsidRPr="006A5578">
        <w:t xml:space="preserve"> </w:t>
      </w:r>
      <w:r w:rsidR="006A5578" w:rsidRPr="006A5578">
        <w:t xml:space="preserve">to </w:t>
      </w:r>
      <w:r w:rsidR="004F1999" w:rsidRPr="006A5578">
        <w:t>increased capacity whereas the rise in bioenergy</w:t>
      </w:r>
      <w:r w:rsidR="000A5EEF" w:rsidRPr="006A5578">
        <w:t xml:space="preserve"> share was </w:t>
      </w:r>
      <w:r w:rsidR="004F1999" w:rsidRPr="006A5578">
        <w:t>the result of</w:t>
      </w:r>
      <w:r w:rsidR="00532A0E" w:rsidRPr="006A5578">
        <w:t xml:space="preserve"> conversion of a third unit a</w:t>
      </w:r>
      <w:r w:rsidR="004F1999" w:rsidRPr="006A5578">
        <w:t>t Drax to biomass in July 2015</w:t>
      </w:r>
      <w:r w:rsidR="006A5578" w:rsidRPr="006A5578">
        <w:t xml:space="preserve"> </w:t>
      </w:r>
      <w:r w:rsidR="006A5578" w:rsidRPr="006A5578">
        <w:fldChar w:fldCharType="begin"/>
      </w:r>
      <w:r w:rsidR="00E92496">
        <w:instrText xml:space="preserve"> ADDIN EN.CITE &lt;EndNote&gt;&lt;Cite&gt;&lt;Author&gt;DECC&lt;/Author&gt;&lt;Year&gt;2016&lt;/Year&gt;&lt;RecNum&gt;6&lt;/RecNum&gt;&lt;DisplayText&gt;(DECC, 2016)&lt;/DisplayText&gt;&lt;record&gt;&lt;rec-number&gt;6&lt;/rec-number&gt;&lt;foreign-keys&gt;&lt;key app="EN" db-id="e9w95svscrtrfhezv2059w0yzztdrxdwxtez" timestamp="1475238781"&gt;6&lt;/key&gt;&lt;/foreign-keys&gt;&lt;ref-type name="Report"&gt;27&lt;/ref-type&gt;&lt;contributors&gt;&lt;authors&gt;&lt;author&gt;DECC,&lt;/author&gt;&lt;/authors&gt;&lt;/contributors&gt;&lt;titles&gt;&lt;title&gt;UK Energy Statistics, 2015 &amp;amp; Q4 2015&lt;/title&gt;&lt;/titles&gt;&lt;dates&gt;&lt;year&gt;2016&lt;/year&gt;&lt;/dates&gt;&lt;publisher&gt;Department of Energy and Climate Change&lt;/publisher&gt;&lt;urls&gt;&lt;related-urls&gt;&lt;url&gt;https://www.gov.uk/government/uploads/system/uploads/attachment_data/file/513244/Press_Notice_March_2016.pdf&lt;/url&gt;&lt;/related-urls&gt;&lt;/urls&gt;&lt;/record&gt;&lt;/Cite&gt;&lt;/EndNote&gt;</w:instrText>
      </w:r>
      <w:r w:rsidR="006A5578" w:rsidRPr="006A5578">
        <w:fldChar w:fldCharType="separate"/>
      </w:r>
      <w:r w:rsidR="006A5578" w:rsidRPr="006A5578">
        <w:rPr>
          <w:noProof/>
        </w:rPr>
        <w:t>(DECC, 2016)</w:t>
      </w:r>
      <w:r w:rsidR="006A5578" w:rsidRPr="006A5578">
        <w:fldChar w:fldCharType="end"/>
      </w:r>
      <w:r w:rsidR="004F1999" w:rsidRPr="006A5578">
        <w:t>.</w:t>
      </w:r>
    </w:p>
    <w:p w14:paraId="5C1A7D6B" w14:textId="77777777" w:rsidR="005E52A3" w:rsidRPr="00FE6E13" w:rsidRDefault="005E52A3" w:rsidP="005E52A3">
      <w:pPr>
        <w:ind w:firstLine="567"/>
        <w:jc w:val="both"/>
      </w:pPr>
    </w:p>
    <w:p w14:paraId="7F4A67BB" w14:textId="77777777" w:rsidR="00DC21B9" w:rsidRDefault="00092D17" w:rsidP="00DC21B9">
      <w:pPr>
        <w:keepNext/>
        <w:jc w:val="center"/>
      </w:pPr>
      <w:r>
        <w:rPr>
          <w:noProof/>
          <w:lang w:val="en-US"/>
        </w:rPr>
        <w:drawing>
          <wp:inline distT="0" distB="0" distL="0" distR="0" wp14:anchorId="3841DE71" wp14:editId="51FF751C">
            <wp:extent cx="4226944" cy="2615749"/>
            <wp:effectExtent l="19050" t="19050" r="2159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BEBA8EAE-BF5A-486C-A8C5-ECC9F3942E4B}">
                          <a14:imgProps xmlns:a14="http://schemas.microsoft.com/office/drawing/2010/main">
                            <a14:imgLayer r:embed="rId19">
                              <a14:imgEffect>
                                <a14:colorTemperature colorTemp="11200"/>
                              </a14:imgEffect>
                              <a14:imgEffect>
                                <a14:saturation sat="200000"/>
                              </a14:imgEffect>
                            </a14:imgLayer>
                          </a14:imgProps>
                        </a:ext>
                      </a:extLst>
                    </a:blip>
                    <a:stretch>
                      <a:fillRect/>
                    </a:stretch>
                  </pic:blipFill>
                  <pic:spPr>
                    <a:xfrm>
                      <a:off x="0" y="0"/>
                      <a:ext cx="4295381" cy="2658100"/>
                    </a:xfrm>
                    <a:prstGeom prst="rect">
                      <a:avLst/>
                    </a:prstGeom>
                    <a:noFill/>
                    <a:ln w="6350">
                      <a:solidFill>
                        <a:schemeClr val="tx1"/>
                      </a:solidFill>
                    </a:ln>
                  </pic:spPr>
                </pic:pic>
              </a:graphicData>
            </a:graphic>
          </wp:inline>
        </w:drawing>
      </w:r>
    </w:p>
    <w:p w14:paraId="647A666B" w14:textId="25BC11FD" w:rsidR="00AA2834" w:rsidRPr="00105A8C" w:rsidRDefault="00DC21B9" w:rsidP="00DC21B9">
      <w:pPr>
        <w:pStyle w:val="Caption"/>
        <w:jc w:val="center"/>
        <w:rPr>
          <w:color w:val="2E74B5" w:themeColor="accent1" w:themeShade="BF"/>
        </w:rPr>
      </w:pPr>
      <w:bookmarkStart w:id="9" w:name="_Ref456701567"/>
      <w:bookmarkStart w:id="10" w:name="_Toc467284992"/>
      <w:bookmarkStart w:id="11" w:name="_Toc479486461"/>
      <w:r w:rsidRPr="00105A8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w:t>
      </w:r>
      <w:r w:rsidR="00092DA8">
        <w:rPr>
          <w:color w:val="2E74B5" w:themeColor="accent1" w:themeShade="BF"/>
        </w:rPr>
        <w:fldChar w:fldCharType="end"/>
      </w:r>
      <w:bookmarkEnd w:id="9"/>
      <w:r w:rsidRPr="00105A8C">
        <w:rPr>
          <w:color w:val="2E74B5" w:themeColor="accent1" w:themeShade="BF"/>
        </w:rPr>
        <w:t xml:space="preserve">: </w:t>
      </w:r>
      <w:r w:rsidRPr="00105A8C">
        <w:rPr>
          <w:b w:val="0"/>
          <w:color w:val="2E74B5" w:themeColor="accent1" w:themeShade="BF"/>
        </w:rPr>
        <w:t xml:space="preserve">Renewable electricity generation in 2015 </w:t>
      </w:r>
      <w:r w:rsidR="001E0E6D" w:rsidRPr="00105A8C">
        <w:rPr>
          <w:b w:val="0"/>
          <w:color w:val="2E74B5" w:themeColor="accent1" w:themeShade="BF"/>
        </w:rPr>
        <w:fldChar w:fldCharType="begin"/>
      </w:r>
      <w:r w:rsidR="00E92496">
        <w:rPr>
          <w:b w:val="0"/>
          <w:color w:val="2E74B5" w:themeColor="accent1" w:themeShade="BF"/>
        </w:rPr>
        <w:instrText xml:space="preserve"> ADDIN EN.CITE &lt;EndNote&gt;&lt;Cite&gt;&lt;Author&gt;DECC&lt;/Author&gt;&lt;Year&gt;2016&lt;/Year&gt;&lt;RecNum&gt;6&lt;/RecNum&gt;&lt;DisplayText&gt;(DECC, 2016)&lt;/DisplayText&gt;&lt;record&gt;&lt;rec-number&gt;6&lt;/rec-number&gt;&lt;foreign-keys&gt;&lt;key app="EN" db-id="e9w95svscrtrfhezv2059w0yzztdrxdwxtez" timestamp="1475238781"&gt;6&lt;/key&gt;&lt;/foreign-keys&gt;&lt;ref-type name="Report"&gt;27&lt;/ref-type&gt;&lt;contributors&gt;&lt;authors&gt;&lt;author&gt;DECC,&lt;/author&gt;&lt;/authors&gt;&lt;/contributors&gt;&lt;titles&gt;&lt;title&gt;UK Energy Statistics, 2015 &amp;amp; Q4 2015&lt;/title&gt;&lt;/titles&gt;&lt;dates&gt;&lt;year&gt;2016&lt;/year&gt;&lt;/dates&gt;&lt;publisher&gt;Department of Energy and Climate Change&lt;/publisher&gt;&lt;urls&gt;&lt;related-urls&gt;&lt;url&gt;https://www.gov.uk/government/uploads/system/uploads/attachment_data/file/513244/Press_Notice_March_2016.pdf&lt;/url&gt;&lt;/related-urls&gt;&lt;/urls&gt;&lt;/record&gt;&lt;/Cite&gt;&lt;/EndNote&gt;</w:instrText>
      </w:r>
      <w:r w:rsidR="001E0E6D" w:rsidRPr="00105A8C">
        <w:rPr>
          <w:b w:val="0"/>
          <w:color w:val="2E74B5" w:themeColor="accent1" w:themeShade="BF"/>
        </w:rPr>
        <w:fldChar w:fldCharType="separate"/>
      </w:r>
      <w:r w:rsidR="001E0E6D" w:rsidRPr="00105A8C">
        <w:rPr>
          <w:b w:val="0"/>
          <w:noProof/>
          <w:color w:val="2E74B5" w:themeColor="accent1" w:themeShade="BF"/>
        </w:rPr>
        <w:t>(DECC, 2016)</w:t>
      </w:r>
      <w:r w:rsidR="001E0E6D" w:rsidRPr="00105A8C">
        <w:rPr>
          <w:b w:val="0"/>
          <w:color w:val="2E74B5" w:themeColor="accent1" w:themeShade="BF"/>
        </w:rPr>
        <w:fldChar w:fldCharType="end"/>
      </w:r>
      <w:r w:rsidR="001D14AC">
        <w:rPr>
          <w:b w:val="0"/>
          <w:color w:val="2E74B5" w:themeColor="accent1" w:themeShade="BF"/>
        </w:rPr>
        <w:t>.</w:t>
      </w:r>
      <w:bookmarkEnd w:id="10"/>
      <w:bookmarkEnd w:id="11"/>
    </w:p>
    <w:p w14:paraId="46B80FE1" w14:textId="77777777" w:rsidR="00AD45E9" w:rsidRDefault="00AD45E9" w:rsidP="00AD45E9">
      <w:pPr>
        <w:keepNext/>
        <w:jc w:val="center"/>
      </w:pPr>
      <w:r>
        <w:rPr>
          <w:noProof/>
          <w:lang w:val="en-US"/>
        </w:rPr>
        <w:drawing>
          <wp:inline distT="0" distB="0" distL="0" distR="0" wp14:anchorId="503C87C4" wp14:editId="3D3146D1">
            <wp:extent cx="5054947" cy="2172335"/>
            <wp:effectExtent l="19050" t="19050" r="12700" b="184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colorTemperature colorTemp="11200"/>
                              </a14:imgEffect>
                              <a14:imgEffect>
                                <a14:saturation sat="200000"/>
                              </a14:imgEffect>
                            </a14:imgLayer>
                          </a14:imgProps>
                        </a:ext>
                      </a:extLst>
                    </a:blip>
                    <a:stretch>
                      <a:fillRect/>
                    </a:stretch>
                  </pic:blipFill>
                  <pic:spPr>
                    <a:xfrm>
                      <a:off x="0" y="0"/>
                      <a:ext cx="5066735" cy="2177401"/>
                    </a:xfrm>
                    <a:prstGeom prst="rect">
                      <a:avLst/>
                    </a:prstGeom>
                    <a:solidFill>
                      <a:sysClr val="windowText" lastClr="000000"/>
                    </a:solidFill>
                    <a:ln w="6350">
                      <a:solidFill>
                        <a:sysClr val="windowText" lastClr="000000"/>
                      </a:solidFill>
                    </a:ln>
                  </pic:spPr>
                </pic:pic>
              </a:graphicData>
            </a:graphic>
          </wp:inline>
        </w:drawing>
      </w:r>
    </w:p>
    <w:p w14:paraId="1E4611FE" w14:textId="51F56E96" w:rsidR="00AD45E9" w:rsidRDefault="00AD45E9" w:rsidP="00AD45E9">
      <w:pPr>
        <w:pStyle w:val="Caption"/>
        <w:jc w:val="center"/>
        <w:rPr>
          <w:b w:val="0"/>
          <w:color w:val="2E74B5" w:themeColor="accent1" w:themeShade="BF"/>
        </w:rPr>
      </w:pPr>
      <w:bookmarkStart w:id="12" w:name="_Ref456698656"/>
      <w:bookmarkStart w:id="13" w:name="_Toc467284993"/>
      <w:bookmarkStart w:id="14" w:name="_Toc479486462"/>
      <w:r w:rsidRPr="00105A8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w:t>
      </w:r>
      <w:r w:rsidR="00092DA8">
        <w:rPr>
          <w:color w:val="2E74B5" w:themeColor="accent1" w:themeShade="BF"/>
        </w:rPr>
        <w:fldChar w:fldCharType="end"/>
      </w:r>
      <w:bookmarkEnd w:id="12"/>
      <w:r w:rsidRPr="00105A8C">
        <w:rPr>
          <w:color w:val="2E74B5" w:themeColor="accent1" w:themeShade="BF"/>
        </w:rPr>
        <w:t xml:space="preserve">: </w:t>
      </w:r>
      <w:r w:rsidRPr="00105A8C">
        <w:rPr>
          <w:b w:val="0"/>
          <w:color w:val="2E74B5" w:themeColor="accent1" w:themeShade="BF"/>
        </w:rPr>
        <w:t xml:space="preserve">A comparison of electricity generated between 2014 and 2015 </w:t>
      </w:r>
      <w:r w:rsidRPr="00105A8C">
        <w:rPr>
          <w:b w:val="0"/>
          <w:color w:val="2E74B5" w:themeColor="accent1" w:themeShade="BF"/>
        </w:rPr>
        <w:fldChar w:fldCharType="begin"/>
      </w:r>
      <w:r w:rsidR="00E92496">
        <w:rPr>
          <w:b w:val="0"/>
          <w:color w:val="2E74B5" w:themeColor="accent1" w:themeShade="BF"/>
        </w:rPr>
        <w:instrText xml:space="preserve"> ADDIN EN.CITE &lt;EndNote&gt;&lt;Cite&gt;&lt;Author&gt;DECC&lt;/Author&gt;&lt;Year&gt;2016&lt;/Year&gt;&lt;RecNum&gt;6&lt;/RecNum&gt;&lt;DisplayText&gt;(DECC, 2016)&lt;/DisplayText&gt;&lt;record&gt;&lt;rec-number&gt;6&lt;/rec-number&gt;&lt;foreign-keys&gt;&lt;key app="EN" db-id="e9w95svscrtrfhezv2059w0yzztdrxdwxtez" timestamp="1475238781"&gt;6&lt;/key&gt;&lt;/foreign-keys&gt;&lt;ref-type name="Report"&gt;27&lt;/ref-type&gt;&lt;contributors&gt;&lt;authors&gt;&lt;author&gt;DECC,&lt;/author&gt;&lt;/authors&gt;&lt;/contributors&gt;&lt;titles&gt;&lt;title&gt;UK Energy Statistics, 2015 &amp;amp; Q4 2015&lt;/title&gt;&lt;/titles&gt;&lt;dates&gt;&lt;year&gt;2016&lt;/year&gt;&lt;/dates&gt;&lt;publisher&gt;Department of Energy and Climate Change&lt;/publisher&gt;&lt;urls&gt;&lt;related-urls&gt;&lt;url&gt;https://www.gov.uk/government/uploads/system/uploads/attachment_data/file/513244/Press_Notice_March_2016.pdf&lt;/url&gt;&lt;/related-urls&gt;&lt;/urls&gt;&lt;/record&gt;&lt;/Cite&gt;&lt;/EndNote&gt;</w:instrText>
      </w:r>
      <w:r w:rsidRPr="00105A8C">
        <w:rPr>
          <w:b w:val="0"/>
          <w:color w:val="2E74B5" w:themeColor="accent1" w:themeShade="BF"/>
        </w:rPr>
        <w:fldChar w:fldCharType="separate"/>
      </w:r>
      <w:r w:rsidRPr="00105A8C">
        <w:rPr>
          <w:b w:val="0"/>
          <w:noProof/>
          <w:color w:val="2E74B5" w:themeColor="accent1" w:themeShade="BF"/>
        </w:rPr>
        <w:t>(DECC, 2016)</w:t>
      </w:r>
      <w:r w:rsidRPr="00105A8C">
        <w:rPr>
          <w:b w:val="0"/>
          <w:color w:val="2E74B5" w:themeColor="accent1" w:themeShade="BF"/>
        </w:rPr>
        <w:fldChar w:fldCharType="end"/>
      </w:r>
      <w:r w:rsidR="001D14AC">
        <w:rPr>
          <w:b w:val="0"/>
          <w:color w:val="2E74B5" w:themeColor="accent1" w:themeShade="BF"/>
        </w:rPr>
        <w:t>.</w:t>
      </w:r>
      <w:bookmarkEnd w:id="13"/>
      <w:bookmarkEnd w:id="14"/>
    </w:p>
    <w:p w14:paraId="012CFC4B" w14:textId="77777777" w:rsidR="005E52A3" w:rsidRDefault="005E52A3" w:rsidP="00A531BA">
      <w:pPr>
        <w:jc w:val="both"/>
      </w:pPr>
      <w:r w:rsidRPr="00105A8C">
        <w:rPr>
          <w:color w:val="2E74B5" w:themeColor="accent1" w:themeShade="BF"/>
        </w:rPr>
        <w:lastRenderedPageBreak/>
        <w:fldChar w:fldCharType="begin"/>
      </w:r>
      <w:r w:rsidRPr="00105A8C">
        <w:rPr>
          <w:color w:val="2E74B5" w:themeColor="accent1" w:themeShade="BF"/>
        </w:rPr>
        <w:instrText xml:space="preserve"> REF _Ref456698656 \h </w:instrText>
      </w:r>
      <w:r>
        <w:rPr>
          <w:color w:val="2E74B5" w:themeColor="accent1" w:themeShade="BF"/>
        </w:rPr>
        <w:instrText xml:space="preserve"> \* MERGEFORMAT </w:instrText>
      </w:r>
      <w:r w:rsidRPr="00105A8C">
        <w:rPr>
          <w:color w:val="2E74B5" w:themeColor="accent1" w:themeShade="BF"/>
        </w:rPr>
      </w:r>
      <w:r w:rsidRPr="00105A8C">
        <w:rPr>
          <w:color w:val="2E74B5" w:themeColor="accent1" w:themeShade="BF"/>
        </w:rPr>
        <w:fldChar w:fldCharType="separate"/>
      </w:r>
      <w:r w:rsidR="004A0CFA" w:rsidRPr="00105A8C">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3</w:t>
      </w:r>
      <w:r w:rsidRPr="00105A8C">
        <w:rPr>
          <w:color w:val="2E74B5" w:themeColor="accent1" w:themeShade="BF"/>
        </w:rPr>
        <w:fldChar w:fldCharType="end"/>
      </w:r>
      <w:r>
        <w:rPr>
          <w:color w:val="2E74B5" w:themeColor="accent1" w:themeShade="BF"/>
        </w:rPr>
        <w:t xml:space="preserve"> </w:t>
      </w:r>
      <w:r>
        <w:t xml:space="preserve">shows a comparison of electricity generation from different energy sources between 2014 and 2015. Of electricity generated in 2015, energy sources </w:t>
      </w:r>
      <w:r w:rsidR="00723682">
        <w:t>from coal and gas both fell by</w:t>
      </w:r>
      <w:r>
        <w:t xml:space="preserve"> 24% and 1.2% respectively compared to 2014 </w:t>
      </w:r>
      <w:r w:rsidRPr="00105A8C">
        <w:rPr>
          <w:color w:val="2E74B5" w:themeColor="accent1" w:themeShade="BF"/>
        </w:rPr>
        <w:t>(</w:t>
      </w:r>
      <w:r w:rsidRPr="00105A8C">
        <w:rPr>
          <w:color w:val="2E74B5" w:themeColor="accent1" w:themeShade="BF"/>
        </w:rPr>
        <w:fldChar w:fldCharType="begin"/>
      </w:r>
      <w:r w:rsidRPr="00105A8C">
        <w:rPr>
          <w:color w:val="2E74B5" w:themeColor="accent1" w:themeShade="BF"/>
        </w:rPr>
        <w:instrText xml:space="preserve"> REF _Ref456698656 \h </w:instrText>
      </w:r>
      <w:r>
        <w:rPr>
          <w:color w:val="2E74B5" w:themeColor="accent1" w:themeShade="BF"/>
        </w:rPr>
        <w:instrText xml:space="preserve"> \* MERGEFORMAT </w:instrText>
      </w:r>
      <w:r w:rsidRPr="00105A8C">
        <w:rPr>
          <w:color w:val="2E74B5" w:themeColor="accent1" w:themeShade="BF"/>
        </w:rPr>
      </w:r>
      <w:r w:rsidRPr="00105A8C">
        <w:rPr>
          <w:color w:val="2E74B5" w:themeColor="accent1" w:themeShade="BF"/>
        </w:rPr>
        <w:fldChar w:fldCharType="separate"/>
      </w:r>
      <w:r w:rsidR="004A0CFA" w:rsidRPr="00105A8C">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3</w:t>
      </w:r>
      <w:r w:rsidRPr="00105A8C">
        <w:rPr>
          <w:color w:val="2E74B5" w:themeColor="accent1" w:themeShade="BF"/>
        </w:rPr>
        <w:fldChar w:fldCharType="end"/>
      </w:r>
      <w:r w:rsidRPr="00105A8C">
        <w:rPr>
          <w:color w:val="2E74B5" w:themeColor="accent1" w:themeShade="BF"/>
        </w:rPr>
        <w:t>)</w:t>
      </w:r>
      <w:r w:rsidRPr="00105A8C">
        <w:t>.</w:t>
      </w:r>
      <w:r w:rsidRPr="00105A8C">
        <w:rPr>
          <w:color w:val="2E74B5" w:themeColor="accent1" w:themeShade="BF"/>
        </w:rPr>
        <w:t xml:space="preserve"> </w:t>
      </w:r>
      <w:r w:rsidRPr="003417A0">
        <w:t xml:space="preserve">In contrast, renewables’ share of electricity generation </w:t>
      </w:r>
      <w:r>
        <w:t xml:space="preserve">showed a positive trend from the previous year with 19.1% in 2014 increased to 24.7% in 2015. Again, the increased bioenergy capacity and high wind speed were reported as the main factors </w:t>
      </w:r>
      <w:r w:rsidR="00723682">
        <w:t xml:space="preserve">contributing </w:t>
      </w:r>
      <w:r>
        <w:t xml:space="preserve">to the scenario. </w:t>
      </w:r>
    </w:p>
    <w:p w14:paraId="35D77382" w14:textId="77777777" w:rsidR="00092D17" w:rsidRDefault="00092D17" w:rsidP="00DC21B9"/>
    <w:p w14:paraId="257706CA" w14:textId="6879915D" w:rsidR="005E52A3" w:rsidRDefault="00AA2834" w:rsidP="00D66960">
      <w:pPr>
        <w:jc w:val="both"/>
      </w:pPr>
      <w:r w:rsidRPr="00AA2834">
        <w:t xml:space="preserve">In 2009, the European Commission published the EU Climate and Energy package. </w:t>
      </w:r>
      <w:r w:rsidRPr="0022767C">
        <w:rPr>
          <w:noProof/>
        </w:rPr>
        <w:t>This includes a bind</w:t>
      </w:r>
      <w:r w:rsidR="00F03F07">
        <w:rPr>
          <w:noProof/>
        </w:rPr>
        <w:t xml:space="preserve">ing set of targets requiring the </w:t>
      </w:r>
      <w:r w:rsidRPr="0022767C">
        <w:rPr>
          <w:noProof/>
        </w:rPr>
        <w:t xml:space="preserve">member states </w:t>
      </w:r>
      <w:r w:rsidR="00F03F07">
        <w:rPr>
          <w:noProof/>
        </w:rPr>
        <w:t xml:space="preserve">of European Union </w:t>
      </w:r>
      <w:r w:rsidRPr="0022767C">
        <w:rPr>
          <w:noProof/>
        </w:rPr>
        <w:t>to radically increase the</w:t>
      </w:r>
      <w:r w:rsidR="00F03F07">
        <w:rPr>
          <w:noProof/>
        </w:rPr>
        <w:t>ir</w:t>
      </w:r>
      <w:r w:rsidRPr="0022767C">
        <w:rPr>
          <w:noProof/>
        </w:rPr>
        <w:t xml:space="preserve"> use of renewable sources to 12% in the total energy </w:t>
      </w:r>
      <w:r w:rsidR="00DB359B">
        <w:rPr>
          <w:noProof/>
        </w:rPr>
        <w:t>gen</w:t>
      </w:r>
      <w:r w:rsidR="008D0657">
        <w:rPr>
          <w:noProof/>
        </w:rPr>
        <w:t>e</w:t>
      </w:r>
      <w:r w:rsidR="00DB359B">
        <w:rPr>
          <w:noProof/>
        </w:rPr>
        <w:t>ration</w:t>
      </w:r>
      <w:r w:rsidRPr="0022767C">
        <w:rPr>
          <w:noProof/>
        </w:rPr>
        <w:t xml:space="preserve"> by 2010, and </w:t>
      </w:r>
      <w:r w:rsidR="00DB359B">
        <w:rPr>
          <w:noProof/>
        </w:rPr>
        <w:t>20</w:t>
      </w:r>
      <w:r w:rsidRPr="0022767C">
        <w:rPr>
          <w:noProof/>
        </w:rPr>
        <w:t>%</w:t>
      </w:r>
      <w:r w:rsidR="00DB359B">
        <w:rPr>
          <w:noProof/>
        </w:rPr>
        <w:t xml:space="preserve"> increases</w:t>
      </w:r>
      <w:r w:rsidRPr="0022767C">
        <w:rPr>
          <w:noProof/>
        </w:rPr>
        <w:t xml:space="preserve"> by 2020, with goal of </w:t>
      </w:r>
      <w:r w:rsidR="00723682">
        <w:rPr>
          <w:noProof/>
        </w:rPr>
        <w:t>33% of electricity generated obtained</w:t>
      </w:r>
      <w:r w:rsidRPr="0022767C">
        <w:rPr>
          <w:noProof/>
        </w:rPr>
        <w:t xml:space="preserve"> from renewable sources.</w:t>
      </w:r>
      <w:r w:rsidRPr="00AA2834">
        <w:t xml:space="preserve"> </w:t>
      </w:r>
      <w:r w:rsidR="00B141D7">
        <w:t>From this target, t</w:t>
      </w:r>
      <w:r w:rsidRPr="00AA2834">
        <w:t>he UK</w:t>
      </w:r>
      <w:r w:rsidR="00B141D7">
        <w:t xml:space="preserve"> aimed to achieve</w:t>
      </w:r>
      <w:r w:rsidRPr="00AA2834">
        <w:t xml:space="preserve"> 15% </w:t>
      </w:r>
      <w:r w:rsidR="00B141D7">
        <w:t xml:space="preserve">of their energy use from </w:t>
      </w:r>
      <w:r w:rsidRPr="00AA2834">
        <w:t>renewable</w:t>
      </w:r>
      <w:r w:rsidR="00B141D7">
        <w:t xml:space="preserve">s </w:t>
      </w:r>
      <w:r w:rsidRPr="00AA2834">
        <w:t xml:space="preserve">by 2020 </w:t>
      </w:r>
      <w:r w:rsidRPr="00AA2834">
        <w:fldChar w:fldCharType="begin"/>
      </w:r>
      <w:r w:rsidR="00E92496">
        <w:instrText xml:space="preserve"> ADDIN EN.CITE &lt;EndNote&gt;&lt;Cite&gt;&lt;Author&gt;DECC&lt;/Author&gt;&lt;Year&gt;2009&lt;/Year&gt;&lt;RecNum&gt;7&lt;/RecNum&gt;&lt;DisplayText&gt;(DECC, 2009)&lt;/DisplayText&gt;&lt;record&gt;&lt;rec-number&gt;7&lt;/rec-number&gt;&lt;foreign-keys&gt;&lt;key app="EN" db-id="e9w95svscrtrfhezv2059w0yzztdrxdwxtez" timestamp="1475238791"&gt;7&lt;/key&gt;&lt;/foreign-keys&gt;&lt;ref-type name="Report"&gt;27&lt;/ref-type&gt;&lt;contributors&gt;&lt;authors&gt;&lt;author&gt;DECC,&lt;/author&gt;&lt;/authors&gt;&lt;/contributors&gt;&lt;titles&gt;&lt;title&gt;The UK Renewable Energy Strategy&lt;/title&gt;&lt;secondary-title&gt;The Case for Renewable Energy&lt;/secondary-title&gt;&lt;/titles&gt;&lt;dates&gt;&lt;year&gt;2009&lt;/year&gt;&lt;/dates&gt;&lt;publisher&gt;Department of Energy and Climate Change&lt;/publisher&gt;&lt;urls&gt;&lt;related-urls&gt;&lt;url&gt;https://www.gov.uk/government/uploads/system/uploads/attachment_data/file/228866/7686.pdf&lt;/url&gt;&lt;/related-urls&gt;&lt;/urls&gt;&lt;/record&gt;&lt;/Cite&gt;&lt;/EndNote&gt;</w:instrText>
      </w:r>
      <w:r w:rsidRPr="00AA2834">
        <w:fldChar w:fldCharType="separate"/>
      </w:r>
      <w:r w:rsidR="00DC21B9">
        <w:rPr>
          <w:noProof/>
        </w:rPr>
        <w:t>(DECC, 2009)</w:t>
      </w:r>
      <w:r w:rsidRPr="00AA2834">
        <w:fldChar w:fldCharType="end"/>
      </w:r>
      <w:r w:rsidR="00B141D7">
        <w:t xml:space="preserve">. </w:t>
      </w:r>
      <w:r w:rsidR="00A30B52">
        <w:t xml:space="preserve">According to </w:t>
      </w:r>
      <w:r w:rsidR="0063167F">
        <w:t xml:space="preserve">The Guardian newspaper, </w:t>
      </w:r>
      <w:r w:rsidR="00A30B52">
        <w:t>the report on renewable ener</w:t>
      </w:r>
      <w:r w:rsidR="0063167F">
        <w:t xml:space="preserve">gy by </w:t>
      </w:r>
      <w:r w:rsidR="0063167F">
        <w:fldChar w:fldCharType="begin"/>
      </w:r>
      <w:r w:rsidR="00E92496">
        <w:instrText xml:space="preserve"> ADDIN EN.CITE &lt;EndNote&gt;&lt;Cite AuthorYear="1"&gt;&lt;Author&gt;Harvey&lt;/Author&gt;&lt;Year&gt;2015&lt;/Year&gt;&lt;RecNum&gt;8&lt;/RecNum&gt;&lt;DisplayText&gt;Harvey (2015)&lt;/DisplayText&gt;&lt;record&gt;&lt;rec-number&gt;8&lt;/rec-number&gt;&lt;foreign-keys&gt;&lt;key app="EN" db-id="e9w95svscrtrfhezv2059w0yzztdrxdwxtez" timestamp="1475238799"&gt;8&lt;/key&gt;&lt;/foreign-keys&gt;&lt;ref-type name="Newspaper Article"&gt;23&lt;/ref-type&gt;&lt;contributors&gt;&lt;authors&gt;&lt;author&gt;Fiona Harvey&lt;/author&gt;&lt;/authors&gt;&lt;/contributors&gt;&lt;titles&gt;&lt;title&gt;UK on track to meet its renewable energy targets&lt;/title&gt;&lt;secondary-title&gt;The Guardian&lt;/secondary-title&gt;&lt;/titles&gt;&lt;dates&gt;&lt;year&gt;2015&lt;/year&gt;&lt;/dates&gt;&lt;urls&gt;&lt;related-urls&gt;&lt;url&gt;https://www.theguardian.com/environment/2015/feb/20/uk-on-track-to-meet-its-renewable-energy-targets&lt;/url&gt;&lt;/related-urls&gt;&lt;/urls&gt;&lt;/record&gt;&lt;/Cite&gt;&lt;/EndNote&gt;</w:instrText>
      </w:r>
      <w:r w:rsidR="0063167F">
        <w:fldChar w:fldCharType="separate"/>
      </w:r>
      <w:r w:rsidR="0063167F">
        <w:rPr>
          <w:noProof/>
        </w:rPr>
        <w:t>Harvey (2015)</w:t>
      </w:r>
      <w:r w:rsidR="0063167F">
        <w:fldChar w:fldCharType="end"/>
      </w:r>
      <w:r w:rsidR="00174C7F">
        <w:t xml:space="preserve"> stated that </w:t>
      </w:r>
      <w:r w:rsidR="00A30B52">
        <w:t>t</w:t>
      </w:r>
      <w:r w:rsidR="00723682">
        <w:t xml:space="preserve">he UK is now on </w:t>
      </w:r>
      <w:r w:rsidR="008D0657">
        <w:t xml:space="preserve">track in meeting the EU goals since </w:t>
      </w:r>
      <w:r w:rsidR="00A30B52">
        <w:t>the government successfully managed to produce energy from renew</w:t>
      </w:r>
      <w:r w:rsidR="00E924A6">
        <w:t xml:space="preserve">ables more than 20% of the country’s </w:t>
      </w:r>
      <w:r w:rsidR="00A30B52">
        <w:t>electricity</w:t>
      </w:r>
      <w:r w:rsidR="00E924A6">
        <w:t xml:space="preserve"> generation</w:t>
      </w:r>
      <w:r w:rsidR="00A30B52">
        <w:t xml:space="preserve"> and therefore f</w:t>
      </w:r>
      <w:r w:rsidR="00723682">
        <w:t>or the UK to meet its EU goals. However, the EU target</w:t>
      </w:r>
      <w:r w:rsidR="00A30B52">
        <w:t xml:space="preserve"> is likely to increase to 30% by 2020. </w:t>
      </w:r>
      <w:r w:rsidR="0063167F">
        <w:t xml:space="preserve">The scenario of </w:t>
      </w:r>
      <w:r w:rsidR="00C54D72">
        <w:t xml:space="preserve">natural </w:t>
      </w:r>
      <w:r w:rsidR="0063167F">
        <w:t xml:space="preserve">gas use fell by more than a fifth from 2005 to 2012 </w:t>
      </w:r>
      <w:r w:rsidR="00174C7F">
        <w:t>driven</w:t>
      </w:r>
      <w:r w:rsidR="00723682">
        <w:t xml:space="preserve"> by the</w:t>
      </w:r>
      <w:r w:rsidR="0063167F">
        <w:t xml:space="preserve"> rise in renewables as clean energy that substitutes fossil fuels.   </w:t>
      </w:r>
    </w:p>
    <w:p w14:paraId="1ACA9BF1" w14:textId="77777777" w:rsidR="00D61606" w:rsidRDefault="00D61606" w:rsidP="00D66960">
      <w:pPr>
        <w:jc w:val="both"/>
      </w:pPr>
    </w:p>
    <w:p w14:paraId="624C3A0A" w14:textId="77777777" w:rsidR="00DC21B9" w:rsidRPr="005D73DB" w:rsidRDefault="003A2ADC" w:rsidP="00767D03">
      <w:pPr>
        <w:ind w:firstLine="426"/>
      </w:pPr>
      <w:r>
        <w:rPr>
          <w:noProof/>
          <w:lang w:val="en-US"/>
        </w:rPr>
        <w:drawing>
          <wp:inline distT="0" distB="0" distL="0" distR="0" wp14:anchorId="267686E2" wp14:editId="2C216677">
            <wp:extent cx="4914441" cy="2045317"/>
            <wp:effectExtent l="19050" t="19050" r="19685" b="127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BEBA8EAE-BF5A-486C-A8C5-ECC9F3942E4B}">
                          <a14:imgProps xmlns:a14="http://schemas.microsoft.com/office/drawing/2010/main">
                            <a14:imgLayer r:embed="rId23">
                              <a14:imgEffect>
                                <a14:colorTemperature colorTemp="8800"/>
                              </a14:imgEffect>
                            </a14:imgLayer>
                          </a14:imgProps>
                        </a:ext>
                        <a:ext uri="{28A0092B-C50C-407E-A947-70E740481C1C}">
                          <a14:useLocalDpi xmlns:a14="http://schemas.microsoft.com/office/drawing/2010/main" val="0"/>
                        </a:ext>
                      </a:extLst>
                    </a:blip>
                    <a:stretch>
                      <a:fillRect/>
                    </a:stretch>
                  </pic:blipFill>
                  <pic:spPr>
                    <a:xfrm>
                      <a:off x="0" y="0"/>
                      <a:ext cx="4921197" cy="2048129"/>
                    </a:xfrm>
                    <a:prstGeom prst="rect">
                      <a:avLst/>
                    </a:prstGeom>
                    <a:ln w="6350">
                      <a:solidFill>
                        <a:schemeClr val="tx1"/>
                      </a:solidFill>
                    </a:ln>
                  </pic:spPr>
                </pic:pic>
              </a:graphicData>
            </a:graphic>
          </wp:inline>
        </w:drawing>
      </w:r>
    </w:p>
    <w:p w14:paraId="215B767D" w14:textId="7CACB24E" w:rsidR="008C1D86" w:rsidRDefault="00821FB4" w:rsidP="00C858FF">
      <w:pPr>
        <w:pStyle w:val="Caption"/>
        <w:jc w:val="center"/>
        <w:rPr>
          <w:b w:val="0"/>
          <w:color w:val="2E74B5" w:themeColor="accent1" w:themeShade="BF"/>
        </w:rPr>
      </w:pPr>
      <w:bookmarkStart w:id="15" w:name="_Ref417138218"/>
      <w:bookmarkStart w:id="16" w:name="_Toc449872619"/>
      <w:bookmarkStart w:id="17" w:name="_Toc467284994"/>
      <w:bookmarkStart w:id="18" w:name="_Toc479486463"/>
      <w:r w:rsidRPr="00833B77">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bookmarkEnd w:id="15"/>
      <w:r w:rsidRPr="00833B77">
        <w:rPr>
          <w:color w:val="2E74B5" w:themeColor="accent1" w:themeShade="BF"/>
        </w:rPr>
        <w:t>:</w:t>
      </w:r>
      <w:r w:rsidRPr="00833B77">
        <w:rPr>
          <w:b w:val="0"/>
          <w:color w:val="2E74B5" w:themeColor="accent1" w:themeShade="BF"/>
        </w:rPr>
        <w:t xml:space="preserve"> EU renewable energy production targets </w:t>
      </w:r>
      <w:r w:rsidRPr="00833B77">
        <w:rPr>
          <w:b w:val="0"/>
          <w:smallCaps/>
          <w:color w:val="2E74B5" w:themeColor="accent1" w:themeShade="BF"/>
        </w:rPr>
        <w:fldChar w:fldCharType="begin"/>
      </w:r>
      <w:r w:rsidR="00E92496">
        <w:rPr>
          <w:b w:val="0"/>
          <w:smallCaps/>
          <w:color w:val="2E74B5" w:themeColor="accent1" w:themeShade="BF"/>
        </w:rPr>
        <w:instrText xml:space="preserve"> ADDIN EN.CITE &lt;EndNote&gt;&lt;Cite&gt;&lt;Author&gt;EREC&lt;/Author&gt;&lt;Year&gt;2013&lt;/Year&gt;&lt;RecNum&gt;9&lt;/RecNum&gt;&lt;DisplayText&gt;(EREC, 2013)&lt;/DisplayText&gt;&lt;record&gt;&lt;rec-number&gt;9&lt;/rec-number&gt;&lt;foreign-keys&gt;&lt;key app="EN" db-id="e9w95svscrtrfhezv2059w0yzztdrxdwxtez" timestamp="1475238809"&gt;9&lt;/key&gt;&lt;/foreign-keys&gt;&lt;ref-type name="Report"&gt;27&lt;/ref-type&gt;&lt;contributors&gt;&lt;authors&gt;&lt;author&gt;EREC,&lt;/author&gt;&lt;/authors&gt;&lt;/contributors&gt;&lt;titles&gt;&lt;title&gt;Renewable Energy Target by Europe&lt;/title&gt;&lt;secondary-title&gt;20% by 2020&lt;/secondary-title&gt;&lt;/titles&gt;&lt;pages&gt;1-15&lt;/pages&gt;&lt;dates&gt;&lt;year&gt;2013&lt;/year&gt;&lt;/dates&gt;&lt;publisher&gt;European Renewable Energy Council&lt;/publisher&gt;&lt;urls&gt;&lt;related-urls&gt;&lt;url&gt;http://www.erec.org/fileadmin/erec_docs/Documents/Publications/EREC_Targets_2020_def.pdf&lt;/url&gt;&lt;/related-urls&gt;&lt;/urls&gt;&lt;/record&gt;&lt;/Cite&gt;&lt;/EndNote&gt;</w:instrText>
      </w:r>
      <w:r w:rsidRPr="00833B77">
        <w:rPr>
          <w:b w:val="0"/>
          <w:smallCaps/>
          <w:color w:val="2E74B5" w:themeColor="accent1" w:themeShade="BF"/>
        </w:rPr>
        <w:fldChar w:fldCharType="separate"/>
      </w:r>
      <w:r w:rsidRPr="00833B77">
        <w:rPr>
          <w:b w:val="0"/>
          <w:noProof/>
          <w:color w:val="2E74B5" w:themeColor="accent1" w:themeShade="BF"/>
        </w:rPr>
        <w:t>(EREC, 2013)</w:t>
      </w:r>
      <w:r w:rsidRPr="00833B77">
        <w:rPr>
          <w:b w:val="0"/>
          <w:smallCaps/>
          <w:color w:val="2E74B5" w:themeColor="accent1" w:themeShade="BF"/>
        </w:rPr>
        <w:fldChar w:fldCharType="end"/>
      </w:r>
      <w:r w:rsidRPr="00833B77">
        <w:rPr>
          <w:b w:val="0"/>
          <w:color w:val="2E74B5" w:themeColor="accent1" w:themeShade="BF"/>
        </w:rPr>
        <w:t>.</w:t>
      </w:r>
      <w:bookmarkEnd w:id="16"/>
      <w:bookmarkEnd w:id="17"/>
      <w:bookmarkEnd w:id="18"/>
    </w:p>
    <w:p w14:paraId="4CDD5F9E" w14:textId="77777777" w:rsidR="00D66960" w:rsidRDefault="00D66960" w:rsidP="00D66960"/>
    <w:p w14:paraId="63AA11CE" w14:textId="77777777" w:rsidR="00D66960" w:rsidRDefault="00D66960" w:rsidP="00D66960">
      <w:pPr>
        <w:jc w:val="both"/>
      </w:pPr>
      <w:r>
        <w:t>From</w:t>
      </w:r>
      <w:r w:rsidRPr="00AA2834">
        <w:t xml:space="preserve"> </w:t>
      </w:r>
      <w:r w:rsidRPr="005E52A3">
        <w:rPr>
          <w:color w:val="2E74B5" w:themeColor="accent1" w:themeShade="BF"/>
        </w:rPr>
        <w:fldChar w:fldCharType="begin"/>
      </w:r>
      <w:r w:rsidRPr="005E52A3">
        <w:rPr>
          <w:color w:val="2E74B5" w:themeColor="accent1" w:themeShade="BF"/>
        </w:rPr>
        <w:instrText xml:space="preserve"> REF _Ref417138218 \h  \* MERGEFORMAT </w:instrText>
      </w:r>
      <w:r w:rsidRPr="005E52A3">
        <w:rPr>
          <w:color w:val="2E74B5" w:themeColor="accent1" w:themeShade="BF"/>
        </w:rPr>
      </w:r>
      <w:r w:rsidRPr="005E52A3">
        <w:rPr>
          <w:color w:val="2E74B5" w:themeColor="accent1" w:themeShade="BF"/>
        </w:rPr>
        <w:fldChar w:fldCharType="separate"/>
      </w:r>
      <w:r w:rsidR="004A0CFA" w:rsidRPr="00833B77">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4</w:t>
      </w:r>
      <w:r w:rsidRPr="005E52A3">
        <w:rPr>
          <w:color w:val="2E74B5" w:themeColor="accent1" w:themeShade="BF"/>
        </w:rPr>
        <w:fldChar w:fldCharType="end"/>
      </w:r>
      <w:r w:rsidRPr="005E52A3">
        <w:t>,</w:t>
      </w:r>
      <w:r w:rsidRPr="00AA2834">
        <w:rPr>
          <w:color w:val="1F4E79" w:themeColor="accent1" w:themeShade="80"/>
        </w:rPr>
        <w:t xml:space="preserve"> </w:t>
      </w:r>
      <w:r w:rsidR="00C54D72" w:rsidRPr="00C54D72">
        <w:t xml:space="preserve">at a European level, </w:t>
      </w:r>
      <w:r w:rsidRPr="00C54D72">
        <w:t xml:space="preserve">it can </w:t>
      </w:r>
      <w:r>
        <w:t>be seen that biomass is projected to increase by 11 times the amount in 1995 suggesting that it is</w:t>
      </w:r>
      <w:r w:rsidR="00C54D72">
        <w:t xml:space="preserve"> a high value source to play an increasing</w:t>
      </w:r>
      <w:r>
        <w:t xml:space="preserve"> role in energy production from renewable</w:t>
      </w:r>
      <w:r w:rsidR="00C54D72">
        <w:t xml:space="preserve"> sources</w:t>
      </w:r>
      <w:r>
        <w:t xml:space="preserve">. As a result, extensive investment has been </w:t>
      </w:r>
      <w:r>
        <w:lastRenderedPageBreak/>
        <w:t xml:space="preserve">placed particularly </w:t>
      </w:r>
      <w:r w:rsidRPr="00AA2834">
        <w:t xml:space="preserve">in finding methods </w:t>
      </w:r>
      <w:r>
        <w:t xml:space="preserve">to improve </w:t>
      </w:r>
      <w:r w:rsidRPr="00AA2834">
        <w:t>t</w:t>
      </w:r>
      <w:r>
        <w:t xml:space="preserve">he efficiency of converting biomass into </w:t>
      </w:r>
      <w:r w:rsidR="00C54D72">
        <w:t xml:space="preserve">more convenient forms of </w:t>
      </w:r>
      <w:r>
        <w:t>energy.</w:t>
      </w:r>
    </w:p>
    <w:p w14:paraId="0E79EAC6" w14:textId="77777777" w:rsidR="00C54D72" w:rsidRDefault="00C54D72" w:rsidP="00D66960">
      <w:pPr>
        <w:jc w:val="both"/>
      </w:pPr>
    </w:p>
    <w:p w14:paraId="763066B9" w14:textId="1CFE7241" w:rsidR="001D14AC" w:rsidRDefault="008C1D86" w:rsidP="00A531BA">
      <w:pPr>
        <w:jc w:val="both"/>
      </w:pPr>
      <w:r>
        <w:t>Malaysia</w:t>
      </w:r>
      <w:r w:rsidR="008C34F1">
        <w:t xml:space="preserve">, </w:t>
      </w:r>
      <w:r>
        <w:t xml:space="preserve">located in Southeast Asia </w:t>
      </w:r>
      <w:r w:rsidR="008C34F1">
        <w:t xml:space="preserve">is one developing country with </w:t>
      </w:r>
      <w:r w:rsidR="00723682">
        <w:t xml:space="preserve">a </w:t>
      </w:r>
      <w:r w:rsidR="008C34F1">
        <w:t xml:space="preserve">target to achieve a status of </w:t>
      </w:r>
      <w:r w:rsidR="00723682">
        <w:t xml:space="preserve">a </w:t>
      </w:r>
      <w:r w:rsidR="008C34F1">
        <w:t xml:space="preserve">high-income country by 2020. The country’s economic growth in the past and to date is mainly driven by fossil fuels. </w:t>
      </w:r>
      <w:r w:rsidR="008C34F1" w:rsidRPr="008C34F1">
        <w:rPr>
          <w:color w:val="2E74B5" w:themeColor="accent1" w:themeShade="BF"/>
        </w:rPr>
        <w:fldChar w:fldCharType="begin"/>
      </w:r>
      <w:r w:rsidR="008C34F1" w:rsidRPr="008C34F1">
        <w:rPr>
          <w:color w:val="2E74B5" w:themeColor="accent1" w:themeShade="BF"/>
        </w:rPr>
        <w:instrText xml:space="preserve"> REF _Ref456708970 \h </w:instrText>
      </w:r>
      <w:r w:rsidR="008C34F1">
        <w:rPr>
          <w:color w:val="2E74B5" w:themeColor="accent1" w:themeShade="BF"/>
        </w:rPr>
        <w:instrText xml:space="preserve"> \* MERGEFORMAT </w:instrText>
      </w:r>
      <w:r w:rsidR="008C34F1" w:rsidRPr="008C34F1">
        <w:rPr>
          <w:color w:val="2E74B5" w:themeColor="accent1" w:themeShade="BF"/>
        </w:rPr>
      </w:r>
      <w:r w:rsidR="008C34F1" w:rsidRPr="008C34F1">
        <w:rPr>
          <w:color w:val="2E74B5" w:themeColor="accent1" w:themeShade="BF"/>
        </w:rPr>
        <w:fldChar w:fldCharType="separate"/>
      </w:r>
      <w:r w:rsidR="004A0CFA" w:rsidRPr="00B42305">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5</w:t>
      </w:r>
      <w:r w:rsidR="008C34F1" w:rsidRPr="008C34F1">
        <w:rPr>
          <w:color w:val="2E74B5" w:themeColor="accent1" w:themeShade="BF"/>
        </w:rPr>
        <w:fldChar w:fldCharType="end"/>
      </w:r>
      <w:r w:rsidR="008C34F1" w:rsidRPr="008C34F1">
        <w:rPr>
          <w:color w:val="2E74B5" w:themeColor="accent1" w:themeShade="BF"/>
        </w:rPr>
        <w:t xml:space="preserve"> </w:t>
      </w:r>
      <w:r w:rsidR="008C34F1">
        <w:t>illustrates Malaysia’s primary energy sources consumed in Malaysia</w:t>
      </w:r>
      <w:r w:rsidR="00330FD5">
        <w:t xml:space="preserve"> in 2012</w:t>
      </w:r>
      <w:r w:rsidR="008C34F1">
        <w:t>. It can be observed that p</w:t>
      </w:r>
      <w:r>
        <w:t xml:space="preserve">etroleum and other liquids and natural gas are the main </w:t>
      </w:r>
      <w:r w:rsidR="008C34F1">
        <w:t>contributor</w:t>
      </w:r>
      <w:r w:rsidR="002B6984">
        <w:t>s</w:t>
      </w:r>
      <w:r w:rsidR="008C34F1">
        <w:t xml:space="preserve"> to meet the country’</w:t>
      </w:r>
      <w:r w:rsidR="002B6984">
        <w:t>s energy needs</w:t>
      </w:r>
      <w:r w:rsidR="00330FD5">
        <w:t xml:space="preserve"> with shares of 40% and 36% respectively</w:t>
      </w:r>
      <w:r w:rsidR="008C34F1">
        <w:t xml:space="preserve">. </w:t>
      </w:r>
      <w:r w:rsidR="00330FD5">
        <w:t>Coal made-up another 17%, hydro share’s was 3%, and finally biomass and waste contributed only 4% of the country’s energy consumption</w:t>
      </w:r>
      <w:r w:rsidR="005F5EC5">
        <w:t xml:space="preserve"> </w:t>
      </w:r>
      <w:r w:rsidR="005F5EC5">
        <w:fldChar w:fldCharType="begin"/>
      </w:r>
      <w:r w:rsidR="00E92496">
        <w:instrText xml:space="preserve"> ADDIN EN.CITE &lt;EndNote&gt;&lt;Cite&gt;&lt;Author&gt;EIA&lt;/Author&gt;&lt;Year&gt;2014&lt;/Year&gt;&lt;RecNum&gt;10&lt;/RecNum&gt;&lt;DisplayText&gt;(EIA, 2014)&lt;/DisplayText&gt;&lt;record&gt;&lt;rec-number&gt;10&lt;/rec-number&gt;&lt;foreign-keys&gt;&lt;key app="EN" db-id="e9w95svscrtrfhezv2059w0yzztdrxdwxtez" timestamp="1475238822"&gt;10&lt;/key&gt;&lt;/foreign-keys&gt;&lt;ref-type name="Report"&gt;27&lt;/ref-type&gt;&lt;contributors&gt;&lt;authors&gt;&lt;author&gt;EIA,&lt;/author&gt;&lt;/authors&gt;&lt;/contributors&gt;&lt;titles&gt;&lt;title&gt;Malaysia: Internatonal energy data and analysis&lt;/title&gt;&lt;secondary-title&gt;Primary energy consumption&lt;/secondary-title&gt;&lt;/titles&gt;&lt;dates&gt;&lt;year&gt;2014&lt;/year&gt;&lt;/dates&gt;&lt;publisher&gt;U.S. Energy Information Administration&lt;/publisher&gt;&lt;urls&gt;&lt;related-urls&gt;&lt;url&gt;https://www.eia.gov/beta/international/analysis_includes/countries_long/Malaysia/malaysia.pdf&lt;/url&gt;&lt;/related-urls&gt;&lt;/urls&gt;&lt;/record&gt;&lt;/Cite&gt;&lt;/EndNote&gt;</w:instrText>
      </w:r>
      <w:r w:rsidR="005F5EC5">
        <w:fldChar w:fldCharType="separate"/>
      </w:r>
      <w:r w:rsidR="005F5EC5">
        <w:rPr>
          <w:noProof/>
        </w:rPr>
        <w:t>(EIA, 2014)</w:t>
      </w:r>
      <w:r w:rsidR="005F5EC5">
        <w:fldChar w:fldCharType="end"/>
      </w:r>
      <w:r w:rsidR="00330FD5">
        <w:t xml:space="preserve">. </w:t>
      </w:r>
      <w:r w:rsidR="00457430">
        <w:t xml:space="preserve">Of note, Malaysia’s coal supply mainly relies on imports from Indonesia and Australia </w:t>
      </w:r>
      <w:r w:rsidR="00457430">
        <w:fldChar w:fldCharType="begin"/>
      </w:r>
      <w:r w:rsidR="00E92496">
        <w:instrText xml:space="preserve"> ADDIN EN.CITE &lt;EndNote&gt;&lt;Cite&gt;&lt;Author&gt;Oh&lt;/Author&gt;&lt;Year&gt;2010&lt;/Year&gt;&lt;RecNum&gt;251&lt;/RecNum&gt;&lt;DisplayText&gt;(Chong&lt;style face="italic"&gt; et al.&lt;/style&gt;, 2015, Oh&lt;style face="italic"&gt; et al.&lt;/style&gt;, 2010)&lt;/DisplayText&gt;&lt;record&gt;&lt;rec-number&gt;251&lt;/rec-number&gt;&lt;foreign-keys&gt;&lt;key app="EN" db-id="e9w95svscrtrfhezv2059w0yzztdrxdwxtez" timestamp="1481292097"&gt;251&lt;/key&gt;&lt;/foreign-keys&gt;&lt;ref-type name="Journal Article"&gt;17&lt;/ref-type&gt;&lt;contributors&gt;&lt;authors&gt;&lt;author&gt;Oh, Tick Hui&lt;/author&gt;&lt;author&gt;Pang, Shen Yee&lt;/author&gt;&lt;author&gt;Chua, Shing Chyi&lt;/author&gt;&lt;/authors&gt;&lt;/contributors&gt;&lt;titles&gt;&lt;title&gt;Energy policy and alternative energy in Malaysia: issues and challenges for sustainable growth&lt;/title&gt;&lt;secondary-title&gt;Renewable and Sustainable Energy Reviews&lt;/secondary-title&gt;&lt;/titles&gt;&lt;periodical&gt;&lt;full-title&gt;Renewable and Sustainable Energy Reviews&lt;/full-title&gt;&lt;/periodical&gt;&lt;pages&gt;1241-1252&lt;/pages&gt;&lt;volume&gt;14&lt;/volume&gt;&lt;number&gt;4&lt;/number&gt;&lt;dates&gt;&lt;year&gt;2010&lt;/year&gt;&lt;/dates&gt;&lt;isbn&gt;1364-0321&lt;/isbn&gt;&lt;urls&gt;&lt;/urls&gt;&lt;/record&gt;&lt;/Cite&gt;&lt;Cite&gt;&lt;Author&gt;Chong&lt;/Author&gt;&lt;Year&gt;2015&lt;/Year&gt;&lt;RecNum&gt;252&lt;/RecNum&gt;&lt;record&gt;&lt;rec-number&gt;252&lt;/rec-number&gt;&lt;foreign-keys&gt;&lt;key app="EN" db-id="e9w95svscrtrfhezv2059w0yzztdrxdwxtez" timestamp="1481292789"&gt;252&lt;/key&gt;&lt;/foreign-keys&gt;&lt;ref-type name="Journal Article"&gt;17&lt;/ref-type&gt;&lt;contributors&gt;&lt;authors&gt;&lt;author&gt;Chong, Chinhao&lt;/author&gt;&lt;author&gt;Ni, Weidou&lt;/author&gt;&lt;author&gt;Ma, Linwei&lt;/author&gt;&lt;author&gt;Liu, Pei&lt;/author&gt;&lt;author&gt;Li, Zheng&lt;/author&gt;&lt;/authors&gt;&lt;/contributors&gt;&lt;titles&gt;&lt;title&gt;The use of energy in Malaysia: Tracing energy flows from primary source to end use&lt;/title&gt;&lt;secondary-title&gt;Energies&lt;/secondary-title&gt;&lt;/titles&gt;&lt;periodical&gt;&lt;full-title&gt;Energies&lt;/full-title&gt;&lt;/periodical&gt;&lt;pages&gt;2828-2866&lt;/pages&gt;&lt;volume&gt;8&lt;/volume&gt;&lt;number&gt;4&lt;/number&gt;&lt;dates&gt;&lt;year&gt;2015&lt;/year&gt;&lt;/dates&gt;&lt;urls&gt;&lt;/urls&gt;&lt;/record&gt;&lt;/Cite&gt;&lt;/EndNote&gt;</w:instrText>
      </w:r>
      <w:r w:rsidR="00457430">
        <w:fldChar w:fldCharType="separate"/>
      </w:r>
      <w:r w:rsidR="001A4C8E">
        <w:rPr>
          <w:noProof/>
        </w:rPr>
        <w:t>(Chong</w:t>
      </w:r>
      <w:r w:rsidR="001A4C8E" w:rsidRPr="001A4C8E">
        <w:rPr>
          <w:i/>
          <w:noProof/>
        </w:rPr>
        <w:t xml:space="preserve"> et al.</w:t>
      </w:r>
      <w:r w:rsidR="001A4C8E">
        <w:rPr>
          <w:noProof/>
        </w:rPr>
        <w:t>, 2015, Oh</w:t>
      </w:r>
      <w:r w:rsidR="001A4C8E" w:rsidRPr="001A4C8E">
        <w:rPr>
          <w:i/>
          <w:noProof/>
        </w:rPr>
        <w:t xml:space="preserve"> et al.</w:t>
      </w:r>
      <w:r w:rsidR="001A4C8E">
        <w:rPr>
          <w:noProof/>
        </w:rPr>
        <w:t>, 2010)</w:t>
      </w:r>
      <w:r w:rsidR="00457430">
        <w:fldChar w:fldCharType="end"/>
      </w:r>
      <w:r w:rsidR="00457430">
        <w:t xml:space="preserve">. </w:t>
      </w:r>
      <w:r w:rsidR="00330FD5">
        <w:t xml:space="preserve">Malaysia’s low consumption of energy from biomass and waste indicates that </w:t>
      </w:r>
      <w:r w:rsidR="00330FD5" w:rsidRPr="00AA2834">
        <w:t xml:space="preserve">Malaysia is still low in </w:t>
      </w:r>
      <w:r w:rsidR="00330FD5" w:rsidRPr="006266A6">
        <w:rPr>
          <w:noProof/>
        </w:rPr>
        <w:t>utilisation</w:t>
      </w:r>
      <w:r w:rsidR="00C54D72">
        <w:t xml:space="preserve"> of biomass to the optimum</w:t>
      </w:r>
      <w:r w:rsidR="00330FD5">
        <w:t xml:space="preserve">. </w:t>
      </w:r>
      <w:r w:rsidR="007E4BA1">
        <w:t>Non-renewable resource such as coal</w:t>
      </w:r>
      <w:r w:rsidR="004665D0">
        <w:t>, gas and oil cannot be replenished</w:t>
      </w:r>
      <w:r w:rsidR="007E4BA1">
        <w:t xml:space="preserve"> </w:t>
      </w:r>
      <w:r w:rsidR="006D0686">
        <w:t xml:space="preserve">in a short period of time. Thus, for </w:t>
      </w:r>
      <w:r w:rsidR="007E4BA1">
        <w:t xml:space="preserve">energy security </w:t>
      </w:r>
      <w:r w:rsidR="006D0686">
        <w:t>Malaysia</w:t>
      </w:r>
      <w:r w:rsidR="00723682">
        <w:t xml:space="preserve"> needs </w:t>
      </w:r>
      <w:r w:rsidR="007E4BA1">
        <w:t xml:space="preserve">urgently </w:t>
      </w:r>
      <w:r w:rsidR="00723682">
        <w:t xml:space="preserve">to </w:t>
      </w:r>
      <w:r w:rsidR="007E4BA1">
        <w:t>divert</w:t>
      </w:r>
      <w:r w:rsidR="00330FD5">
        <w:t xml:space="preserve"> its heavy </w:t>
      </w:r>
      <w:r w:rsidR="007E4BA1">
        <w:t xml:space="preserve">reliance on oil and natural gas. </w:t>
      </w:r>
      <w:r w:rsidR="00457430">
        <w:t>Not only that, the country’s dependence on imported coal mainly used in coal fired power generation plants for electricity production can lead to various atmospheric pollution particularly CO</w:t>
      </w:r>
      <w:r w:rsidR="00457430" w:rsidRPr="00457430">
        <w:rPr>
          <w:vertAlign w:val="subscript"/>
        </w:rPr>
        <w:t>2</w:t>
      </w:r>
      <w:r w:rsidR="00457430">
        <w:t>, SO</w:t>
      </w:r>
      <w:r w:rsidR="00457430" w:rsidRPr="00457430">
        <w:rPr>
          <w:vertAlign w:val="subscript"/>
        </w:rPr>
        <w:t>x</w:t>
      </w:r>
      <w:r w:rsidR="00457430">
        <w:t>, NO</w:t>
      </w:r>
      <w:r w:rsidR="00457430" w:rsidRPr="00457430">
        <w:rPr>
          <w:vertAlign w:val="subscript"/>
        </w:rPr>
        <w:t>x</w:t>
      </w:r>
      <w:r w:rsidR="00457430">
        <w:t xml:space="preserve"> emissions and ash disposal problems. T</w:t>
      </w:r>
      <w:r w:rsidR="006D0686">
        <w:t>he country</w:t>
      </w:r>
      <w:r w:rsidR="007E4BA1">
        <w:t xml:space="preserve"> must </w:t>
      </w:r>
      <w:r w:rsidR="00457430">
        <w:t xml:space="preserve">therefore </w:t>
      </w:r>
      <w:r w:rsidR="007E4BA1">
        <w:t xml:space="preserve">develop their focus on energy from renewables, </w:t>
      </w:r>
      <w:r w:rsidR="006D0686">
        <w:t xml:space="preserve">promote investments in green technology and </w:t>
      </w:r>
      <w:r w:rsidR="007E4BA1">
        <w:t>conservation</w:t>
      </w:r>
      <w:r w:rsidR="006D0686">
        <w:t xml:space="preserve"> of energy in the future</w:t>
      </w:r>
      <w:r w:rsidR="00767D03">
        <w:t xml:space="preserve">. </w:t>
      </w:r>
    </w:p>
    <w:p w14:paraId="39E1BB46" w14:textId="77777777" w:rsidR="00457430" w:rsidRDefault="00457430" w:rsidP="00A531BA">
      <w:pPr>
        <w:jc w:val="both"/>
      </w:pPr>
    </w:p>
    <w:p w14:paraId="23DA2DD8" w14:textId="77777777" w:rsidR="008C34F1" w:rsidRDefault="008C1D86" w:rsidP="008C34F1">
      <w:pPr>
        <w:keepNext/>
        <w:jc w:val="center"/>
      </w:pPr>
      <w:r>
        <w:rPr>
          <w:noProof/>
          <w:lang w:val="en-US"/>
        </w:rPr>
        <w:drawing>
          <wp:inline distT="0" distB="0" distL="0" distR="0" wp14:anchorId="1864BF52" wp14:editId="6C0C6954">
            <wp:extent cx="2764465" cy="2299364"/>
            <wp:effectExtent l="19050" t="19050" r="17145"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09265" cy="2336627"/>
                    </a:xfrm>
                    <a:prstGeom prst="rect">
                      <a:avLst/>
                    </a:prstGeom>
                    <a:ln w="6350">
                      <a:solidFill>
                        <a:schemeClr val="tx1"/>
                      </a:solidFill>
                    </a:ln>
                  </pic:spPr>
                </pic:pic>
              </a:graphicData>
            </a:graphic>
          </wp:inline>
        </w:drawing>
      </w:r>
    </w:p>
    <w:p w14:paraId="041D80E7" w14:textId="7D44C46D" w:rsidR="008C1D86" w:rsidRPr="00B42305" w:rsidRDefault="008C34F1" w:rsidP="006D0686">
      <w:pPr>
        <w:pStyle w:val="Caption"/>
        <w:jc w:val="center"/>
        <w:rPr>
          <w:color w:val="2E74B5" w:themeColor="accent1" w:themeShade="BF"/>
        </w:rPr>
      </w:pPr>
      <w:bookmarkStart w:id="19" w:name="_Ref456708970"/>
      <w:bookmarkStart w:id="20" w:name="_Toc467284995"/>
      <w:bookmarkStart w:id="21" w:name="_Toc479486464"/>
      <w:r w:rsidRPr="00B42305">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bookmarkEnd w:id="19"/>
      <w:r w:rsidRPr="00B42305">
        <w:rPr>
          <w:color w:val="2E74B5" w:themeColor="accent1" w:themeShade="BF"/>
        </w:rPr>
        <w:t xml:space="preserve">: </w:t>
      </w:r>
      <w:r w:rsidRPr="00B42305">
        <w:rPr>
          <w:b w:val="0"/>
          <w:color w:val="2E74B5" w:themeColor="accent1" w:themeShade="BF"/>
        </w:rPr>
        <w:t>Malaysia’s primary energy consumption in 2012</w:t>
      </w:r>
      <w:r w:rsidR="001E4A6D" w:rsidRPr="00B42305">
        <w:rPr>
          <w:b w:val="0"/>
          <w:color w:val="2E74B5" w:themeColor="accent1" w:themeShade="BF"/>
        </w:rPr>
        <w:t xml:space="preserve"> </w:t>
      </w:r>
      <w:r w:rsidR="001E4A6D" w:rsidRPr="00B42305">
        <w:rPr>
          <w:b w:val="0"/>
          <w:color w:val="2E74B5" w:themeColor="accent1" w:themeShade="BF"/>
        </w:rPr>
        <w:fldChar w:fldCharType="begin"/>
      </w:r>
      <w:r w:rsidR="00E92496">
        <w:rPr>
          <w:b w:val="0"/>
          <w:color w:val="2E74B5" w:themeColor="accent1" w:themeShade="BF"/>
        </w:rPr>
        <w:instrText xml:space="preserve"> ADDIN EN.CITE &lt;EndNote&gt;&lt;Cite&gt;&lt;Author&gt;EIA&lt;/Author&gt;&lt;Year&gt;2014&lt;/Year&gt;&lt;RecNum&gt;10&lt;/RecNum&gt;&lt;DisplayText&gt;(EIA, 2014)&lt;/DisplayText&gt;&lt;record&gt;&lt;rec-number&gt;10&lt;/rec-number&gt;&lt;foreign-keys&gt;&lt;key app="EN" db-id="e9w95svscrtrfhezv2059w0yzztdrxdwxtez" timestamp="1475238822"&gt;10&lt;/key&gt;&lt;/foreign-keys&gt;&lt;ref-type name="Report"&gt;27&lt;/ref-type&gt;&lt;contributors&gt;&lt;authors&gt;&lt;author&gt;EIA,&lt;/author&gt;&lt;/authors&gt;&lt;/contributors&gt;&lt;titles&gt;&lt;title&gt;Malaysia: Internatonal energy data and analysis&lt;/title&gt;&lt;secondary-title&gt;Primary energy consumption&lt;/secondary-title&gt;&lt;/titles&gt;&lt;dates&gt;&lt;year&gt;2014&lt;/year&gt;&lt;/dates&gt;&lt;publisher&gt;U.S. Energy Information Administration&lt;/publisher&gt;&lt;urls&gt;&lt;related-urls&gt;&lt;url&gt;https://www.eia.gov/beta/international/analysis_includes/countries_long/Malaysia/malaysia.pdf&lt;/url&gt;&lt;/related-urls&gt;&lt;/urls&gt;&lt;/record&gt;&lt;/Cite&gt;&lt;/EndNote&gt;</w:instrText>
      </w:r>
      <w:r w:rsidR="001E4A6D" w:rsidRPr="00B42305">
        <w:rPr>
          <w:b w:val="0"/>
          <w:color w:val="2E74B5" w:themeColor="accent1" w:themeShade="BF"/>
        </w:rPr>
        <w:fldChar w:fldCharType="separate"/>
      </w:r>
      <w:r w:rsidR="001E4A6D" w:rsidRPr="00B42305">
        <w:rPr>
          <w:b w:val="0"/>
          <w:noProof/>
          <w:color w:val="2E74B5" w:themeColor="accent1" w:themeShade="BF"/>
        </w:rPr>
        <w:t>(EIA, 2014)</w:t>
      </w:r>
      <w:r w:rsidR="001E4A6D" w:rsidRPr="00B42305">
        <w:rPr>
          <w:b w:val="0"/>
          <w:color w:val="2E74B5" w:themeColor="accent1" w:themeShade="BF"/>
        </w:rPr>
        <w:fldChar w:fldCharType="end"/>
      </w:r>
      <w:r w:rsidRPr="00B42305">
        <w:rPr>
          <w:b w:val="0"/>
          <w:color w:val="2E74B5" w:themeColor="accent1" w:themeShade="BF"/>
        </w:rPr>
        <w:t>.</w:t>
      </w:r>
      <w:bookmarkEnd w:id="20"/>
      <w:bookmarkEnd w:id="21"/>
      <w:r w:rsidRPr="00B42305">
        <w:rPr>
          <w:color w:val="2E74B5" w:themeColor="accent1" w:themeShade="BF"/>
        </w:rPr>
        <w:t xml:space="preserve"> </w:t>
      </w:r>
    </w:p>
    <w:p w14:paraId="7AE6D1B1" w14:textId="77777777" w:rsidR="005F5EC5" w:rsidRDefault="005F5EC5" w:rsidP="005F5EC5">
      <w:pPr>
        <w:ind w:firstLine="567"/>
        <w:jc w:val="both"/>
      </w:pPr>
    </w:p>
    <w:p w14:paraId="040760DA" w14:textId="275BE4A9" w:rsidR="006D0686" w:rsidRDefault="005F5EC5" w:rsidP="00A531BA">
      <w:pPr>
        <w:jc w:val="both"/>
      </w:pPr>
      <w:r w:rsidRPr="008C34F1">
        <w:lastRenderedPageBreak/>
        <w:t>Malaysia</w:t>
      </w:r>
      <w:r w:rsidR="00C52BA0">
        <w:t>, given its hot and humid</w:t>
      </w:r>
      <w:r w:rsidR="00596927">
        <w:t xml:space="preserve"> climate </w:t>
      </w:r>
      <w:r w:rsidR="00C52BA0">
        <w:t xml:space="preserve">throughout the year </w:t>
      </w:r>
      <w:r w:rsidR="006C6551">
        <w:t>is an ideal place for t</w:t>
      </w:r>
      <w:r w:rsidR="00C52BA0">
        <w:t>he growth of</w:t>
      </w:r>
      <w:r w:rsidR="006C6551">
        <w:t xml:space="preserve"> agricultural crops</w:t>
      </w:r>
      <w:r w:rsidR="00C52BA0">
        <w:t xml:space="preserve"> and tropical forest</w:t>
      </w:r>
      <w:r w:rsidR="006C6551">
        <w:t xml:space="preserve">. Therefore, </w:t>
      </w:r>
      <w:r w:rsidR="00723682">
        <w:t xml:space="preserve">the </w:t>
      </w:r>
      <w:r w:rsidR="006C6551">
        <w:t>potential of energy-use from biomass in the country is unde</w:t>
      </w:r>
      <w:r w:rsidR="00644B82">
        <w:t xml:space="preserve">niably substantial. For </w:t>
      </w:r>
      <w:r w:rsidR="000626A5">
        <w:t>energy utilisation</w:t>
      </w:r>
      <w:r w:rsidR="00644B82">
        <w:t xml:space="preserve"> from biomass</w:t>
      </w:r>
      <w:r w:rsidR="000626A5">
        <w:t xml:space="preserve">, forestry (wood products), rubber cultivation, cocoa cultivation, sugarcane cultivation and oil palm cultivation are among the major waste-to-energy sectors in Malaysia. Biomass in Malaysia </w:t>
      </w:r>
      <w:r w:rsidR="000626A5" w:rsidRPr="008C34F1">
        <w:t>contributes about 14% of the approximately 340 million barrel of oil equivalent (boe) of energy used every year</w:t>
      </w:r>
      <w:r w:rsidR="000626A5">
        <w:t xml:space="preserve"> </w:t>
      </w:r>
      <w:r w:rsidR="000626A5">
        <w:fldChar w:fldCharType="begin"/>
      </w:r>
      <w:r w:rsidR="00E92496">
        <w:instrText xml:space="preserve"> ADDIN EN.CITE &lt;EndNote&gt;&lt;Cite&gt;&lt;Author&gt;Chuah&lt;/Author&gt;&lt;Year&gt;2006&lt;/Year&gt;&lt;RecNum&gt;11&lt;/RecNum&gt;&lt;DisplayText&gt;(Chuah&lt;style face="italic"&gt; et al.&lt;/style&gt;, 2006)&lt;/DisplayText&gt;&lt;record&gt;&lt;rec-number&gt;11&lt;/rec-number&gt;&lt;foreign-keys&gt;&lt;key app="EN" db-id="e9w95svscrtrfhezv2059w0yzztdrxdwxtez" timestamp="1475238836"&gt;11&lt;/key&gt;&lt;/foreign-keys&gt;&lt;ref-type name="Journal Article"&gt;17&lt;/ref-type&gt;&lt;contributors&gt;&lt;authors&gt;&lt;author&gt;Chuah, TG&lt;/author&gt;&lt;author&gt;Wan Azlina, AGK&lt;/author&gt;&lt;author&gt;Robiah, Y&lt;/author&gt;&lt;author&gt;Omar, Rozita&lt;/author&gt;&lt;/authors&gt;&lt;/contributors&gt;&lt;titles&gt;&lt;title&gt;Biomass as the renewable energy sources in Malaysia: an overview&lt;/title&gt;&lt;secondary-title&gt;International Journal of Green Energy&lt;/secondary-title&gt;&lt;/titles&gt;&lt;periodical&gt;&lt;full-title&gt;International Journal of Green Energy&lt;/full-title&gt;&lt;/periodical&gt;&lt;pages&gt;323-346&lt;/pages&gt;&lt;volume&gt;3&lt;/volume&gt;&lt;number&gt;3&lt;/number&gt;&lt;dates&gt;&lt;year&gt;2006&lt;/year&gt;&lt;/dates&gt;&lt;isbn&gt;1543-5075&lt;/isbn&gt;&lt;urls&gt;&lt;/urls&gt;&lt;/record&gt;&lt;/Cite&gt;&lt;/EndNote&gt;</w:instrText>
      </w:r>
      <w:r w:rsidR="000626A5">
        <w:fldChar w:fldCharType="separate"/>
      </w:r>
      <w:r w:rsidR="002935DD">
        <w:rPr>
          <w:noProof/>
        </w:rPr>
        <w:t>(Chuah</w:t>
      </w:r>
      <w:r w:rsidR="002935DD" w:rsidRPr="002935DD">
        <w:rPr>
          <w:i/>
          <w:noProof/>
        </w:rPr>
        <w:t xml:space="preserve"> et al.</w:t>
      </w:r>
      <w:r w:rsidR="002935DD">
        <w:rPr>
          <w:noProof/>
        </w:rPr>
        <w:t>, 2006)</w:t>
      </w:r>
      <w:r w:rsidR="000626A5">
        <w:fldChar w:fldCharType="end"/>
      </w:r>
      <w:r w:rsidR="000626A5" w:rsidRPr="008C34F1">
        <w:t>.</w:t>
      </w:r>
    </w:p>
    <w:p w14:paraId="2A1B2DE4" w14:textId="77777777" w:rsidR="00457430" w:rsidRDefault="00457430" w:rsidP="00A531BA">
      <w:pPr>
        <w:jc w:val="both"/>
      </w:pPr>
    </w:p>
    <w:p w14:paraId="6FBC3B1F" w14:textId="4B3B67BF" w:rsidR="00D66960" w:rsidRDefault="00AA2834" w:rsidP="00D66960">
      <w:pPr>
        <w:jc w:val="both"/>
      </w:pPr>
      <w:r w:rsidRPr="00AA2834">
        <w:t xml:space="preserve">Malaysia is endowed with </w:t>
      </w:r>
      <w:r w:rsidR="00723682">
        <w:t xml:space="preserve">an </w:t>
      </w:r>
      <w:r w:rsidRPr="006266A6">
        <w:rPr>
          <w:noProof/>
        </w:rPr>
        <w:t>abundant</w:t>
      </w:r>
      <w:r w:rsidRPr="00AA2834">
        <w:t xml:space="preserve"> amount of agricultural </w:t>
      </w:r>
      <w:r w:rsidRPr="00AA2834">
        <w:rPr>
          <w:noProof/>
        </w:rPr>
        <w:t>residues,</w:t>
      </w:r>
      <w:r w:rsidR="00D17060">
        <w:t xml:space="preserve"> and one of them is rubber</w:t>
      </w:r>
      <w:r w:rsidRPr="00AA2834">
        <w:t xml:space="preserve">wood which is a perennial plantation crop residue. Malaysia is widely known </w:t>
      </w:r>
      <w:r w:rsidR="00723682">
        <w:t>to have</w:t>
      </w:r>
      <w:r w:rsidR="00723682">
        <w:rPr>
          <w:noProof/>
        </w:rPr>
        <w:t xml:space="preserve"> </w:t>
      </w:r>
      <w:r w:rsidRPr="00AA2834">
        <w:t>plentiful rubber growing area</w:t>
      </w:r>
      <w:r>
        <w:t xml:space="preserve"> in the country</w:t>
      </w:r>
      <w:r w:rsidRPr="00AA2834">
        <w:t xml:space="preserve">. </w:t>
      </w:r>
      <w:r w:rsidR="001F162D">
        <w:rPr>
          <w:noProof/>
        </w:rPr>
        <w:t>In total, Malaysia had</w:t>
      </w:r>
      <w:r w:rsidR="00BC69FC">
        <w:rPr>
          <w:noProof/>
        </w:rPr>
        <w:t xml:space="preserve"> 1.07</w:t>
      </w:r>
      <w:r w:rsidRPr="00AA2834">
        <w:rPr>
          <w:noProof/>
        </w:rPr>
        <w:t xml:space="preserve"> million hectares of rubber </w:t>
      </w:r>
      <w:r w:rsidR="00723682">
        <w:rPr>
          <w:noProof/>
        </w:rPr>
        <w:t>tree</w:t>
      </w:r>
      <w:r w:rsidR="008215D9">
        <w:rPr>
          <w:noProof/>
        </w:rPr>
        <w:t xml:space="preserve"> </w:t>
      </w:r>
      <w:r w:rsidRPr="00AA2834">
        <w:rPr>
          <w:noProof/>
        </w:rPr>
        <w:t>plantation</w:t>
      </w:r>
      <w:r w:rsidR="00723682">
        <w:rPr>
          <w:noProof/>
        </w:rPr>
        <w:t>s</w:t>
      </w:r>
      <w:r w:rsidRPr="00AA2834">
        <w:t xml:space="preserve"> </w:t>
      </w:r>
      <w:r w:rsidR="00BC69FC">
        <w:t>in 2014</w:t>
      </w:r>
      <w:r w:rsidR="000B1DC3">
        <w:t xml:space="preserve"> as estimated by </w:t>
      </w:r>
      <w:r w:rsidR="00723682">
        <w:t xml:space="preserve">Malaysia </w:t>
      </w:r>
      <w:r w:rsidR="000B1DC3">
        <w:t>Departme</w:t>
      </w:r>
      <w:r w:rsidR="00723682">
        <w:t xml:space="preserve">nt of Statistics </w:t>
      </w:r>
      <w:r w:rsidRPr="00AA2834">
        <w:t xml:space="preserve">and </w:t>
      </w:r>
      <w:r w:rsidR="00BC72D9">
        <w:rPr>
          <w:noProof/>
        </w:rPr>
        <w:t>contribute</w:t>
      </w:r>
      <w:r w:rsidRPr="00AA2834">
        <w:rPr>
          <w:noProof/>
        </w:rPr>
        <w:t>s almost 20% of the world’s natural rubber</w:t>
      </w:r>
      <w:r w:rsidR="00417427">
        <w:rPr>
          <w:noProof/>
        </w:rPr>
        <w:t xml:space="preserve"> </w:t>
      </w:r>
      <w:r w:rsidR="00417427" w:rsidRPr="00AA2834">
        <w:fldChar w:fldCharType="begin"/>
      </w:r>
      <w:r w:rsidR="00E92496">
        <w:instrText xml:space="preserve"> ADDIN EN.CITE &lt;EndNote&gt;&lt;Cite&gt;&lt;Author&gt;Harun&lt;/Author&gt;&lt;Year&gt;2010&lt;/Year&gt;&lt;RecNum&gt;12&lt;/RecNum&gt;&lt;DisplayText&gt;(Harun&lt;style face="italic"&gt; et al.&lt;/style&gt;, 2010)&lt;/DisplayText&gt;&lt;record&gt;&lt;rec-number&gt;12&lt;/rec-number&gt;&lt;foreign-keys&gt;&lt;key app="EN" db-id="e9w95svscrtrfhezv2059w0yzztdrxdwxtez" timestamp="1475238841"&gt;12&lt;/key&gt;&lt;/foreign-keys&gt;&lt;ref-type name="Journal Article"&gt;17&lt;/ref-type&gt;&lt;contributors&gt;&lt;authors&gt;&lt;author&gt;Harun, Noorfidza Yub&lt;/author&gt;&lt;author&gt;Afzal, MT&lt;/author&gt;&lt;author&gt;Azizan, Mohd Tazli&lt;/author&gt;&lt;/authors&gt;&lt;/contributors&gt;&lt;titles&gt;&lt;title&gt;TGA analysis of rubber seed kernel&lt;/title&gt;&lt;secondary-title&gt;International Journal of Engineering&lt;/secondary-title&gt;&lt;/titles&gt;&lt;periodical&gt;&lt;full-title&gt;International Journal of Engineering&lt;/full-title&gt;&lt;/periodical&gt;&lt;pages&gt;639&lt;/pages&gt;&lt;volume&gt;3&lt;/volume&gt;&lt;number&gt;6&lt;/number&gt;&lt;dates&gt;&lt;year&gt;2010&lt;/year&gt;&lt;/dates&gt;&lt;urls&gt;&lt;/urls&gt;&lt;/record&gt;&lt;/Cite&gt;&lt;/EndNote&gt;</w:instrText>
      </w:r>
      <w:r w:rsidR="00417427" w:rsidRPr="00AA2834">
        <w:fldChar w:fldCharType="separate"/>
      </w:r>
      <w:r w:rsidR="002935DD">
        <w:rPr>
          <w:noProof/>
        </w:rPr>
        <w:t>(Harun</w:t>
      </w:r>
      <w:r w:rsidR="002935DD" w:rsidRPr="002935DD">
        <w:rPr>
          <w:i/>
          <w:noProof/>
        </w:rPr>
        <w:t xml:space="preserve"> et al.</w:t>
      </w:r>
      <w:r w:rsidR="002935DD">
        <w:rPr>
          <w:noProof/>
        </w:rPr>
        <w:t>, 2010)</w:t>
      </w:r>
      <w:r w:rsidR="00417427" w:rsidRPr="00AA2834">
        <w:fldChar w:fldCharType="end"/>
      </w:r>
      <w:r w:rsidRPr="00AA2834">
        <w:rPr>
          <w:noProof/>
        </w:rPr>
        <w:t>.</w:t>
      </w:r>
      <w:r w:rsidRPr="00AA2834">
        <w:t xml:space="preserve"> The rubber trees </w:t>
      </w:r>
      <w:r w:rsidR="00F9718D">
        <w:t>usually have 25 years before they end their latex production. After 25 years, they will be</w:t>
      </w:r>
      <w:r w:rsidR="00723682">
        <w:t xml:space="preserve"> cut down b</w:t>
      </w:r>
      <w:r w:rsidR="00DC7974">
        <w:t>ecause they are useful for many dow</w:t>
      </w:r>
      <w:r w:rsidR="00B26D28">
        <w:t>nstream application</w:t>
      </w:r>
      <w:r w:rsidR="00723682">
        <w:t>s</w:t>
      </w:r>
      <w:r w:rsidR="00B26D28">
        <w:t>.</w:t>
      </w:r>
      <w:r w:rsidRPr="00AA2834">
        <w:t xml:space="preserve"> </w:t>
      </w:r>
      <w:r w:rsidR="006D70E3">
        <w:t>An</w:t>
      </w:r>
      <w:r w:rsidR="00B26D28">
        <w:t xml:space="preserve"> estimation has been made</w:t>
      </w:r>
      <w:r w:rsidR="00DB359B">
        <w:t xml:space="preserve"> by </w:t>
      </w:r>
      <w:r w:rsidR="003C752F">
        <w:fldChar w:fldCharType="begin"/>
      </w:r>
      <w:r w:rsidR="00E92496">
        <w:instrText xml:space="preserve"> ADDIN EN.CITE &lt;EndNote&gt;&lt;Cite AuthorYear="1"&gt;&lt;Author&gt;Srinivasakannan&lt;/Author&gt;&lt;Year&gt;2006&lt;/Year&gt;&lt;RecNum&gt;101&lt;/RecNum&gt;&lt;DisplayText&gt;Srinivasakannan and Balasubramaniam (2006)&lt;/DisplayText&gt;&lt;record&gt;&lt;rec-number&gt;101&lt;/rec-number&gt;&lt;foreign-keys&gt;&lt;key app="EN" db-id="e9w95svscrtrfhezv2059w0yzztdrxdwxtez" timestamp="1475245357"&gt;101&lt;/key&gt;&lt;/foreign-keys&gt;&lt;ref-type name="Journal Article"&gt;17&lt;/ref-type&gt;&lt;contributors&gt;&lt;authors&gt;&lt;author&gt;Srinivasakannan, C&lt;/author&gt;&lt;author&gt;Balasubramaniam, N&lt;/author&gt;&lt;/authors&gt;&lt;/contributors&gt;&lt;titles&gt;&lt;title&gt;Drying of rubber wood sawdust using tray dryer&lt;/title&gt;&lt;secondary-title&gt;Particulate science and technology&lt;/secondary-title&gt;&lt;/titles&gt;&lt;periodical&gt;&lt;full-title&gt;Particulate science and technology&lt;/full-title&gt;&lt;/periodical&gt;&lt;pages&gt;427-439&lt;/pages&gt;&lt;volume&gt;24&lt;/volume&gt;&lt;number&gt;4&lt;/number&gt;&lt;dates&gt;&lt;year&gt;2006&lt;/year&gt;&lt;/dates&gt;&lt;isbn&gt;0272-6351&lt;/isbn&gt;&lt;urls&gt;&lt;/urls&gt;&lt;/record&gt;&lt;/Cite&gt;&lt;/EndNote&gt;</w:instrText>
      </w:r>
      <w:r w:rsidR="003C752F">
        <w:fldChar w:fldCharType="separate"/>
      </w:r>
      <w:r w:rsidR="003C752F">
        <w:rPr>
          <w:noProof/>
        </w:rPr>
        <w:t>Srinivasakannan and Balasubramaniam (2006)</w:t>
      </w:r>
      <w:r w:rsidR="003C752F">
        <w:fldChar w:fldCharType="end"/>
      </w:r>
      <w:r w:rsidR="00DB359B">
        <w:rPr>
          <w:noProof/>
        </w:rPr>
        <w:t xml:space="preserve"> stating </w:t>
      </w:r>
      <w:r w:rsidR="001E0DBB">
        <w:t>that a gross yield of rubber</w:t>
      </w:r>
      <w:r w:rsidRPr="00AA2834">
        <w:t>wood per hectare would be around 180 m</w:t>
      </w:r>
      <w:r w:rsidRPr="00AA2834">
        <w:rPr>
          <w:vertAlign w:val="superscript"/>
        </w:rPr>
        <w:t>3</w:t>
      </w:r>
      <w:r w:rsidR="00644B82">
        <w:t xml:space="preserve"> and converting</w:t>
      </w:r>
      <w:r w:rsidRPr="00AA2834">
        <w:t xml:space="preserve"> the</w:t>
      </w:r>
      <w:r w:rsidR="00644B82">
        <w:t xml:space="preserve"> raw logs int</w:t>
      </w:r>
      <w:r w:rsidR="00723682">
        <w:t>o sawn timber yield only 20% with</w:t>
      </w:r>
      <w:r w:rsidR="00644B82">
        <w:t xml:space="preserve"> the remainder available</w:t>
      </w:r>
      <w:r w:rsidRPr="00AA2834">
        <w:t xml:space="preserve"> </w:t>
      </w:r>
      <w:r w:rsidRPr="006266A6">
        <w:rPr>
          <w:noProof/>
        </w:rPr>
        <w:t>as</w:t>
      </w:r>
      <w:r w:rsidRPr="00AA2834">
        <w:t xml:space="preserve"> residual biomass</w:t>
      </w:r>
      <w:r w:rsidR="00E827F1">
        <w:t xml:space="preserve"> </w:t>
      </w:r>
      <w:r w:rsidR="00E827F1">
        <w:fldChar w:fldCharType="begin"/>
      </w:r>
      <w:r w:rsidR="00E92496">
        <w:instrText xml:space="preserve"> ADDIN EN.CITE &lt;EndNote&gt;&lt;Cite&gt;&lt;Author&gt;Ghani&lt;/Author&gt;&lt;Year&gt;2013&lt;/Year&gt;&lt;RecNum&gt;13&lt;/RecNum&gt;&lt;DisplayText&gt;(Ghani&lt;style face="italic"&gt; et al.&lt;/style&gt;, 2013)&lt;/DisplayText&gt;&lt;record&gt;&lt;rec-number&gt;13&lt;/rec-number&gt;&lt;foreign-keys&gt;&lt;key app="EN" db-id="e9w95svscrtrfhezv2059w0yzztdrxdwxtez" timestamp="1475238845"&gt;13&lt;/key&gt;&lt;/foreign-keys&gt;&lt;ref-type name="Journal Article"&gt;17&lt;/ref-type&gt;&lt;contributors&gt;&lt;authors&gt;&lt;author&gt;Ghani, Wan Azlina Wan Abdul Karim&lt;/author&gt;&lt;author&gt;Mohd, Ayaz&lt;/author&gt;&lt;author&gt;da Silva, Gabriel&lt;/author&gt;&lt;author&gt;Bachmann, Robert T&lt;/author&gt;&lt;author&gt;Taufiq-Yap, Yun H&lt;/author&gt;&lt;author&gt;Rashid, Umer&lt;/author&gt;&lt;author&gt;Ala’a, H&lt;/author&gt;&lt;/authors&gt;&lt;/contributors&gt;&lt;titles&gt;&lt;title&gt;Biochar production from waste rubber-wood-sawdust and its potential use in C sequestration: chemical and physical characterization&lt;/title&gt;&lt;secondary-title&gt;Industrial Crops and Products&lt;/secondary-title&gt;&lt;/titles&gt;&lt;periodical&gt;&lt;full-title&gt;Industrial Crops and Products&lt;/full-title&gt;&lt;/periodical&gt;&lt;pages&gt;18-24&lt;/pages&gt;&lt;volume&gt;44&lt;/volume&gt;&lt;dates&gt;&lt;year&gt;2013&lt;/year&gt;&lt;/dates&gt;&lt;isbn&gt;0926-6690&lt;/isbn&gt;&lt;urls&gt;&lt;/urls&gt;&lt;/record&gt;&lt;/Cite&gt;&lt;/EndNote&gt;</w:instrText>
      </w:r>
      <w:r w:rsidR="00E827F1">
        <w:fldChar w:fldCharType="separate"/>
      </w:r>
      <w:r w:rsidR="002935DD">
        <w:rPr>
          <w:noProof/>
        </w:rPr>
        <w:t>(Ghani</w:t>
      </w:r>
      <w:r w:rsidR="002935DD" w:rsidRPr="002935DD">
        <w:rPr>
          <w:i/>
          <w:noProof/>
        </w:rPr>
        <w:t xml:space="preserve"> et al.</w:t>
      </w:r>
      <w:r w:rsidR="002935DD">
        <w:rPr>
          <w:noProof/>
        </w:rPr>
        <w:t>, 2013)</w:t>
      </w:r>
      <w:r w:rsidR="00E827F1">
        <w:fldChar w:fldCharType="end"/>
      </w:r>
      <w:r w:rsidRPr="00AA2834">
        <w:t xml:space="preserve">. </w:t>
      </w:r>
      <w:r w:rsidR="001E0DBB">
        <w:t xml:space="preserve">Another source of rubberwood waste also comes from the replanting activities after their productive life end and conversion of the rubber production land into palm oil trees. Based on the replanting rate of 3% in the country, the total waste production </w:t>
      </w:r>
      <w:r w:rsidR="00CF2B3C">
        <w:t xml:space="preserve">of rubber trees </w:t>
      </w:r>
      <w:r w:rsidR="001E0DBB">
        <w:t>was estimated to be 5.4 million m</w:t>
      </w:r>
      <w:r w:rsidR="001E0DBB" w:rsidRPr="009B2BFA">
        <w:rPr>
          <w:vertAlign w:val="superscript"/>
        </w:rPr>
        <w:t>3</w:t>
      </w:r>
      <w:r w:rsidR="001E0DBB">
        <w:rPr>
          <w:vertAlign w:val="superscript"/>
        </w:rPr>
        <w:t xml:space="preserve"> </w:t>
      </w:r>
      <w:r w:rsidR="001E0DBB" w:rsidRPr="001E0DBB">
        <w:fldChar w:fldCharType="begin"/>
      </w:r>
      <w:r w:rsidR="00E92496">
        <w:instrText xml:space="preserve"> ADDIN EN.CITE &lt;EndNote&gt;&lt;Cite&gt;&lt;Author&gt;Ioras&lt;/Author&gt;&lt;Year&gt;2012&lt;/Year&gt;&lt;RecNum&gt;14&lt;/RecNum&gt;&lt;DisplayText&gt;(Ioras&lt;style face="italic"&gt; et al.&lt;/style&gt;, 2012)&lt;/DisplayText&gt;&lt;record&gt;&lt;rec-number&gt;14&lt;/rec-number&gt;&lt;foreign-keys&gt;&lt;key app="EN" db-id="e9w95svscrtrfhezv2059w0yzztdrxdwxtez" timestamp="1475238852"&gt;14&lt;/key&gt;&lt;/foreign-keys&gt;&lt;ref-type name="Journal Article"&gt;17&lt;/ref-type&gt;&lt;contributors&gt;&lt;authors&gt;&lt;author&gt;Ioras, Florin&lt;/author&gt;&lt;author&gt;Ratnasingam, Jega&lt;/author&gt;&lt;author&gt;Ramasamy, Geetha&lt;/author&gt;&lt;author&gt;Kaner, Jake&lt;/author&gt;&lt;author&gt;Wenming, Lu&lt;/author&gt;&lt;/authors&gt;&lt;/contributors&gt;&lt;titles&gt;&lt;title&gt;Production potential of rubberwood in Malaysia: Its economic challenges&lt;/title&gt;&lt;secondary-title&gt;Notulae Botanicae Horti Agrobotanici Cluj-Napoca&lt;/secondary-title&gt;&lt;/titles&gt;&lt;periodical&gt;&lt;full-title&gt;Notulae Botanicae Horti Agrobotanici Cluj-Napoca&lt;/full-title&gt;&lt;/periodical&gt;&lt;pages&gt;317-322&lt;/pages&gt;&lt;volume&gt;40&lt;/volume&gt;&lt;number&gt;2&lt;/number&gt;&lt;dates&gt;&lt;year&gt;2012&lt;/year&gt;&lt;/dates&gt;&lt;isbn&gt;0255-965X&lt;/isbn&gt;&lt;urls&gt;&lt;/urls&gt;&lt;/record&gt;&lt;/Cite&gt;&lt;/EndNote&gt;</w:instrText>
      </w:r>
      <w:r w:rsidR="001E0DBB" w:rsidRPr="001E0DBB">
        <w:fldChar w:fldCharType="separate"/>
      </w:r>
      <w:r w:rsidR="002935DD">
        <w:rPr>
          <w:noProof/>
        </w:rPr>
        <w:t>(Ioras</w:t>
      </w:r>
      <w:r w:rsidR="002935DD" w:rsidRPr="002935DD">
        <w:rPr>
          <w:i/>
          <w:noProof/>
        </w:rPr>
        <w:t xml:space="preserve"> et al.</w:t>
      </w:r>
      <w:r w:rsidR="002935DD">
        <w:rPr>
          <w:noProof/>
        </w:rPr>
        <w:t>, 2012)</w:t>
      </w:r>
      <w:r w:rsidR="001E0DBB" w:rsidRPr="001E0DBB">
        <w:fldChar w:fldCharType="end"/>
      </w:r>
      <w:r w:rsidR="001E0DBB" w:rsidRPr="001E0DBB">
        <w:t>.</w:t>
      </w:r>
      <w:r w:rsidR="001E0DBB">
        <w:t xml:space="preserve"> </w:t>
      </w:r>
      <w:r w:rsidRPr="00AA2834">
        <w:t xml:space="preserve">This untapped biomass is </w:t>
      </w:r>
      <w:r w:rsidR="000626A5">
        <w:t xml:space="preserve">therefore </w:t>
      </w:r>
      <w:r w:rsidRPr="00AA2834">
        <w:t xml:space="preserve">an </w:t>
      </w:r>
      <w:r w:rsidRPr="006266A6">
        <w:rPr>
          <w:noProof/>
        </w:rPr>
        <w:t>attractive</w:t>
      </w:r>
      <w:r w:rsidR="00723682">
        <w:t xml:space="preserve"> energy</w:t>
      </w:r>
      <w:r w:rsidR="00D66960">
        <w:t xml:space="preserve"> source to generate power.</w:t>
      </w:r>
      <w:bookmarkStart w:id="22" w:name="_Toc438138038"/>
    </w:p>
    <w:p w14:paraId="2335166A" w14:textId="77777777" w:rsidR="00D66960" w:rsidRDefault="00D66960" w:rsidP="00D66960">
      <w:pPr>
        <w:jc w:val="both"/>
      </w:pPr>
    </w:p>
    <w:p w14:paraId="46A9A79D" w14:textId="77777777" w:rsidR="00B26D28" w:rsidRDefault="00AA2834" w:rsidP="00D66960">
      <w:pPr>
        <w:pStyle w:val="Heading3"/>
        <w:rPr>
          <w:noProof/>
        </w:rPr>
      </w:pPr>
      <w:bookmarkStart w:id="23" w:name="_Toc479486717"/>
      <w:r w:rsidRPr="00AA2834">
        <w:t>Thermal conversion technologies</w:t>
      </w:r>
      <w:bookmarkEnd w:id="22"/>
      <w:bookmarkEnd w:id="23"/>
      <w:r w:rsidRPr="00AA2834">
        <w:t xml:space="preserve"> </w:t>
      </w:r>
    </w:p>
    <w:p w14:paraId="75901A55" w14:textId="77777777" w:rsidR="00AA2834" w:rsidRDefault="00AA2834" w:rsidP="00A531BA">
      <w:pPr>
        <w:jc w:val="both"/>
      </w:pPr>
      <w:r w:rsidRPr="00AA2834">
        <w:t xml:space="preserve">Converting biomass via thermal pathways has been receiving much attention nowadays. Three main thermochemical conversion technologies known as pyrolysis, gasification, and combustion are used to convert biomass into </w:t>
      </w:r>
      <w:r w:rsidRPr="00AA2834">
        <w:rPr>
          <w:noProof/>
        </w:rPr>
        <w:t xml:space="preserve">a </w:t>
      </w:r>
      <w:r w:rsidR="00821FB4">
        <w:rPr>
          <w:noProof/>
        </w:rPr>
        <w:t>vast</w:t>
      </w:r>
      <w:r w:rsidRPr="00AA2834">
        <w:t xml:space="preserve"> array of useful energy products, including different type of </w:t>
      </w:r>
      <w:r w:rsidR="00C60382">
        <w:t xml:space="preserve">fuels, heat and power. </w:t>
      </w:r>
      <w:r w:rsidR="00C60382" w:rsidRPr="0075629E">
        <w:rPr>
          <w:color w:val="2E74B5" w:themeColor="accent1" w:themeShade="BF"/>
        </w:rPr>
        <w:fldChar w:fldCharType="begin"/>
      </w:r>
      <w:r w:rsidR="00C60382" w:rsidRPr="0075629E">
        <w:rPr>
          <w:color w:val="2E74B5" w:themeColor="accent1" w:themeShade="BF"/>
        </w:rPr>
        <w:instrText xml:space="preserve"> REF _Ref456617837 \h  \* MERGEFORMAT </w:instrText>
      </w:r>
      <w:r w:rsidR="00C60382" w:rsidRPr="0075629E">
        <w:rPr>
          <w:color w:val="2E74B5" w:themeColor="accent1" w:themeShade="BF"/>
        </w:rPr>
      </w:r>
      <w:r w:rsidR="00C60382" w:rsidRPr="0075629E">
        <w:rPr>
          <w:color w:val="2E74B5" w:themeColor="accent1" w:themeShade="BF"/>
        </w:rPr>
        <w:fldChar w:fldCharType="separate"/>
      </w:r>
      <w:r w:rsidR="004A0CFA" w:rsidRPr="0075629E">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6</w:t>
      </w:r>
      <w:r w:rsidR="00C60382" w:rsidRPr="0075629E">
        <w:rPr>
          <w:color w:val="2E74B5" w:themeColor="accent1" w:themeShade="BF"/>
        </w:rPr>
        <w:fldChar w:fldCharType="end"/>
      </w:r>
      <w:r w:rsidR="00C60382">
        <w:t xml:space="preserve"> </w:t>
      </w:r>
      <w:r w:rsidR="00723682">
        <w:t>presents</w:t>
      </w:r>
      <w:r w:rsidR="00C60382">
        <w:t xml:space="preserve"> a principal overview of the steps and processes </w:t>
      </w:r>
      <w:r w:rsidR="00714595">
        <w:t xml:space="preserve">that </w:t>
      </w:r>
      <w:r w:rsidR="00C60382">
        <w:t>lie</w:t>
      </w:r>
      <w:r w:rsidRPr="00AA2834">
        <w:t xml:space="preserve"> </w:t>
      </w:r>
      <w:r w:rsidR="00C60382">
        <w:t xml:space="preserve">within biomass conversion. It demonstrates that pyrolysis is always the first step for any thermal treatment. When steam is added or limited air is present, then gasification occurs. </w:t>
      </w:r>
      <w:r w:rsidR="00653B8E">
        <w:t xml:space="preserve">If however air is present in excess amount, then combustion process will take place. </w:t>
      </w:r>
    </w:p>
    <w:p w14:paraId="344F2917" w14:textId="77777777" w:rsidR="00457430" w:rsidRDefault="00457430" w:rsidP="00A531BA">
      <w:pPr>
        <w:jc w:val="both"/>
      </w:pPr>
    </w:p>
    <w:p w14:paraId="5BE814B8" w14:textId="77777777" w:rsidR="00457430" w:rsidRDefault="00457430" w:rsidP="00457430">
      <w:pPr>
        <w:keepNext/>
        <w:jc w:val="center"/>
      </w:pPr>
      <w:r>
        <w:rPr>
          <w:noProof/>
          <w:lang w:val="en-US"/>
        </w:rPr>
        <w:lastRenderedPageBreak/>
        <w:drawing>
          <wp:inline distT="0" distB="0" distL="0" distR="0" wp14:anchorId="3331B2BA" wp14:editId="14A2631D">
            <wp:extent cx="4595972" cy="3508744"/>
            <wp:effectExtent l="0" t="0" r="0" b="0"/>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1563" cy="3551184"/>
                    </a:xfrm>
                    <a:prstGeom prst="rect">
                      <a:avLst/>
                    </a:prstGeom>
                  </pic:spPr>
                </pic:pic>
              </a:graphicData>
            </a:graphic>
          </wp:inline>
        </w:drawing>
      </w:r>
    </w:p>
    <w:p w14:paraId="716FCDFA" w14:textId="77777777" w:rsidR="00457430" w:rsidRPr="00457430" w:rsidRDefault="00457430" w:rsidP="00457430">
      <w:pPr>
        <w:pStyle w:val="Caption"/>
        <w:jc w:val="center"/>
        <w:rPr>
          <w:b w:val="0"/>
          <w:color w:val="2E74B5" w:themeColor="accent1" w:themeShade="BF"/>
        </w:rPr>
      </w:pPr>
      <w:bookmarkStart w:id="24" w:name="_Ref456617837"/>
      <w:bookmarkStart w:id="25" w:name="_Toc467284996"/>
      <w:bookmarkStart w:id="26" w:name="_Toc479486465"/>
      <w:r w:rsidRPr="0075629E">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sidR="004A0CFA">
        <w:rPr>
          <w:noProof/>
          <w:color w:val="2E74B5" w:themeColor="accent1" w:themeShade="BF"/>
        </w:rPr>
        <w:t>1</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sidR="004A0CFA">
        <w:rPr>
          <w:noProof/>
          <w:color w:val="2E74B5" w:themeColor="accent1" w:themeShade="BF"/>
        </w:rPr>
        <w:t>6</w:t>
      </w:r>
      <w:r>
        <w:rPr>
          <w:color w:val="2E74B5" w:themeColor="accent1" w:themeShade="BF"/>
        </w:rPr>
        <w:fldChar w:fldCharType="end"/>
      </w:r>
      <w:bookmarkEnd w:id="24"/>
      <w:r w:rsidRPr="0075629E">
        <w:rPr>
          <w:color w:val="2E74B5" w:themeColor="accent1" w:themeShade="BF"/>
        </w:rPr>
        <w:t xml:space="preserve">: </w:t>
      </w:r>
      <w:r w:rsidRPr="0075629E">
        <w:rPr>
          <w:b w:val="0"/>
          <w:color w:val="2E74B5" w:themeColor="accent1" w:themeShade="BF"/>
        </w:rPr>
        <w:t xml:space="preserve">Overview of steps and processes within biomass conversion </w:t>
      </w:r>
      <w:r>
        <w:rPr>
          <w:b w:val="0"/>
          <w:color w:val="2E74B5" w:themeColor="accent1" w:themeShade="BF"/>
        </w:rPr>
        <w:t xml:space="preserve">with end uses of </w:t>
      </w:r>
      <w:r w:rsidRPr="0075629E">
        <w:rPr>
          <w:b w:val="0"/>
          <w:color w:val="2E74B5" w:themeColor="accent1" w:themeShade="BF"/>
        </w:rPr>
        <w:t>intermediate product.</w:t>
      </w:r>
      <w:bookmarkEnd w:id="25"/>
      <w:bookmarkEnd w:id="26"/>
    </w:p>
    <w:p w14:paraId="693DE8AD" w14:textId="77777777" w:rsidR="00806D1E" w:rsidRPr="00AA2834" w:rsidRDefault="00806D1E" w:rsidP="0034489F"/>
    <w:p w14:paraId="0714349B" w14:textId="77777777" w:rsidR="00AA2834" w:rsidRPr="003E3228" w:rsidRDefault="00AA2834" w:rsidP="003E3228">
      <w:pPr>
        <w:pStyle w:val="Heading3"/>
        <w:rPr>
          <w:b w:val="0"/>
        </w:rPr>
      </w:pPr>
      <w:bookmarkStart w:id="27" w:name="_Toc438138039"/>
      <w:bookmarkStart w:id="28" w:name="_Toc479486718"/>
      <w:r w:rsidRPr="007E5E19">
        <w:rPr>
          <w:noProof/>
        </w:rPr>
        <w:t>Identifying the problems</w:t>
      </w:r>
      <w:bookmarkEnd w:id="27"/>
      <w:bookmarkEnd w:id="28"/>
      <w:r w:rsidRPr="00AA2834">
        <w:t xml:space="preserve"> </w:t>
      </w:r>
    </w:p>
    <w:p w14:paraId="2D32C62C" w14:textId="77777777" w:rsidR="00AA2834" w:rsidRDefault="00AA2834" w:rsidP="00F846DD">
      <w:pPr>
        <w:jc w:val="both"/>
      </w:pPr>
      <w:r w:rsidRPr="00AA2834">
        <w:t xml:space="preserve">The conventional </w:t>
      </w:r>
      <w:r w:rsidRPr="007E5E19">
        <w:rPr>
          <w:noProof/>
        </w:rPr>
        <w:t>technologies</w:t>
      </w:r>
      <w:r w:rsidR="00714595">
        <w:t xml:space="preserve"> however, impose</w:t>
      </w:r>
      <w:r w:rsidRPr="00AA2834">
        <w:t xml:space="preserve"> some problems. Traditional methods of generating energy are severely poll</w:t>
      </w:r>
      <w:r w:rsidR="001F162D">
        <w:t>uting, meaning that in the</w:t>
      </w:r>
      <w:r w:rsidR="00714595">
        <w:t xml:space="preserve"> area</w:t>
      </w:r>
      <w:r w:rsidRPr="00AA2834">
        <w:t xml:space="preserve"> of </w:t>
      </w:r>
      <w:r w:rsidRPr="007E5E19">
        <w:rPr>
          <w:noProof/>
        </w:rPr>
        <w:t>ever-growing</w:t>
      </w:r>
      <w:r w:rsidRPr="00AA2834">
        <w:t xml:space="preserve"> threat of global warming, these techniques are neither </w:t>
      </w:r>
      <w:r w:rsidRPr="007E5E19">
        <w:rPr>
          <w:noProof/>
        </w:rPr>
        <w:t>economical</w:t>
      </w:r>
      <w:r w:rsidRPr="00AA2834">
        <w:t xml:space="preserve"> nor long-term solutions to utilising biomass. Even today, governments around the world have been aggressively placing environmental pollution levies on companies producing high emissions. Stringent environmental regulations </w:t>
      </w:r>
      <w:r w:rsidRPr="00AA2834">
        <w:rPr>
          <w:noProof/>
        </w:rPr>
        <w:t>couple</w:t>
      </w:r>
      <w:r w:rsidR="00821FB4" w:rsidRPr="00821FB4">
        <w:rPr>
          <w:noProof/>
        </w:rPr>
        <w:t>d</w:t>
      </w:r>
      <w:r w:rsidRPr="00AA2834">
        <w:t xml:space="preserve"> with the inefficiency of wasting raw materials cause the traditional biomass utilisation techniques </w:t>
      </w:r>
      <w:r w:rsidR="004665D0">
        <w:t xml:space="preserve">to be seen at a disadvantage.  </w:t>
      </w:r>
    </w:p>
    <w:p w14:paraId="0FE951BD" w14:textId="77777777" w:rsidR="00C6559D" w:rsidRDefault="00C6559D" w:rsidP="00F846DD">
      <w:pPr>
        <w:jc w:val="both"/>
      </w:pPr>
    </w:p>
    <w:p w14:paraId="04F18BA4" w14:textId="4A60FE0C" w:rsidR="00AA2834" w:rsidRPr="00AA2834" w:rsidRDefault="00AA2834" w:rsidP="00F846DD">
      <w:pPr>
        <w:jc w:val="both"/>
        <w:rPr>
          <w:noProof/>
        </w:rPr>
      </w:pPr>
      <w:r w:rsidRPr="00AA2834">
        <w:t xml:space="preserve">Pyrolysis, like other thermal treatment </w:t>
      </w:r>
      <w:r w:rsidRPr="005B2C32">
        <w:rPr>
          <w:noProof/>
        </w:rPr>
        <w:t>technologies</w:t>
      </w:r>
      <w:r w:rsidRPr="00AA2834">
        <w:t xml:space="preserve"> is not excused from facing many technical problems in many instances. </w:t>
      </w:r>
      <w:r w:rsidR="00374FFD">
        <w:t xml:space="preserve">According to </w:t>
      </w:r>
      <w:r w:rsidR="00374FFD">
        <w:fldChar w:fldCharType="begin"/>
      </w:r>
      <w:r w:rsidR="00E92496">
        <w:instrText xml:space="preserve"> ADDIN EN.CITE &lt;EndNote&gt;&lt;Cite AuthorYear="1"&gt;&lt;Author&gt;Wan&lt;/Author&gt;&lt;Year&gt;2009&lt;/Year&gt;&lt;RecNum&gt;16&lt;/RecNum&gt;&lt;DisplayText&gt;Wan&lt;style face="italic"&gt; et al.&lt;/style&gt; (2009)&lt;/DisplayText&gt;&lt;record&gt;&lt;rec-number&gt;16&lt;/rec-number&gt;&lt;foreign-keys&gt;&lt;key app="EN" db-id="e9w95svscrtrfhezv2059w0yzztdrxdwxtez" timestamp="1475238864"&gt;16&lt;/key&gt;&lt;/foreign-keys&gt;&lt;ref-type name="Journal Article"&gt;17&lt;/ref-type&gt;&lt;contributors&gt;&lt;authors&gt;&lt;author&gt;Wan, Yiqin&lt;/author&gt;&lt;author&gt;Chen, Paul&lt;/author&gt;&lt;author&gt;Zhang, Bo&lt;/author&gt;&lt;author&gt;Yang, Changyang&lt;/author&gt;&lt;author&gt;Liu, Yuhuan&lt;/author&gt;&lt;author&gt;Lin, Xiangyang&lt;/author&gt;&lt;author&gt;Ruan, Roger&lt;/author&gt;&lt;/authors&gt;&lt;/contributors&gt;&lt;titles&gt;&lt;title&gt;Microwave-assisted pyrolysis of biomass: Catalysts to improve product selectivity&lt;/title&gt;&lt;secondary-title&gt;Journal of Analytical and Applied Pyrolysis&lt;/secondary-title&gt;&lt;/titles&gt;&lt;periodical&gt;&lt;full-title&gt;Journal of Analytical and Applied Pyrolysis&lt;/full-title&gt;&lt;/periodical&gt;&lt;pages&gt;161-167&lt;/pages&gt;&lt;volume&gt;86&lt;/volume&gt;&lt;number&gt;1&lt;/number&gt;&lt;dates&gt;&lt;year&gt;2009&lt;/year&gt;&lt;/dates&gt;&lt;isbn&gt;01652370&lt;/isbn&gt;&lt;urls&gt;&lt;/urls&gt;&lt;electronic-resource-num&gt;10.1016/j.jaap.2009.05.006&lt;/electronic-resource-num&gt;&lt;/record&gt;&lt;/Cite&gt;&lt;/EndNote&gt;</w:instrText>
      </w:r>
      <w:r w:rsidR="00374FFD">
        <w:fldChar w:fldCharType="separate"/>
      </w:r>
      <w:r w:rsidR="002935DD">
        <w:rPr>
          <w:noProof/>
        </w:rPr>
        <w:t>Wan</w:t>
      </w:r>
      <w:r w:rsidR="002935DD" w:rsidRPr="002935DD">
        <w:rPr>
          <w:i/>
          <w:noProof/>
        </w:rPr>
        <w:t xml:space="preserve"> et al.</w:t>
      </w:r>
      <w:r w:rsidR="002935DD">
        <w:rPr>
          <w:noProof/>
        </w:rPr>
        <w:t xml:space="preserve"> (2009)</w:t>
      </w:r>
      <w:r w:rsidR="00374FFD">
        <w:fldChar w:fldCharType="end"/>
      </w:r>
      <w:r w:rsidR="00374FFD">
        <w:t>, l</w:t>
      </w:r>
      <w:r w:rsidRPr="00AA2834">
        <w:t>iquid</w:t>
      </w:r>
      <w:r w:rsidR="0095311A">
        <w:t>s</w:t>
      </w:r>
      <w:r w:rsidRPr="00AA2834">
        <w:t xml:space="preserve"> </w:t>
      </w:r>
      <w:r w:rsidR="00374FFD">
        <w:t>obtained from conventional</w:t>
      </w:r>
      <w:r w:rsidRPr="00AA2834">
        <w:t xml:space="preserve"> </w:t>
      </w:r>
      <w:r w:rsidRPr="005B2C32">
        <w:rPr>
          <w:noProof/>
        </w:rPr>
        <w:t xml:space="preserve">pyrolysis </w:t>
      </w:r>
      <w:r w:rsidR="0095311A">
        <w:t>are subject</w:t>
      </w:r>
      <w:r w:rsidRPr="00AA2834">
        <w:t xml:space="preserve"> to </w:t>
      </w:r>
      <w:r w:rsidR="0095311A">
        <w:t>several issues that limit</w:t>
      </w:r>
      <w:r w:rsidR="00374FFD">
        <w:t xml:space="preserve"> its pract</w:t>
      </w:r>
      <w:r w:rsidR="009F7FD2">
        <w:t xml:space="preserve">ical use as a fuel; </w:t>
      </w:r>
      <w:r w:rsidR="00374FFD">
        <w:t xml:space="preserve"> </w:t>
      </w:r>
      <w:r w:rsidR="00B6644C">
        <w:t xml:space="preserve">they have </w:t>
      </w:r>
      <w:r w:rsidRPr="00AA2834">
        <w:t xml:space="preserve">chemical </w:t>
      </w:r>
      <w:r w:rsidR="00B6644C">
        <w:t>properties of high acidity and complexity and</w:t>
      </w:r>
      <w:r w:rsidR="00457430">
        <w:t xml:space="preserve"> can</w:t>
      </w:r>
      <w:r w:rsidR="00B6644C">
        <w:t xml:space="preserve"> therefore</w:t>
      </w:r>
      <w:r w:rsidR="009F7FD2">
        <w:t xml:space="preserve"> </w:t>
      </w:r>
      <w:r w:rsidR="00457430">
        <w:t xml:space="preserve">be highly </w:t>
      </w:r>
      <w:r w:rsidR="009F7FD2">
        <w:t>un</w:t>
      </w:r>
      <w:r w:rsidRPr="00AA2834">
        <w:t>s</w:t>
      </w:r>
      <w:r w:rsidR="0095311A">
        <w:t>atisfactory</w:t>
      </w:r>
      <w:r w:rsidR="00B6644C">
        <w:t xml:space="preserve"> in terms of </w:t>
      </w:r>
      <w:r w:rsidRPr="00AA2834">
        <w:t xml:space="preserve">combustion characteristics. </w:t>
      </w:r>
      <w:r w:rsidR="00174C7F">
        <w:t xml:space="preserve">In fact, many studies have pointed out that liquid oils </w:t>
      </w:r>
      <w:r w:rsidR="00437C1A">
        <w:t xml:space="preserve">obtained </w:t>
      </w:r>
      <w:r w:rsidR="00174C7F">
        <w:t>from</w:t>
      </w:r>
      <w:r w:rsidR="00437C1A">
        <w:t xml:space="preserve"> high temperature of conventional pyrolysis are rich</w:t>
      </w:r>
      <w:r w:rsidR="00174C7F">
        <w:t xml:space="preserve"> in polycyclic aromatic hydrocarbon (PAH) content thus reducing the oil quality due to </w:t>
      </w:r>
      <w:r w:rsidR="001F162D">
        <w:t xml:space="preserve">the </w:t>
      </w:r>
      <w:r w:rsidR="00174C7F">
        <w:t xml:space="preserve">carcinogenic </w:t>
      </w:r>
      <w:r w:rsidR="00174C7F">
        <w:lastRenderedPageBreak/>
        <w:t>characteristic of PAH compound</w:t>
      </w:r>
      <w:r w:rsidR="0095311A">
        <w:t>s</w:t>
      </w:r>
      <w:r w:rsidR="00437C1A">
        <w:t xml:space="preserve">  </w:t>
      </w:r>
      <w:r w:rsidR="00562A42">
        <w:fldChar w:fldCharType="begin"/>
      </w:r>
      <w:r w:rsidR="00E92496">
        <w:instrText xml:space="preserve"> ADDIN EN.CITE &lt;EndNote&gt;&lt;Cite&gt;&lt;Author&gt;Kim&lt;/Author&gt;&lt;Year&gt;2013&lt;/Year&gt;&lt;RecNum&gt;17&lt;/RecNum&gt;&lt;DisplayText&gt;(Kim&lt;style face="italic"&gt; et al.&lt;/style&gt;, 2013)&lt;/DisplayText&gt;&lt;record&gt;&lt;rec-number&gt;17&lt;/rec-number&gt;&lt;foreign-keys&gt;&lt;key app="EN" db-id="e9w95svscrtrfhezv2059w0yzztdrxdwxtez" timestamp="1475238869"&gt;17&lt;/key&gt;&lt;/foreign-keys&gt;&lt;ref-type name="Journal Article"&gt;17&lt;/ref-type&gt;&lt;contributors&gt;&lt;authors&gt;&lt;author&gt;Kim, Ki-Hyun&lt;/author&gt;&lt;author&gt;Jahan, Shamin Ara&lt;/author&gt;&lt;author&gt;Kabir, Ehsanul&lt;/author&gt;&lt;author&gt;Brown, Richard JC&lt;/author&gt;&lt;/authors&gt;&lt;/contributors&gt;&lt;titles&gt;&lt;title&gt;A review of airborne polycyclic aromatic hydrocarbons (PAHs) and their human health effects&lt;/title&gt;&lt;secondary-title&gt;Environment international&lt;/secondary-title&gt;&lt;/titles&gt;&lt;periodical&gt;&lt;full-title&gt;Environment international&lt;/full-title&gt;&lt;/periodical&gt;&lt;pages&gt;71-80&lt;/pages&gt;&lt;volume&gt;60&lt;/volume&gt;&lt;dates&gt;&lt;year&gt;2013&lt;/year&gt;&lt;/dates&gt;&lt;isbn&gt;0160-4120&lt;/isbn&gt;&lt;urls&gt;&lt;/urls&gt;&lt;/record&gt;&lt;/Cite&gt;&lt;/EndNote&gt;</w:instrText>
      </w:r>
      <w:r w:rsidR="00562A42">
        <w:fldChar w:fldCharType="separate"/>
      </w:r>
      <w:r w:rsidR="00562A42">
        <w:rPr>
          <w:noProof/>
        </w:rPr>
        <w:t>(Kim</w:t>
      </w:r>
      <w:r w:rsidR="00562A42" w:rsidRPr="00562A42">
        <w:rPr>
          <w:i/>
          <w:noProof/>
        </w:rPr>
        <w:t xml:space="preserve"> et al.</w:t>
      </w:r>
      <w:r w:rsidR="00562A42">
        <w:rPr>
          <w:noProof/>
        </w:rPr>
        <w:t>, 2013)</w:t>
      </w:r>
      <w:r w:rsidR="00562A42">
        <w:fldChar w:fldCharType="end"/>
      </w:r>
      <w:r w:rsidR="00174C7F">
        <w:t xml:space="preserve">. </w:t>
      </w:r>
      <w:r w:rsidR="0095311A">
        <w:t>In ano</w:t>
      </w:r>
      <w:r w:rsidRPr="00AA2834">
        <w:t xml:space="preserve">ther case, </w:t>
      </w:r>
      <w:r w:rsidR="00374FFD">
        <w:fldChar w:fldCharType="begin"/>
      </w:r>
      <w:r w:rsidR="00E92496">
        <w:instrText xml:space="preserve"> ADDIN EN.CITE &lt;EndNote&gt;&lt;Cite AuthorYear="1"&gt;&lt;Author&gt;Salema&lt;/Author&gt;&lt;Year&gt;2012&lt;/Year&gt;&lt;RecNum&gt;18&lt;/RecNum&gt;&lt;DisplayText&gt;Salema and Ani (2012c)&lt;/DisplayText&gt;&lt;record&gt;&lt;rec-number&gt;18&lt;/rec-number&gt;&lt;foreign-keys&gt;&lt;key app="EN" db-id="e9w95svscrtrfhezv2059w0yzztdrxdwxtez" timestamp="1475238874"&gt;18&lt;/key&gt;&lt;/foreign-keys&gt;&lt;ref-type name="Journal Article"&gt;17&lt;/ref-type&gt;&lt;contributors&gt;&lt;authors&gt;&lt;author&gt;Salema, Arshad Adam&lt;/author&gt;&lt;author&gt;Ani, Farid Nasir&lt;/author&gt;&lt;/authors&gt;&lt;/contributors&gt;&lt;titles&gt;&lt;title&gt;Pyrolysis of oil palm empty fruit bunch biomass pellets using multimode microwave irradiation&lt;/title&gt;&lt;secondary-title&gt;Bioresource technology&lt;/secondary-title&gt;&lt;/titles&gt;&lt;periodical&gt;&lt;full-title&gt;Bioresource technology&lt;/full-title&gt;&lt;/periodical&gt;&lt;pages&gt;102-107&lt;/pages&gt;&lt;volume&gt;125&lt;/volume&gt;&lt;dates&gt;&lt;year&gt;2012&lt;/year&gt;&lt;/dates&gt;&lt;isbn&gt;0960-8524&lt;/isbn&gt;&lt;urls&gt;&lt;/urls&gt;&lt;/record&gt;&lt;/Cite&gt;&lt;/EndNote&gt;</w:instrText>
      </w:r>
      <w:r w:rsidR="00374FFD">
        <w:fldChar w:fldCharType="separate"/>
      </w:r>
      <w:r w:rsidR="00DC0A55">
        <w:rPr>
          <w:noProof/>
        </w:rPr>
        <w:t>Salema and Ani (2012c)</w:t>
      </w:r>
      <w:r w:rsidR="00374FFD">
        <w:fldChar w:fldCharType="end"/>
      </w:r>
      <w:r w:rsidR="00374FFD">
        <w:t xml:space="preserve"> pointed out that </w:t>
      </w:r>
      <w:r w:rsidR="00B6644C">
        <w:t xml:space="preserve">conventional heating </w:t>
      </w:r>
      <w:r w:rsidR="00374FFD">
        <w:t xml:space="preserve">systems such as </w:t>
      </w:r>
      <w:r w:rsidR="00B6644C">
        <w:t>fixed bed</w:t>
      </w:r>
      <w:r w:rsidR="00416E2A">
        <w:t xml:space="preserve"> and fluidised</w:t>
      </w:r>
      <w:r w:rsidR="00B6644C">
        <w:t xml:space="preserve"> </w:t>
      </w:r>
      <w:r w:rsidR="00416E2A">
        <w:t xml:space="preserve">bed </w:t>
      </w:r>
      <w:r w:rsidR="00B6644C">
        <w:t xml:space="preserve">reactors require feedstock </w:t>
      </w:r>
      <w:r w:rsidR="001F162D">
        <w:t>with a fine</w:t>
      </w:r>
      <w:r w:rsidR="00B6644C">
        <w:t xml:space="preserve"> particle size </w:t>
      </w:r>
      <w:r w:rsidR="00374FFD">
        <w:t xml:space="preserve">with </w:t>
      </w:r>
      <w:r w:rsidRPr="00AA2834">
        <w:t xml:space="preserve">less than 8 </w:t>
      </w:r>
      <w:r w:rsidRPr="005B2C32">
        <w:rPr>
          <w:noProof/>
        </w:rPr>
        <w:t>wt</w:t>
      </w:r>
      <w:r w:rsidRPr="00AA2834">
        <w:t xml:space="preserve">.% </w:t>
      </w:r>
      <w:r w:rsidR="00374FFD">
        <w:t>moisture content</w:t>
      </w:r>
      <w:r w:rsidRPr="00AA2834">
        <w:t xml:space="preserve"> to achieve high heating </w:t>
      </w:r>
      <w:r w:rsidRPr="00E7539F">
        <w:rPr>
          <w:noProof/>
        </w:rPr>
        <w:t>rates,</w:t>
      </w:r>
      <w:r w:rsidRPr="00AA2834">
        <w:t xml:space="preserve"> and </w:t>
      </w:r>
      <w:r w:rsidR="001F162D">
        <w:t xml:space="preserve">high </w:t>
      </w:r>
      <w:r w:rsidRPr="00AA2834">
        <w:t xml:space="preserve">liquid yield. </w:t>
      </w:r>
      <w:r w:rsidR="009F7FD2">
        <w:fldChar w:fldCharType="begin"/>
      </w:r>
      <w:r w:rsidR="00E92496">
        <w:instrText xml:space="preserve"> ADDIN EN.CITE &lt;EndNote&gt;&lt;Cite AuthorYear="1"&gt;&lt;Author&gt;Lei&lt;/Author&gt;&lt;Year&gt;2009&lt;/Year&gt;&lt;RecNum&gt;19&lt;/RecNum&gt;&lt;DisplayText&gt;Lei&lt;style face="italic"&gt; et al.&lt;/style&gt; (2009)&lt;/DisplayText&gt;&lt;record&gt;&lt;rec-number&gt;19&lt;/rec-number&gt;&lt;foreign-keys&gt;&lt;key app="EN" db-id="e9w95svscrtrfhezv2059w0yzztdrxdwxtez" timestamp="1475238883"&gt;19&lt;/key&gt;&lt;/foreign-keys&gt;&lt;ref-type name="Journal Article"&gt;17&lt;/ref-type&gt;&lt;contributors&gt;&lt;authors&gt;&lt;author&gt;Lei, Hanwu&lt;/author&gt;&lt;author&gt;Ren, Shoujie&lt;/author&gt;&lt;author&gt;Julson, James&lt;/author&gt;&lt;/authors&gt;&lt;/contributors&gt;&lt;titles&gt;&lt;title&gt;The effects of reaction temperature and time and particle size of corn stover on microwave pyrolysis&lt;/title&gt;&lt;secondary-title&gt;Energy &amp;amp; Fuels&lt;/secondary-title&gt;&lt;/titles&gt;&lt;periodical&gt;&lt;full-title&gt;Energy &amp;amp; Fuels&lt;/full-title&gt;&lt;/periodical&gt;&lt;pages&gt;3254-3261&lt;/pages&gt;&lt;volume&gt;23&lt;/volume&gt;&lt;number&gt;6&lt;/number&gt;&lt;dates&gt;&lt;year&gt;2009&lt;/year&gt;&lt;/dates&gt;&lt;isbn&gt;0887-0624&lt;/isbn&gt;&lt;urls&gt;&lt;/urls&gt;&lt;/record&gt;&lt;/Cite&gt;&lt;/EndNote&gt;</w:instrText>
      </w:r>
      <w:r w:rsidR="009F7FD2">
        <w:fldChar w:fldCharType="separate"/>
      </w:r>
      <w:r w:rsidR="002935DD">
        <w:rPr>
          <w:noProof/>
        </w:rPr>
        <w:t>Lei</w:t>
      </w:r>
      <w:r w:rsidR="002935DD" w:rsidRPr="002935DD">
        <w:rPr>
          <w:i/>
          <w:noProof/>
        </w:rPr>
        <w:t xml:space="preserve"> et al.</w:t>
      </w:r>
      <w:r w:rsidR="002935DD">
        <w:rPr>
          <w:noProof/>
        </w:rPr>
        <w:t xml:space="preserve"> (2009)</w:t>
      </w:r>
      <w:r w:rsidR="009F7FD2">
        <w:fldChar w:fldCharType="end"/>
      </w:r>
      <w:r w:rsidR="009F7FD2">
        <w:t xml:space="preserve"> </w:t>
      </w:r>
      <w:r w:rsidR="00416E2A">
        <w:t xml:space="preserve">also discovered </w:t>
      </w:r>
      <w:r w:rsidR="00304BC8">
        <w:t xml:space="preserve">large size </w:t>
      </w:r>
      <w:r w:rsidR="00644B82">
        <w:t xml:space="preserve">particles </w:t>
      </w:r>
      <w:r w:rsidR="00416E2A">
        <w:t>tend to</w:t>
      </w:r>
      <w:r w:rsidR="0095311A">
        <w:t xml:space="preserve"> settle at the </w:t>
      </w:r>
      <w:r w:rsidR="00644B82">
        <w:t>bed</w:t>
      </w:r>
      <w:r w:rsidR="0095311A">
        <w:t xml:space="preserve"> bottom</w:t>
      </w:r>
      <w:r w:rsidR="00644B82">
        <w:t xml:space="preserve"> </w:t>
      </w:r>
      <w:r w:rsidR="00B6644C">
        <w:t xml:space="preserve">of </w:t>
      </w:r>
      <w:r w:rsidR="0095311A">
        <w:t xml:space="preserve">a </w:t>
      </w:r>
      <w:r w:rsidR="00304BC8">
        <w:t>conventional reactor</w:t>
      </w:r>
      <w:r w:rsidR="00644B82">
        <w:t xml:space="preserve"> </w:t>
      </w:r>
      <w:r w:rsidR="00304BC8">
        <w:t xml:space="preserve">and therefore </w:t>
      </w:r>
      <w:r w:rsidR="00B6644C">
        <w:t>cause difficulties to agitate</w:t>
      </w:r>
      <w:r w:rsidR="001F162D">
        <w:t>. As a</w:t>
      </w:r>
      <w:r w:rsidRPr="00AA2834">
        <w:t xml:space="preserve"> consequence, they </w:t>
      </w:r>
      <w:r w:rsidR="0095311A">
        <w:rPr>
          <w:noProof/>
        </w:rPr>
        <w:t>result</w:t>
      </w:r>
      <w:r w:rsidRPr="00AA2834">
        <w:t xml:space="preserve"> in </w:t>
      </w:r>
      <w:r w:rsidRPr="00E7539F">
        <w:rPr>
          <w:noProof/>
        </w:rPr>
        <w:t>low</w:t>
      </w:r>
      <w:r w:rsidRPr="00AA2834">
        <w:t xml:space="preserve"> heat transfer and slow thermal-processing thereby reducing the</w:t>
      </w:r>
      <w:r w:rsidR="003C752F">
        <w:t xml:space="preserve"> liquid yield of bio-oil. </w:t>
      </w:r>
      <w:r w:rsidR="003C752F">
        <w:fldChar w:fldCharType="begin"/>
      </w:r>
      <w:r w:rsidR="00E92496">
        <w:instrText xml:space="preserve"> ADDIN EN.CITE &lt;EndNote&gt;&lt;Cite AuthorYear="1"&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sidR="003C752F">
        <w:fldChar w:fldCharType="separate"/>
      </w:r>
      <w:r w:rsidR="003C752F">
        <w:rPr>
          <w:noProof/>
        </w:rPr>
        <w:t>Miura</w:t>
      </w:r>
      <w:r w:rsidR="003C752F" w:rsidRPr="003C752F">
        <w:rPr>
          <w:i/>
          <w:noProof/>
        </w:rPr>
        <w:t xml:space="preserve"> et al.</w:t>
      </w:r>
      <w:r w:rsidR="003C752F">
        <w:rPr>
          <w:noProof/>
        </w:rPr>
        <w:t xml:space="preserve"> (2004)</w:t>
      </w:r>
      <w:r w:rsidR="003C752F">
        <w:fldChar w:fldCharType="end"/>
      </w:r>
      <w:r w:rsidRPr="00AA2834">
        <w:t xml:space="preserve"> in their study also fo</w:t>
      </w:r>
      <w:r w:rsidR="00304BC8">
        <w:t>und that a large wood block thermally</w:t>
      </w:r>
      <w:r w:rsidRPr="00AA2834">
        <w:t xml:space="preserve"> treated </w:t>
      </w:r>
      <w:r w:rsidR="00304BC8">
        <w:t>by</w:t>
      </w:r>
      <w:r w:rsidRPr="00AA2834">
        <w:t xml:space="preserve"> conventional pyrolysis results in </w:t>
      </w:r>
      <w:r w:rsidR="001F162D">
        <w:t xml:space="preserve">a </w:t>
      </w:r>
      <w:r w:rsidRPr="00AA2834">
        <w:t xml:space="preserve">slow rate of volatile products </w:t>
      </w:r>
      <w:r w:rsidR="00123F4B">
        <w:t>release</w:t>
      </w:r>
      <w:r w:rsidR="0095311A">
        <w:t>d,</w:t>
      </w:r>
      <w:r w:rsidR="00123F4B">
        <w:t xml:space="preserve"> </w:t>
      </w:r>
      <w:r w:rsidRPr="00AA2834">
        <w:t>thus preventing the desired reaction products to be obtained before undesired secondary reactions occur. B</w:t>
      </w:r>
      <w:r w:rsidR="003C752F">
        <w:t xml:space="preserve">esides that, according to </w:t>
      </w:r>
      <w:r w:rsidR="003C752F">
        <w:fldChar w:fldCharType="begin"/>
      </w:r>
      <w:r w:rsidR="00E92496">
        <w:instrText xml:space="preserve"> ADDIN EN.CITE &lt;EndNote&gt;&lt;Cite AuthorYear="1"&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sidR="003C752F">
        <w:fldChar w:fldCharType="separate"/>
      </w:r>
      <w:r w:rsidR="003C752F">
        <w:rPr>
          <w:noProof/>
        </w:rPr>
        <w:t>Miura</w:t>
      </w:r>
      <w:r w:rsidR="003C752F" w:rsidRPr="003C752F">
        <w:rPr>
          <w:i/>
          <w:noProof/>
        </w:rPr>
        <w:t xml:space="preserve"> et al.</w:t>
      </w:r>
      <w:r w:rsidR="003C752F">
        <w:rPr>
          <w:noProof/>
        </w:rPr>
        <w:t xml:space="preserve"> (2004)</w:t>
      </w:r>
      <w:r w:rsidR="003C752F">
        <w:fldChar w:fldCharType="end"/>
      </w:r>
      <w:r w:rsidRPr="00AA2834">
        <w:t xml:space="preserve">, a slow </w:t>
      </w:r>
      <w:r w:rsidR="001F162D">
        <w:t xml:space="preserve">pyrolysis heating process favours </w:t>
      </w:r>
      <w:r w:rsidRPr="00AA2834">
        <w:t xml:space="preserve">an increase of char </w:t>
      </w:r>
      <w:r w:rsidRPr="002F121A">
        <w:rPr>
          <w:noProof/>
        </w:rPr>
        <w:t>yield</w:t>
      </w:r>
      <w:r w:rsidRPr="00AA2834">
        <w:t xml:space="preserve"> however, it leads to </w:t>
      </w:r>
      <w:r w:rsidR="00123F4B">
        <w:t>reduced</w:t>
      </w:r>
      <w:r w:rsidRPr="00AA2834">
        <w:t xml:space="preserve"> yield of volatiles. Therefore, developing an innovative technological solution is highly crucial to overcome the </w:t>
      </w:r>
      <w:r w:rsidR="00123F4B">
        <w:t>problematic</w:t>
      </w:r>
      <w:r w:rsidRPr="00AA2834">
        <w:t xml:space="preserve"> features in conventional technologies of biomass conversion. </w:t>
      </w:r>
      <w:r w:rsidRPr="00AA2834">
        <w:rPr>
          <w:noProof/>
        </w:rPr>
        <w:t xml:space="preserve">It is clear that </w:t>
      </w:r>
      <w:r w:rsidR="00123F4B">
        <w:rPr>
          <w:noProof/>
        </w:rPr>
        <w:t>there i</w:t>
      </w:r>
      <w:r w:rsidR="0095311A">
        <w:rPr>
          <w:noProof/>
        </w:rPr>
        <w:t>s a high necessity</w:t>
      </w:r>
      <w:r w:rsidR="00E85FD2">
        <w:rPr>
          <w:noProof/>
        </w:rPr>
        <w:t xml:space="preserve"> to discover </w:t>
      </w:r>
      <w:r w:rsidRPr="00AA2834">
        <w:rPr>
          <w:noProof/>
        </w:rPr>
        <w:t>new</w:t>
      </w:r>
      <w:r w:rsidR="00E85FD2">
        <w:rPr>
          <w:noProof/>
        </w:rPr>
        <w:t xml:space="preserve">, </w:t>
      </w:r>
      <w:r w:rsidR="00123F4B">
        <w:rPr>
          <w:noProof/>
        </w:rPr>
        <w:t xml:space="preserve">green and efficient </w:t>
      </w:r>
      <w:r w:rsidRPr="00AA2834">
        <w:rPr>
          <w:noProof/>
        </w:rPr>
        <w:t>biomass conversion</w:t>
      </w:r>
      <w:r w:rsidRPr="00AA2834">
        <w:t xml:space="preserve"> technologies </w:t>
      </w:r>
      <w:r w:rsidR="00E85FD2">
        <w:rPr>
          <w:noProof/>
        </w:rPr>
        <w:t xml:space="preserve">for better exploitation of biomass as an energy source.  </w:t>
      </w:r>
    </w:p>
    <w:p w14:paraId="4186CD19" w14:textId="77777777" w:rsidR="00984EFD" w:rsidRPr="00AA2834" w:rsidRDefault="00984EFD" w:rsidP="00AA2834">
      <w:pPr>
        <w:jc w:val="both"/>
        <w:rPr>
          <w:noProof/>
        </w:rPr>
      </w:pPr>
    </w:p>
    <w:p w14:paraId="6B770C99" w14:textId="77777777" w:rsidR="00AA2834" w:rsidRPr="003E3228" w:rsidRDefault="00AA2834" w:rsidP="00AA2834">
      <w:pPr>
        <w:pStyle w:val="Heading3"/>
        <w:rPr>
          <w:b w:val="0"/>
          <w:sz w:val="28"/>
        </w:rPr>
      </w:pPr>
      <w:bookmarkStart w:id="29" w:name="_Toc438138040"/>
      <w:bookmarkStart w:id="30" w:name="_Toc479486719"/>
      <w:r w:rsidRPr="00AA2834">
        <w:rPr>
          <w:noProof/>
        </w:rPr>
        <w:t>Microwave technology</w:t>
      </w:r>
      <w:r w:rsidRPr="00AA2834">
        <w:t xml:space="preserve"> as the solution</w:t>
      </w:r>
      <w:bookmarkEnd w:id="29"/>
      <w:bookmarkEnd w:id="30"/>
    </w:p>
    <w:p w14:paraId="512B4596" w14:textId="73830A04" w:rsidR="00483665" w:rsidRDefault="00AA2834" w:rsidP="00F846DD">
      <w:pPr>
        <w:jc w:val="both"/>
        <w:rPr>
          <w:color w:val="1F4E79" w:themeColor="accent1" w:themeShade="80"/>
        </w:rPr>
      </w:pPr>
      <w:r w:rsidRPr="00AA2834">
        <w:t>Microwave pyrolysis technology has the potential to serve as the optimal way to over</w:t>
      </w:r>
      <w:r w:rsidR="0095311A">
        <w:t xml:space="preserve">come the limitations of </w:t>
      </w:r>
      <w:r w:rsidRPr="00AA2834">
        <w:t xml:space="preserve">conventional </w:t>
      </w:r>
      <w:r w:rsidR="0095311A">
        <w:t xml:space="preserve">biomass </w:t>
      </w:r>
      <w:r w:rsidRPr="00FE7502">
        <w:rPr>
          <w:noProof/>
        </w:rPr>
        <w:t>technologies</w:t>
      </w:r>
      <w:r w:rsidR="009B319A">
        <w:t xml:space="preserve">. Conventional heating involves a </w:t>
      </w:r>
      <w:r w:rsidR="00844E89">
        <w:t xml:space="preserve">transfer </w:t>
      </w:r>
      <w:r w:rsidR="009B319A">
        <w:t xml:space="preserve">of energy </w:t>
      </w:r>
      <w:r w:rsidRPr="00AA2834">
        <w:t>from an external source to the core of the sample via radiation, convect</w:t>
      </w:r>
      <w:r w:rsidR="0095311A">
        <w:t xml:space="preserve">ion, and conduction, whereas </w:t>
      </w:r>
      <w:r w:rsidRPr="00AA2834">
        <w:t xml:space="preserve">microwave heating involves </w:t>
      </w:r>
      <w:r w:rsidR="009B319A">
        <w:t xml:space="preserve">an energy conversion from </w:t>
      </w:r>
      <w:r w:rsidRPr="00AA2834">
        <w:t xml:space="preserve">electromagnetic energy </w:t>
      </w:r>
      <w:r w:rsidR="00C934B8">
        <w:t>in</w:t>
      </w:r>
      <w:r w:rsidRPr="00AA2834">
        <w:t xml:space="preserve">to thermal energy within the sample </w:t>
      </w:r>
      <w:r w:rsidRPr="0002587F">
        <w:rPr>
          <w:color w:val="2E74B5" w:themeColor="accent1" w:themeShade="BF"/>
        </w:rPr>
        <w:t>(</w:t>
      </w:r>
      <w:r w:rsidR="0002587F" w:rsidRPr="0002587F">
        <w:rPr>
          <w:color w:val="2E74B5" w:themeColor="accent1" w:themeShade="BF"/>
        </w:rPr>
        <w:fldChar w:fldCharType="begin"/>
      </w:r>
      <w:r w:rsidR="0002587F" w:rsidRPr="0002587F">
        <w:rPr>
          <w:color w:val="2E74B5" w:themeColor="accent1" w:themeShade="BF"/>
        </w:rPr>
        <w:instrText xml:space="preserve"> REF _Ref456715600 \h </w:instrText>
      </w:r>
      <w:r w:rsidR="0002587F">
        <w:rPr>
          <w:color w:val="2E74B5" w:themeColor="accent1" w:themeShade="BF"/>
        </w:rPr>
        <w:instrText xml:space="preserve"> \* MERGEFORMAT </w:instrText>
      </w:r>
      <w:r w:rsidR="0002587F" w:rsidRPr="0002587F">
        <w:rPr>
          <w:color w:val="2E74B5" w:themeColor="accent1" w:themeShade="BF"/>
        </w:rPr>
      </w:r>
      <w:r w:rsidR="0002587F" w:rsidRPr="0002587F">
        <w:rPr>
          <w:color w:val="2E74B5" w:themeColor="accent1" w:themeShade="BF"/>
        </w:rPr>
        <w:fldChar w:fldCharType="separate"/>
      </w:r>
      <w:r w:rsidR="004A0CFA" w:rsidRPr="0002587F">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7</w:t>
      </w:r>
      <w:r w:rsidR="0002587F" w:rsidRPr="0002587F">
        <w:rPr>
          <w:color w:val="2E74B5" w:themeColor="accent1" w:themeShade="BF"/>
        </w:rPr>
        <w:fldChar w:fldCharType="end"/>
      </w:r>
      <w:r w:rsidR="00821FB4" w:rsidRPr="0002587F">
        <w:rPr>
          <w:color w:val="2E74B5" w:themeColor="accent1" w:themeShade="BF"/>
        </w:rPr>
        <w:t>)</w:t>
      </w:r>
      <w:r w:rsidR="00844E89" w:rsidRPr="0002587F">
        <w:rPr>
          <w:color w:val="2E74B5" w:themeColor="accent1" w:themeShade="BF"/>
        </w:rPr>
        <w:t xml:space="preserve"> </w:t>
      </w:r>
      <w:r w:rsidR="00844E89">
        <w:fldChar w:fldCharType="begin"/>
      </w:r>
      <w:r w:rsidR="00E92496">
        <w:instrText xml:space="preserve"> ADDIN EN.CITE &lt;EndNote&gt;&lt;Cite&gt;&lt;Author&gt;Al Shra’ah&lt;/Author&gt;&lt;Year&gt;2014&lt;/Year&gt;&lt;RecNum&gt;20&lt;/RecNum&gt;&lt;DisplayText&gt;(Al Shra’ah and Helleur, 2014)&lt;/DisplayText&gt;&lt;record&gt;&lt;rec-number&gt;20&lt;/rec-number&gt;&lt;foreign-keys&gt;&lt;key app="EN" db-id="e9w95svscrtrfhezv2059w0yzztdrxdwxtez" timestamp="1475238896"&gt;20&lt;/key&gt;&lt;/foreign-keys&gt;&lt;ref-type name="Journal Article"&gt;17&lt;/ref-type&gt;&lt;contributors&gt;&lt;authors&gt;&lt;author&gt;Al Shra’ah, Ahmad&lt;/author&gt;&lt;author&gt;Helleur, Robert&lt;/author&gt;&lt;/authors&gt;&lt;/contributors&gt;&lt;titles&gt;&lt;title&gt;Microwave pyrolysis of cellulose at low temperature&lt;/title&gt;&lt;secondary-title&gt;Journal of Analytical and Applied Pyrolysis&lt;/secondary-title&gt;&lt;/titles&gt;&lt;periodical&gt;&lt;full-title&gt;Journal of Analytical and Applied Pyrolysis&lt;/full-title&gt;&lt;/periodical&gt;&lt;pages&gt;91-99&lt;/pages&gt;&lt;volume&gt;105&lt;/volume&gt;&lt;dates&gt;&lt;year&gt;2014&lt;/year&gt;&lt;/dates&gt;&lt;isbn&gt;0165-2370&lt;/isbn&gt;&lt;urls&gt;&lt;/urls&gt;&lt;/record&gt;&lt;/Cite&gt;&lt;/EndNote&gt;</w:instrText>
      </w:r>
      <w:r w:rsidR="00844E89">
        <w:fldChar w:fldCharType="separate"/>
      </w:r>
      <w:r w:rsidR="002935DD">
        <w:rPr>
          <w:noProof/>
        </w:rPr>
        <w:t>(Al Shra’ah and Helleur, 2014)</w:t>
      </w:r>
      <w:r w:rsidR="00844E89">
        <w:fldChar w:fldCharType="end"/>
      </w:r>
      <w:r w:rsidRPr="00AA2834">
        <w:rPr>
          <w:color w:val="1F4E79" w:themeColor="accent1" w:themeShade="80"/>
        </w:rPr>
        <w:t>.</w:t>
      </w:r>
    </w:p>
    <w:p w14:paraId="04197D03" w14:textId="77777777" w:rsidR="00457430" w:rsidRDefault="00457430" w:rsidP="00F846DD">
      <w:pPr>
        <w:jc w:val="both"/>
        <w:rPr>
          <w:color w:val="1F4E79" w:themeColor="accent1" w:themeShade="80"/>
        </w:rPr>
      </w:pPr>
    </w:p>
    <w:p w14:paraId="60DD96AF" w14:textId="77777777" w:rsidR="0002587F" w:rsidRDefault="00483665" w:rsidP="0002587F">
      <w:pPr>
        <w:keepNext/>
        <w:jc w:val="center"/>
      </w:pPr>
      <w:r>
        <w:rPr>
          <w:noProof/>
          <w:lang w:val="en-US"/>
        </w:rPr>
        <w:lastRenderedPageBreak/>
        <w:drawing>
          <wp:inline distT="0" distB="0" distL="0" distR="0" wp14:anchorId="34C10556" wp14:editId="6BF677C0">
            <wp:extent cx="3310100" cy="328546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39940" cy="3315077"/>
                    </a:xfrm>
                    <a:prstGeom prst="rect">
                      <a:avLst/>
                    </a:prstGeom>
                  </pic:spPr>
                </pic:pic>
              </a:graphicData>
            </a:graphic>
          </wp:inline>
        </w:drawing>
      </w:r>
    </w:p>
    <w:p w14:paraId="2FEA9310" w14:textId="77777777" w:rsidR="0002587F" w:rsidRPr="0002587F" w:rsidRDefault="0002587F" w:rsidP="0002587F">
      <w:pPr>
        <w:pStyle w:val="Caption"/>
        <w:jc w:val="center"/>
        <w:rPr>
          <w:color w:val="2E74B5" w:themeColor="accent1" w:themeShade="BF"/>
        </w:rPr>
      </w:pPr>
      <w:bookmarkStart w:id="31" w:name="_Ref456715600"/>
      <w:bookmarkStart w:id="32" w:name="_Toc467284997"/>
      <w:bookmarkStart w:id="33" w:name="_Toc479486466"/>
      <w:r w:rsidRPr="0002587F">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7</w:t>
      </w:r>
      <w:r w:rsidR="00092DA8">
        <w:rPr>
          <w:color w:val="2E74B5" w:themeColor="accent1" w:themeShade="BF"/>
        </w:rPr>
        <w:fldChar w:fldCharType="end"/>
      </w:r>
      <w:bookmarkStart w:id="34" w:name="_Toc449872646"/>
      <w:bookmarkEnd w:id="31"/>
      <w:r w:rsidRPr="0002587F">
        <w:rPr>
          <w:color w:val="2E74B5" w:themeColor="accent1" w:themeShade="BF"/>
        </w:rPr>
        <w:t xml:space="preserve">: </w:t>
      </w:r>
      <w:r w:rsidRPr="0002587F">
        <w:rPr>
          <w:b w:val="0"/>
          <w:color w:val="2E74B5" w:themeColor="accent1" w:themeShade="BF"/>
        </w:rPr>
        <w:t xml:space="preserve">Microwave </w:t>
      </w:r>
      <w:r w:rsidR="00235347">
        <w:rPr>
          <w:b w:val="0"/>
          <w:color w:val="2E74B5" w:themeColor="accent1" w:themeShade="BF"/>
        </w:rPr>
        <w:t xml:space="preserve">heating </w:t>
      </w:r>
      <w:r w:rsidRPr="0002587F">
        <w:rPr>
          <w:b w:val="0"/>
          <w:color w:val="2E74B5" w:themeColor="accent1" w:themeShade="BF"/>
        </w:rPr>
        <w:t>and conventional heating natur</w:t>
      </w:r>
      <w:bookmarkEnd w:id="34"/>
      <w:r w:rsidR="00483665">
        <w:rPr>
          <w:b w:val="0"/>
          <w:color w:val="2E74B5" w:themeColor="accent1" w:themeShade="BF"/>
        </w:rPr>
        <w:t>e</w:t>
      </w:r>
      <w:r w:rsidR="00982263">
        <w:rPr>
          <w:b w:val="0"/>
          <w:color w:val="2E74B5" w:themeColor="accent1" w:themeShade="BF"/>
        </w:rPr>
        <w:t>.</w:t>
      </w:r>
      <w:bookmarkEnd w:id="32"/>
      <w:bookmarkEnd w:id="33"/>
    </w:p>
    <w:p w14:paraId="55189E55" w14:textId="77777777" w:rsidR="0002587F" w:rsidRDefault="00AA2834" w:rsidP="00B26D28">
      <w:pPr>
        <w:ind w:firstLine="567"/>
        <w:jc w:val="both"/>
        <w:rPr>
          <w:color w:val="1F4E79" w:themeColor="accent1" w:themeShade="80"/>
        </w:rPr>
      </w:pPr>
      <w:r w:rsidRPr="00AA2834">
        <w:rPr>
          <w:color w:val="1F4E79" w:themeColor="accent1" w:themeShade="80"/>
        </w:rPr>
        <w:t xml:space="preserve"> </w:t>
      </w:r>
    </w:p>
    <w:p w14:paraId="2C7F14B2" w14:textId="75B98582" w:rsidR="0002587F" w:rsidRPr="0002587F" w:rsidRDefault="00C934B8" w:rsidP="00457430">
      <w:pPr>
        <w:jc w:val="both"/>
      </w:pPr>
      <w:r>
        <w:t>For</w:t>
      </w:r>
      <w:r w:rsidR="00AA2834" w:rsidRPr="00AA2834">
        <w:t xml:space="preserve"> pyrolysis </w:t>
      </w:r>
      <w:r w:rsidR="0095311A">
        <w:t>carried out in</w:t>
      </w:r>
      <w:r>
        <w:t xml:space="preserve"> </w:t>
      </w:r>
      <w:r w:rsidR="00393C57">
        <w:t xml:space="preserve">a </w:t>
      </w:r>
      <w:r>
        <w:t xml:space="preserve">microwave </w:t>
      </w:r>
      <w:r w:rsidR="009B319A">
        <w:t>oven</w:t>
      </w:r>
      <w:r w:rsidR="00AA2834" w:rsidRPr="00AA2834">
        <w:t xml:space="preserve">, previous research results </w:t>
      </w:r>
      <w:r w:rsidR="009B319A">
        <w:t xml:space="preserve">show that </w:t>
      </w:r>
      <w:r w:rsidR="00AA2834" w:rsidRPr="00AA2834">
        <w:t xml:space="preserve">thermochemical </w:t>
      </w:r>
      <w:r w:rsidR="009B319A">
        <w:t xml:space="preserve">reactions can take place rapidly even </w:t>
      </w:r>
      <w:r w:rsidR="00AA2834" w:rsidRPr="00AA2834">
        <w:t>in relatively large-sized biomass materials</w:t>
      </w:r>
      <w:r w:rsidR="009B319A">
        <w:t xml:space="preserve"> </w:t>
      </w:r>
      <w:r w:rsidR="003E5068">
        <w:fldChar w:fldCharType="begin"/>
      </w:r>
      <w:r w:rsidR="00E92496">
        <w:instrText xml:space="preserve"> ADDIN EN.CITE &lt;EndNote&gt;&lt;Cite&gt;&lt;Author&gt;Ren&lt;/Author&gt;&lt;Year&gt;2012&lt;/Year&gt;&lt;RecNum&gt;21&lt;/RecNum&gt;&lt;DisplayText&gt;(Ren&lt;style face="italic"&gt; et al.&lt;/style&gt;, 2012)&lt;/DisplayText&gt;&lt;record&gt;&lt;rec-number&gt;21&lt;/rec-number&gt;&lt;foreign-keys&gt;&lt;key app="EN" db-id="e9w95svscrtrfhezv2059w0yzztdrxdwxtez" timestamp="1475238905"&gt;21&lt;/key&gt;&lt;/foreign-keys&gt;&lt;ref-type name="Journal Article"&gt;17&lt;/ref-type&gt;&lt;contributors&gt;&lt;authors&gt;&lt;author&gt;Ren, Shoujie&lt;/author&gt;&lt;author&gt;Lei, Hanwu&lt;/author&gt;&lt;author&gt;Wang, Lu&lt;/author&gt;&lt;author&gt;Bu, Quan&lt;/author&gt;&lt;author&gt;Chen, Shulin&lt;/author&gt;&lt;author&gt;Wu, Joan&lt;/author&gt;&lt;author&gt;Julson, James&lt;/author&gt;&lt;author&gt;Ruan, Roger&lt;/author&gt;&lt;/authors&gt;&lt;/contributors&gt;&lt;titles&gt;&lt;title&gt;Biofuel production and kinetics analysis for microwave pyrolysis of Douglas fir sawdust pellet&lt;/title&gt;&lt;secondary-title&gt;Journal of Analytical and Applied Pyrolysis&lt;/secondary-title&gt;&lt;/titles&gt;&lt;periodical&gt;&lt;full-title&gt;Journal of Analytical and Applied Pyrolysis&lt;/full-title&gt;&lt;/periodical&gt;&lt;pages&gt;163-169&lt;/pages&gt;&lt;volume&gt;94&lt;/volume&gt;&lt;dates&gt;&lt;year&gt;2012&lt;/year&gt;&lt;/dates&gt;&lt;isbn&gt;0165-2370&lt;/isbn&gt;&lt;urls&gt;&lt;/urls&gt;&lt;/record&gt;&lt;/Cite&gt;&lt;/EndNote&gt;</w:instrText>
      </w:r>
      <w:r w:rsidR="003E5068">
        <w:fldChar w:fldCharType="separate"/>
      </w:r>
      <w:r w:rsidR="002935DD">
        <w:rPr>
          <w:noProof/>
        </w:rPr>
        <w:t>(Ren</w:t>
      </w:r>
      <w:r w:rsidR="002935DD" w:rsidRPr="002935DD">
        <w:rPr>
          <w:i/>
          <w:noProof/>
        </w:rPr>
        <w:t xml:space="preserve"> et al.</w:t>
      </w:r>
      <w:r w:rsidR="002935DD">
        <w:rPr>
          <w:noProof/>
        </w:rPr>
        <w:t>, 2012)</w:t>
      </w:r>
      <w:r w:rsidR="003E5068">
        <w:fldChar w:fldCharType="end"/>
      </w:r>
      <w:r w:rsidR="00AA2834" w:rsidRPr="00AA2834">
        <w:t xml:space="preserve"> and this is an advantage of microwave heating technique compared to conventional pyrolysis. </w:t>
      </w:r>
      <w:r w:rsidR="00BF35D7">
        <w:rPr>
          <w:noProof/>
        </w:rPr>
        <w:t>Unlike</w:t>
      </w:r>
      <w:r w:rsidR="00B334CA" w:rsidRPr="00B334CA">
        <w:rPr>
          <w:noProof/>
        </w:rPr>
        <w:t xml:space="preserve"> conventional heating</w:t>
      </w:r>
      <w:r w:rsidR="00393C57">
        <w:rPr>
          <w:noProof/>
        </w:rPr>
        <w:t>,</w:t>
      </w:r>
      <w:r w:rsidR="00B334CA" w:rsidRPr="00B334CA">
        <w:rPr>
          <w:noProof/>
        </w:rPr>
        <w:t xml:space="preserve"> microwave heating offers many advantages</w:t>
      </w:r>
      <w:r w:rsidR="00AA2834" w:rsidRPr="00AA2834">
        <w:t xml:space="preserve"> as it is often </w:t>
      </w:r>
      <w:r w:rsidR="00393C57">
        <w:t xml:space="preserve">a </w:t>
      </w:r>
      <w:r w:rsidR="00AA2834" w:rsidRPr="00AA2834">
        <w:t xml:space="preserve">more controllable energy </w:t>
      </w:r>
      <w:r w:rsidR="0095311A">
        <w:t xml:space="preserve">source </w:t>
      </w:r>
      <w:r w:rsidR="00AA2834" w:rsidRPr="00AA2834">
        <w:t xml:space="preserve">and therefore in many cases </w:t>
      </w:r>
      <w:r w:rsidR="00393C57">
        <w:t xml:space="preserve">it is </w:t>
      </w:r>
      <w:r w:rsidR="00AA2834" w:rsidRPr="00AA2834">
        <w:t>known as a non-</w:t>
      </w:r>
      <w:r>
        <w:t>contact,</w:t>
      </w:r>
      <w:r w:rsidR="00AA2834" w:rsidRPr="00AA2834">
        <w:t xml:space="preserve"> rapid,</w:t>
      </w:r>
      <w:r w:rsidR="001C7D2B">
        <w:t xml:space="preserve"> volumetric, </w:t>
      </w:r>
      <w:r w:rsidR="00AA2834" w:rsidRPr="00AA2834">
        <w:t xml:space="preserve">and cheap method </w:t>
      </w:r>
      <w:r w:rsidR="001C7D2B">
        <w:fldChar w:fldCharType="begin"/>
      </w:r>
      <w:r w:rsidR="00E92496">
        <w:instrText xml:space="preserve"> ADDIN EN.CITE &lt;EndNote&gt;&lt;Cite&gt;&lt;Author&gt;Al Shra’ah&lt;/Author&gt;&lt;Year&gt;2014&lt;/Year&gt;&lt;RecNum&gt;20&lt;/RecNum&gt;&lt;DisplayText&gt;(Al Shra’ah and Helleur, 2014)&lt;/DisplayText&gt;&lt;record&gt;&lt;rec-number&gt;20&lt;/rec-number&gt;&lt;foreign-keys&gt;&lt;key app="EN" db-id="e9w95svscrtrfhezv2059w0yzztdrxdwxtez" timestamp="1475238896"&gt;20&lt;/key&gt;&lt;/foreign-keys&gt;&lt;ref-type name="Journal Article"&gt;17&lt;/ref-type&gt;&lt;contributors&gt;&lt;authors&gt;&lt;author&gt;Al Shra’ah, Ahmad&lt;/author&gt;&lt;author&gt;Helleur, Robert&lt;/author&gt;&lt;/authors&gt;&lt;/contributors&gt;&lt;titles&gt;&lt;title&gt;Microwave pyrolysis of cellulose at low temperature&lt;/title&gt;&lt;secondary-title&gt;Journal of Analytical and Applied Pyrolysis&lt;/secondary-title&gt;&lt;/titles&gt;&lt;periodical&gt;&lt;full-title&gt;Journal of Analytical and Applied Pyrolysis&lt;/full-title&gt;&lt;/periodical&gt;&lt;pages&gt;91-99&lt;/pages&gt;&lt;volume&gt;105&lt;/volume&gt;&lt;dates&gt;&lt;year&gt;2014&lt;/year&gt;&lt;/dates&gt;&lt;isbn&gt;0165-2370&lt;/isbn&gt;&lt;urls&gt;&lt;/urls&gt;&lt;/record&gt;&lt;/Cite&gt;&lt;/EndNote&gt;</w:instrText>
      </w:r>
      <w:r w:rsidR="001C7D2B">
        <w:fldChar w:fldCharType="separate"/>
      </w:r>
      <w:r w:rsidR="002935DD">
        <w:rPr>
          <w:noProof/>
        </w:rPr>
        <w:t>(Al Shra’ah and Helleur, 2014)</w:t>
      </w:r>
      <w:r w:rsidR="001C7D2B">
        <w:fldChar w:fldCharType="end"/>
      </w:r>
      <w:r w:rsidR="00393C57">
        <w:t xml:space="preserve"> as well as saving</w:t>
      </w:r>
      <w:r w:rsidR="00AA2834" w:rsidRPr="00AA2834">
        <w:t xml:space="preserve"> time when a uniform heating </w:t>
      </w:r>
      <w:r w:rsidR="00AA2834" w:rsidRPr="002F121A">
        <w:rPr>
          <w:noProof/>
        </w:rPr>
        <w:t>within</w:t>
      </w:r>
      <w:r w:rsidR="00AA2834" w:rsidRPr="00AA2834">
        <w:t xml:space="preserve"> the material can be obtained</w:t>
      </w:r>
      <w:r w:rsidR="001F162D">
        <w:t xml:space="preserve"> from a well-monitored </w:t>
      </w:r>
      <w:r w:rsidR="00AA2834" w:rsidRPr="00AA2834">
        <w:t xml:space="preserve">microwave process. In many cases, microwave technology </w:t>
      </w:r>
      <w:r>
        <w:t xml:space="preserve">offers a very attractive option </w:t>
      </w:r>
      <w:r w:rsidR="00AA2834" w:rsidRPr="00AA2834">
        <w:t xml:space="preserve">to </w:t>
      </w:r>
      <w:r>
        <w:t xml:space="preserve">substitute </w:t>
      </w:r>
      <w:r w:rsidR="00AA2834" w:rsidRPr="00AA2834">
        <w:t xml:space="preserve">conventional pyrolysis systems. It provides energy efficiency advantages such as a reduced dependence on the use or extraction of primary natural resources and </w:t>
      </w:r>
      <w:r w:rsidR="00AA2834" w:rsidRPr="002F121A">
        <w:rPr>
          <w:noProof/>
        </w:rPr>
        <w:t>minimisation</w:t>
      </w:r>
      <w:r w:rsidR="00AA2834" w:rsidRPr="00AA2834">
        <w:t xml:space="preserve"> of treatment and/or disposal methods on common waste-st</w:t>
      </w:r>
      <w:r w:rsidR="0002587F">
        <w:t xml:space="preserve">reams. </w:t>
      </w:r>
      <w:r w:rsidR="00AA2834" w:rsidRPr="00AA2834">
        <w:t>Recently, a company from China (Dehong CHON Pyrolysate INC.) which has been working on microwave pyrolysis technology has claimed that this innovative technology produces only a fraction of CO</w:t>
      </w:r>
      <w:r w:rsidR="00AA2834" w:rsidRPr="00AA2834">
        <w:rPr>
          <w:vertAlign w:val="subscript"/>
        </w:rPr>
        <w:t>2</w:t>
      </w:r>
      <w:r w:rsidR="00AA2834" w:rsidRPr="00AA2834">
        <w:t xml:space="preserve"> in the production process compared to conventional </w:t>
      </w:r>
      <w:r w:rsidR="00AA2834" w:rsidRPr="007E5E19">
        <w:rPr>
          <w:noProof/>
        </w:rPr>
        <w:t>technologies</w:t>
      </w:r>
      <w:r w:rsidR="00AA2834" w:rsidRPr="00AA2834">
        <w:t xml:space="preserve">. This is an added advantage for energy supplier companies out there as they can avoid potentially </w:t>
      </w:r>
      <w:r w:rsidR="00AA2834" w:rsidRPr="007E5E19">
        <w:rPr>
          <w:noProof/>
        </w:rPr>
        <w:t>large</w:t>
      </w:r>
      <w:r w:rsidR="00AA2834" w:rsidRPr="00AA2834">
        <w:t xml:space="preserve"> levies and possibly obtain ‘green’ subsidies from the government. Therefore, microwave technology is perceived as </w:t>
      </w:r>
      <w:r w:rsidR="0095311A">
        <w:t xml:space="preserve">an </w:t>
      </w:r>
      <w:r w:rsidR="00AA2834" w:rsidRPr="00AA2834">
        <w:t xml:space="preserve">environmentally friendly and sustainable green energy model that can allow </w:t>
      </w:r>
      <w:r w:rsidR="00AA2834" w:rsidRPr="00AA2834">
        <w:rPr>
          <w:noProof/>
        </w:rPr>
        <w:t xml:space="preserve">us to </w:t>
      </w:r>
      <w:r w:rsidR="00B334CA" w:rsidRPr="00B334CA">
        <w:rPr>
          <w:noProof/>
        </w:rPr>
        <w:t>be</w:t>
      </w:r>
      <w:r w:rsidR="0095311A">
        <w:rPr>
          <w:noProof/>
        </w:rPr>
        <w:t xml:space="preserve"> harmonious with the natural </w:t>
      </w:r>
      <w:r w:rsidR="00AA2834" w:rsidRPr="00AA2834">
        <w:t xml:space="preserve">environment </w:t>
      </w:r>
      <w:r w:rsidR="00AA2834" w:rsidRPr="00AA2834">
        <w:fldChar w:fldCharType="begin"/>
      </w:r>
      <w:r w:rsidR="00E92496">
        <w:instrText xml:space="preserve"> ADDIN EN.CITE &lt;EndNote&gt;&lt;Cite&gt;&lt;Author&gt;CHON&lt;/Author&gt;&lt;Year&gt;2014&lt;/Year&gt;&lt;RecNum&gt;22&lt;/RecNum&gt;&lt;DisplayText&gt;(CHON, 2014)&lt;/DisplayText&gt;&lt;record&gt;&lt;rec-number&gt;22&lt;/rec-number&gt;&lt;foreign-keys&gt;&lt;key app="EN" db-id="e9w95svscrtrfhezv2059w0yzztdrxdwxtez" timestamp="1475238918"&gt;22&lt;/key&gt;&lt;/foreign-keys&gt;&lt;ref-type name="Web Page"&gt;12&lt;/ref-type&gt;&lt;contributors&gt;&lt;authors&gt;&lt;author&gt;CHON,&lt;/author&gt;&lt;/authors&gt;&lt;/contributors&gt;&lt;titles&gt;&lt;title&gt;Microwave pyrolysis of biomass and its industrial uses&lt;/title&gt;&lt;secondary-title&gt;Dehong CHON Pyrolysate INC. &lt;/secondary-title&gt;&lt;/titles&gt;&lt;volume&gt;2014&lt;/volume&gt;&lt;number&gt;25th August&lt;/number&gt;&lt;dates&gt;&lt;year&gt;2014&lt;/year&gt;&lt;/dates&gt;&lt;urls&gt;&lt;related-urls&gt;&lt;url&gt;http://www.pyrolysate.com/about/?175.html&lt;/url&gt;&lt;/related-urls&gt;&lt;/urls&gt;&lt;/record&gt;&lt;/Cite&gt;&lt;/EndNote&gt;</w:instrText>
      </w:r>
      <w:r w:rsidR="00AA2834" w:rsidRPr="00AA2834">
        <w:fldChar w:fldCharType="separate"/>
      </w:r>
      <w:r w:rsidR="00AA2834" w:rsidRPr="00AA2834">
        <w:rPr>
          <w:noProof/>
        </w:rPr>
        <w:t>(CHON, 2014)</w:t>
      </w:r>
      <w:r w:rsidR="00AA2834" w:rsidRPr="00AA2834">
        <w:fldChar w:fldCharType="end"/>
      </w:r>
      <w:r w:rsidR="00AA2834" w:rsidRPr="00AA2834">
        <w:t xml:space="preserve">. </w:t>
      </w:r>
    </w:p>
    <w:p w14:paraId="2249C722" w14:textId="77777777" w:rsidR="00D00013" w:rsidRDefault="00D00013" w:rsidP="00D00013">
      <w:pPr>
        <w:keepNext/>
        <w:jc w:val="center"/>
      </w:pPr>
      <w:r>
        <w:rPr>
          <w:noProof/>
          <w:lang w:val="en-US"/>
        </w:rPr>
        <w:lastRenderedPageBreak/>
        <w:drawing>
          <wp:inline distT="0" distB="0" distL="0" distR="0" wp14:anchorId="695CF3D6" wp14:editId="2E0358F2">
            <wp:extent cx="4321834" cy="2549412"/>
            <wp:effectExtent l="19050" t="19050" r="21590" b="22860"/>
            <wp:docPr id="10" name="Picture 10" descr="http://cem.com/e107_images/custom/mwbasics_fi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em.com/e107_images/custom/mwbasics_fig3.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8674" cy="2588840"/>
                    </a:xfrm>
                    <a:prstGeom prst="rect">
                      <a:avLst/>
                    </a:prstGeom>
                    <a:noFill/>
                    <a:ln w="6350">
                      <a:solidFill>
                        <a:sysClr val="windowText" lastClr="000000"/>
                      </a:solidFill>
                    </a:ln>
                  </pic:spPr>
                </pic:pic>
              </a:graphicData>
            </a:graphic>
          </wp:inline>
        </w:drawing>
      </w:r>
    </w:p>
    <w:p w14:paraId="03692E5C" w14:textId="77777777" w:rsidR="00D00013" w:rsidRPr="0002587F" w:rsidRDefault="00D00013" w:rsidP="00D00013">
      <w:pPr>
        <w:pStyle w:val="Caption"/>
        <w:jc w:val="center"/>
        <w:rPr>
          <w:b w:val="0"/>
          <w:smallCaps/>
          <w:color w:val="2E74B5" w:themeColor="accent1" w:themeShade="BF"/>
        </w:rPr>
      </w:pPr>
      <w:bookmarkStart w:id="35" w:name="_Ref417308098"/>
      <w:bookmarkStart w:id="36" w:name="_Toc449872647"/>
      <w:bookmarkStart w:id="37" w:name="_Toc467284998"/>
      <w:bookmarkStart w:id="38" w:name="_Toc479486467"/>
      <w:r w:rsidRPr="0002587F">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8</w:t>
      </w:r>
      <w:r w:rsidR="00092DA8">
        <w:rPr>
          <w:color w:val="2E74B5" w:themeColor="accent1" w:themeShade="BF"/>
        </w:rPr>
        <w:fldChar w:fldCharType="end"/>
      </w:r>
      <w:bookmarkEnd w:id="35"/>
      <w:r w:rsidRPr="0002587F">
        <w:rPr>
          <w:color w:val="2E74B5" w:themeColor="accent1" w:themeShade="BF"/>
        </w:rPr>
        <w:t xml:space="preserve">: </w:t>
      </w:r>
      <w:r w:rsidRPr="0002587F">
        <w:rPr>
          <w:b w:val="0"/>
          <w:color w:val="2E74B5" w:themeColor="accent1" w:themeShade="BF"/>
        </w:rPr>
        <w:t>The electromagnetic spectrum</w:t>
      </w:r>
      <w:bookmarkEnd w:id="36"/>
      <w:r w:rsidR="00320971">
        <w:rPr>
          <w:b w:val="0"/>
          <w:color w:val="2E74B5" w:themeColor="accent1" w:themeShade="BF"/>
        </w:rPr>
        <w:t>.</w:t>
      </w:r>
      <w:bookmarkEnd w:id="37"/>
      <w:bookmarkEnd w:id="38"/>
    </w:p>
    <w:p w14:paraId="75242C14" w14:textId="77777777" w:rsidR="00AA2834" w:rsidRPr="00AA2834" w:rsidRDefault="00AA2834" w:rsidP="00AA2834">
      <w:pPr>
        <w:jc w:val="both"/>
      </w:pPr>
    </w:p>
    <w:p w14:paraId="07BBDF00" w14:textId="77777777" w:rsidR="00AA2834" w:rsidRPr="00AA2834" w:rsidRDefault="00BC6A46" w:rsidP="00A531BA">
      <w:pPr>
        <w:contextualSpacing/>
        <w:jc w:val="both"/>
      </w:pPr>
      <w:r>
        <w:t xml:space="preserve">Referring </w:t>
      </w:r>
      <w:r w:rsidR="00416E2A">
        <w:t xml:space="preserve">to </w:t>
      </w:r>
      <w:r>
        <w:t xml:space="preserve">the electromagnetic spectrum </w:t>
      </w:r>
      <w:r w:rsidRPr="0002587F">
        <w:rPr>
          <w:color w:val="2E74B5" w:themeColor="accent1" w:themeShade="BF"/>
        </w:rPr>
        <w:t>(</w:t>
      </w:r>
      <w:r w:rsidRPr="0002587F">
        <w:rPr>
          <w:color w:val="2E74B5" w:themeColor="accent1" w:themeShade="BF"/>
        </w:rPr>
        <w:fldChar w:fldCharType="begin"/>
      </w:r>
      <w:r w:rsidRPr="0002587F">
        <w:rPr>
          <w:color w:val="2E74B5" w:themeColor="accent1" w:themeShade="BF"/>
        </w:rPr>
        <w:instrText xml:space="preserve"> REF _Ref417308098 \h </w:instrText>
      </w:r>
      <w:r>
        <w:rPr>
          <w:color w:val="2E74B5" w:themeColor="accent1" w:themeShade="BF"/>
        </w:rPr>
        <w:instrText xml:space="preserve"> \* MERGEFORMAT </w:instrText>
      </w:r>
      <w:r w:rsidRPr="0002587F">
        <w:rPr>
          <w:color w:val="2E74B5" w:themeColor="accent1" w:themeShade="BF"/>
        </w:rPr>
      </w:r>
      <w:r w:rsidRPr="0002587F">
        <w:rPr>
          <w:color w:val="2E74B5" w:themeColor="accent1" w:themeShade="BF"/>
        </w:rPr>
        <w:fldChar w:fldCharType="separate"/>
      </w:r>
      <w:r w:rsidR="004A0CFA" w:rsidRPr="0002587F">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8</w:t>
      </w:r>
      <w:r w:rsidRPr="0002587F">
        <w:rPr>
          <w:color w:val="2E74B5" w:themeColor="accent1" w:themeShade="BF"/>
        </w:rPr>
        <w:fldChar w:fldCharType="end"/>
      </w:r>
      <w:r w:rsidRPr="0002587F">
        <w:rPr>
          <w:color w:val="2E74B5" w:themeColor="accent1" w:themeShade="BF"/>
        </w:rPr>
        <w:t>)</w:t>
      </w:r>
      <w:r>
        <w:t>, microwaves lie in between in</w:t>
      </w:r>
      <w:r w:rsidR="001F162D">
        <w:t>frared radiation and radio wave</w:t>
      </w:r>
      <w:r>
        <w:t xml:space="preserve"> region</w:t>
      </w:r>
      <w:r w:rsidR="0095311A">
        <w:t>s</w:t>
      </w:r>
      <w:r>
        <w:t xml:space="preserve"> and are referred to waves </w:t>
      </w:r>
      <w:r w:rsidRPr="00AA2834">
        <w:t>with frequencies between 300 MHz to 300 GHz</w:t>
      </w:r>
      <w:r>
        <w:t xml:space="preserve">. </w:t>
      </w:r>
      <w:r w:rsidR="00AA2834" w:rsidRPr="00AA2834">
        <w:t>The electromagnetic waves, produced by a magnetron generator</w:t>
      </w:r>
      <w:r w:rsidR="00BD3FC4">
        <w:t xml:space="preserve"> are able to penetrate dielectric</w:t>
      </w:r>
      <w:r w:rsidR="00E309C7">
        <w:t xml:space="preserve"> materials</w:t>
      </w:r>
      <w:r w:rsidR="00AA2834" w:rsidRPr="00AA2834">
        <w:t xml:space="preserve">, and rapidly transfer </w:t>
      </w:r>
      <w:r w:rsidR="00E309C7">
        <w:t xml:space="preserve">the electromagnetic energy into thermal energy at </w:t>
      </w:r>
      <w:r w:rsidR="001F162D">
        <w:t xml:space="preserve">the </w:t>
      </w:r>
      <w:r w:rsidR="00E309C7">
        <w:t>molecular level</w:t>
      </w:r>
      <w:r w:rsidR="0095311A">
        <w:t>. In general, the way that</w:t>
      </w:r>
      <w:r w:rsidR="00AA2834" w:rsidRPr="00AA2834">
        <w:t xml:space="preserve"> microwave heating (such as that of a standard domestic microwave oven) w</w:t>
      </w:r>
      <w:r w:rsidR="00E309C7">
        <w:t xml:space="preserve">orks is by passing </w:t>
      </w:r>
      <w:r w:rsidR="00AA2834" w:rsidRPr="00AA2834">
        <w:t>mic</w:t>
      </w:r>
      <w:r w:rsidR="00BD3FC4">
        <w:t>rowave radiation through dielectric</w:t>
      </w:r>
      <w:r w:rsidR="00AA2834" w:rsidRPr="00AA2834">
        <w:t xml:space="preserve"> materials, and a process called die</w:t>
      </w:r>
      <w:r w:rsidR="00BD3FC4">
        <w:t>lectric he</w:t>
      </w:r>
      <w:r w:rsidR="00036222">
        <w:t>ating takes place as the result</w:t>
      </w:r>
      <w:r w:rsidR="00BD3FC4">
        <w:t xml:space="preserve"> of dipole rotation of a</w:t>
      </w:r>
      <w:r w:rsidR="00AA2834" w:rsidRPr="00AA2834">
        <w:t xml:space="preserve"> </w:t>
      </w:r>
      <w:r w:rsidR="00BD3FC4">
        <w:t>polar solvent (</w:t>
      </w:r>
      <w:r w:rsidR="00EC26DD">
        <w:t xml:space="preserve">such as </w:t>
      </w:r>
      <w:r w:rsidR="00AA2834" w:rsidRPr="00AA2834">
        <w:t>water</w:t>
      </w:r>
      <w:r w:rsidR="00BD3FC4">
        <w:t xml:space="preserve"> in the material)</w:t>
      </w:r>
      <w:r w:rsidR="00EC26DD">
        <w:t xml:space="preserve">. Dielectric materials are referred to </w:t>
      </w:r>
      <w:r w:rsidR="00036222">
        <w:t xml:space="preserve">as </w:t>
      </w:r>
      <w:r w:rsidR="00EC26DD">
        <w:t xml:space="preserve">materials that absorb microwave radiation. </w:t>
      </w:r>
      <w:r w:rsidR="00AA2834" w:rsidRPr="00AA2834">
        <w:t xml:space="preserve">When </w:t>
      </w:r>
      <w:r w:rsidR="00AA2834" w:rsidRPr="00227D42">
        <w:rPr>
          <w:noProof/>
        </w:rPr>
        <w:t>high</w:t>
      </w:r>
      <w:r w:rsidR="00227D42">
        <w:rPr>
          <w:noProof/>
        </w:rPr>
        <w:t>-</w:t>
      </w:r>
      <w:r w:rsidR="00AA2834" w:rsidRPr="00227D42">
        <w:rPr>
          <w:noProof/>
        </w:rPr>
        <w:t>frequency</w:t>
      </w:r>
      <w:r w:rsidR="00036222">
        <w:t xml:space="preserve"> electrical fields are applied</w:t>
      </w:r>
      <w:r w:rsidR="00AA2834" w:rsidRPr="00AA2834">
        <w:t xml:space="preserve"> to the sample, </w:t>
      </w:r>
      <w:r w:rsidR="00304BC8">
        <w:t>the molecules will respond by</w:t>
      </w:r>
      <w:r w:rsidR="00AA2834" w:rsidRPr="00AA2834">
        <w:t xml:space="preserve"> rotating to re</w:t>
      </w:r>
      <w:r w:rsidR="00536E00">
        <w:t xml:space="preserve">align themselves in </w:t>
      </w:r>
      <w:r w:rsidR="00AA2834" w:rsidRPr="00AA2834">
        <w:t xml:space="preserve">opposite </w:t>
      </w:r>
      <w:r w:rsidR="00536E00">
        <w:t xml:space="preserve">direction </w:t>
      </w:r>
      <w:r w:rsidR="00036222">
        <w:t>to the</w:t>
      </w:r>
      <w:r w:rsidR="00AA2834" w:rsidRPr="00AA2834">
        <w:t xml:space="preserve"> </w:t>
      </w:r>
      <w:r w:rsidR="00536E00">
        <w:t>subjected</w:t>
      </w:r>
      <w:r w:rsidR="00AA2834" w:rsidRPr="00AA2834">
        <w:t xml:space="preserve"> field. As each rotating molecule spinning </w:t>
      </w:r>
      <w:r w:rsidR="00036222">
        <w:t xml:space="preserve">at </w:t>
      </w:r>
      <w:r w:rsidR="00BD3FC4">
        <w:t>approximately 2.45 billion times per</w:t>
      </w:r>
      <w:r w:rsidR="00AA2834" w:rsidRPr="00AA2834">
        <w:t xml:space="preserve"> second</w:t>
      </w:r>
      <w:r w:rsidR="001F162D">
        <w:t xml:space="preserve"> </w:t>
      </w:r>
      <w:r w:rsidR="00227D42">
        <w:t xml:space="preserve">collides with another, </w:t>
      </w:r>
      <w:r w:rsidR="00227D42" w:rsidRPr="002F121A">
        <w:rPr>
          <w:noProof/>
        </w:rPr>
        <w:t>heat</w:t>
      </w:r>
      <w:r w:rsidR="00227D42">
        <w:t xml:space="preserve"> </w:t>
      </w:r>
      <w:r w:rsidR="00AA2834" w:rsidRPr="00AA2834">
        <w:t>at the molecular level</w:t>
      </w:r>
      <w:r w:rsidR="00BD3FC4">
        <w:t xml:space="preserve"> therefore builds up</w:t>
      </w:r>
      <w:r w:rsidR="00AA2834" w:rsidRPr="00AA2834">
        <w:t xml:space="preserve">. </w:t>
      </w:r>
      <w:r w:rsidR="00EC26DD">
        <w:t xml:space="preserve">The dipolar rotation during microwave heating can be explained by the changes in polarity of </w:t>
      </w:r>
      <w:r w:rsidR="00036222">
        <w:t xml:space="preserve">the </w:t>
      </w:r>
      <w:r w:rsidR="00EC26DD">
        <w:t xml:space="preserve">electromagnetic field inside the microwave oven’s cavity over time. </w:t>
      </w:r>
      <w:r w:rsidR="00AA2834" w:rsidRPr="00227D42">
        <w:t xml:space="preserve">This agitation movement </w:t>
      </w:r>
      <w:r w:rsidR="00AA2834" w:rsidRPr="00AA2834">
        <w:t>results in molecular friction, through which we can achieve rapid and uniform heat</w:t>
      </w:r>
      <w:r w:rsidR="00036222">
        <w:t xml:space="preserve">ing of raw material, making </w:t>
      </w:r>
      <w:r w:rsidR="00AA2834" w:rsidRPr="00AA2834">
        <w:t xml:space="preserve">microwave technology highly useful within industry, and in particular </w:t>
      </w:r>
      <w:r w:rsidR="001F162D">
        <w:t xml:space="preserve">in </w:t>
      </w:r>
      <w:r w:rsidR="00AA2834" w:rsidRPr="00AA2834">
        <w:t xml:space="preserve">the production of bioenergy. </w:t>
      </w:r>
    </w:p>
    <w:p w14:paraId="4D66AD7C" w14:textId="77777777" w:rsidR="00D66960" w:rsidRDefault="00D66960" w:rsidP="00AA2834">
      <w:pPr>
        <w:jc w:val="both"/>
      </w:pPr>
    </w:p>
    <w:p w14:paraId="771A4782" w14:textId="77777777" w:rsidR="00656DB6" w:rsidRPr="00AA2834" w:rsidRDefault="00656DB6" w:rsidP="00AA2834">
      <w:pPr>
        <w:jc w:val="both"/>
      </w:pPr>
    </w:p>
    <w:p w14:paraId="463641C9" w14:textId="77777777" w:rsidR="00AA2834" w:rsidRPr="002226E5" w:rsidRDefault="001C52CE" w:rsidP="00AA2834">
      <w:pPr>
        <w:pStyle w:val="Heading2"/>
        <w:rPr>
          <w:b/>
          <w:color w:val="2E74B5" w:themeColor="accent1" w:themeShade="BF"/>
        </w:rPr>
      </w:pPr>
      <w:bookmarkStart w:id="39" w:name="_Toc438138041"/>
      <w:bookmarkStart w:id="40" w:name="_Toc479486720"/>
      <w:r>
        <w:rPr>
          <w:b/>
          <w:color w:val="2E74B5" w:themeColor="accent1" w:themeShade="BF"/>
        </w:rPr>
        <w:lastRenderedPageBreak/>
        <w:t>The C</w:t>
      </w:r>
      <w:bookmarkEnd w:id="39"/>
      <w:r w:rsidR="00D43B2A">
        <w:rPr>
          <w:b/>
          <w:color w:val="2E74B5" w:themeColor="accent1" w:themeShade="BF"/>
        </w:rPr>
        <w:t>limate Change</w:t>
      </w:r>
      <w:bookmarkEnd w:id="40"/>
    </w:p>
    <w:p w14:paraId="2A8683BA" w14:textId="40FB0EF2" w:rsidR="00B47EF7" w:rsidRDefault="00416E2A" w:rsidP="00C858FF">
      <w:pPr>
        <w:jc w:val="both"/>
      </w:pPr>
      <w:r>
        <w:t xml:space="preserve">Climate change definition as outlined by </w:t>
      </w:r>
      <w:r w:rsidR="00AA2834" w:rsidRPr="00AA2834">
        <w:t>United Nations Framework Convention on Clima</w:t>
      </w:r>
      <w:r>
        <w:t xml:space="preserve">te Change (UNFCC) </w:t>
      </w:r>
      <w:r w:rsidR="00AA2834" w:rsidRPr="00AA2834">
        <w:t xml:space="preserve">refers to a change of climate </w:t>
      </w:r>
      <w:r w:rsidR="00536E00">
        <w:t xml:space="preserve">associated with either direct or indirect mankind activity </w:t>
      </w:r>
      <w:r w:rsidR="00AA2834" w:rsidRPr="00AA2834">
        <w:t xml:space="preserve">which causes </w:t>
      </w:r>
      <w:r w:rsidR="00AA2834" w:rsidRPr="00AA2834">
        <w:rPr>
          <w:noProof/>
        </w:rPr>
        <w:t>changes and variation in the composition of the global atmosphere</w:t>
      </w:r>
      <w:r w:rsidR="00AA2834" w:rsidRPr="00AA2834">
        <w:t xml:space="preserve"> </w:t>
      </w:r>
      <w:r w:rsidR="00AA2834" w:rsidRPr="00AA2834">
        <w:fldChar w:fldCharType="begin"/>
      </w:r>
      <w:r w:rsidR="00E92496">
        <w:instrText xml:space="preserve"> ADDIN EN.CITE &lt;EndNote&gt;&lt;Cite&gt;&lt;Author&gt;IPIECA&lt;/Author&gt;&lt;Year&gt;2012&lt;/Year&gt;&lt;RecNum&gt;24&lt;/RecNum&gt;&lt;DisplayText&gt;(IPIECA, 2012)&lt;/DisplayText&gt;&lt;record&gt;&lt;rec-number&gt;24&lt;/rec-number&gt;&lt;foreign-keys&gt;&lt;key app="EN" db-id="e9w95svscrtrfhezv2059w0yzztdrxdwxtez" timestamp="1475238942"&gt;24&lt;/key&gt;&lt;/foreign-keys&gt;&lt;ref-type name="Report"&gt;27&lt;/ref-type&gt;&lt;contributors&gt;&lt;authors&gt;&lt;author&gt;IPIECA,&lt;/author&gt;&lt;/authors&gt;&lt;/contributors&gt;&lt;titles&gt;&lt;title&gt;Climate change: a glossary of terms&lt;/title&gt;&lt;/titles&gt;&lt;edition&gt;5th&lt;/edition&gt;&lt;dates&gt;&lt;year&gt;2012&lt;/year&gt;&lt;/dates&gt;&lt;publisher&gt;International Petroleum Industry Environmental Conservation Association&lt;/publisher&gt;&lt;urls&gt;&lt;related-urls&gt;&lt;url&gt;http://www.world-petroleum.org/docs/docs/socialres/climate_change_glossary.pdf&lt;/url&gt;&lt;/related-urls&gt;&lt;/urls&gt;&lt;/record&gt;&lt;/Cite&gt;&lt;/EndNote&gt;</w:instrText>
      </w:r>
      <w:r w:rsidR="00AA2834" w:rsidRPr="00AA2834">
        <w:fldChar w:fldCharType="separate"/>
      </w:r>
      <w:r w:rsidR="00AA2834" w:rsidRPr="00AA2834">
        <w:rPr>
          <w:noProof/>
        </w:rPr>
        <w:t>(IPIECA, 2012)</w:t>
      </w:r>
      <w:r w:rsidR="00AA2834" w:rsidRPr="00AA2834">
        <w:fldChar w:fldCharType="end"/>
      </w:r>
      <w:r w:rsidR="00AA2834" w:rsidRPr="00AA2834">
        <w:t xml:space="preserve">. The marked increases in the global temperature will result in changes </w:t>
      </w:r>
      <w:r w:rsidR="00AA2834" w:rsidRPr="007E5E19">
        <w:rPr>
          <w:noProof/>
        </w:rPr>
        <w:t>of</w:t>
      </w:r>
      <w:r w:rsidR="00AA2834" w:rsidRPr="00AA2834">
        <w:t xml:space="preserve"> </w:t>
      </w:r>
      <w:r w:rsidR="001F162D">
        <w:t xml:space="preserve">the </w:t>
      </w:r>
      <w:r w:rsidR="00AA2834" w:rsidRPr="00AA2834">
        <w:t xml:space="preserve">weather pattern, rising sea levels and increases in extreme weather. Ultimately, the </w:t>
      </w:r>
      <w:r w:rsidR="00AA2834" w:rsidRPr="007E5E19">
        <w:rPr>
          <w:noProof/>
        </w:rPr>
        <w:t>major</w:t>
      </w:r>
      <w:r w:rsidR="00AA2834" w:rsidRPr="00AA2834">
        <w:t xml:space="preserve"> driving force of climate change is the increasing levels of greenhouse gases emissions, </w:t>
      </w:r>
      <w:r w:rsidR="00AA2834" w:rsidRPr="00227D42">
        <w:rPr>
          <w:noProof/>
        </w:rPr>
        <w:t>such as CO</w:t>
      </w:r>
      <w:r w:rsidR="00AA2834" w:rsidRPr="00227D42">
        <w:rPr>
          <w:noProof/>
          <w:vertAlign w:val="subscript"/>
        </w:rPr>
        <w:t>2</w:t>
      </w:r>
      <w:r w:rsidR="00AA2834" w:rsidRPr="00227D42">
        <w:rPr>
          <w:noProof/>
        </w:rPr>
        <w:t xml:space="preserve"> and CH</w:t>
      </w:r>
      <w:r w:rsidR="00AA2834" w:rsidRPr="00227D42">
        <w:rPr>
          <w:noProof/>
          <w:vertAlign w:val="subscript"/>
        </w:rPr>
        <w:t>4</w:t>
      </w:r>
      <w:r w:rsidR="001F162D">
        <w:rPr>
          <w:noProof/>
        </w:rPr>
        <w:t xml:space="preserve"> in</w:t>
      </w:r>
      <w:r w:rsidR="00AA2834" w:rsidRPr="00227D42">
        <w:rPr>
          <w:noProof/>
        </w:rPr>
        <w:t xml:space="preserve"> the </w:t>
      </w:r>
      <w:r w:rsidR="00227D42">
        <w:rPr>
          <w:noProof/>
        </w:rPr>
        <w:t>environment.</w:t>
      </w:r>
      <w:r w:rsidR="00AA2834" w:rsidRPr="00AA2834">
        <w:rPr>
          <w:noProof/>
        </w:rPr>
        <w:t xml:space="preserve"> </w:t>
      </w:r>
      <w:r w:rsidR="00AA2834" w:rsidRPr="00AA2834">
        <w:t xml:space="preserve">Scientists believe that combustion of fossil fuels and human activities including cement production, gas flaring, deforestation, land-use change, and </w:t>
      </w:r>
      <w:r w:rsidR="00457430">
        <w:t>other industrial activities</w:t>
      </w:r>
      <w:r w:rsidR="00AA2834" w:rsidRPr="00AA2834">
        <w:t xml:space="preserve"> are the biggest reasons for the increasing level of CO</w:t>
      </w:r>
      <w:r w:rsidR="00AA2834" w:rsidRPr="00AA2834">
        <w:rPr>
          <w:vertAlign w:val="subscript"/>
        </w:rPr>
        <w:t>2</w:t>
      </w:r>
      <w:r w:rsidR="00AA2834" w:rsidRPr="00AA2834">
        <w:t xml:space="preserve"> and anthropogenic effects on the climate. </w:t>
      </w:r>
      <w:r w:rsidR="00656DB6">
        <w:t>T</w:t>
      </w:r>
      <w:r w:rsidR="00656DB6" w:rsidRPr="00AA2834">
        <w:t xml:space="preserve">he </w:t>
      </w:r>
      <w:r w:rsidR="00656DB6" w:rsidRPr="00227D42">
        <w:rPr>
          <w:noProof/>
        </w:rPr>
        <w:t>heavy</w:t>
      </w:r>
      <w:r w:rsidR="00656DB6">
        <w:rPr>
          <w:noProof/>
        </w:rPr>
        <w:t xml:space="preserve"> </w:t>
      </w:r>
      <w:r w:rsidR="00656DB6" w:rsidRPr="00227D42">
        <w:rPr>
          <w:noProof/>
        </w:rPr>
        <w:t>use</w:t>
      </w:r>
      <w:r w:rsidR="00656DB6" w:rsidRPr="00AA2834">
        <w:t xml:space="preserve"> of petroleum that intensifies the local air</w:t>
      </w:r>
      <w:r w:rsidR="00656DB6">
        <w:t xml:space="preserve"> pollution and increased global </w:t>
      </w:r>
      <w:r w:rsidR="00656DB6" w:rsidRPr="00AA2834">
        <w:t>warming caused by CO</w:t>
      </w:r>
      <w:r w:rsidR="00656DB6" w:rsidRPr="00AA2834">
        <w:rPr>
          <w:vertAlign w:val="subscript"/>
        </w:rPr>
        <w:t>2</w:t>
      </w:r>
      <w:r w:rsidR="00656DB6" w:rsidRPr="00AA2834">
        <w:t xml:space="preserve"> are </w:t>
      </w:r>
      <w:r w:rsidR="00656DB6">
        <w:t xml:space="preserve">also </w:t>
      </w:r>
      <w:r w:rsidR="00656DB6" w:rsidRPr="00AA2834">
        <w:t xml:space="preserve">of far greater concerns. </w:t>
      </w:r>
      <w:r w:rsidR="00B62892" w:rsidRPr="00E456A6">
        <w:rPr>
          <w:lang w:val="en-GB" w:eastAsia="en-GB"/>
        </w:rPr>
        <w:t xml:space="preserve">In Malaysia, </w:t>
      </w:r>
      <w:r w:rsidR="00B62892" w:rsidRPr="00E456A6">
        <w:t xml:space="preserve">the </w:t>
      </w:r>
      <w:r w:rsidR="00B62892">
        <w:t xml:space="preserve">recent </w:t>
      </w:r>
      <w:r w:rsidR="00B62892" w:rsidRPr="00E456A6">
        <w:t xml:space="preserve">climate change performance index was very poor and ranked </w:t>
      </w:r>
      <w:r w:rsidR="00B62892">
        <w:t>Malaysia 49th out of the top</w:t>
      </w:r>
      <w:r w:rsidR="00B62892" w:rsidRPr="00E456A6">
        <w:t xml:space="preserve"> 61 most polluted countries </w:t>
      </w:r>
      <w:r w:rsidR="00B62892" w:rsidRPr="00E456A6">
        <w:fldChar w:fldCharType="begin"/>
      </w:r>
      <w:r w:rsidR="00E92496">
        <w:instrText xml:space="preserve"> ADDIN EN.CITE &lt;EndNote&gt;&lt;Cite&gt;&lt;Author&gt;The Climate Change Performance Index Report&lt;/Author&gt;&lt;Year&gt;2015&lt;/Year&gt;&lt;RecNum&gt;25&lt;/RecNum&gt;&lt;DisplayText&gt;(The Climate Change Performance Index Report, 2015)&lt;/DisplayText&gt;&lt;record&gt;&lt;rec-number&gt;25&lt;/rec-number&gt;&lt;foreign-keys&gt;&lt;key app="EN" db-id="e9w95svscrtrfhezv2059w0yzztdrxdwxtez" timestamp="1475238954"&gt;25&lt;/key&gt;&lt;/foreign-keys&gt;&lt;ref-type name="Electronic Article"&gt;43&lt;/ref-type&gt;&lt;contributors&gt;&lt;authors&gt;&lt;author&gt;The Climate Change Performance Index Report,&lt;/author&gt;&lt;/authors&gt;&lt;/contributors&gt;&lt;titles&gt;&lt;title&gt;German Watch, the European Union and the barthel foundation&lt;/title&gt;&lt;/titles&gt;&lt;dates&gt;&lt;year&gt;2015&lt;/year&gt;&lt;/dates&gt;&lt;publisher&gt;German Watch, the European Union and the barthel foundation&lt;/publisher&gt;&lt;urls&gt;&lt;related-urls&gt;&lt;url&gt;https://germanwatch.org/en/download/10407.pdf&lt;/url&gt;&lt;/related-urls&gt;&lt;/urls&gt;&lt;/record&gt;&lt;/Cite&gt;&lt;/EndNote&gt;</w:instrText>
      </w:r>
      <w:r w:rsidR="00B62892" w:rsidRPr="00E456A6">
        <w:fldChar w:fldCharType="separate"/>
      </w:r>
      <w:r w:rsidR="00B62892">
        <w:rPr>
          <w:noProof/>
        </w:rPr>
        <w:t>(The Climate Change Performance Index Report, 2015)</w:t>
      </w:r>
      <w:r w:rsidR="00B62892" w:rsidRPr="00E456A6">
        <w:fldChar w:fldCharType="end"/>
      </w:r>
      <w:r w:rsidR="00B62892" w:rsidRPr="001848A6">
        <w:t>.</w:t>
      </w:r>
      <w:r w:rsidR="00B62892" w:rsidRPr="00E456A6">
        <w:rPr>
          <w:color w:val="FF0000"/>
        </w:rPr>
        <w:t xml:space="preserve"> </w:t>
      </w:r>
      <w:r w:rsidR="00B62892" w:rsidRPr="00E456A6">
        <w:t xml:space="preserve">UK emission </w:t>
      </w:r>
      <w:r w:rsidR="00B62892" w:rsidRPr="00715EED">
        <w:rPr>
          <w:noProof/>
        </w:rPr>
        <w:t>level, on the other hand,</w:t>
      </w:r>
      <w:r w:rsidR="00B62892" w:rsidRPr="00E456A6">
        <w:t xml:space="preserve"> </w:t>
      </w:r>
      <w:r w:rsidR="00B62892">
        <w:rPr>
          <w:noProof/>
        </w:rPr>
        <w:t>is</w:t>
      </w:r>
      <w:r w:rsidR="00B62892" w:rsidRPr="00E456A6">
        <w:t xml:space="preserve"> still relatively high however the country’s climate change performance was rated as ‘good’ and ranked 3</w:t>
      </w:r>
      <w:r w:rsidR="00B62892" w:rsidRPr="00E456A6">
        <w:rPr>
          <w:vertAlign w:val="superscript"/>
        </w:rPr>
        <w:t>rd</w:t>
      </w:r>
      <w:r w:rsidR="00B62892" w:rsidRPr="00E456A6">
        <w:t xml:space="preserve"> out of 12 leading countries that managed to reduce their emission levels. These results imply that ther</w:t>
      </w:r>
      <w:r w:rsidR="00B62892">
        <w:t xml:space="preserve">e is an urgent need </w:t>
      </w:r>
      <w:r w:rsidR="00656DB6">
        <w:t>to refashion</w:t>
      </w:r>
      <w:r w:rsidR="00656DB6" w:rsidRPr="00AA2834">
        <w:t xml:space="preserve"> energy policy towards renewable sources of energy</w:t>
      </w:r>
      <w:r w:rsidR="00656DB6">
        <w:t xml:space="preserve"> and t</w:t>
      </w:r>
      <w:r w:rsidR="00C52BA0">
        <w:t xml:space="preserve">o promote </w:t>
      </w:r>
      <w:r w:rsidR="00656DB6">
        <w:t>a low carbon economy</w:t>
      </w:r>
      <w:r w:rsidR="00C52BA0">
        <w:t xml:space="preserve"> transformation</w:t>
      </w:r>
      <w:r w:rsidR="00656DB6">
        <w:t>, and of the highest potential sources is biomass.</w:t>
      </w:r>
    </w:p>
    <w:p w14:paraId="057849E5" w14:textId="77777777" w:rsidR="00562A42" w:rsidRPr="00AA2834" w:rsidRDefault="00562A42" w:rsidP="00C858FF">
      <w:pPr>
        <w:jc w:val="both"/>
      </w:pPr>
    </w:p>
    <w:p w14:paraId="72B78911" w14:textId="6F202C9B" w:rsidR="00C06023" w:rsidRDefault="00036222" w:rsidP="00A531BA">
      <w:pPr>
        <w:jc w:val="both"/>
      </w:pPr>
      <w:r>
        <w:rPr>
          <w:noProof/>
        </w:rPr>
        <w:t>On average</w:t>
      </w:r>
      <w:r w:rsidR="00AA2834" w:rsidRPr="00AA2834">
        <w:rPr>
          <w:noProof/>
        </w:rPr>
        <w:t>, the release of</w:t>
      </w:r>
      <w:r w:rsidR="00AA2834" w:rsidRPr="00AA2834">
        <w:t xml:space="preserve"> CO</w:t>
      </w:r>
      <w:r w:rsidR="00AA2834" w:rsidRPr="00AA2834">
        <w:rPr>
          <w:vertAlign w:val="subscript"/>
        </w:rPr>
        <w:t>2</w:t>
      </w:r>
      <w:r w:rsidR="00AA2834" w:rsidRPr="00AA2834">
        <w:t xml:space="preserve"> into the global atmosphere will </w:t>
      </w:r>
      <w:r w:rsidR="00AA2834" w:rsidRPr="007E5E19">
        <w:rPr>
          <w:noProof/>
        </w:rPr>
        <w:t>normally</w:t>
      </w:r>
      <w:r w:rsidR="00AA2834" w:rsidRPr="00AA2834">
        <w:t xml:space="preserve"> be absorbed back into r</w:t>
      </w:r>
      <w:r w:rsidR="001C2157">
        <w:t xml:space="preserve">eservoirs such as </w:t>
      </w:r>
      <w:r w:rsidR="00AA2834" w:rsidRPr="00AA2834">
        <w:t>the terrestrial biosphere</w:t>
      </w:r>
      <w:r w:rsidR="001C2157">
        <w:t xml:space="preserve"> and the ocean</w:t>
      </w:r>
      <w:r w:rsidR="00AA2834" w:rsidRPr="00AA2834">
        <w:t xml:space="preserve">. </w:t>
      </w:r>
      <w:r w:rsidR="00BF35D7">
        <w:t>In the past, t</w:t>
      </w:r>
      <w:r w:rsidR="00AA2834" w:rsidRPr="00AA2834">
        <w:t xml:space="preserve">his process cycle </w:t>
      </w:r>
      <w:r w:rsidR="00AA2834" w:rsidRPr="00AA2834">
        <w:rPr>
          <w:noProof/>
        </w:rPr>
        <w:t xml:space="preserve">was </w:t>
      </w:r>
      <w:r w:rsidR="00457430">
        <w:rPr>
          <w:noProof/>
        </w:rPr>
        <w:t xml:space="preserve">broadly </w:t>
      </w:r>
      <w:r w:rsidR="00AA2834" w:rsidRPr="00AA2834">
        <w:rPr>
          <w:noProof/>
        </w:rPr>
        <w:t>balanced</w:t>
      </w:r>
      <w:r w:rsidR="00AA2834" w:rsidRPr="00AA2834">
        <w:t xml:space="preserve"> </w:t>
      </w:r>
      <w:r w:rsidR="00BF35D7">
        <w:t>since the natural reservoirs absorbed most of the escaped CO</w:t>
      </w:r>
      <w:r w:rsidR="00BF35D7" w:rsidRPr="00BF35D7">
        <w:rPr>
          <w:vertAlign w:val="subscript"/>
        </w:rPr>
        <w:t>2</w:t>
      </w:r>
      <w:r w:rsidR="00BF35D7">
        <w:t xml:space="preserve"> in the atmosphere. </w:t>
      </w:r>
      <w:r w:rsidR="00EC1347">
        <w:t>However, according to a 2015</w:t>
      </w:r>
      <w:r w:rsidR="00AA2834" w:rsidRPr="00AA2834">
        <w:t xml:space="preserve"> report published by PBL Netherlands Environmental Assessment Agency, the global CO</w:t>
      </w:r>
      <w:r w:rsidR="00AA2834" w:rsidRPr="00AA2834">
        <w:rPr>
          <w:vertAlign w:val="subscript"/>
        </w:rPr>
        <w:t>2</w:t>
      </w:r>
      <w:r w:rsidR="00AA2834" w:rsidRPr="00AA2834">
        <w:t xml:space="preserve"> emissions has increased by 3% in 2011 desp</w:t>
      </w:r>
      <w:r w:rsidR="00EC1347">
        <w:t>ite of 1% decline in 2009. However, the growth in CO</w:t>
      </w:r>
      <w:r w:rsidR="00EC1347" w:rsidRPr="00EC1347">
        <w:rPr>
          <w:vertAlign w:val="subscript"/>
        </w:rPr>
        <w:t>2</w:t>
      </w:r>
      <w:r w:rsidR="00EC1347">
        <w:t xml:space="preserve"> emissions almost stalled in 2014 with an increase of only 0.5% thus </w:t>
      </w:r>
      <w:r w:rsidR="00AA2834" w:rsidRPr="00AA2834">
        <w:t xml:space="preserve">reaching </w:t>
      </w:r>
      <w:r w:rsidR="00EC1347">
        <w:t>35.7</w:t>
      </w:r>
      <w:r w:rsidR="00D778C9">
        <w:t xml:space="preserve"> billion tonnes</w:t>
      </w:r>
      <w:r w:rsidR="00EC1347">
        <w:t xml:space="preserve"> (Gt) CO</w:t>
      </w:r>
      <w:r w:rsidR="00EC1347" w:rsidRPr="00EC1347">
        <w:rPr>
          <w:vertAlign w:val="subscript"/>
        </w:rPr>
        <w:t>2</w:t>
      </w:r>
      <w:r w:rsidR="00D778C9">
        <w:t xml:space="preserve"> </w:t>
      </w:r>
      <w:r w:rsidR="00D778C9" w:rsidRPr="00767D03">
        <w:rPr>
          <w:color w:val="2E74B5" w:themeColor="accent1" w:themeShade="BF"/>
        </w:rPr>
        <w:t>(</w:t>
      </w:r>
      <w:r w:rsidR="00D03F7E" w:rsidRPr="00767D03">
        <w:rPr>
          <w:color w:val="2E74B5" w:themeColor="accent1" w:themeShade="BF"/>
        </w:rPr>
        <w:fldChar w:fldCharType="begin"/>
      </w:r>
      <w:r w:rsidR="00D03F7E" w:rsidRPr="00767D03">
        <w:rPr>
          <w:color w:val="2E74B5" w:themeColor="accent1" w:themeShade="BF"/>
        </w:rPr>
        <w:instrText xml:space="preserve"> REF _Ref455159306 \h  \* MERGEFORMAT </w:instrText>
      </w:r>
      <w:r w:rsidR="00D03F7E" w:rsidRPr="00767D03">
        <w:rPr>
          <w:color w:val="2E74B5" w:themeColor="accent1" w:themeShade="BF"/>
        </w:rPr>
      </w:r>
      <w:r w:rsidR="00D03F7E" w:rsidRPr="00767D03">
        <w:rPr>
          <w:color w:val="2E74B5" w:themeColor="accent1" w:themeShade="BF"/>
        </w:rPr>
        <w:fldChar w:fldCharType="separate"/>
      </w:r>
      <w:r w:rsidR="004A0CFA" w:rsidRPr="00767D03">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9</w:t>
      </w:r>
      <w:r w:rsidR="00D03F7E" w:rsidRPr="00767D03">
        <w:rPr>
          <w:color w:val="2E74B5" w:themeColor="accent1" w:themeShade="BF"/>
        </w:rPr>
        <w:fldChar w:fldCharType="end"/>
      </w:r>
      <w:r w:rsidR="00D03F7E" w:rsidRPr="00767D03">
        <w:rPr>
          <w:color w:val="2E74B5" w:themeColor="accent1" w:themeShade="BF"/>
        </w:rPr>
        <w:t>)</w:t>
      </w:r>
      <w:r w:rsidR="00AA2834" w:rsidRPr="00767D03">
        <w:t xml:space="preserve">. </w:t>
      </w:r>
      <w:r w:rsidR="00AA2834" w:rsidRPr="003F6E01">
        <w:rPr>
          <w:noProof/>
        </w:rPr>
        <w:t>The five larg</w:t>
      </w:r>
      <w:r w:rsidR="00EC1347">
        <w:rPr>
          <w:noProof/>
        </w:rPr>
        <w:t>est emitters are (shares in 2014</w:t>
      </w:r>
      <w:r w:rsidR="00AA2834" w:rsidRPr="003F6E01">
        <w:rPr>
          <w:noProof/>
        </w:rPr>
        <w:t xml:space="preserve"> </w:t>
      </w:r>
      <w:r w:rsidR="001F162D">
        <w:rPr>
          <w:noProof/>
        </w:rPr>
        <w:t xml:space="preserve">shown </w:t>
      </w:r>
      <w:r w:rsidR="00AA2834" w:rsidRPr="003F6E01">
        <w:rPr>
          <w:noProof/>
        </w:rPr>
        <w:t>between brackets)</w:t>
      </w:r>
      <w:r w:rsidR="00EC1347">
        <w:rPr>
          <w:noProof/>
        </w:rPr>
        <w:t>: China (30%), the United States (15%), the European Union (EU28) (9.6</w:t>
      </w:r>
      <w:r w:rsidR="00AA2834" w:rsidRPr="003F6E01">
        <w:rPr>
          <w:noProof/>
        </w:rPr>
        <w:t>%), India (6</w:t>
      </w:r>
      <w:r w:rsidR="00EC1347">
        <w:rPr>
          <w:noProof/>
        </w:rPr>
        <w:t>.6</w:t>
      </w:r>
      <w:r w:rsidR="00AA2834" w:rsidRPr="003F6E01">
        <w:rPr>
          <w:noProof/>
        </w:rPr>
        <w:t>%) and the Russian Federation (5</w:t>
      </w:r>
      <w:r w:rsidR="00EC1347">
        <w:rPr>
          <w:noProof/>
        </w:rPr>
        <w:t>.5%), closely followed by Japan (3.6</w:t>
      </w:r>
      <w:r w:rsidR="00AA2834" w:rsidRPr="00AA2834">
        <w:t>%)</w:t>
      </w:r>
      <w:r w:rsidR="00EC1347">
        <w:t xml:space="preserve"> </w:t>
      </w:r>
      <w:r w:rsidR="00EC1347">
        <w:fldChar w:fldCharType="begin"/>
      </w:r>
      <w:r w:rsidR="00E92496">
        <w:instrText xml:space="preserve"> ADDIN EN.CITE &lt;EndNote&gt;&lt;Cite&gt;&lt;Author&gt;PBL Netherlands Environmental Assessment Agency&lt;/Author&gt;&lt;Year&gt;2015&lt;/Year&gt;&lt;RecNum&gt;26&lt;/RecNum&gt;&lt;DisplayText&gt;(PBL Netherlands Environmental Assessment Agency, 2015)&lt;/DisplayText&gt;&lt;record&gt;&lt;rec-number&gt;26&lt;/rec-number&gt;&lt;foreign-keys&gt;&lt;key app="EN" db-id="e9w95svscrtrfhezv2059w0yzztdrxdwxtez" timestamp="1475238964"&gt;26&lt;/key&gt;&lt;/foreign-keys&gt;&lt;ref-type name="Report"&gt;27&lt;/ref-type&gt;&lt;contributors&gt;&lt;authors&gt;&lt;author&gt; PBL Netherlands Environmental Assessment Agency,&lt;/author&gt;&lt;/authors&gt;&lt;/contributors&gt;&lt;titles&gt;&lt;title&gt;&lt;style face="normal" font="default" size="100%"&gt;TRENDS IN GLOBAL CO&lt;/style&gt;&lt;style face="subscript" font="default" size="100%"&gt;2&lt;/style&gt;&lt;style face="normal" font="default" size="100%"&gt; EMISSIONS&lt;/style&gt;&lt;/title&gt;&lt;secondary-title&gt;Background studies&lt;/secondary-title&gt;&lt;/titles&gt;&lt;dates&gt;&lt;year&gt;2015&lt;/year&gt;&lt;/dates&gt;&lt;urls&gt;&lt;related-urls&gt;&lt;url&gt;http://edgar.jrc.ec.europa.eu/news_docs/jrc-2015-trends-in-global-co2-emissions-2015-report-98184.pdf&lt;/url&gt;&lt;/related-urls&gt;&lt;/urls&gt;&lt;/record&gt;&lt;/Cite&gt;&lt;/EndNote&gt;</w:instrText>
      </w:r>
      <w:r w:rsidR="00EC1347">
        <w:fldChar w:fldCharType="separate"/>
      </w:r>
      <w:r w:rsidR="00EC1347">
        <w:rPr>
          <w:noProof/>
        </w:rPr>
        <w:t>(PBL Netherlands Environmental Assessment Agency, 2015)</w:t>
      </w:r>
      <w:r w:rsidR="00EC1347">
        <w:fldChar w:fldCharType="end"/>
      </w:r>
      <w:r w:rsidR="00AA2834" w:rsidRPr="00AA2834">
        <w:t>.</w:t>
      </w:r>
    </w:p>
    <w:p w14:paraId="061237D5" w14:textId="77777777" w:rsidR="00B47EF7" w:rsidRDefault="00B47EF7" w:rsidP="00B62892">
      <w:pPr>
        <w:ind w:firstLine="567"/>
        <w:jc w:val="both"/>
      </w:pPr>
    </w:p>
    <w:p w14:paraId="03F4942A" w14:textId="77777777" w:rsidR="00D03F7E" w:rsidRDefault="00C06023" w:rsidP="00D03F7E">
      <w:pPr>
        <w:keepNext/>
        <w:jc w:val="center"/>
      </w:pPr>
      <w:r>
        <w:rPr>
          <w:noProof/>
          <w:lang w:val="en-US"/>
        </w:rPr>
        <w:lastRenderedPageBreak/>
        <w:drawing>
          <wp:inline distT="0" distB="0" distL="0" distR="0" wp14:anchorId="51780D96" wp14:editId="05AE0CE3">
            <wp:extent cx="4604333" cy="2406020"/>
            <wp:effectExtent l="19050" t="19050" r="25400"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26805" cy="2417763"/>
                    </a:xfrm>
                    <a:prstGeom prst="rect">
                      <a:avLst/>
                    </a:prstGeom>
                    <a:ln w="6350">
                      <a:solidFill>
                        <a:schemeClr val="tx1"/>
                      </a:solidFill>
                    </a:ln>
                  </pic:spPr>
                </pic:pic>
              </a:graphicData>
            </a:graphic>
          </wp:inline>
        </w:drawing>
      </w:r>
    </w:p>
    <w:p w14:paraId="58E4C20F" w14:textId="21DA7252" w:rsidR="00AA2834" w:rsidRPr="00767D03" w:rsidRDefault="00D03F7E" w:rsidP="00D03F7E">
      <w:pPr>
        <w:pStyle w:val="Caption"/>
        <w:jc w:val="center"/>
        <w:rPr>
          <w:color w:val="2E74B5" w:themeColor="accent1" w:themeShade="BF"/>
        </w:rPr>
      </w:pPr>
      <w:bookmarkStart w:id="41" w:name="_Ref455159306"/>
      <w:bookmarkStart w:id="42" w:name="_Toc467284999"/>
      <w:bookmarkStart w:id="43" w:name="_Toc479486468"/>
      <w:r w:rsidRPr="00767D03">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9</w:t>
      </w:r>
      <w:r w:rsidR="00092DA8">
        <w:rPr>
          <w:color w:val="2E74B5" w:themeColor="accent1" w:themeShade="BF"/>
        </w:rPr>
        <w:fldChar w:fldCharType="end"/>
      </w:r>
      <w:bookmarkStart w:id="44" w:name="_Toc449872621"/>
      <w:bookmarkEnd w:id="41"/>
      <w:r w:rsidRPr="00767D03">
        <w:rPr>
          <w:color w:val="2E74B5" w:themeColor="accent1" w:themeShade="BF"/>
        </w:rPr>
        <w:t xml:space="preserve">: </w:t>
      </w:r>
      <w:r w:rsidR="00AA2834" w:rsidRPr="00767D03">
        <w:rPr>
          <w:b w:val="0"/>
          <w:color w:val="2E74B5" w:themeColor="accent1" w:themeShade="BF"/>
        </w:rPr>
        <w:t>Global CO</w:t>
      </w:r>
      <w:r w:rsidR="00AA2834" w:rsidRPr="00767D03">
        <w:rPr>
          <w:b w:val="0"/>
          <w:color w:val="2E74B5" w:themeColor="accent1" w:themeShade="BF"/>
          <w:vertAlign w:val="subscript"/>
        </w:rPr>
        <w:t>2</w:t>
      </w:r>
      <w:r w:rsidR="00AA2834" w:rsidRPr="00767D03">
        <w:rPr>
          <w:b w:val="0"/>
          <w:color w:val="2E74B5" w:themeColor="accent1" w:themeShade="BF"/>
        </w:rPr>
        <w:t xml:space="preserve"> emissions per region from fossil fuel use and cement production</w:t>
      </w:r>
      <w:r w:rsidRPr="00767D03">
        <w:rPr>
          <w:b w:val="0"/>
          <w:color w:val="2E74B5" w:themeColor="accent1" w:themeShade="BF"/>
        </w:rPr>
        <w:t xml:space="preserve"> </w:t>
      </w:r>
      <w:r w:rsidRPr="00767D03">
        <w:rPr>
          <w:b w:val="0"/>
          <w:color w:val="2E74B5" w:themeColor="accent1" w:themeShade="BF"/>
        </w:rPr>
        <w:fldChar w:fldCharType="begin"/>
      </w:r>
      <w:r w:rsidR="00E92496">
        <w:rPr>
          <w:b w:val="0"/>
          <w:color w:val="2E74B5" w:themeColor="accent1" w:themeShade="BF"/>
        </w:rPr>
        <w:instrText xml:space="preserve"> ADDIN EN.CITE &lt;EndNote&gt;&lt;Cite&gt;&lt;Author&gt;PBL Netherlands Environmental Assessment Agency&lt;/Author&gt;&lt;Year&gt;2015&lt;/Year&gt;&lt;RecNum&gt;26&lt;/RecNum&gt;&lt;DisplayText&gt;(PBL Netherlands Environmental Assessment Agency, 2015)&lt;/DisplayText&gt;&lt;record&gt;&lt;rec-number&gt;26&lt;/rec-number&gt;&lt;foreign-keys&gt;&lt;key app="EN" db-id="e9w95svscrtrfhezv2059w0yzztdrxdwxtez" timestamp="1475238964"&gt;26&lt;/key&gt;&lt;/foreign-keys&gt;&lt;ref-type name="Report"&gt;27&lt;/ref-type&gt;&lt;contributors&gt;&lt;authors&gt;&lt;author&gt; PBL Netherlands Environmental Assessment Agency,&lt;/author&gt;&lt;/authors&gt;&lt;/contributors&gt;&lt;titles&gt;&lt;title&gt;&lt;style face="normal" font="default" size="100%"&gt;TRENDS IN GLOBAL CO&lt;/style&gt;&lt;style face="subscript" font="default" size="100%"&gt;2&lt;/style&gt;&lt;style face="normal" font="default" size="100%"&gt; EMISSIONS&lt;/style&gt;&lt;/title&gt;&lt;secondary-title&gt;Background studies&lt;/secondary-title&gt;&lt;/titles&gt;&lt;dates&gt;&lt;year&gt;2015&lt;/year&gt;&lt;/dates&gt;&lt;urls&gt;&lt;related-urls&gt;&lt;url&gt;http://edgar.jrc.ec.europa.eu/news_docs/jrc-2015-trends-in-global-co2-emissions-2015-report-98184.pdf&lt;/url&gt;&lt;/related-urls&gt;&lt;/urls&gt;&lt;/record&gt;&lt;/Cite&gt;&lt;/EndNote&gt;</w:instrText>
      </w:r>
      <w:r w:rsidRPr="00767D03">
        <w:rPr>
          <w:b w:val="0"/>
          <w:color w:val="2E74B5" w:themeColor="accent1" w:themeShade="BF"/>
        </w:rPr>
        <w:fldChar w:fldCharType="separate"/>
      </w:r>
      <w:r w:rsidRPr="00767D03">
        <w:rPr>
          <w:b w:val="0"/>
          <w:noProof/>
          <w:color w:val="2E74B5" w:themeColor="accent1" w:themeShade="BF"/>
        </w:rPr>
        <w:t>(PBL Netherlands Environmental Assessment Agency, 2015)</w:t>
      </w:r>
      <w:r w:rsidRPr="00767D03">
        <w:rPr>
          <w:b w:val="0"/>
          <w:color w:val="2E74B5" w:themeColor="accent1" w:themeShade="BF"/>
        </w:rPr>
        <w:fldChar w:fldCharType="end"/>
      </w:r>
      <w:r w:rsidR="00C858FF">
        <w:rPr>
          <w:b w:val="0"/>
          <w:color w:val="2E74B5" w:themeColor="accent1" w:themeShade="BF"/>
        </w:rPr>
        <w:t xml:space="preserve"> (</w:t>
      </w:r>
      <w:r w:rsidR="007B7083">
        <w:rPr>
          <w:b w:val="0"/>
          <w:color w:val="2E74B5" w:themeColor="accent1" w:themeShade="BF"/>
        </w:rPr>
        <w:t xml:space="preserve">reused </w:t>
      </w:r>
      <w:r w:rsidR="00C858FF">
        <w:rPr>
          <w:b w:val="0"/>
          <w:color w:val="2E74B5" w:themeColor="accent1" w:themeShade="BF"/>
        </w:rPr>
        <w:t>with permission from the author)</w:t>
      </w:r>
      <w:r w:rsidR="00767D03">
        <w:rPr>
          <w:b w:val="0"/>
          <w:color w:val="2E74B5" w:themeColor="accent1" w:themeShade="BF"/>
        </w:rPr>
        <w:t>.</w:t>
      </w:r>
      <w:bookmarkEnd w:id="42"/>
      <w:bookmarkEnd w:id="43"/>
      <w:r w:rsidR="00AA2834" w:rsidRPr="00767D03">
        <w:rPr>
          <w:b w:val="0"/>
          <w:color w:val="2E74B5" w:themeColor="accent1" w:themeShade="BF"/>
        </w:rPr>
        <w:t xml:space="preserve"> </w:t>
      </w:r>
      <w:bookmarkEnd w:id="44"/>
    </w:p>
    <w:p w14:paraId="5AF59922" w14:textId="77777777" w:rsidR="00AA2834" w:rsidRPr="00AA2834" w:rsidRDefault="00AA2834" w:rsidP="00AA2834">
      <w:pPr>
        <w:rPr>
          <w:rFonts w:asciiTheme="minorHAnsi" w:hAnsiTheme="minorHAnsi" w:cstheme="minorBidi"/>
        </w:rPr>
      </w:pPr>
    </w:p>
    <w:p w14:paraId="1B008578" w14:textId="603C6ABD" w:rsidR="00656DB6" w:rsidRPr="00656DB6" w:rsidRDefault="00AA2834" w:rsidP="00AA2834">
      <w:pPr>
        <w:jc w:val="both"/>
        <w:rPr>
          <w:noProof/>
          <w:color w:val="FF0000"/>
        </w:rPr>
      </w:pPr>
      <w:r w:rsidRPr="00AA2834">
        <w:t xml:space="preserve">Similarly in the UK, since 1990 until 2012, the energy supply sector accounted for the </w:t>
      </w:r>
      <w:r w:rsidR="00D03F7E">
        <w:t>biggest</w:t>
      </w:r>
      <w:r w:rsidRPr="00AA2834">
        <w:t xml:space="preserve"> portion of greenhouse gas emissions, followed by </w:t>
      </w:r>
      <w:r w:rsidRPr="00AA2834">
        <w:rPr>
          <w:noProof/>
        </w:rPr>
        <w:t>the transport</w:t>
      </w:r>
      <w:r w:rsidRPr="00AA2834">
        <w:t xml:space="preserve"> sector </w:t>
      </w:r>
      <w:r w:rsidR="00D778C9" w:rsidRPr="00767D03">
        <w:rPr>
          <w:color w:val="2E74B5" w:themeColor="accent1" w:themeShade="BF"/>
        </w:rPr>
        <w:t>(</w:t>
      </w:r>
      <w:r w:rsidR="00D778C9" w:rsidRPr="00767D03">
        <w:rPr>
          <w:color w:val="2E74B5" w:themeColor="accent1" w:themeShade="BF"/>
        </w:rPr>
        <w:fldChar w:fldCharType="begin"/>
      </w:r>
      <w:r w:rsidR="00D778C9" w:rsidRPr="00767D03">
        <w:rPr>
          <w:color w:val="2E74B5" w:themeColor="accent1" w:themeShade="BF"/>
        </w:rPr>
        <w:instrText xml:space="preserve"> REF _Ref417289285 \h  \* MERGEFORMAT </w:instrText>
      </w:r>
      <w:r w:rsidR="00D778C9" w:rsidRPr="00767D03">
        <w:rPr>
          <w:color w:val="2E74B5" w:themeColor="accent1" w:themeShade="BF"/>
        </w:rPr>
      </w:r>
      <w:r w:rsidR="00D778C9" w:rsidRPr="00767D03">
        <w:rPr>
          <w:color w:val="2E74B5" w:themeColor="accent1" w:themeShade="BF"/>
        </w:rPr>
        <w:fldChar w:fldCharType="separate"/>
      </w:r>
      <w:r w:rsidR="004A0CFA" w:rsidRPr="00767D03">
        <w:rPr>
          <w:color w:val="2E74B5" w:themeColor="accent1" w:themeShade="BF"/>
        </w:rPr>
        <w:t xml:space="preserve">Figure </w:t>
      </w:r>
      <w:r w:rsidR="004A0CFA">
        <w:rPr>
          <w:noProof/>
          <w:color w:val="2E74B5" w:themeColor="accent1" w:themeShade="BF"/>
        </w:rPr>
        <w:t>1</w:t>
      </w:r>
      <w:r w:rsidR="004A0CFA">
        <w:rPr>
          <w:noProof/>
          <w:color w:val="2E74B5" w:themeColor="accent1" w:themeShade="BF"/>
        </w:rPr>
        <w:noBreakHyphen/>
        <w:t>10</w:t>
      </w:r>
      <w:r w:rsidR="00D778C9" w:rsidRPr="00767D03">
        <w:rPr>
          <w:color w:val="2E74B5" w:themeColor="accent1" w:themeShade="BF"/>
        </w:rPr>
        <w:fldChar w:fldCharType="end"/>
      </w:r>
      <w:r w:rsidR="00D778C9" w:rsidRPr="00767D03">
        <w:rPr>
          <w:color w:val="2E74B5" w:themeColor="accent1" w:themeShade="BF"/>
        </w:rPr>
        <w:t>)</w:t>
      </w:r>
      <w:r w:rsidRPr="00767D03">
        <w:t>.</w:t>
      </w:r>
      <w:r w:rsidRPr="00D778C9">
        <w:rPr>
          <w:color w:val="1F4E79" w:themeColor="accent1" w:themeShade="80"/>
        </w:rPr>
        <w:t xml:space="preserve"> </w:t>
      </w:r>
      <w:r w:rsidRPr="00AA2834">
        <w:t>These sectors are therefore giv</w:t>
      </w:r>
      <w:r w:rsidR="001F162D">
        <w:t>en top priority in an attempt to reduce</w:t>
      </w:r>
      <w:r w:rsidRPr="00AA2834">
        <w:t xml:space="preserve"> CO</w:t>
      </w:r>
      <w:r w:rsidRPr="00AA2834">
        <w:rPr>
          <w:vertAlign w:val="subscript"/>
        </w:rPr>
        <w:t>2</w:t>
      </w:r>
      <w:r w:rsidRPr="00AA2834">
        <w:t xml:space="preserve"> emissions, which </w:t>
      </w:r>
      <w:r w:rsidR="001411F4">
        <w:rPr>
          <w:noProof/>
        </w:rPr>
        <w:t>is the primary</w:t>
      </w:r>
      <w:r w:rsidRPr="002F121A">
        <w:rPr>
          <w:noProof/>
        </w:rPr>
        <w:t xml:space="preserve"> greenhouse gas, </w:t>
      </w:r>
      <w:r w:rsidR="001411F4">
        <w:rPr>
          <w:noProof/>
          <w:color w:val="0B0C0C"/>
          <w:shd w:val="clear" w:color="auto" w:fill="FFFFFF"/>
        </w:rPr>
        <w:t>accounting</w:t>
      </w:r>
      <w:r w:rsidRPr="002F121A">
        <w:rPr>
          <w:noProof/>
          <w:color w:val="0B0C0C"/>
          <w:shd w:val="clear" w:color="auto" w:fill="FFFFFF"/>
        </w:rPr>
        <w:t xml:space="preserve"> </w:t>
      </w:r>
      <w:r w:rsidR="001F162D">
        <w:rPr>
          <w:noProof/>
          <w:color w:val="0B0C0C"/>
          <w:shd w:val="clear" w:color="auto" w:fill="FFFFFF"/>
        </w:rPr>
        <w:t>for</w:t>
      </w:r>
      <w:r w:rsidRPr="002F121A">
        <w:rPr>
          <w:noProof/>
          <w:color w:val="0B0C0C"/>
          <w:shd w:val="clear" w:color="auto" w:fill="FFFFFF"/>
        </w:rPr>
        <w:t xml:space="preserve"> 84% of total UK greenhouse gas emissions in 2009</w:t>
      </w:r>
      <w:r w:rsidRPr="00AA2834">
        <w:rPr>
          <w:color w:val="0B0C0C"/>
          <w:shd w:val="clear" w:color="auto" w:fill="FFFFFF"/>
        </w:rPr>
        <w:t xml:space="preserve"> </w:t>
      </w:r>
      <w:r w:rsidRPr="00AA2834">
        <w:rPr>
          <w:color w:val="0B0C0C"/>
          <w:shd w:val="clear" w:color="auto" w:fill="FFFFFF"/>
        </w:rPr>
        <w:fldChar w:fldCharType="begin"/>
      </w:r>
      <w:r w:rsidR="00E92496">
        <w:rPr>
          <w:color w:val="0B0C0C"/>
          <w:shd w:val="clear" w:color="auto" w:fill="FFFFFF"/>
        </w:rPr>
        <w:instrText xml:space="preserve"> ADDIN EN.CITE &lt;EndNote&gt;&lt;Cite&gt;&lt;Author&gt;DECC&lt;/Author&gt;&lt;Year&gt;2011&lt;/Year&gt;&lt;RecNum&gt;27&lt;/RecNum&gt;&lt;DisplayText&gt;(DECC, 2011)&lt;/DisplayText&gt;&lt;record&gt;&lt;rec-number&gt;27&lt;/rec-number&gt;&lt;foreign-keys&gt;&lt;key app="EN" db-id="e9w95svscrtrfhezv2059w0yzztdrxdwxtez" timestamp="1475238980"&gt;27&lt;/key&gt;&lt;/foreign-keys&gt;&lt;ref-type name="Report"&gt;27&lt;/ref-type&gt;&lt;contributors&gt;&lt;authors&gt;&lt;author&gt;DECC,&lt;/author&gt;&lt;/authors&gt;&lt;/contributors&gt;&lt;titles&gt;&lt;title&gt;UK climate change sustainable development indicator: 2009 greenhouse gas emissions, final figures - statistical release&lt;/title&gt;&lt;secondary-title&gt;Greenhouse gas emissions - headline results&lt;/secondary-title&gt;&lt;/titles&gt;&lt;dates&gt;&lt;year&gt;2011&lt;/year&gt;&lt;/dates&gt;&lt;publisher&gt;Department of Energy &amp;amp; Climate Change&lt;/publisher&gt;&lt;urls&gt;&lt;related-urls&gt;&lt;url&gt;https://www.gov.uk/government/news/uk-climate-change-sustainable-development-indicator-2009-greenhouse-gas-emissions-final-figures-statistical-release&lt;/url&gt;&lt;/related-urls&gt;&lt;/urls&gt;&lt;/record&gt;&lt;/Cite&gt;&lt;/EndNote&gt;</w:instrText>
      </w:r>
      <w:r w:rsidRPr="00AA2834">
        <w:rPr>
          <w:color w:val="0B0C0C"/>
          <w:shd w:val="clear" w:color="auto" w:fill="FFFFFF"/>
        </w:rPr>
        <w:fldChar w:fldCharType="separate"/>
      </w:r>
      <w:r w:rsidRPr="00AA2834">
        <w:rPr>
          <w:noProof/>
          <w:color w:val="0B0C0C"/>
          <w:shd w:val="clear" w:color="auto" w:fill="FFFFFF"/>
        </w:rPr>
        <w:t>(DECC, 2011)</w:t>
      </w:r>
      <w:r w:rsidRPr="00AA2834">
        <w:rPr>
          <w:color w:val="0B0C0C"/>
          <w:shd w:val="clear" w:color="auto" w:fill="FFFFFF"/>
        </w:rPr>
        <w:fldChar w:fldCharType="end"/>
      </w:r>
      <w:r w:rsidRPr="00AA2834">
        <w:rPr>
          <w:color w:val="0B0C0C"/>
          <w:shd w:val="clear" w:color="auto" w:fill="FFFFFF"/>
        </w:rPr>
        <w:t>.</w:t>
      </w:r>
      <w:r w:rsidRPr="00AA2834">
        <w:rPr>
          <w:rFonts w:ascii="Arial" w:hAnsi="Arial" w:cs="Arial"/>
          <w:color w:val="0B0C0C"/>
          <w:sz w:val="29"/>
          <w:szCs w:val="29"/>
          <w:shd w:val="clear" w:color="auto" w:fill="FFFFFF"/>
        </w:rPr>
        <w:t xml:space="preserve"> </w:t>
      </w:r>
      <w:r w:rsidR="00036222">
        <w:t xml:space="preserve">However, in total, it can be seen that </w:t>
      </w:r>
      <w:r w:rsidRPr="00AA2834">
        <w:t>emissions in 2012 (575.4 MtCO</w:t>
      </w:r>
      <w:r w:rsidRPr="00AA2834">
        <w:rPr>
          <w:vertAlign w:val="subscript"/>
        </w:rPr>
        <w:t>2</w:t>
      </w:r>
      <w:r w:rsidRPr="00AA2834">
        <w:t xml:space="preserve">e) have fallen by 26.13% </w:t>
      </w:r>
      <w:r w:rsidRPr="007E5E19">
        <w:rPr>
          <w:noProof/>
        </w:rPr>
        <w:t>since</w:t>
      </w:r>
      <w:r w:rsidRPr="00AA2834">
        <w:t xml:space="preserve"> 1990 level (778.9 MtCO</w:t>
      </w:r>
      <w:r w:rsidRPr="00AA2834">
        <w:rPr>
          <w:vertAlign w:val="subscript"/>
        </w:rPr>
        <w:t>2</w:t>
      </w:r>
      <w:r w:rsidRPr="00AA2834">
        <w:t xml:space="preserve">e), mainly driven by reduction in emissions related to electricity generation at power stations. </w:t>
      </w:r>
      <w:r w:rsidRPr="00AA2834">
        <w:rPr>
          <w:noProof/>
        </w:rPr>
        <w:t xml:space="preserve">This scenario can be explained by the </w:t>
      </w:r>
      <w:r w:rsidRPr="00AA2834">
        <w:t>changes in</w:t>
      </w:r>
      <w:r w:rsidR="001C2157">
        <w:t xml:space="preserve"> the mix of fuel being used to generate electricity</w:t>
      </w:r>
      <w:r w:rsidRPr="00AA2834">
        <w:t xml:space="preserve">, together with greater efficiency resulting from improvements in technology </w:t>
      </w:r>
      <w:r w:rsidRPr="00AA2834">
        <w:fldChar w:fldCharType="begin"/>
      </w:r>
      <w:r w:rsidR="00E92496">
        <w:instrText xml:space="preserve"> ADDIN EN.CITE &lt;EndNote&gt;&lt;Cite&gt;&lt;Author&gt;DECC&lt;/Author&gt;&lt;Year&gt;2014&lt;/Year&gt;&lt;RecNum&gt;28&lt;/RecNum&gt;&lt;DisplayText&gt;(DECC, 2014)&lt;/DisplayText&gt;&lt;record&gt;&lt;rec-number&gt;28&lt;/rec-number&gt;&lt;foreign-keys&gt;&lt;key app="EN" db-id="e9w95svscrtrfhezv2059w0yzztdrxdwxtez" timestamp="1475238987"&gt;28&lt;/key&gt;&lt;/foreign-keys&gt;&lt;ref-type name="Report"&gt;27&lt;/ref-type&gt;&lt;contributors&gt;&lt;authors&gt;&lt;author&gt;DECC&lt;/author&gt;&lt;/authors&gt;&lt;/contributors&gt;&lt;titles&gt;&lt;title&gt;2013 UK Greenhouse Gas Emissions, Provisional Figures and 2012 UK Greenhouse Gas Emissions, Final Figures by Fuel Type and End-User&lt;/title&gt;&lt;secondary-title&gt;2012 Greenhouse Gas emissions by end-user&lt;/secondary-title&gt;&lt;/titles&gt;&lt;pages&gt;1-44&lt;/pages&gt;&lt;dates&gt;&lt;year&gt;2014&lt;/year&gt;&lt;/dates&gt;&lt;publisher&gt;Department of Energy and Climate Change&lt;/publisher&gt;&lt;urls&gt;&lt;related-urls&gt;&lt;url&gt;https://www.gov.uk/government/uploads/system/uploads/attachment_data/file/295961/20140204_2012_UK_Greenhouse_Gas_Emissions_Final_Figures_-_revised_27_March_2014.pdf&lt;/url&gt;&lt;/related-urls&gt;&lt;/urls&gt;&lt;/record&gt;&lt;/Cite&gt;&lt;/EndNote&gt;</w:instrText>
      </w:r>
      <w:r w:rsidRPr="00AA2834">
        <w:fldChar w:fldCharType="separate"/>
      </w:r>
      <w:r w:rsidR="00DC21B9">
        <w:rPr>
          <w:noProof/>
        </w:rPr>
        <w:t>(DECC, 2014)</w:t>
      </w:r>
      <w:r w:rsidRPr="00AA2834">
        <w:fldChar w:fldCharType="end"/>
      </w:r>
      <w:r w:rsidRPr="00AA2834">
        <w:t xml:space="preserve">. </w:t>
      </w:r>
      <w:r w:rsidRPr="001C6FB8">
        <w:rPr>
          <w:noProof/>
        </w:rPr>
        <w:t>As a result, enorm</w:t>
      </w:r>
      <w:r w:rsidR="001C6FB8" w:rsidRPr="001C6FB8">
        <w:rPr>
          <w:noProof/>
        </w:rPr>
        <w:t xml:space="preserve">ous research and initiatives have been extensively </w:t>
      </w:r>
      <w:r w:rsidRPr="001C6FB8">
        <w:rPr>
          <w:noProof/>
        </w:rPr>
        <w:t>implement</w:t>
      </w:r>
      <w:r w:rsidR="001C6FB8" w:rsidRPr="001C6FB8">
        <w:rPr>
          <w:noProof/>
        </w:rPr>
        <w:t>ed</w:t>
      </w:r>
      <w:r w:rsidRPr="001C6FB8">
        <w:rPr>
          <w:noProof/>
        </w:rPr>
        <w:t xml:space="preserve"> </w:t>
      </w:r>
      <w:r w:rsidR="001C6FB8" w:rsidRPr="001C6FB8">
        <w:rPr>
          <w:noProof/>
        </w:rPr>
        <w:t xml:space="preserve">in </w:t>
      </w:r>
      <w:r w:rsidRPr="001C6FB8">
        <w:rPr>
          <w:noProof/>
        </w:rPr>
        <w:t>sus</w:t>
      </w:r>
      <w:r w:rsidR="001C6FB8" w:rsidRPr="001C6FB8">
        <w:rPr>
          <w:noProof/>
        </w:rPr>
        <w:t>tainable and renewable fuels so as to meet</w:t>
      </w:r>
      <w:r w:rsidRPr="001C6FB8">
        <w:rPr>
          <w:noProof/>
        </w:rPr>
        <w:t xml:space="preserve"> the </w:t>
      </w:r>
      <w:r w:rsidR="00656DB6">
        <w:rPr>
          <w:noProof/>
        </w:rPr>
        <w:t xml:space="preserve">rising </w:t>
      </w:r>
      <w:r w:rsidRPr="001C6FB8">
        <w:rPr>
          <w:noProof/>
        </w:rPr>
        <w:t>energy demands whilst keeping the impact on e</w:t>
      </w:r>
      <w:r w:rsidR="001C6FB8">
        <w:rPr>
          <w:noProof/>
        </w:rPr>
        <w:t>nvironments</w:t>
      </w:r>
      <w:r w:rsidRPr="001C6FB8">
        <w:rPr>
          <w:noProof/>
        </w:rPr>
        <w:t xml:space="preserve"> as lowest as possible</w:t>
      </w:r>
      <w:r w:rsidR="00656DB6">
        <w:rPr>
          <w:noProof/>
        </w:rPr>
        <w:t xml:space="preserve"> to protect the world we live in </w:t>
      </w:r>
      <w:r w:rsidR="00656DB6" w:rsidRPr="00AA2834">
        <w:fldChar w:fldCharType="begin"/>
      </w:r>
      <w:r w:rsidR="00E92496">
        <w:instrText xml:space="preserve"> ADDIN EN.CITE &lt;EndNote&gt;&lt;Cite&gt;&lt;Author&gt;Braza&lt;/Author&gt;&lt;Year&gt;2014&lt;/Year&gt;&lt;RecNum&gt;23&lt;/RecNum&gt;&lt;DisplayText&gt;(Braza and Crnkovic, 2014)&lt;/DisplayText&gt;&lt;record&gt;&lt;rec-number&gt;23&lt;/rec-number&gt;&lt;foreign-keys&gt;&lt;key app="EN" db-id="e9w95svscrtrfhezv2059w0yzztdrxdwxtez" timestamp="1475238929"&gt;23&lt;/key&gt;&lt;/foreign-keys&gt;&lt;ref-type name="Journal Article"&gt;17&lt;/ref-type&gt;&lt;contributors&gt;&lt;authors&gt;&lt;author&gt;Braza, Carlos Eduardo M&lt;/author&gt;&lt;author&gt;Crnkovic, Paula M&lt;/author&gt;&lt;/authors&gt;&lt;/contributors&gt;&lt;titles&gt;&lt;title&gt;Physical–Chemical Characterization of Biomass Samples for Application in Pyrolysis Process&lt;/title&gt;&lt;secondary-title&gt;CHEMICAL ENGINEERING&lt;/secondary-title&gt;&lt;/titles&gt;&lt;periodical&gt;&lt;full-title&gt;CHEMICAL ENGINEERING&lt;/full-title&gt;&lt;/periodical&gt;&lt;volume&gt;37&lt;/volume&gt;&lt;dates&gt;&lt;year&gt;2014&lt;/year&gt;&lt;/dates&gt;&lt;urls&gt;&lt;/urls&gt;&lt;/record&gt;&lt;/Cite&gt;&lt;/EndNote&gt;</w:instrText>
      </w:r>
      <w:r w:rsidR="00656DB6" w:rsidRPr="00AA2834">
        <w:fldChar w:fldCharType="separate"/>
      </w:r>
      <w:r w:rsidR="00656DB6">
        <w:rPr>
          <w:noProof/>
        </w:rPr>
        <w:t>(Braza and Crnkovic, 2014)</w:t>
      </w:r>
      <w:r w:rsidR="00656DB6" w:rsidRPr="00AA2834">
        <w:fldChar w:fldCharType="end"/>
      </w:r>
      <w:r w:rsidR="00656DB6" w:rsidRPr="00AA2834">
        <w:t>.</w:t>
      </w:r>
    </w:p>
    <w:p w14:paraId="7E0D1772" w14:textId="77777777" w:rsidR="00D778C9" w:rsidRDefault="00AA2834" w:rsidP="00D778C9">
      <w:pPr>
        <w:keepNext/>
        <w:jc w:val="center"/>
      </w:pPr>
      <w:r w:rsidRPr="00AA2834">
        <w:rPr>
          <w:rFonts w:asciiTheme="minorHAnsi" w:hAnsiTheme="minorHAnsi" w:cstheme="minorBidi"/>
          <w:noProof/>
          <w:lang w:val="en-US"/>
        </w:rPr>
        <w:lastRenderedPageBreak/>
        <w:drawing>
          <wp:inline distT="0" distB="0" distL="0" distR="0" wp14:anchorId="01310855" wp14:editId="51194A44">
            <wp:extent cx="4732655" cy="2651980"/>
            <wp:effectExtent l="19050" t="19050" r="10795" b="1524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1194" cy="2679179"/>
                    </a:xfrm>
                    <a:prstGeom prst="rect">
                      <a:avLst/>
                    </a:prstGeom>
                    <a:ln w="6350">
                      <a:solidFill>
                        <a:sysClr val="windowText" lastClr="000000"/>
                      </a:solidFill>
                    </a:ln>
                  </pic:spPr>
                </pic:pic>
              </a:graphicData>
            </a:graphic>
          </wp:inline>
        </w:drawing>
      </w:r>
    </w:p>
    <w:p w14:paraId="57495BDC" w14:textId="064F696B" w:rsidR="00AA2834" w:rsidRPr="00767D03" w:rsidRDefault="00D778C9" w:rsidP="00F02D7A">
      <w:pPr>
        <w:pStyle w:val="Caption"/>
        <w:jc w:val="center"/>
        <w:rPr>
          <w:rFonts w:asciiTheme="minorHAnsi" w:hAnsiTheme="minorHAnsi" w:cstheme="minorBidi"/>
          <w:smallCaps/>
          <w:color w:val="2E74B5" w:themeColor="accent1" w:themeShade="BF"/>
        </w:rPr>
      </w:pPr>
      <w:bookmarkStart w:id="45" w:name="_Ref417289285"/>
      <w:bookmarkStart w:id="46" w:name="_Toc449872622"/>
      <w:bookmarkStart w:id="47" w:name="_Toc467285000"/>
      <w:bookmarkStart w:id="48" w:name="_Toc479486469"/>
      <w:r w:rsidRPr="00767D03">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0</w:t>
      </w:r>
      <w:r w:rsidR="00092DA8">
        <w:rPr>
          <w:color w:val="2E74B5" w:themeColor="accent1" w:themeShade="BF"/>
        </w:rPr>
        <w:fldChar w:fldCharType="end"/>
      </w:r>
      <w:bookmarkEnd w:id="45"/>
      <w:r w:rsidRPr="00767D03">
        <w:rPr>
          <w:color w:val="2E74B5" w:themeColor="accent1" w:themeShade="BF"/>
        </w:rPr>
        <w:t xml:space="preserve">: </w:t>
      </w:r>
      <w:r w:rsidR="00AA2834" w:rsidRPr="00767D03">
        <w:rPr>
          <w:b w:val="0"/>
          <w:color w:val="2E74B5" w:themeColor="accent1" w:themeShade="BF"/>
        </w:rPr>
        <w:t>Greenhouse gas emissions (MtCO</w:t>
      </w:r>
      <w:r w:rsidR="00AA2834" w:rsidRPr="00A91E52">
        <w:rPr>
          <w:b w:val="0"/>
          <w:color w:val="2E74B5" w:themeColor="accent1" w:themeShade="BF"/>
          <w:vertAlign w:val="subscript"/>
        </w:rPr>
        <w:t>2</w:t>
      </w:r>
      <w:r w:rsidR="00AA2834" w:rsidRPr="00767D03">
        <w:rPr>
          <w:b w:val="0"/>
          <w:color w:val="2E74B5" w:themeColor="accent1" w:themeShade="BF"/>
        </w:rPr>
        <w:t xml:space="preserve">e) by source from 1990-2012 </w:t>
      </w:r>
      <w:bookmarkEnd w:id="46"/>
      <w:r w:rsidR="00DC21B9" w:rsidRPr="00767D03">
        <w:rPr>
          <w:b w:val="0"/>
          <w:color w:val="2E74B5" w:themeColor="accent1" w:themeShade="BF"/>
        </w:rPr>
        <w:fldChar w:fldCharType="begin"/>
      </w:r>
      <w:r w:rsidR="00E92496">
        <w:rPr>
          <w:b w:val="0"/>
          <w:color w:val="2E74B5" w:themeColor="accent1" w:themeShade="BF"/>
        </w:rPr>
        <w:instrText xml:space="preserve"> ADDIN EN.CITE &lt;EndNote&gt;&lt;Cite&gt;&lt;Author&gt;DECC&lt;/Author&gt;&lt;Year&gt;2014&lt;/Year&gt;&lt;RecNum&gt;28&lt;/RecNum&gt;&lt;DisplayText&gt;(DECC, 2014)&lt;/DisplayText&gt;&lt;record&gt;&lt;rec-number&gt;28&lt;/rec-number&gt;&lt;foreign-keys&gt;&lt;key app="EN" db-id="e9w95svscrtrfhezv2059w0yzztdrxdwxtez" timestamp="1475238987"&gt;28&lt;/key&gt;&lt;/foreign-keys&gt;&lt;ref-type name="Report"&gt;27&lt;/ref-type&gt;&lt;contributors&gt;&lt;authors&gt;&lt;author&gt;DECC&lt;/author&gt;&lt;/authors&gt;&lt;/contributors&gt;&lt;titles&gt;&lt;title&gt;2013 UK Greenhouse Gas Emissions, Provisional Figures and 2012 UK Greenhouse Gas Emissions, Final Figures by Fuel Type and End-User&lt;/title&gt;&lt;secondary-title&gt;2012 Greenhouse Gas emissions by end-user&lt;/secondary-title&gt;&lt;/titles&gt;&lt;pages&gt;1-44&lt;/pages&gt;&lt;dates&gt;&lt;year&gt;2014&lt;/year&gt;&lt;/dates&gt;&lt;publisher&gt;Department of Energy and Climate Change&lt;/publisher&gt;&lt;urls&gt;&lt;related-urls&gt;&lt;url&gt;https://www.gov.uk/government/uploads/system/uploads/attachment_data/file/295961/20140204_2012_UK_Greenhouse_Gas_Emissions_Final_Figures_-_revised_27_March_2014.pdf&lt;/url&gt;&lt;/related-urls&gt;&lt;/urls&gt;&lt;/record&gt;&lt;/Cite&gt;&lt;/EndNote&gt;</w:instrText>
      </w:r>
      <w:r w:rsidR="00DC21B9" w:rsidRPr="00767D03">
        <w:rPr>
          <w:b w:val="0"/>
          <w:color w:val="2E74B5" w:themeColor="accent1" w:themeShade="BF"/>
        </w:rPr>
        <w:fldChar w:fldCharType="separate"/>
      </w:r>
      <w:r w:rsidR="00DC21B9" w:rsidRPr="00767D03">
        <w:rPr>
          <w:b w:val="0"/>
          <w:noProof/>
          <w:color w:val="2E74B5" w:themeColor="accent1" w:themeShade="BF"/>
        </w:rPr>
        <w:t>(DECC, 2014)</w:t>
      </w:r>
      <w:r w:rsidR="00DC21B9" w:rsidRPr="00767D03">
        <w:rPr>
          <w:b w:val="0"/>
          <w:color w:val="2E74B5" w:themeColor="accent1" w:themeShade="BF"/>
        </w:rPr>
        <w:fldChar w:fldCharType="end"/>
      </w:r>
      <w:r w:rsidR="001D14AC">
        <w:rPr>
          <w:b w:val="0"/>
          <w:color w:val="2E74B5" w:themeColor="accent1" w:themeShade="BF"/>
        </w:rPr>
        <w:t>.</w:t>
      </w:r>
      <w:bookmarkEnd w:id="47"/>
      <w:bookmarkEnd w:id="48"/>
    </w:p>
    <w:p w14:paraId="3455F30B" w14:textId="77777777" w:rsidR="00F62CFC" w:rsidRPr="00984EFD" w:rsidRDefault="00F62CFC" w:rsidP="00AA2834">
      <w:pPr>
        <w:rPr>
          <w:rFonts w:asciiTheme="minorHAnsi" w:hAnsiTheme="minorHAnsi" w:cstheme="minorBidi"/>
        </w:rPr>
      </w:pPr>
    </w:p>
    <w:p w14:paraId="6059CAF4" w14:textId="77777777" w:rsidR="00AA2834" w:rsidRPr="00F02D7A" w:rsidRDefault="001C52CE" w:rsidP="00AA2834">
      <w:pPr>
        <w:pStyle w:val="Heading2"/>
        <w:rPr>
          <w:b/>
        </w:rPr>
      </w:pPr>
      <w:bookmarkStart w:id="49" w:name="_Toc438138042"/>
      <w:bookmarkStart w:id="50" w:name="_Toc479486721"/>
      <w:r>
        <w:rPr>
          <w:b/>
        </w:rPr>
        <w:t>Objectives and Scope of R</w:t>
      </w:r>
      <w:r w:rsidR="00AA2834" w:rsidRPr="00AA2834">
        <w:rPr>
          <w:b/>
        </w:rPr>
        <w:t>esearch</w:t>
      </w:r>
      <w:bookmarkEnd w:id="49"/>
      <w:bookmarkEnd w:id="50"/>
    </w:p>
    <w:p w14:paraId="6FCBEA4C" w14:textId="77777777" w:rsidR="00AA2834" w:rsidRDefault="00AA2834" w:rsidP="00A531BA">
      <w:pPr>
        <w:jc w:val="both"/>
      </w:pPr>
      <w:r w:rsidRPr="00AA2834">
        <w:t xml:space="preserve">The core objective and focus of this project is to </w:t>
      </w:r>
      <w:r w:rsidR="009738F9">
        <w:t>investigate microwave technology in depth as a novel and green processing method to produce value-added products from biomass for production of energy.</w:t>
      </w:r>
      <w:r w:rsidR="002C343F">
        <w:t xml:space="preserve"> This includes;</w:t>
      </w:r>
    </w:p>
    <w:p w14:paraId="7CE868E1" w14:textId="77777777" w:rsidR="00483665" w:rsidRPr="00AA2834" w:rsidRDefault="00483665" w:rsidP="00A531BA">
      <w:pPr>
        <w:jc w:val="both"/>
      </w:pPr>
    </w:p>
    <w:p w14:paraId="7B0C88EE" w14:textId="77777777" w:rsidR="00AA2834" w:rsidRPr="00AA2834" w:rsidRDefault="00E70A47" w:rsidP="00C76AB9">
      <w:pPr>
        <w:numPr>
          <w:ilvl w:val="0"/>
          <w:numId w:val="4"/>
        </w:numPr>
        <w:contextualSpacing/>
        <w:jc w:val="both"/>
      </w:pPr>
      <w:r>
        <w:t>To evaluate</w:t>
      </w:r>
      <w:r w:rsidR="00AA2834" w:rsidRPr="00AA2834">
        <w:t xml:space="preserve"> </w:t>
      </w:r>
      <w:r w:rsidR="002D0E7F">
        <w:t xml:space="preserve">the </w:t>
      </w:r>
      <w:r w:rsidR="00AA2834" w:rsidRPr="00AA2834">
        <w:t xml:space="preserve">effects of microwave processing </w:t>
      </w:r>
      <w:r w:rsidR="00AA2834" w:rsidRPr="007E5E19">
        <w:rPr>
          <w:noProof/>
        </w:rPr>
        <w:t>on</w:t>
      </w:r>
      <w:r w:rsidR="00AA2834" w:rsidRPr="00AA2834">
        <w:t xml:space="preserve"> </w:t>
      </w:r>
      <w:r w:rsidR="002C343F">
        <w:t>different types of biomass</w:t>
      </w:r>
      <w:r w:rsidR="00AA2834" w:rsidRPr="00AA2834">
        <w:t xml:space="preserve"> in temperature ranges associated with </w:t>
      </w:r>
      <w:r w:rsidR="00897703">
        <w:t xml:space="preserve">the </w:t>
      </w:r>
      <w:r w:rsidR="00AA2834" w:rsidRPr="00AA2834">
        <w:t>pyrolysis</w:t>
      </w:r>
      <w:r>
        <w:t xml:space="preserve"> </w:t>
      </w:r>
      <w:r w:rsidR="00E65B59">
        <w:t>process</w:t>
      </w:r>
      <w:r w:rsidR="00AA2834" w:rsidRPr="00AA2834">
        <w:t xml:space="preserve">. </w:t>
      </w:r>
      <w:r w:rsidR="00897703">
        <w:t>In particular, rubberwood was used as the feedstock which is found plentiful in Malaysia.</w:t>
      </w:r>
    </w:p>
    <w:p w14:paraId="2AEE02C8" w14:textId="77777777" w:rsidR="00AA2834" w:rsidRPr="00AA2834" w:rsidRDefault="00AA2834" w:rsidP="00C76AB9">
      <w:pPr>
        <w:numPr>
          <w:ilvl w:val="0"/>
          <w:numId w:val="4"/>
        </w:numPr>
        <w:contextualSpacing/>
        <w:jc w:val="both"/>
      </w:pPr>
      <w:r w:rsidRPr="00AA2834">
        <w:t xml:space="preserve">Compare and contrast the useful products obtained from microwave biomass treatment to that obtained from conventional technologies. </w:t>
      </w:r>
    </w:p>
    <w:p w14:paraId="07ED70ED" w14:textId="77777777" w:rsidR="00AA2834" w:rsidRPr="00AA2834" w:rsidRDefault="00E70A47" w:rsidP="00C76AB9">
      <w:pPr>
        <w:numPr>
          <w:ilvl w:val="0"/>
          <w:numId w:val="4"/>
        </w:numPr>
        <w:contextualSpacing/>
        <w:jc w:val="both"/>
      </w:pPr>
      <w:r>
        <w:t>To evaluate</w:t>
      </w:r>
      <w:r w:rsidR="002C343F">
        <w:t xml:space="preserve"> the carbon potential of </w:t>
      </w:r>
      <w:r w:rsidR="00AA2834" w:rsidRPr="00AA2834">
        <w:t xml:space="preserve">biomass-derived solid fuel </w:t>
      </w:r>
      <w:r w:rsidR="002C343F">
        <w:t xml:space="preserve">obtained from </w:t>
      </w:r>
      <w:r w:rsidR="00897703">
        <w:t xml:space="preserve">the </w:t>
      </w:r>
      <w:r w:rsidR="002C343F">
        <w:t xml:space="preserve">microwave pyrolysis process. </w:t>
      </w:r>
    </w:p>
    <w:p w14:paraId="3B11E567" w14:textId="77777777" w:rsidR="00AA2834" w:rsidRDefault="00E70A47" w:rsidP="00C76AB9">
      <w:pPr>
        <w:numPr>
          <w:ilvl w:val="0"/>
          <w:numId w:val="4"/>
        </w:numPr>
        <w:contextualSpacing/>
        <w:jc w:val="both"/>
      </w:pPr>
      <w:r>
        <w:t>To evaluate</w:t>
      </w:r>
      <w:r w:rsidR="002C343F">
        <w:t xml:space="preserve"> the quality of</w:t>
      </w:r>
      <w:r w:rsidR="00AA2834" w:rsidRPr="00AA2834">
        <w:t xml:space="preserve"> biomass-derived liquid </w:t>
      </w:r>
      <w:r w:rsidR="002C343F">
        <w:t xml:space="preserve">product of pyrolysis under </w:t>
      </w:r>
      <w:r w:rsidR="00897703">
        <w:t xml:space="preserve">the </w:t>
      </w:r>
      <w:r w:rsidR="002C343F">
        <w:t xml:space="preserve">microwave system. </w:t>
      </w:r>
    </w:p>
    <w:p w14:paraId="389A67D3" w14:textId="77777777" w:rsidR="00F846DD" w:rsidRDefault="00E70A47" w:rsidP="00C76AB9">
      <w:pPr>
        <w:numPr>
          <w:ilvl w:val="0"/>
          <w:numId w:val="4"/>
        </w:numPr>
        <w:contextualSpacing/>
        <w:jc w:val="both"/>
      </w:pPr>
      <w:r>
        <w:t>To evaluate</w:t>
      </w:r>
      <w:r w:rsidR="00B6644C">
        <w:t xml:space="preserve"> the</w:t>
      </w:r>
      <w:r w:rsidR="00F02D7A">
        <w:t xml:space="preserve"> </w:t>
      </w:r>
      <w:r w:rsidR="00F02D7A">
        <w:rPr>
          <w:lang w:eastAsia="en-GB"/>
        </w:rPr>
        <w:t xml:space="preserve">composition of </w:t>
      </w:r>
      <w:r w:rsidR="00F02D7A" w:rsidRPr="00C8555F">
        <w:rPr>
          <w:lang w:eastAsia="en-GB"/>
        </w:rPr>
        <w:t xml:space="preserve">the </w:t>
      </w:r>
      <w:r>
        <w:rPr>
          <w:noProof/>
          <w:lang w:eastAsia="en-GB"/>
        </w:rPr>
        <w:t>gases</w:t>
      </w:r>
      <w:r w:rsidR="00F02D7A">
        <w:rPr>
          <w:lang w:eastAsia="en-GB"/>
        </w:rPr>
        <w:t xml:space="preserve"> obtained from microwave pyrolysis and conventional pyrolysis</w:t>
      </w:r>
      <w:r w:rsidR="00821950">
        <w:rPr>
          <w:lang w:eastAsia="en-GB"/>
        </w:rPr>
        <w:t>.</w:t>
      </w:r>
    </w:p>
    <w:p w14:paraId="168DE777" w14:textId="77777777" w:rsidR="00D66960" w:rsidRDefault="00D66960" w:rsidP="001D14AC">
      <w:pPr>
        <w:contextualSpacing/>
        <w:jc w:val="both"/>
      </w:pPr>
    </w:p>
    <w:p w14:paraId="5CF58397" w14:textId="77777777" w:rsidR="00457430" w:rsidRDefault="00457430" w:rsidP="001D14AC">
      <w:pPr>
        <w:contextualSpacing/>
        <w:jc w:val="both"/>
      </w:pPr>
    </w:p>
    <w:p w14:paraId="51C61D02" w14:textId="77777777" w:rsidR="00B6644C" w:rsidRDefault="00CD1AF1" w:rsidP="00CD1AF1">
      <w:pPr>
        <w:pStyle w:val="Heading2"/>
        <w:rPr>
          <w:b/>
        </w:rPr>
      </w:pPr>
      <w:bookmarkStart w:id="51" w:name="_Toc479486722"/>
      <w:r w:rsidRPr="00CD1AF1">
        <w:rPr>
          <w:b/>
        </w:rPr>
        <w:lastRenderedPageBreak/>
        <w:t>Thesis Layout</w:t>
      </w:r>
      <w:bookmarkEnd w:id="51"/>
    </w:p>
    <w:p w14:paraId="3853B7CF" w14:textId="77777777" w:rsidR="00CD1AF1" w:rsidRDefault="0092246A" w:rsidP="00CD1AF1">
      <w:r>
        <w:t>This thesis consists of nine chapters. They are;</w:t>
      </w:r>
    </w:p>
    <w:p w14:paraId="7EBF511E" w14:textId="77777777" w:rsidR="0092246A" w:rsidRDefault="001411F4" w:rsidP="00C76AB9">
      <w:pPr>
        <w:pStyle w:val="ListParagraph"/>
        <w:numPr>
          <w:ilvl w:val="0"/>
          <w:numId w:val="19"/>
        </w:numPr>
        <w:jc w:val="both"/>
      </w:pPr>
      <w:r>
        <w:t>Chapter 1 presents the research</w:t>
      </w:r>
      <w:r w:rsidR="0092246A">
        <w:t xml:space="preserve"> i</w:t>
      </w:r>
      <w:r>
        <w:t xml:space="preserve">ntroduction </w:t>
      </w:r>
      <w:r w:rsidR="001F162D">
        <w:t>with a brief description of biomass, and overview of</w:t>
      </w:r>
      <w:r w:rsidR="0092246A">
        <w:t xml:space="preserve"> renewable energy in the UK and current energy consumption in Malaysia. Prob</w:t>
      </w:r>
      <w:r w:rsidR="001F162D">
        <w:t>lems leading to this research are</w:t>
      </w:r>
      <w:r w:rsidR="0092246A">
        <w:t xml:space="preserve"> also discussed and the </w:t>
      </w:r>
      <w:r w:rsidR="00897703">
        <w:t xml:space="preserve">proposed </w:t>
      </w:r>
      <w:r w:rsidR="0092246A">
        <w:t xml:space="preserve">solution is stated. </w:t>
      </w:r>
    </w:p>
    <w:p w14:paraId="0C97F2B3" w14:textId="77777777" w:rsidR="00D74B81" w:rsidRDefault="00897703" w:rsidP="00C76AB9">
      <w:pPr>
        <w:pStyle w:val="ListParagraph"/>
        <w:numPr>
          <w:ilvl w:val="0"/>
          <w:numId w:val="19"/>
        </w:numPr>
        <w:jc w:val="both"/>
      </w:pPr>
      <w:r>
        <w:t>Chapter 2 presents a focussed</w:t>
      </w:r>
      <w:r w:rsidR="0092246A">
        <w:t xml:space="preserve"> </w:t>
      </w:r>
      <w:r w:rsidR="006F01BC">
        <w:t>literature review exa</w:t>
      </w:r>
      <w:r w:rsidR="00D74B81">
        <w:t xml:space="preserve">mining </w:t>
      </w:r>
      <w:r>
        <w:t xml:space="preserve">the potential of rubberwood </w:t>
      </w:r>
      <w:r w:rsidR="00D74B81">
        <w:t xml:space="preserve">as an </w:t>
      </w:r>
      <w:r w:rsidR="001F162D">
        <w:t xml:space="preserve">energy source with focus on </w:t>
      </w:r>
      <w:r w:rsidR="00D74B81">
        <w:t xml:space="preserve">pyrolysis thermal treatment technology. Of note, the review covers </w:t>
      </w:r>
      <w:r>
        <w:t xml:space="preserve">the </w:t>
      </w:r>
      <w:r w:rsidR="00D74B81">
        <w:t xml:space="preserve">pyrolysis process implemented by means of </w:t>
      </w:r>
      <w:r>
        <w:t xml:space="preserve">a </w:t>
      </w:r>
      <w:r w:rsidR="00D74B81">
        <w:t xml:space="preserve">microwave oven and comparison with conventional pyrolysis is also discussed. Policies and cost are also included in the chapter to compare the economic value between microwave pyrolysis and conventional pyrolysis. </w:t>
      </w:r>
    </w:p>
    <w:p w14:paraId="3C4667D0" w14:textId="77777777" w:rsidR="00472F37" w:rsidRDefault="00897703" w:rsidP="00C76AB9">
      <w:pPr>
        <w:pStyle w:val="ListParagraph"/>
        <w:numPr>
          <w:ilvl w:val="0"/>
          <w:numId w:val="19"/>
        </w:numPr>
        <w:jc w:val="both"/>
      </w:pPr>
      <w:r>
        <w:t>Chapter 3 present</w:t>
      </w:r>
      <w:r w:rsidR="001411F4">
        <w:t>s</w:t>
      </w:r>
      <w:r w:rsidR="00D74B81">
        <w:t xml:space="preserve"> </w:t>
      </w:r>
      <w:r w:rsidR="000F0AAA">
        <w:t>a theoretical revie</w:t>
      </w:r>
      <w:r w:rsidR="001F162D">
        <w:t>w of</w:t>
      </w:r>
      <w:r>
        <w:t xml:space="preserve"> microwave technology</w:t>
      </w:r>
      <w:r w:rsidR="000F0AAA">
        <w:t xml:space="preserve"> </w:t>
      </w:r>
      <w:r w:rsidR="00BD5AA7">
        <w:t xml:space="preserve">and fundamental </w:t>
      </w:r>
      <w:r w:rsidR="001F162D">
        <w:t xml:space="preserve">aspects </w:t>
      </w:r>
      <w:r w:rsidR="00BD5AA7">
        <w:t>of m</w:t>
      </w:r>
      <w:r>
        <w:t>icrowave</w:t>
      </w:r>
      <w:r w:rsidR="00BD5AA7">
        <w:t xml:space="preserve"> energy </w:t>
      </w:r>
      <w:r w:rsidR="000F0AAA">
        <w:t>which focuses on the generation of electr</w:t>
      </w:r>
      <w:r w:rsidR="001411F4">
        <w:t xml:space="preserve">omagnetic waves inside the microwave oven </w:t>
      </w:r>
      <w:r w:rsidR="000F0AAA">
        <w:t xml:space="preserve">and how the heating </w:t>
      </w:r>
      <w:r w:rsidR="00BD5AA7">
        <w:t>takes place inside the material.</w:t>
      </w:r>
    </w:p>
    <w:p w14:paraId="74096589" w14:textId="77777777" w:rsidR="000F0AAA" w:rsidRDefault="000F0AAA" w:rsidP="00C76AB9">
      <w:pPr>
        <w:pStyle w:val="ListParagraph"/>
        <w:numPr>
          <w:ilvl w:val="0"/>
          <w:numId w:val="19"/>
        </w:numPr>
        <w:jc w:val="both"/>
      </w:pPr>
      <w:r>
        <w:t>Cha</w:t>
      </w:r>
      <w:r w:rsidR="00897703">
        <w:t>pter 4 presents</w:t>
      </w:r>
      <w:r w:rsidR="001411F4">
        <w:t xml:space="preserve"> </w:t>
      </w:r>
      <w:r w:rsidR="00897703">
        <w:t xml:space="preserve">details </w:t>
      </w:r>
      <w:r>
        <w:t xml:space="preserve">of the experimental programme </w:t>
      </w:r>
      <w:r w:rsidR="00897703">
        <w:t>consisting of two phases of experimental work;</w:t>
      </w:r>
      <w:r w:rsidR="001411F4">
        <w:t xml:space="preserve"> conventional pyrolysis experiment</w:t>
      </w:r>
      <w:r w:rsidR="00897703">
        <w:t>s</w:t>
      </w:r>
      <w:r w:rsidR="001411F4">
        <w:t xml:space="preserve"> and microwave pyrolysis experiment</w:t>
      </w:r>
      <w:r w:rsidR="00897703">
        <w:t>s respectively</w:t>
      </w:r>
      <w:r w:rsidR="001411F4">
        <w:t xml:space="preserve">. </w:t>
      </w:r>
    </w:p>
    <w:p w14:paraId="278923D8" w14:textId="77777777" w:rsidR="00F376D0" w:rsidRDefault="00897703" w:rsidP="00C76AB9">
      <w:pPr>
        <w:pStyle w:val="ListParagraph"/>
        <w:numPr>
          <w:ilvl w:val="0"/>
          <w:numId w:val="19"/>
        </w:numPr>
        <w:jc w:val="both"/>
      </w:pPr>
      <w:r>
        <w:t>Chapter 5 discusses</w:t>
      </w:r>
      <w:r w:rsidR="00F376D0">
        <w:t xml:space="preserve"> </w:t>
      </w:r>
      <w:r>
        <w:t xml:space="preserve">both </w:t>
      </w:r>
      <w:r w:rsidR="00F376D0">
        <w:t xml:space="preserve">conventional pyrolysis and microwave pyrolysis tests. </w:t>
      </w:r>
      <w:r>
        <w:t>The analysis c</w:t>
      </w:r>
      <w:r w:rsidR="00F376D0">
        <w:t>ompare</w:t>
      </w:r>
      <w:r>
        <w:t>s</w:t>
      </w:r>
      <w:r w:rsidR="00F376D0">
        <w:t xml:space="preserve"> and contrast</w:t>
      </w:r>
      <w:r>
        <w:t>s</w:t>
      </w:r>
      <w:r w:rsidR="00F376D0">
        <w:t xml:space="preserve"> the products obta</w:t>
      </w:r>
      <w:r>
        <w:t>ined from microwave pyrolysis with those</w:t>
      </w:r>
      <w:r w:rsidR="00F376D0">
        <w:t xml:space="preserve"> obtained from conventi</w:t>
      </w:r>
      <w:r>
        <w:t>onal pyrolysis</w:t>
      </w:r>
      <w:r w:rsidR="00F376D0">
        <w:t xml:space="preserve">. </w:t>
      </w:r>
    </w:p>
    <w:p w14:paraId="5330DEAC" w14:textId="77777777" w:rsidR="00F376D0" w:rsidRDefault="001411F4" w:rsidP="00C76AB9">
      <w:pPr>
        <w:pStyle w:val="ListParagraph"/>
        <w:numPr>
          <w:ilvl w:val="0"/>
          <w:numId w:val="19"/>
        </w:numPr>
        <w:jc w:val="both"/>
      </w:pPr>
      <w:r>
        <w:t xml:space="preserve">Chapter 6 demonstrates a </w:t>
      </w:r>
      <w:r w:rsidR="00897703">
        <w:t>microwave heating model</w:t>
      </w:r>
      <w:r w:rsidR="00F376D0">
        <w:t xml:space="preserve"> using Comsol-Multiphysics software</w:t>
      </w:r>
      <w:r w:rsidR="00897703">
        <w:t>,</w:t>
      </w:r>
      <w:r w:rsidR="00F376D0">
        <w:t xml:space="preserve"> and verification with experimental data is also presented.</w:t>
      </w:r>
    </w:p>
    <w:p w14:paraId="14DB5816" w14:textId="77777777" w:rsidR="00F376D0" w:rsidRDefault="001411F4" w:rsidP="00C76AB9">
      <w:pPr>
        <w:pStyle w:val="ListParagraph"/>
        <w:numPr>
          <w:ilvl w:val="0"/>
          <w:numId w:val="19"/>
        </w:numPr>
        <w:jc w:val="both"/>
      </w:pPr>
      <w:r>
        <w:t>Chapter 7 presents</w:t>
      </w:r>
      <w:r w:rsidR="00897703">
        <w:t xml:space="preserve"> a comprehensive discussion of</w:t>
      </w:r>
      <w:r w:rsidR="00F376D0">
        <w:t xml:space="preserve"> conventional pyrolysis and microwave pyrolysis. This chapt</w:t>
      </w:r>
      <w:r w:rsidR="00897703">
        <w:t>er covers the issues of both</w:t>
      </w:r>
      <w:r>
        <w:t xml:space="preserve"> conventional </w:t>
      </w:r>
      <w:r w:rsidR="00F376D0">
        <w:t>technologies</w:t>
      </w:r>
      <w:r>
        <w:t xml:space="preserve"> and the emerging technology (microwave pyrolysis) together with the</w:t>
      </w:r>
      <w:r w:rsidR="00F376D0">
        <w:t xml:space="preserve"> usage, economic, and industrial applications.</w:t>
      </w:r>
    </w:p>
    <w:p w14:paraId="3DCEF12D" w14:textId="77777777" w:rsidR="00455203" w:rsidRDefault="00897703" w:rsidP="00455203">
      <w:pPr>
        <w:pStyle w:val="ListParagraph"/>
        <w:numPr>
          <w:ilvl w:val="0"/>
          <w:numId w:val="19"/>
        </w:numPr>
      </w:pPr>
      <w:r>
        <w:t>Chapter 8 gives</w:t>
      </w:r>
      <w:r w:rsidR="001411F4">
        <w:t xml:space="preserve"> the conclusion of the research </w:t>
      </w:r>
      <w:r w:rsidR="00F376D0">
        <w:t xml:space="preserve">and suggestions </w:t>
      </w:r>
      <w:r w:rsidR="00455203">
        <w:t>for future work.</w:t>
      </w:r>
      <w:r w:rsidR="00455203">
        <w:rPr>
          <w:noProof/>
          <w:sz w:val="32"/>
          <w:lang w:val="en-GB" w:eastAsia="en-GB"/>
        </w:rPr>
        <w:t xml:space="preserve"> </w:t>
      </w:r>
    </w:p>
    <w:p w14:paraId="47071321" w14:textId="77777777" w:rsidR="00455203" w:rsidRDefault="00455203" w:rsidP="00455203">
      <w:pPr>
        <w:sectPr w:rsidR="00455203" w:rsidSect="00455203">
          <w:headerReference w:type="default" r:id="rId30"/>
          <w:pgSz w:w="11906" w:h="16838"/>
          <w:pgMar w:top="1985" w:right="1416" w:bottom="1985" w:left="2268" w:header="1531" w:footer="709" w:gutter="0"/>
          <w:cols w:space="720"/>
          <w:docGrid w:linePitch="299"/>
        </w:sectPr>
      </w:pPr>
    </w:p>
    <w:p w14:paraId="7575B346" w14:textId="77777777" w:rsidR="00455203" w:rsidRPr="00455203" w:rsidRDefault="00455203" w:rsidP="00455203">
      <w:pPr>
        <w:spacing w:line="240" w:lineRule="auto"/>
        <w:rPr>
          <w:color w:val="002060"/>
          <w:sz w:val="32"/>
        </w:rPr>
      </w:pPr>
      <w:r>
        <w:rPr>
          <w:noProof/>
          <w:color w:val="002060"/>
          <w:sz w:val="32"/>
          <w:lang w:val="en-US"/>
        </w:rPr>
        <w:lastRenderedPageBreak/>
        <mc:AlternateContent>
          <mc:Choice Requires="wpg">
            <w:drawing>
              <wp:anchor distT="0" distB="0" distL="114300" distR="114300" simplePos="0" relativeHeight="252036096" behindDoc="0" locked="0" layoutInCell="1" allowOverlap="1" wp14:anchorId="5243050B" wp14:editId="70256357">
                <wp:simplePos x="0" y="0"/>
                <wp:positionH relativeFrom="column">
                  <wp:posOffset>802005</wp:posOffset>
                </wp:positionH>
                <wp:positionV relativeFrom="paragraph">
                  <wp:posOffset>30480</wp:posOffset>
                </wp:positionV>
                <wp:extent cx="2442845" cy="1174750"/>
                <wp:effectExtent l="0" t="0" r="0" b="25400"/>
                <wp:wrapNone/>
                <wp:docPr id="761" name="Group 761"/>
                <wp:cNvGraphicFramePr/>
                <a:graphic xmlns:a="http://schemas.openxmlformats.org/drawingml/2006/main">
                  <a:graphicData uri="http://schemas.microsoft.com/office/word/2010/wordprocessingGroup">
                    <wpg:wgp>
                      <wpg:cNvGrpSpPr/>
                      <wpg:grpSpPr>
                        <a:xfrm>
                          <a:off x="0" y="0"/>
                          <a:ext cx="2442845" cy="1174750"/>
                          <a:chOff x="0" y="0"/>
                          <a:chExt cx="1692645" cy="1174750"/>
                        </a:xfrm>
                      </wpg:grpSpPr>
                      <wps:wsp>
                        <wps:cNvPr id="762" name="Straight Connector 762"/>
                        <wps:cNvCnPr/>
                        <wps:spPr>
                          <a:xfrm>
                            <a:off x="0" y="0"/>
                            <a:ext cx="0" cy="1174750"/>
                          </a:xfrm>
                          <a:prstGeom prst="line">
                            <a:avLst/>
                          </a:prstGeom>
                          <a:ln w="1905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763" name="Text Box 763"/>
                        <wps:cNvSpPr txBox="1"/>
                        <wps:spPr>
                          <a:xfrm>
                            <a:off x="41975" y="476250"/>
                            <a:ext cx="1650670"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8B4D5F" w14:textId="77777777" w:rsidR="00D11966" w:rsidRPr="00577CB9" w:rsidRDefault="00D11966" w:rsidP="00455203">
                              <w:pPr>
                                <w:rPr>
                                  <w:rFonts w:ascii="Arial" w:hAnsi="Arial" w:cs="Arial"/>
                                  <w:color w:val="002060"/>
                                  <w:sz w:val="40"/>
                                </w:rPr>
                              </w:pPr>
                              <w:r>
                                <w:rPr>
                                  <w:rFonts w:ascii="Arial" w:hAnsi="Arial" w:cs="Arial"/>
                                  <w:color w:val="002060"/>
                                  <w:sz w:val="40"/>
                                </w:rPr>
                                <w:t>Literature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243050B" id="Group 761" o:spid="_x0000_s1029" style="position:absolute;margin-left:63.15pt;margin-top:2.4pt;width:192.35pt;height:92.5pt;z-index:252036096;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">
                <v:line id="Straight Connector 762" o:spid="_x0000_s1030"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" strokecolor="#002060" strokeweight="1.5pt">
                  <v:stroke joinstyle="miter"/>
                </v:line>
                <v:shape id="Text Box 763" o:spid="_x0000_s1031"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rMs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F/Bn+z4QjINd/AAAA//8DAFBLAQItABQABgAIAAAAIQDb4fbL7gAAAIUBAAATAAAAAAAA&#10;AAAAAAAAAAAAAABbQ29udGVudF9UeXBlc10ueG1sUEsBAi0AFAAGAAgAAAAhAFr0LFu/AAAAFQEA&#10;AAsAAAAAAAAAAAAAAAAAHwEAAF9yZWxzLy5yZWxzUEsBAi0AFAAGAAgAAAAhAPLSsyzHAAAA3AAA&#10;AA8AAAAAAAAAAAAAAAAABwIAAGRycy9kb3ducmV2LnhtbFBLBQYAAAAAAwADALcAAAD7AgAAAAA=&#10;" filled="f" stroked="f" strokeweight=".5pt">
                  <v:textbox>
                    <w:txbxContent>
                      <w:p w14:paraId="398B4D5F" w14:textId="77777777" w:rsidR="00D11966" w:rsidRPr="00577CB9" w:rsidRDefault="00D11966" w:rsidP="00455203">
                        <w:pPr>
                          <w:rPr>
                            <w:rFonts w:ascii="Arial" w:hAnsi="Arial" w:cs="Arial"/>
                            <w:color w:val="002060"/>
                            <w:sz w:val="40"/>
                          </w:rPr>
                        </w:pPr>
                        <w:r>
                          <w:rPr>
                            <w:rFonts w:ascii="Arial" w:hAnsi="Arial" w:cs="Arial"/>
                            <w:color w:val="002060"/>
                            <w:sz w:val="40"/>
                          </w:rPr>
                          <w:t>Literature Review</w:t>
                        </w:r>
                      </w:p>
                    </w:txbxContent>
                  </v:textbox>
                </v:shape>
              </v:group>
            </w:pict>
          </mc:Fallback>
        </mc:AlternateContent>
      </w:r>
      <w:r w:rsidRPr="00455203">
        <w:rPr>
          <w:color w:val="002060"/>
          <w:sz w:val="32"/>
        </w:rPr>
        <w:t xml:space="preserve">Chapter </w:t>
      </w:r>
    </w:p>
    <w:p w14:paraId="3F6B7FE9" w14:textId="77777777" w:rsidR="00455203" w:rsidRDefault="00C6559D" w:rsidP="00455203">
      <w:pPr>
        <w:pStyle w:val="Heading1"/>
        <w:spacing w:line="240" w:lineRule="auto"/>
        <w:ind w:left="357" w:hanging="73"/>
        <w:rPr>
          <w:color w:val="FFFFFF" w:themeColor="background1"/>
          <w:sz w:val="24"/>
          <w:szCs w:val="24"/>
        </w:rPr>
      </w:pPr>
      <w:bookmarkStart w:id="52" w:name="_Toc479486723"/>
      <w:r>
        <w:rPr>
          <w:color w:val="FFFFFF" w:themeColor="background1"/>
          <w:sz w:val="24"/>
          <w:szCs w:val="24"/>
        </w:rPr>
        <w:t>Literature Review</w:t>
      </w:r>
      <w:bookmarkEnd w:id="52"/>
    </w:p>
    <w:p w14:paraId="1A16F4AC" w14:textId="77777777" w:rsidR="00C6559D" w:rsidRPr="00C6559D" w:rsidRDefault="00C6559D" w:rsidP="00C6559D"/>
    <w:p w14:paraId="7DB53AF4" w14:textId="77777777" w:rsidR="00455203" w:rsidRPr="00455203" w:rsidRDefault="00455203" w:rsidP="00455203"/>
    <w:p w14:paraId="2CA3A5FE" w14:textId="77777777" w:rsidR="00A0079A" w:rsidRPr="00BC4852" w:rsidRDefault="00A0079A" w:rsidP="00BC4852">
      <w:pPr>
        <w:pStyle w:val="Heading2"/>
        <w:rPr>
          <w:b/>
        </w:rPr>
      </w:pPr>
      <w:bookmarkStart w:id="53" w:name="_Toc438138044"/>
      <w:bookmarkStart w:id="54" w:name="_Toc479486724"/>
      <w:r w:rsidRPr="00BC4852">
        <w:rPr>
          <w:b/>
        </w:rPr>
        <w:t>Introduction to Biomass</w:t>
      </w:r>
      <w:bookmarkEnd w:id="53"/>
      <w:bookmarkEnd w:id="54"/>
    </w:p>
    <w:p w14:paraId="1D23C4C9" w14:textId="77777777" w:rsidR="00A0079A" w:rsidRPr="00A0079A" w:rsidRDefault="001C52CE" w:rsidP="00BC4852">
      <w:pPr>
        <w:pStyle w:val="Heading3"/>
      </w:pPr>
      <w:bookmarkStart w:id="55" w:name="_Toc438138045"/>
      <w:bookmarkStart w:id="56" w:name="_Toc479486725"/>
      <w:r>
        <w:t>What is b</w:t>
      </w:r>
      <w:r w:rsidR="00A0079A" w:rsidRPr="00A0079A">
        <w:t>iomass?</w:t>
      </w:r>
      <w:bookmarkEnd w:id="55"/>
      <w:bookmarkEnd w:id="56"/>
    </w:p>
    <w:p w14:paraId="00411FC0" w14:textId="77777777" w:rsidR="00A0079A" w:rsidRPr="00A0079A" w:rsidRDefault="00A0079A" w:rsidP="00A0079A">
      <w:r w:rsidRPr="00A0079A">
        <w:rPr>
          <w:noProof/>
          <w:lang w:val="en-US"/>
        </w:rPr>
        <w:drawing>
          <wp:inline distT="0" distB="0" distL="0" distR="0" wp14:anchorId="6560F378" wp14:editId="53692DF7">
            <wp:extent cx="5310505" cy="5363143"/>
            <wp:effectExtent l="0" t="0" r="444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BEBA8EAE-BF5A-486C-A8C5-ECC9F3942E4B}">
                          <a14:imgProps xmlns:a14="http://schemas.microsoft.com/office/drawing/2010/main">
                            <a14:imgLayer r:embed="rId32">
                              <a14:imgEffect>
                                <a14:brightnessContrast contrast="2000"/>
                              </a14:imgEffect>
                            </a14:imgLayer>
                          </a14:imgProps>
                        </a:ext>
                      </a:extLst>
                    </a:blip>
                    <a:stretch>
                      <a:fillRect/>
                    </a:stretch>
                  </pic:blipFill>
                  <pic:spPr>
                    <a:xfrm>
                      <a:off x="0" y="0"/>
                      <a:ext cx="5310505" cy="5363143"/>
                    </a:xfrm>
                    <a:prstGeom prst="rect">
                      <a:avLst/>
                    </a:prstGeom>
                    <a:ln w="6350">
                      <a:noFill/>
                    </a:ln>
                  </pic:spPr>
                </pic:pic>
              </a:graphicData>
            </a:graphic>
          </wp:inline>
        </w:drawing>
      </w:r>
    </w:p>
    <w:p w14:paraId="5D6BBC39" w14:textId="77777777" w:rsidR="00A0079A" w:rsidRPr="00A0079A" w:rsidRDefault="00A0079A" w:rsidP="00A0079A">
      <w:pPr>
        <w:jc w:val="center"/>
        <w:rPr>
          <w:i/>
          <w:sz w:val="20"/>
        </w:rPr>
      </w:pPr>
      <w:r w:rsidRPr="00A0079A">
        <w:rPr>
          <w:i/>
          <w:sz w:val="20"/>
        </w:rPr>
        <w:t xml:space="preserve">Note: Shaded areas show biomass from </w:t>
      </w:r>
      <w:r w:rsidRPr="00A0079A">
        <w:rPr>
          <w:i/>
          <w:noProof/>
          <w:sz w:val="20"/>
        </w:rPr>
        <w:t>woody</w:t>
      </w:r>
      <w:r w:rsidRPr="00A0079A">
        <w:rPr>
          <w:i/>
          <w:sz w:val="20"/>
        </w:rPr>
        <w:t xml:space="preserve"> materials.</w:t>
      </w:r>
    </w:p>
    <w:p w14:paraId="0920CEBF" w14:textId="77777777" w:rsidR="00455203" w:rsidRDefault="00A0079A" w:rsidP="00455203">
      <w:pPr>
        <w:jc w:val="center"/>
        <w:rPr>
          <w:bCs/>
          <w:color w:val="2E74B5" w:themeColor="accent1" w:themeShade="BF"/>
        </w:rPr>
        <w:sectPr w:rsidR="00455203" w:rsidSect="00455203">
          <w:headerReference w:type="default" r:id="rId33"/>
          <w:pgSz w:w="11906" w:h="16838"/>
          <w:pgMar w:top="1985" w:right="1416" w:bottom="1985" w:left="2268" w:header="1531" w:footer="709" w:gutter="0"/>
          <w:cols w:space="720"/>
          <w:docGrid w:linePitch="299"/>
        </w:sectPr>
      </w:pPr>
      <w:bookmarkStart w:id="57" w:name="_Ref457708451"/>
      <w:bookmarkStart w:id="58" w:name="_Toc467285001"/>
      <w:bookmarkStart w:id="59" w:name="_Toc479486470"/>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w:t>
      </w:r>
      <w:r w:rsidR="00092DA8">
        <w:rPr>
          <w:b/>
          <w:bCs/>
          <w:color w:val="2E74B5" w:themeColor="accent1" w:themeShade="BF"/>
        </w:rPr>
        <w:fldChar w:fldCharType="end"/>
      </w:r>
      <w:bookmarkEnd w:id="57"/>
      <w:r w:rsidRPr="00A0079A">
        <w:rPr>
          <w:b/>
          <w:bCs/>
          <w:color w:val="2E74B5" w:themeColor="accent1" w:themeShade="BF"/>
        </w:rPr>
        <w:t xml:space="preserve">: </w:t>
      </w:r>
      <w:r w:rsidRPr="00A0079A">
        <w:rPr>
          <w:bCs/>
          <w:color w:val="2E74B5" w:themeColor="accent1" w:themeShade="BF"/>
        </w:rPr>
        <w:t>Classification of biomass sources for energy production.</w:t>
      </w:r>
      <w:bookmarkEnd w:id="58"/>
      <w:bookmarkEnd w:id="59"/>
    </w:p>
    <w:p w14:paraId="4AA836CC" w14:textId="6EC9B6FA" w:rsidR="00A0079A" w:rsidRPr="00455203" w:rsidRDefault="00455203" w:rsidP="00455203">
      <w:pPr>
        <w:jc w:val="both"/>
        <w:rPr>
          <w:b/>
          <w:bCs/>
          <w:smallCaps/>
          <w:noProof/>
          <w:color w:val="2E74B5" w:themeColor="accent1" w:themeShade="BF"/>
        </w:rPr>
      </w:pPr>
      <w:r w:rsidRPr="00A0079A">
        <w:lastRenderedPageBreak/>
        <w:t xml:space="preserve">Biomass can be described as waste produced by any living organisms where it comes from a wide range of sources. These are classified into four groups </w:t>
      </w:r>
      <w:r w:rsidRPr="005B5220">
        <w:rPr>
          <w:color w:val="2E74B5" w:themeColor="accent1" w:themeShade="BF"/>
        </w:rPr>
        <w:t>(</w:t>
      </w:r>
      <w:r w:rsidRPr="005B5220">
        <w:rPr>
          <w:color w:val="2E74B5" w:themeColor="accent1" w:themeShade="BF"/>
        </w:rPr>
        <w:fldChar w:fldCharType="begin"/>
      </w:r>
      <w:r w:rsidRPr="005B5220">
        <w:rPr>
          <w:color w:val="2E74B5" w:themeColor="accent1" w:themeShade="BF"/>
        </w:rPr>
        <w:instrText xml:space="preserve"> REF _Ref457708451 \h </w:instrText>
      </w:r>
      <w:r w:rsidR="005B5220" w:rsidRPr="005B5220">
        <w:rPr>
          <w:color w:val="2E74B5" w:themeColor="accent1" w:themeShade="BF"/>
        </w:rPr>
        <w:instrText xml:space="preserve"> \* MERGEFORMAT </w:instrText>
      </w:r>
      <w:r w:rsidRPr="005B5220">
        <w:rPr>
          <w:color w:val="2E74B5" w:themeColor="accent1" w:themeShade="BF"/>
        </w:rPr>
      </w:r>
      <w:r w:rsidRPr="005B5220">
        <w:rPr>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2</w:t>
      </w:r>
      <w:r w:rsidR="004A0CFA" w:rsidRPr="004A0CFA">
        <w:rPr>
          <w:bCs/>
          <w:noProof/>
          <w:color w:val="2E74B5" w:themeColor="accent1" w:themeShade="BF"/>
        </w:rPr>
        <w:noBreakHyphen/>
        <w:t>1</w:t>
      </w:r>
      <w:r w:rsidRPr="005B5220">
        <w:rPr>
          <w:color w:val="2E74B5" w:themeColor="accent1" w:themeShade="BF"/>
        </w:rPr>
        <w:fldChar w:fldCharType="end"/>
      </w:r>
      <w:r w:rsidRPr="005B5220">
        <w:rPr>
          <w:color w:val="2E74B5" w:themeColor="accent1" w:themeShade="BF"/>
        </w:rPr>
        <w:t>)</w:t>
      </w:r>
      <w:r>
        <w:t xml:space="preserve">. </w:t>
      </w:r>
      <w:r w:rsidR="00A0079A" w:rsidRPr="00A0079A">
        <w:t xml:space="preserve">In </w:t>
      </w:r>
      <w:r w:rsidR="001A4C8E">
        <w:t xml:space="preserve">an </w:t>
      </w:r>
      <w:r w:rsidR="00A0079A" w:rsidRPr="00A0079A">
        <w:rPr>
          <w:noProof/>
        </w:rPr>
        <w:t>energy</w:t>
      </w:r>
      <w:r w:rsidR="00A0079A" w:rsidRPr="00A0079A">
        <w:t xml:space="preserve"> context, biomass is a propitious alternative source of renewable energy which is applicable in various end-use sectors</w:t>
      </w:r>
      <w:r w:rsidR="00A0079A" w:rsidRPr="00A0079A">
        <w:rPr>
          <w:color w:val="1F4E79" w:themeColor="accent1" w:themeShade="80"/>
        </w:rPr>
        <w:t xml:space="preserve">. </w:t>
      </w:r>
      <w:r w:rsidR="00A0079A" w:rsidRPr="00A0079A">
        <w:t xml:space="preserve">In 2010, biomass use reached a total of 56 EJ </w:t>
      </w:r>
      <w:r w:rsidR="00A0079A" w:rsidRPr="00BC4852">
        <w:rPr>
          <w:color w:val="2E74B5" w:themeColor="accent1" w:themeShade="BF"/>
        </w:rPr>
        <w:t>(Figure 2-2)</w:t>
      </w:r>
      <w:r w:rsidR="00A0079A" w:rsidRPr="00A0079A">
        <w:t xml:space="preserve"> where most of the biomass use is for residential purpose and in the commercial </w:t>
      </w:r>
      <w:r w:rsidR="00A0079A" w:rsidRPr="00A0079A">
        <w:rPr>
          <w:noProof/>
        </w:rPr>
        <w:t>building sector</w:t>
      </w:r>
      <w:r w:rsidR="00A0079A" w:rsidRPr="00A0079A">
        <w:t xml:space="preserve">. </w:t>
      </w:r>
      <w:r w:rsidR="00A0079A" w:rsidRPr="00A0079A">
        <w:rPr>
          <w:noProof/>
        </w:rPr>
        <w:t>Industry, on the other hand, is recorded as the second largest user followed by the transportation sector and electricity plants.</w:t>
      </w:r>
      <w:r w:rsidR="00A0079A" w:rsidRPr="00A0079A">
        <w:t xml:space="preserve"> The modern use of biomass inc</w:t>
      </w:r>
      <w:r w:rsidR="001F162D">
        <w:t xml:space="preserve">ludes both </w:t>
      </w:r>
      <w:r w:rsidR="00A0079A" w:rsidRPr="00A0079A">
        <w:t xml:space="preserve">heat and CHP plants and other energy generation sectors. </w:t>
      </w:r>
      <w:r w:rsidR="00A0079A" w:rsidRPr="00A0079A">
        <w:rPr>
          <w:noProof/>
        </w:rPr>
        <w:t>According to a report by International Energy Agency</w:t>
      </w:r>
      <w:r w:rsidR="00A0079A" w:rsidRPr="00A0079A">
        <w:t xml:space="preserve"> (IEA Bioenergy Task40), biomass makes up 10% of the world’s energy supply whilst Brazil, the US and Germany are the top countries for their biomass usage in the industrial energy sector. On the other hand, approximately 20%–30% </w:t>
      </w:r>
      <w:r w:rsidR="00A0079A" w:rsidRPr="00A0079A">
        <w:rPr>
          <w:noProof/>
        </w:rPr>
        <w:t>of</w:t>
      </w:r>
      <w:r w:rsidR="00A0079A" w:rsidRPr="00A0079A">
        <w:t xml:space="preserve"> the global biomass energy supply comes from </w:t>
      </w:r>
      <w:r w:rsidR="00A0079A" w:rsidRPr="00A0079A">
        <w:rPr>
          <w:noProof/>
        </w:rPr>
        <w:t>countries that are developing such as Malaysia, Thailand, and Indonesia where</w:t>
      </w:r>
      <w:r w:rsidR="00A0079A" w:rsidRPr="00A0079A">
        <w:t xml:space="preserve"> their energy usage is mainly for residential use such as cooking and heating </w:t>
      </w:r>
      <w:r w:rsidR="00A0079A" w:rsidRPr="00A0079A">
        <w:fldChar w:fldCharType="begin"/>
      </w:r>
      <w:r w:rsidR="00E92496">
        <w:instrText xml:space="preserve"> ADDIN EN.CITE &lt;EndNote&gt;&lt;Cite&gt;&lt;Author&gt;IEA&lt;/Author&gt;&lt;Year&gt;2013&lt;/Year&gt;&lt;RecNum&gt;29&lt;/RecNum&gt;&lt;DisplayText&gt;(IEA, 2013)&lt;/DisplayText&gt;&lt;record&gt;&lt;rec-number&gt;29&lt;/rec-number&gt;&lt;foreign-keys&gt;&lt;key app="EN" db-id="e9w95svscrtrfhezv2059w0yzztdrxdwxtez" timestamp="1475239768"&gt;29&lt;/key&gt;&lt;/foreign-keys&gt;&lt;ref-type name="Report"&gt;27&lt;/ref-type&gt;&lt;contributors&gt;&lt;authors&gt;&lt;author&gt;IEA&lt;/author&gt;&lt;/authors&gt;&lt;/contributors&gt;&lt;titles&gt;&lt;title&gt;Large Industrial Users of Energy Biomass &lt;/title&gt;&lt;secondary-title&gt;The IEA Bioenergy Task 40: Sustainable International Bioenergy Trade&lt;/secondary-title&gt;&lt;/titles&gt;&lt;pages&gt;1-17&lt;/pages&gt;&lt;dates&gt;&lt;year&gt;2013&lt;/year&gt;&lt;pub-dates&gt;&lt;date&gt;12th September 2013&lt;/date&gt;&lt;/pub-dates&gt;&lt;/dates&gt;&lt;publisher&gt;International Energy Agency&lt;/publisher&gt;&lt;urls&gt;&lt;related-urls&gt;&lt;url&gt;http://www.bioenergytrade.org/downloads/t40-large-industrial-biomass-users.pdf&lt;/url&gt;&lt;/related-urls&gt;&lt;/urls&gt;&lt;access-date&gt;24th April 2014&lt;/access-date&gt;&lt;/record&gt;&lt;/Cite&gt;&lt;/EndNote&gt;</w:instrText>
      </w:r>
      <w:r w:rsidR="00A0079A" w:rsidRPr="00A0079A">
        <w:fldChar w:fldCharType="separate"/>
      </w:r>
      <w:r w:rsidR="00A0079A" w:rsidRPr="00A0079A">
        <w:rPr>
          <w:noProof/>
        </w:rPr>
        <w:t>(IEA, 2013)</w:t>
      </w:r>
      <w:r w:rsidR="00A0079A" w:rsidRPr="00A0079A">
        <w:fldChar w:fldCharType="end"/>
      </w:r>
      <w:r w:rsidR="00A0079A" w:rsidRPr="00A0079A">
        <w:t>.</w:t>
      </w:r>
    </w:p>
    <w:p w14:paraId="324B1FE7" w14:textId="77777777" w:rsidR="00A0079A" w:rsidRPr="00A0079A" w:rsidRDefault="00A0079A" w:rsidP="00A0079A">
      <w:pPr>
        <w:ind w:firstLine="567"/>
        <w:jc w:val="both"/>
      </w:pPr>
    </w:p>
    <w:p w14:paraId="0713BB0F" w14:textId="77777777" w:rsidR="00A0079A" w:rsidRPr="00A0079A" w:rsidRDefault="00A0079A" w:rsidP="00A0079A">
      <w:pPr>
        <w:keepNext/>
        <w:ind w:firstLine="567"/>
        <w:jc w:val="center"/>
      </w:pPr>
      <w:r w:rsidRPr="00A0079A">
        <w:rPr>
          <w:noProof/>
          <w:lang w:val="en-US"/>
        </w:rPr>
        <w:drawing>
          <wp:inline distT="0" distB="0" distL="0" distR="0" wp14:anchorId="051541BD" wp14:editId="1B879D72">
            <wp:extent cx="3967040" cy="2743200"/>
            <wp:effectExtent l="19050" t="19050" r="1460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94206" cy="2761985"/>
                    </a:xfrm>
                    <a:prstGeom prst="rect">
                      <a:avLst/>
                    </a:prstGeom>
                    <a:ln w="6350">
                      <a:solidFill>
                        <a:sysClr val="windowText" lastClr="000000"/>
                      </a:solidFill>
                    </a:ln>
                  </pic:spPr>
                </pic:pic>
              </a:graphicData>
            </a:graphic>
          </wp:inline>
        </w:drawing>
      </w:r>
    </w:p>
    <w:p w14:paraId="1AFBF5A2" w14:textId="77777777" w:rsidR="00A0079A" w:rsidRPr="00A0079A" w:rsidRDefault="00A0079A" w:rsidP="00A0079A">
      <w:pPr>
        <w:keepNext/>
        <w:jc w:val="center"/>
        <w:rPr>
          <w:i/>
          <w:sz w:val="20"/>
        </w:rPr>
      </w:pPr>
      <w:r w:rsidRPr="00A0079A">
        <w:rPr>
          <w:i/>
        </w:rPr>
        <w:t xml:space="preserve"> (</w:t>
      </w:r>
      <w:r w:rsidRPr="00A0079A">
        <w:rPr>
          <w:i/>
          <w:sz w:val="20"/>
        </w:rPr>
        <w:t xml:space="preserve">Source: IEA, 2013) </w:t>
      </w:r>
    </w:p>
    <w:p w14:paraId="4F0B10C2" w14:textId="169AC11B" w:rsidR="00A0079A" w:rsidRPr="00A0079A" w:rsidRDefault="00A0079A" w:rsidP="00A0079A">
      <w:pPr>
        <w:jc w:val="center"/>
        <w:rPr>
          <w:bCs/>
          <w:color w:val="2E74B5" w:themeColor="accent1" w:themeShade="BF"/>
        </w:rPr>
      </w:pPr>
      <w:bookmarkStart w:id="60" w:name="_Toc449872624"/>
      <w:bookmarkStart w:id="61" w:name="_Toc467285002"/>
      <w:bookmarkStart w:id="62" w:name="_Toc479486471"/>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Pr="00A0079A">
        <w:rPr>
          <w:b/>
          <w:bCs/>
          <w:color w:val="2E74B5" w:themeColor="accent1" w:themeShade="BF"/>
        </w:rPr>
        <w:t>:</w:t>
      </w:r>
      <w:r w:rsidRPr="00A0079A">
        <w:rPr>
          <w:bCs/>
          <w:color w:val="2E74B5" w:themeColor="accent1" w:themeShade="BF"/>
        </w:rPr>
        <w:t xml:space="preserve"> Global biomass use by different sectors in 2010 </w:t>
      </w:r>
      <w:r w:rsidRPr="00A0079A">
        <w:rPr>
          <w:bCs/>
          <w:i/>
          <w:color w:val="2E74B5" w:themeColor="accent1" w:themeShade="BF"/>
        </w:rPr>
        <w:t xml:space="preserve">(in EJ/yr) </w:t>
      </w:r>
      <w:bookmarkEnd w:id="60"/>
      <w:r w:rsidRPr="00A0079A">
        <w:rPr>
          <w:bCs/>
          <w:color w:val="2E74B5" w:themeColor="accent1" w:themeShade="BF"/>
        </w:rPr>
        <w:fldChar w:fldCharType="begin"/>
      </w:r>
      <w:r w:rsidR="00E92496">
        <w:rPr>
          <w:bCs/>
          <w:color w:val="2E74B5" w:themeColor="accent1" w:themeShade="BF"/>
        </w:rPr>
        <w:instrText xml:space="preserve"> ADDIN EN.CITE &lt;EndNote&gt;&lt;Cite&gt;&lt;Author&gt;IRENA&lt;/Author&gt;&lt;Year&gt;2014&lt;/Year&gt;&lt;RecNum&gt;30&lt;/RecNum&gt;&lt;DisplayText&gt;(IRENA, 2014)&lt;/DisplayText&gt;&lt;record&gt;&lt;rec-number&gt;30&lt;/rec-number&gt;&lt;foreign-keys&gt;&lt;key app="EN" db-id="e9w95svscrtrfhezv2059w0yzztdrxdwxtez" timestamp="1475239783"&gt;30&lt;/key&gt;&lt;/foreign-keys&gt;&lt;ref-type name="Report"&gt;27&lt;/ref-type&gt;&lt;contributors&gt;&lt;authors&gt;&lt;author&gt;IRENA&lt;/author&gt;&lt;/authors&gt;&lt;/contributors&gt;&lt;titles&gt;&lt;title&gt;Global Bioenergy Supply and Demand Projections&lt;/title&gt;&lt;secondary-title&gt;A working paper for REmap 2030&lt;/secondary-title&gt;&lt;/titles&gt;&lt;dates&gt;&lt;year&gt;2014&lt;/year&gt;&lt;/dates&gt;&lt;publisher&gt;International Renewable Energy Agency&lt;/publisher&gt;&lt;urls&gt;&lt;related-urls&gt;&lt;url&gt;https://www.irena.org/remap/IRENA_REmap_2030_Biomass_paper_2014.pdf&lt;/url&gt;&lt;/related-urls&gt;&lt;/urls&gt;&lt;/record&gt;&lt;/Cite&gt;&lt;/EndNote&gt;</w:instrText>
      </w:r>
      <w:r w:rsidRPr="00A0079A">
        <w:rPr>
          <w:bCs/>
          <w:color w:val="2E74B5" w:themeColor="accent1" w:themeShade="BF"/>
        </w:rPr>
        <w:fldChar w:fldCharType="separate"/>
      </w:r>
      <w:r w:rsidRPr="00A0079A">
        <w:rPr>
          <w:bCs/>
          <w:noProof/>
          <w:color w:val="2E74B5" w:themeColor="accent1" w:themeShade="BF"/>
        </w:rPr>
        <w:t>(IRENA, 2014)</w:t>
      </w:r>
      <w:r w:rsidRPr="00A0079A">
        <w:rPr>
          <w:bCs/>
          <w:color w:val="2E74B5" w:themeColor="accent1" w:themeShade="BF"/>
        </w:rPr>
        <w:fldChar w:fldCharType="end"/>
      </w:r>
      <w:r w:rsidR="00483A2E">
        <w:rPr>
          <w:bCs/>
          <w:color w:val="2E74B5" w:themeColor="accent1" w:themeShade="BF"/>
        </w:rPr>
        <w:t xml:space="preserve"> (with permission from IRENA)</w:t>
      </w:r>
      <w:bookmarkEnd w:id="61"/>
      <w:bookmarkEnd w:id="62"/>
    </w:p>
    <w:p w14:paraId="768EB232" w14:textId="77777777" w:rsidR="00A0079A" w:rsidRDefault="00A0079A" w:rsidP="00A0079A"/>
    <w:p w14:paraId="5B57328E" w14:textId="77777777" w:rsidR="00646E17" w:rsidRDefault="00646E17" w:rsidP="00A0079A"/>
    <w:p w14:paraId="3B3B5E4F" w14:textId="77777777" w:rsidR="00646E17" w:rsidRDefault="00646E17" w:rsidP="00A0079A"/>
    <w:p w14:paraId="6F9DC5AD" w14:textId="77777777" w:rsidR="00646E17" w:rsidRDefault="00646E17" w:rsidP="00A0079A"/>
    <w:p w14:paraId="12B57AE8" w14:textId="77777777" w:rsidR="00646E17" w:rsidRPr="00A0079A" w:rsidRDefault="00646E17" w:rsidP="00646E17">
      <w:pPr>
        <w:keepNext/>
        <w:jc w:val="center"/>
      </w:pPr>
      <w:r w:rsidRPr="00A0079A">
        <w:rPr>
          <w:noProof/>
          <w:lang w:val="en-US"/>
        </w:rPr>
        <w:lastRenderedPageBreak/>
        <w:drawing>
          <wp:inline distT="0" distB="0" distL="0" distR="0" wp14:anchorId="3CAFD137" wp14:editId="3FFA0AAA">
            <wp:extent cx="4073236" cy="1892691"/>
            <wp:effectExtent l="19050" t="19050" r="22860" b="127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picture.png"/>
                    <pic:cNvPicPr/>
                  </pic:nvPicPr>
                  <pic:blipFill>
                    <a:blip r:embed="rId35">
                      <a:extLst>
                        <a:ext uri="{28A0092B-C50C-407E-A947-70E740481C1C}">
                          <a14:useLocalDpi xmlns:a14="http://schemas.microsoft.com/office/drawing/2010/main" val="0"/>
                        </a:ext>
                      </a:extLst>
                    </a:blip>
                    <a:stretch>
                      <a:fillRect/>
                    </a:stretch>
                  </pic:blipFill>
                  <pic:spPr>
                    <a:xfrm>
                      <a:off x="0" y="0"/>
                      <a:ext cx="4158547" cy="1932332"/>
                    </a:xfrm>
                    <a:prstGeom prst="rect">
                      <a:avLst/>
                    </a:prstGeom>
                    <a:ln w="6350">
                      <a:solidFill>
                        <a:sysClr val="windowText" lastClr="000000"/>
                      </a:solidFill>
                    </a:ln>
                  </pic:spPr>
                </pic:pic>
              </a:graphicData>
            </a:graphic>
          </wp:inline>
        </w:drawing>
      </w:r>
    </w:p>
    <w:p w14:paraId="5738CFE6" w14:textId="77777777" w:rsidR="00646E17" w:rsidRDefault="00646E17" w:rsidP="00646E17">
      <w:pPr>
        <w:jc w:val="center"/>
        <w:rPr>
          <w:bCs/>
          <w:color w:val="2E74B5" w:themeColor="accent1" w:themeShade="BF"/>
        </w:rPr>
      </w:pPr>
      <w:bookmarkStart w:id="63" w:name="_Ref457726921"/>
      <w:bookmarkStart w:id="64" w:name="_Toc467285003"/>
      <w:bookmarkStart w:id="65" w:name="_Toc479486472"/>
      <w:r w:rsidRPr="00A0079A">
        <w:rPr>
          <w:b/>
          <w:bCs/>
          <w:color w:val="2E74B5" w:themeColor="accent1" w:themeShade="BF"/>
        </w:rPr>
        <w:t xml:space="preserve">Figure </w:t>
      </w:r>
      <w:r>
        <w:rPr>
          <w:b/>
          <w:bCs/>
          <w:color w:val="2E74B5" w:themeColor="accent1" w:themeShade="BF"/>
        </w:rPr>
        <w:fldChar w:fldCharType="begin"/>
      </w:r>
      <w:r>
        <w:rPr>
          <w:b/>
          <w:bCs/>
          <w:color w:val="2E74B5" w:themeColor="accent1" w:themeShade="BF"/>
        </w:rPr>
        <w:instrText xml:space="preserve"> STYLEREF 1 \s </w:instrText>
      </w:r>
      <w:r>
        <w:rPr>
          <w:b/>
          <w:bCs/>
          <w:color w:val="2E74B5" w:themeColor="accent1" w:themeShade="BF"/>
        </w:rPr>
        <w:fldChar w:fldCharType="separate"/>
      </w:r>
      <w:r w:rsidR="004A0CFA">
        <w:rPr>
          <w:b/>
          <w:bCs/>
          <w:noProof/>
          <w:color w:val="2E74B5" w:themeColor="accent1" w:themeShade="BF"/>
        </w:rPr>
        <w:t>2</w:t>
      </w:r>
      <w:r>
        <w:rPr>
          <w:b/>
          <w:bCs/>
          <w:color w:val="2E74B5" w:themeColor="accent1" w:themeShade="BF"/>
        </w:rPr>
        <w:fldChar w:fldCharType="end"/>
      </w:r>
      <w:r>
        <w:rPr>
          <w:b/>
          <w:bCs/>
          <w:color w:val="2E74B5" w:themeColor="accent1" w:themeShade="BF"/>
        </w:rPr>
        <w:noBreakHyphen/>
      </w:r>
      <w:r>
        <w:rPr>
          <w:b/>
          <w:bCs/>
          <w:color w:val="2E74B5" w:themeColor="accent1" w:themeShade="BF"/>
        </w:rPr>
        <w:fldChar w:fldCharType="begin"/>
      </w:r>
      <w:r>
        <w:rPr>
          <w:b/>
          <w:bCs/>
          <w:color w:val="2E74B5" w:themeColor="accent1" w:themeShade="BF"/>
        </w:rPr>
        <w:instrText xml:space="preserve"> SEQ Figure \* ARABIC \s 1 </w:instrText>
      </w:r>
      <w:r>
        <w:rPr>
          <w:b/>
          <w:bCs/>
          <w:color w:val="2E74B5" w:themeColor="accent1" w:themeShade="BF"/>
        </w:rPr>
        <w:fldChar w:fldCharType="separate"/>
      </w:r>
      <w:r w:rsidR="004A0CFA">
        <w:rPr>
          <w:b/>
          <w:bCs/>
          <w:noProof/>
          <w:color w:val="2E74B5" w:themeColor="accent1" w:themeShade="BF"/>
        </w:rPr>
        <w:t>3</w:t>
      </w:r>
      <w:r>
        <w:rPr>
          <w:b/>
          <w:bCs/>
          <w:color w:val="2E74B5" w:themeColor="accent1" w:themeShade="BF"/>
        </w:rPr>
        <w:fldChar w:fldCharType="end"/>
      </w:r>
      <w:bookmarkStart w:id="66" w:name="_Toc449872625"/>
      <w:bookmarkEnd w:id="63"/>
      <w:r w:rsidRPr="00A0079A">
        <w:rPr>
          <w:b/>
          <w:bCs/>
          <w:color w:val="2E74B5" w:themeColor="accent1" w:themeShade="BF"/>
        </w:rPr>
        <w:t>:</w:t>
      </w:r>
      <w:r w:rsidRPr="00A0079A">
        <w:rPr>
          <w:bCs/>
          <w:color w:val="2E74B5" w:themeColor="accent1" w:themeShade="BF"/>
        </w:rPr>
        <w:t xml:space="preserve"> Components pr</w:t>
      </w:r>
      <w:r>
        <w:rPr>
          <w:bCs/>
          <w:color w:val="2E74B5" w:themeColor="accent1" w:themeShade="BF"/>
        </w:rPr>
        <w:t>esent in a plant biomass</w:t>
      </w:r>
      <w:bookmarkEnd w:id="66"/>
      <w:r>
        <w:rPr>
          <w:bCs/>
          <w:color w:val="2E74B5" w:themeColor="accent1" w:themeShade="BF"/>
        </w:rPr>
        <w:t>.</w:t>
      </w:r>
      <w:bookmarkEnd w:id="64"/>
      <w:bookmarkEnd w:id="65"/>
    </w:p>
    <w:p w14:paraId="398C9E8B" w14:textId="77777777" w:rsidR="00713ADC" w:rsidRDefault="00713ADC" w:rsidP="00646E17">
      <w:pPr>
        <w:jc w:val="center"/>
        <w:rPr>
          <w:bCs/>
          <w:color w:val="2E74B5" w:themeColor="accent1" w:themeShade="BF"/>
        </w:rPr>
      </w:pPr>
    </w:p>
    <w:p w14:paraId="62AB1B3A" w14:textId="77777777" w:rsidR="00646E17" w:rsidRPr="004A3FE4" w:rsidRDefault="00713ADC" w:rsidP="00713ADC">
      <w:pPr>
        <w:jc w:val="center"/>
        <w:rPr>
          <w:bCs/>
          <w:color w:val="2E74B5" w:themeColor="accent1" w:themeShade="BF"/>
        </w:rPr>
      </w:pPr>
      <w:r>
        <w:rPr>
          <w:noProof/>
          <w:lang w:val="en-US"/>
        </w:rPr>
        <w:drawing>
          <wp:inline distT="0" distB="0" distL="0" distR="0" wp14:anchorId="7677F3DF" wp14:editId="72D3A33A">
            <wp:extent cx="4550735" cy="4175121"/>
            <wp:effectExtent l="19050" t="19050" r="21590" b="165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BEBA8EAE-BF5A-486C-A8C5-ECC9F3942E4B}">
                          <a14:imgProps xmlns:a14="http://schemas.microsoft.com/office/drawing/2010/main">
                            <a14:imgLayer r:embed="rId37">
                              <a14:imgEffect>
                                <a14:sharpenSoften amount="25000"/>
                              </a14:imgEffect>
                              <a14:imgEffect>
                                <a14:colorTemperature colorTemp="8800"/>
                              </a14:imgEffect>
                            </a14:imgLayer>
                          </a14:imgProps>
                        </a:ext>
                      </a:extLst>
                    </a:blip>
                    <a:stretch>
                      <a:fillRect/>
                    </a:stretch>
                  </pic:blipFill>
                  <pic:spPr>
                    <a:xfrm>
                      <a:off x="0" y="0"/>
                      <a:ext cx="4590366" cy="4211480"/>
                    </a:xfrm>
                    <a:prstGeom prst="rect">
                      <a:avLst/>
                    </a:prstGeom>
                    <a:ln w="6350">
                      <a:solidFill>
                        <a:schemeClr val="tx1"/>
                      </a:solidFill>
                    </a:ln>
                  </pic:spPr>
                </pic:pic>
              </a:graphicData>
            </a:graphic>
          </wp:inline>
        </w:drawing>
      </w:r>
    </w:p>
    <w:p w14:paraId="59406D04" w14:textId="77777777" w:rsidR="00646E17" w:rsidRPr="00A0079A" w:rsidRDefault="00646E17" w:rsidP="00646E17">
      <w:pPr>
        <w:jc w:val="center"/>
        <w:rPr>
          <w:bCs/>
          <w:smallCaps/>
          <w:color w:val="2E74B5" w:themeColor="accent1" w:themeShade="BF"/>
        </w:rPr>
      </w:pPr>
      <w:bookmarkStart w:id="67" w:name="_Ref417290521"/>
      <w:bookmarkStart w:id="68" w:name="_Toc449872626"/>
      <w:bookmarkStart w:id="69" w:name="_Toc467285004"/>
      <w:bookmarkStart w:id="70" w:name="_Toc479486473"/>
      <w:r w:rsidRPr="00A0079A">
        <w:rPr>
          <w:b/>
          <w:bCs/>
          <w:color w:val="2E74B5" w:themeColor="accent1" w:themeShade="BF"/>
        </w:rPr>
        <w:t xml:space="preserve">Figure </w:t>
      </w:r>
      <w:r>
        <w:rPr>
          <w:b/>
          <w:bCs/>
          <w:color w:val="2E74B5" w:themeColor="accent1" w:themeShade="BF"/>
        </w:rPr>
        <w:fldChar w:fldCharType="begin"/>
      </w:r>
      <w:r>
        <w:rPr>
          <w:b/>
          <w:bCs/>
          <w:color w:val="2E74B5" w:themeColor="accent1" w:themeShade="BF"/>
        </w:rPr>
        <w:instrText xml:space="preserve"> STYLEREF 1 \s </w:instrText>
      </w:r>
      <w:r>
        <w:rPr>
          <w:b/>
          <w:bCs/>
          <w:color w:val="2E74B5" w:themeColor="accent1" w:themeShade="BF"/>
        </w:rPr>
        <w:fldChar w:fldCharType="separate"/>
      </w:r>
      <w:r w:rsidR="004A0CFA">
        <w:rPr>
          <w:b/>
          <w:bCs/>
          <w:noProof/>
          <w:color w:val="2E74B5" w:themeColor="accent1" w:themeShade="BF"/>
        </w:rPr>
        <w:t>2</w:t>
      </w:r>
      <w:r>
        <w:rPr>
          <w:b/>
          <w:bCs/>
          <w:color w:val="2E74B5" w:themeColor="accent1" w:themeShade="BF"/>
        </w:rPr>
        <w:fldChar w:fldCharType="end"/>
      </w:r>
      <w:r>
        <w:rPr>
          <w:b/>
          <w:bCs/>
          <w:color w:val="2E74B5" w:themeColor="accent1" w:themeShade="BF"/>
        </w:rPr>
        <w:noBreakHyphen/>
      </w:r>
      <w:r>
        <w:rPr>
          <w:b/>
          <w:bCs/>
          <w:color w:val="2E74B5" w:themeColor="accent1" w:themeShade="BF"/>
        </w:rPr>
        <w:fldChar w:fldCharType="begin"/>
      </w:r>
      <w:r>
        <w:rPr>
          <w:b/>
          <w:bCs/>
          <w:color w:val="2E74B5" w:themeColor="accent1" w:themeShade="BF"/>
        </w:rPr>
        <w:instrText xml:space="preserve"> SEQ Figure \* ARABIC \s 1 </w:instrText>
      </w:r>
      <w:r>
        <w:rPr>
          <w:b/>
          <w:bCs/>
          <w:color w:val="2E74B5" w:themeColor="accent1" w:themeShade="BF"/>
        </w:rPr>
        <w:fldChar w:fldCharType="separate"/>
      </w:r>
      <w:r w:rsidR="004A0CFA">
        <w:rPr>
          <w:b/>
          <w:bCs/>
          <w:noProof/>
          <w:color w:val="2E74B5" w:themeColor="accent1" w:themeShade="BF"/>
        </w:rPr>
        <w:t>4</w:t>
      </w:r>
      <w:r>
        <w:rPr>
          <w:b/>
          <w:bCs/>
          <w:color w:val="2E74B5" w:themeColor="accent1" w:themeShade="BF"/>
        </w:rPr>
        <w:fldChar w:fldCharType="end"/>
      </w:r>
      <w:bookmarkEnd w:id="67"/>
      <w:r w:rsidRPr="00A0079A">
        <w:rPr>
          <w:b/>
          <w:bCs/>
          <w:color w:val="2E74B5" w:themeColor="accent1" w:themeShade="BF"/>
        </w:rPr>
        <w:t xml:space="preserve">: </w:t>
      </w:r>
      <w:r w:rsidRPr="00A0079A">
        <w:rPr>
          <w:bCs/>
          <w:color w:val="2E74B5" w:themeColor="accent1" w:themeShade="BF"/>
        </w:rPr>
        <w:t>Cellulose, hemicellulose and ligni</w:t>
      </w:r>
      <w:bookmarkEnd w:id="68"/>
      <w:bookmarkEnd w:id="69"/>
      <w:r w:rsidR="00713ADC">
        <w:rPr>
          <w:bCs/>
          <w:color w:val="2E74B5" w:themeColor="accent1" w:themeShade="BF"/>
        </w:rPr>
        <w:t>n.</w:t>
      </w:r>
      <w:bookmarkEnd w:id="70"/>
    </w:p>
    <w:p w14:paraId="17A31057" w14:textId="77777777" w:rsidR="00646E17" w:rsidRPr="00A0079A" w:rsidRDefault="00646E17" w:rsidP="00A0079A"/>
    <w:p w14:paraId="65B6A3EF" w14:textId="4496B39D" w:rsidR="004A3FE4" w:rsidRDefault="00A0079A" w:rsidP="004A3FE4">
      <w:pPr>
        <w:jc w:val="both"/>
      </w:pPr>
      <w:r w:rsidRPr="00A0079A">
        <w:t xml:space="preserve">Most wood and other plant-based biomass materials contain cellulose and hemicellulose (65%–75%) followed by lignin (18%–35%) as the major structural chemical compounds </w:t>
      </w:r>
      <w:r w:rsidRPr="005B5220">
        <w:rPr>
          <w:color w:val="2E74B5" w:themeColor="accent1" w:themeShade="BF"/>
        </w:rPr>
        <w:t>(</w:t>
      </w:r>
      <w:r w:rsidRPr="005B5220">
        <w:rPr>
          <w:color w:val="2E74B5" w:themeColor="accent1" w:themeShade="BF"/>
        </w:rPr>
        <w:fldChar w:fldCharType="begin"/>
      </w:r>
      <w:r w:rsidRPr="005B5220">
        <w:rPr>
          <w:color w:val="2E74B5" w:themeColor="accent1" w:themeShade="BF"/>
        </w:rPr>
        <w:instrText xml:space="preserve"> REF _Ref457726921 \h </w:instrText>
      </w:r>
      <w:r w:rsidR="005B5220" w:rsidRPr="005B5220">
        <w:rPr>
          <w:color w:val="2E74B5" w:themeColor="accent1" w:themeShade="BF"/>
        </w:rPr>
        <w:instrText xml:space="preserve"> \* MERGEFORMAT </w:instrText>
      </w:r>
      <w:r w:rsidRPr="005B5220">
        <w:rPr>
          <w:color w:val="2E74B5" w:themeColor="accent1" w:themeShade="BF"/>
        </w:rPr>
      </w:r>
      <w:r w:rsidRPr="005B5220">
        <w:rPr>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2</w:t>
      </w:r>
      <w:r w:rsidR="004A0CFA" w:rsidRPr="004A0CFA">
        <w:rPr>
          <w:bCs/>
          <w:noProof/>
          <w:color w:val="2E74B5" w:themeColor="accent1" w:themeShade="BF"/>
        </w:rPr>
        <w:noBreakHyphen/>
        <w:t>3</w:t>
      </w:r>
      <w:r w:rsidRPr="005B5220">
        <w:rPr>
          <w:color w:val="2E74B5" w:themeColor="accent1" w:themeShade="BF"/>
        </w:rPr>
        <w:fldChar w:fldCharType="end"/>
      </w:r>
      <w:r w:rsidRPr="005B5220">
        <w:rPr>
          <w:color w:val="2E74B5" w:themeColor="accent1" w:themeShade="BF"/>
        </w:rPr>
        <w:t>)</w:t>
      </w:r>
      <w:r w:rsidRPr="00A0079A">
        <w:rPr>
          <w:color w:val="1F4E79" w:themeColor="accent1" w:themeShade="80"/>
        </w:rPr>
        <w:t xml:space="preserve">. </w:t>
      </w:r>
      <w:r w:rsidRPr="00A0079A">
        <w:t xml:space="preserve">Added to these materials are a small proportion of water content and organic </w:t>
      </w:r>
      <w:r w:rsidRPr="00A0079A">
        <w:lastRenderedPageBreak/>
        <w:t xml:space="preserve">compounds known as extractives such as fats, waxes, resins, pectins, simple sugars and essential oils (Mohan </w:t>
      </w:r>
      <w:r w:rsidRPr="00A0079A">
        <w:rPr>
          <w:i/>
        </w:rPr>
        <w:t>et al.</w:t>
      </w:r>
      <w:r w:rsidRPr="00A0079A">
        <w:t xml:space="preserve">, 2006). These are all in different proportions depending on different biomass </w:t>
      </w:r>
      <w:r w:rsidRPr="00A0079A">
        <w:rPr>
          <w:noProof/>
        </w:rPr>
        <w:t>species,</w:t>
      </w:r>
      <w:r w:rsidRPr="00A0079A">
        <w:t xml:space="preserve"> and these proportions have a profound influence on the product distribution during a </w:t>
      </w:r>
      <w:r w:rsidRPr="00A0079A">
        <w:rPr>
          <w:noProof/>
        </w:rPr>
        <w:t>thermal</w:t>
      </w:r>
      <w:r w:rsidRPr="00A0079A">
        <w:t xml:space="preserve"> conversion process. For example, the wood components differ between hardwoods and softwoods. </w:t>
      </w:r>
      <w:r w:rsidRPr="00A0079A">
        <w:rPr>
          <w:noProof/>
        </w:rPr>
        <w:t xml:space="preserve">Hardwoods, when compared with softwoods, have a greater amount of hemicelluloses, cellulose and extractives. Lignin, however, is mainly found in softwoods. </w:t>
      </w:r>
      <w:r w:rsidRPr="00A0079A">
        <w:t xml:space="preserve">The simple analogy of reinforced concrete can be applied to represent the role of each component. Cellulose is presumed as the iron giving the structure strength, lignin is the concrete itself </w:t>
      </w:r>
      <w:r w:rsidR="00C52BA0">
        <w:fldChar w:fldCharType="begin"/>
      </w:r>
      <w:r w:rsidR="00E92496">
        <w:instrText xml:space="preserve"> ADDIN EN.CITE &lt;EndNote&gt;&lt;Cite&gt;&lt;Author&gt;Lanigan&lt;/Author&gt;&lt;Year&gt;2010&lt;/Year&gt;&lt;RecNum&gt;225&lt;/RecNum&gt;&lt;DisplayText&gt;(Lanigan, 2010)&lt;/DisplayText&gt;&lt;record&gt;&lt;rec-number&gt;225&lt;/rec-number&gt;&lt;foreign-keys&gt;&lt;key app="EN" db-id="e9w95svscrtrfhezv2059w0yzztdrxdwxtez" timestamp="1478110323"&gt;225&lt;/key&gt;&lt;/foreign-keys&gt;&lt;ref-type name="Thesis"&gt;32&lt;/ref-type&gt;&lt;contributors&gt;&lt;authors&gt;&lt;author&gt;Brigid Anne Lanigan&lt;/author&gt;&lt;/authors&gt;&lt;/contributors&gt;&lt;titles&gt;&lt;title&gt;Microwave processing of lignocellulosic biomass for proudction of fuels&lt;/title&gt;&lt;secondary-title&gt;Department of Chemistry&lt;/secondary-title&gt;&lt;/titles&gt;&lt;volume&gt;Doctor of Philosophy&lt;/volume&gt;&lt;dates&gt;&lt;year&gt;2010&lt;/year&gt;&lt;/dates&gt;&lt;pub-location&gt;York&lt;/pub-location&gt;&lt;publisher&gt;University of York, United Kingdom&lt;/publisher&gt;&lt;urls&gt;&lt;/urls&gt;&lt;/record&gt;&lt;/Cite&gt;&lt;/EndNote&gt;</w:instrText>
      </w:r>
      <w:r w:rsidR="00C52BA0">
        <w:fldChar w:fldCharType="separate"/>
      </w:r>
      <w:r w:rsidR="00C52BA0">
        <w:rPr>
          <w:noProof/>
        </w:rPr>
        <w:t>(Lanigan, 2010)</w:t>
      </w:r>
      <w:r w:rsidR="00C52BA0">
        <w:fldChar w:fldCharType="end"/>
      </w:r>
      <w:r w:rsidR="00C52BA0">
        <w:t xml:space="preserve">, </w:t>
      </w:r>
      <w:r w:rsidRPr="00A0079A">
        <w:t xml:space="preserve">acting as a glue to add strength and rigidity to the structure wall and hemicellulose acts as the binding agent that promotes interaction between cellulose and lignin </w:t>
      </w:r>
      <w:r w:rsidRPr="00A0079A">
        <w:fldChar w:fldCharType="begin"/>
      </w:r>
      <w:r w:rsidR="00E92496">
        <w:instrText xml:space="preserve"> ADDIN EN.CITE &lt;EndNote&gt;&lt;Cite&gt;&lt;Author&gt;Doherty&lt;/Author&gt;&lt;Year&gt;2011&lt;/Year&gt;&lt;RecNum&gt;31&lt;/RecNum&gt;&lt;DisplayText&gt;(Doherty&lt;style face="italic"&gt; et al.&lt;/style&gt;, 2011)&lt;/DisplayText&gt;&lt;record&gt;&lt;rec-number&gt;31&lt;/rec-number&gt;&lt;foreign-keys&gt;&lt;key app="EN" db-id="e9w95svscrtrfhezv2059w0yzztdrxdwxtez" timestamp="1475239793"&gt;31&lt;/key&gt;&lt;/foreign-keys&gt;&lt;ref-type name="Journal Article"&gt;17&lt;/ref-type&gt;&lt;contributors&gt;&lt;authors&gt;&lt;author&gt;Doherty, William OS&lt;/author&gt;&lt;author&gt;Mousavioun, Payam&lt;/author&gt;&lt;author&gt;Fellows, Christopher M&lt;/author&gt;&lt;/authors&gt;&lt;/contributors&gt;&lt;titles&gt;&lt;title&gt;Value-adding to cellulosic ethanol: Lignin polymers&lt;/title&gt;&lt;secondary-title&gt;Industrial Crops and products&lt;/secondary-title&gt;&lt;/titles&gt;&lt;periodical&gt;&lt;full-title&gt;Industrial Crops and Products&lt;/full-title&gt;&lt;/periodical&gt;&lt;pages&gt;259-276&lt;/pages&gt;&lt;volume&gt;33&lt;/volume&gt;&lt;number&gt;2&lt;/number&gt;&lt;dates&gt;&lt;year&gt;2011&lt;/year&gt;&lt;/dates&gt;&lt;isbn&gt;0926-6690&lt;/isbn&gt;&lt;urls&gt;&lt;/urls&gt;&lt;/record&gt;&lt;/Cite&gt;&lt;/EndNote&gt;</w:instrText>
      </w:r>
      <w:r w:rsidRPr="00A0079A">
        <w:fldChar w:fldCharType="separate"/>
      </w:r>
      <w:r w:rsidR="002935DD">
        <w:rPr>
          <w:noProof/>
        </w:rPr>
        <w:t>(Doherty</w:t>
      </w:r>
      <w:r w:rsidR="002935DD" w:rsidRPr="002935DD">
        <w:rPr>
          <w:i/>
          <w:noProof/>
        </w:rPr>
        <w:t xml:space="preserve"> et al.</w:t>
      </w:r>
      <w:r w:rsidR="002935DD">
        <w:rPr>
          <w:noProof/>
        </w:rPr>
        <w:t>, 2011)</w:t>
      </w:r>
      <w:r w:rsidRPr="00A0079A">
        <w:fldChar w:fldCharType="end"/>
      </w:r>
      <w:r w:rsidRPr="00A0079A">
        <w:t xml:space="preserve">. </w:t>
      </w:r>
      <w:r w:rsidRPr="00A0079A">
        <w:rPr>
          <w:color w:val="2E74B5" w:themeColor="accent1" w:themeShade="BF"/>
        </w:rPr>
        <w:fldChar w:fldCharType="begin"/>
      </w:r>
      <w:r w:rsidRPr="00A0079A">
        <w:rPr>
          <w:color w:val="2E74B5" w:themeColor="accent1" w:themeShade="BF"/>
        </w:rPr>
        <w:instrText xml:space="preserve"> REF _Ref417290521 \h  \* MERGEFORMAT </w:instrText>
      </w:r>
      <w:r w:rsidRPr="00A0079A">
        <w:rPr>
          <w:color w:val="2E74B5" w:themeColor="accent1" w:themeShade="BF"/>
        </w:rPr>
      </w:r>
      <w:r w:rsidRPr="00A0079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2</w:t>
      </w:r>
      <w:r w:rsidR="004A0CFA" w:rsidRPr="004A0CFA">
        <w:rPr>
          <w:noProof/>
          <w:color w:val="2E74B5" w:themeColor="accent1" w:themeShade="BF"/>
        </w:rPr>
        <w:noBreakHyphen/>
        <w:t>4</w:t>
      </w:r>
      <w:r w:rsidRPr="00A0079A">
        <w:rPr>
          <w:color w:val="2E74B5" w:themeColor="accent1" w:themeShade="BF"/>
        </w:rPr>
        <w:fldChar w:fldCharType="end"/>
      </w:r>
      <w:r w:rsidRPr="00A0079A">
        <w:rPr>
          <w:color w:val="2E74B5" w:themeColor="accent1" w:themeShade="BF"/>
        </w:rPr>
        <w:t xml:space="preserve"> </w:t>
      </w:r>
      <w:r w:rsidRPr="00A0079A">
        <w:t>shows the chemical structure of a plant cell which primarily consists of cellul</w:t>
      </w:r>
      <w:r w:rsidR="004A3FE4">
        <w:t xml:space="preserve">ose, hemicellulose and lignin. </w:t>
      </w:r>
    </w:p>
    <w:p w14:paraId="2ABBE8DC" w14:textId="77777777" w:rsidR="004A3FE4" w:rsidRPr="00A0079A" w:rsidRDefault="004A3FE4" w:rsidP="004A3FE4">
      <w:pPr>
        <w:jc w:val="both"/>
      </w:pPr>
    </w:p>
    <w:p w14:paraId="05E0FC05" w14:textId="77777777" w:rsidR="004D2200" w:rsidRPr="00A0079A" w:rsidRDefault="00A0079A" w:rsidP="00A0079A">
      <w:pPr>
        <w:jc w:val="both"/>
      </w:pPr>
      <w:r w:rsidRPr="00A0079A">
        <w:t>There are specific properties determining the performance of each type of biomass as a fuel. The most important properties affecting the thermal conversion process:</w:t>
      </w:r>
    </w:p>
    <w:p w14:paraId="2330F2DB" w14:textId="77777777" w:rsidR="00A0079A" w:rsidRPr="00A0079A" w:rsidRDefault="00A0079A" w:rsidP="00A0079A">
      <w:pPr>
        <w:numPr>
          <w:ilvl w:val="0"/>
          <w:numId w:val="1"/>
        </w:numPr>
        <w:ind w:left="709" w:hanging="425"/>
        <w:contextualSpacing/>
        <w:jc w:val="both"/>
      </w:pPr>
      <w:r w:rsidRPr="00A0079A">
        <w:t xml:space="preserve">Calorific value (CV) – indicates how much heat energy is released during the complete combustion of a </w:t>
      </w:r>
      <w:r w:rsidRPr="00A0079A">
        <w:rPr>
          <w:noProof/>
        </w:rPr>
        <w:t>unit</w:t>
      </w:r>
      <w:r w:rsidRPr="00A0079A">
        <w:t xml:space="preserve"> mass of biomass and is usually expressed in MJ/kg or kJ/kg. There are two types of calorific value known as higher heating value (HHV) and lower heating value (LHV) where both are measured based on water as the </w:t>
      </w:r>
      <w:r w:rsidRPr="00A0079A">
        <w:rPr>
          <w:noProof/>
        </w:rPr>
        <w:t>reference</w:t>
      </w:r>
      <w:r w:rsidRPr="00A0079A">
        <w:t xml:space="preserve"> state. HHV is defined when water in a liquid state is used as refe</w:t>
      </w:r>
      <w:r w:rsidR="001F162D">
        <w:t>rence, whereas LHV is defined when</w:t>
      </w:r>
      <w:r w:rsidRPr="00A0079A">
        <w:t xml:space="preserve"> water in a gaseous state (steam) is used as a reference. </w:t>
      </w:r>
    </w:p>
    <w:p w14:paraId="27E18763" w14:textId="77777777" w:rsidR="00A0079A" w:rsidRPr="00A0079A" w:rsidRDefault="00A0079A" w:rsidP="00A0079A">
      <w:pPr>
        <w:numPr>
          <w:ilvl w:val="0"/>
          <w:numId w:val="1"/>
        </w:numPr>
        <w:ind w:left="709" w:hanging="425"/>
        <w:contextualSpacing/>
        <w:jc w:val="both"/>
      </w:pPr>
      <w:r w:rsidRPr="00A0079A">
        <w:t xml:space="preserve">Elemental composition – refers to the ash-free organic component of biomass and species are mainly carbon, oxygen, and hydrogen. Nitrogen and sulphur are also present in most biomass but with smaller proportion. </w:t>
      </w:r>
    </w:p>
    <w:p w14:paraId="1213B3EA" w14:textId="7CE68B66" w:rsidR="00A0079A" w:rsidRPr="00A0079A" w:rsidRDefault="00A0079A" w:rsidP="00A0079A">
      <w:pPr>
        <w:numPr>
          <w:ilvl w:val="0"/>
          <w:numId w:val="1"/>
        </w:numPr>
        <w:ind w:left="709" w:hanging="425"/>
        <w:contextualSpacing/>
        <w:jc w:val="both"/>
      </w:pPr>
      <w:r w:rsidRPr="00A0079A">
        <w:t>Moisture content – refers to water content in the material. Normal</w:t>
      </w:r>
      <w:r w:rsidR="001F162D">
        <w:t>ly water content is expressed as a</w:t>
      </w:r>
      <w:r w:rsidRPr="00A0079A">
        <w:t xml:space="preserve"> percentage of the material’s weight; either as “wet basis” or “</w:t>
      </w:r>
      <w:r w:rsidRPr="00A0079A">
        <w:rPr>
          <w:noProof/>
        </w:rPr>
        <w:t>dry</w:t>
      </w:r>
      <w:r w:rsidRPr="00A0079A">
        <w:t xml:space="preserve"> </w:t>
      </w:r>
      <w:r w:rsidRPr="00A0079A">
        <w:rPr>
          <w:noProof/>
        </w:rPr>
        <w:t>basis”. If “wet basis”</w:t>
      </w:r>
      <w:r w:rsidRPr="00A0079A">
        <w:t xml:space="preserve"> is applied, the moisture content refers as a percentage of the sum of the weight of the water, ash, and </w:t>
      </w:r>
      <w:r w:rsidRPr="00A0079A">
        <w:rPr>
          <w:noProof/>
        </w:rPr>
        <w:t>dry-and</w:t>
      </w:r>
      <w:r w:rsidRPr="00A0079A">
        <w:t>-ash-free matter. “</w:t>
      </w:r>
      <w:r w:rsidRPr="00A0079A">
        <w:rPr>
          <w:noProof/>
        </w:rPr>
        <w:t>Dry</w:t>
      </w:r>
      <w:r w:rsidRPr="00A0079A">
        <w:t xml:space="preserve"> basis” on the other hand </w:t>
      </w:r>
      <w:r w:rsidR="001F162D">
        <w:t xml:space="preserve">is </w:t>
      </w:r>
      <w:r w:rsidRPr="00A0079A">
        <w:t xml:space="preserve">related to the percentage of the weight of the ash and dry-and-ash-free matter </w:t>
      </w:r>
      <w:r w:rsidRPr="00A0079A">
        <w:fldChar w:fldCharType="begin"/>
      </w:r>
      <w:r w:rsidR="00E92496">
        <w:instrText xml:space="preserve"> ADDIN EN.CITE &lt;EndNote&gt;&lt;Cite&gt;&lt;Author&gt;Moka&lt;/Author&gt;&lt;Year&gt;2012&lt;/Year&gt;&lt;RecNum&gt;33&lt;/RecNum&gt;&lt;DisplayText&gt;(Moka, 2012)&lt;/DisplayText&gt;&lt;record&gt;&lt;rec-number&gt;33&lt;/rec-number&gt;&lt;foreign-keys&gt;&lt;key app="EN" db-id="e9w95svscrtrfhezv2059w0yzztdrxdwxtez" timestamp="1475239812"&gt;33&lt;/key&gt;&lt;/foreign-keys&gt;&lt;ref-type name="Thesis"&gt;32&lt;/ref-type&gt;&lt;contributors&gt;&lt;authors&gt;&lt;author&gt;Moka, Vijay Krishna&lt;/author&gt;&lt;/authors&gt;&lt;/contributors&gt;&lt;titles&gt;&lt;title&gt;Estimation of calorific value of biomass from its elementary components by regression analysis&lt;/title&gt;&lt;/titles&gt;&lt;dates&gt;&lt;year&gt;2012&lt;/year&gt;&lt;/dates&gt;&lt;publisher&gt;NATIONAL INSTITUTE OF TECHNOLOGY ROURKELA&lt;/publisher&gt;&lt;urls&gt;&lt;/urls&gt;&lt;/record&gt;&lt;/Cite&gt;&lt;/EndNote&gt;</w:instrText>
      </w:r>
      <w:r w:rsidRPr="00A0079A">
        <w:fldChar w:fldCharType="separate"/>
      </w:r>
      <w:r w:rsidRPr="00A0079A">
        <w:rPr>
          <w:noProof/>
        </w:rPr>
        <w:t>(Moka, 2012)</w:t>
      </w:r>
      <w:r w:rsidRPr="00A0079A">
        <w:fldChar w:fldCharType="end"/>
      </w:r>
      <w:r w:rsidRPr="00A0079A">
        <w:t>.</w:t>
      </w:r>
    </w:p>
    <w:p w14:paraId="18E9CE69" w14:textId="6477D373" w:rsidR="00A0079A" w:rsidRPr="00A0079A" w:rsidRDefault="00A0079A" w:rsidP="00A0079A">
      <w:pPr>
        <w:numPr>
          <w:ilvl w:val="0"/>
          <w:numId w:val="1"/>
        </w:numPr>
        <w:ind w:left="709" w:hanging="425"/>
        <w:contextualSpacing/>
        <w:jc w:val="both"/>
      </w:pPr>
      <w:r w:rsidRPr="00A0079A">
        <w:t xml:space="preserve">Bulk density – refers to the material’s weight per unit of volume. Biomass bulk density varies broadly, starting from as low as 150 to 200 </w:t>
      </w:r>
      <w:r w:rsidRPr="00A0079A">
        <w:rPr>
          <w:noProof/>
        </w:rPr>
        <w:t>kg/m</w:t>
      </w:r>
      <w:r w:rsidRPr="00A0079A">
        <w:rPr>
          <w:noProof/>
          <w:vertAlign w:val="superscript"/>
        </w:rPr>
        <w:t>3</w:t>
      </w:r>
      <w:r w:rsidRPr="00A0079A">
        <w:rPr>
          <w:noProof/>
        </w:rPr>
        <w:t xml:space="preserve"> such as cereal grain straws and shavings to as high as</w:t>
      </w:r>
      <w:r w:rsidRPr="00A0079A">
        <w:t xml:space="preserve"> 600 to 900 kg/m</w:t>
      </w:r>
      <w:r w:rsidRPr="00A0079A">
        <w:rPr>
          <w:vertAlign w:val="superscript"/>
        </w:rPr>
        <w:t>3</w:t>
      </w:r>
      <w:r w:rsidRPr="00A0079A">
        <w:t xml:space="preserve"> for solid wood </w:t>
      </w:r>
      <w:r w:rsidRPr="00A0079A">
        <w:fldChar w:fldCharType="begin"/>
      </w:r>
      <w:r w:rsidR="00E92496">
        <w:instrText xml:space="preserve"> ADDIN EN.CITE &lt;EndNote&gt;&lt;Cite&gt;&lt;Author&gt;Quaak&lt;/Author&gt;&lt;Year&gt;1999&lt;/Year&gt;&lt;RecNum&gt;34&lt;/RecNum&gt;&lt;DisplayText&gt;(Quaak&lt;style face="italic"&gt; et al.&lt;/style&gt;, 1999)&lt;/DisplayText&gt;&lt;record&gt;&lt;rec-number&gt;34&lt;/rec-number&gt;&lt;foreign-keys&gt;&lt;key app="EN" db-id="e9w95svscrtrfhezv2059w0yzztdrxdwxtez" timestamp="1475239826"&gt;34&lt;/key&gt;&lt;/foreign-keys&gt;&lt;ref-type name="Book"&gt;6&lt;/ref-type&gt;&lt;contributors&gt;&lt;authors&gt;&lt;author&gt;Quaak, Peter&lt;/author&gt;&lt;author&gt;Knoef, Harrie&lt;/author&gt;&lt;author&gt;Stassen, Hubert E&lt;/author&gt;&lt;/authors&gt;&lt;/contributors&gt;&lt;titles&gt;&lt;title&gt;Energy from biomass: a review of combustion and gasification technologies&lt;/title&gt;&lt;/titles&gt;&lt;volume&gt;23&lt;/volume&gt;&lt;dates&gt;&lt;year&gt;1999&lt;/year&gt;&lt;/dates&gt;&lt;publisher&gt;World Bank Publications&lt;/publisher&gt;&lt;isbn&gt;0821343351&lt;/isbn&gt;&lt;urls&gt;&lt;/urls&gt;&lt;/record&gt;&lt;/Cite&gt;&lt;/EndNote&gt;</w:instrText>
      </w:r>
      <w:r w:rsidRPr="00A0079A">
        <w:fldChar w:fldCharType="separate"/>
      </w:r>
      <w:r w:rsidR="002935DD">
        <w:rPr>
          <w:noProof/>
        </w:rPr>
        <w:t>(Quaak</w:t>
      </w:r>
      <w:r w:rsidR="002935DD" w:rsidRPr="002935DD">
        <w:rPr>
          <w:i/>
          <w:noProof/>
        </w:rPr>
        <w:t xml:space="preserve"> et al.</w:t>
      </w:r>
      <w:r w:rsidR="002935DD">
        <w:rPr>
          <w:noProof/>
        </w:rPr>
        <w:t>, 1999)</w:t>
      </w:r>
      <w:r w:rsidRPr="00A0079A">
        <w:fldChar w:fldCharType="end"/>
      </w:r>
      <w:r w:rsidRPr="00A0079A">
        <w:t>.</w:t>
      </w:r>
    </w:p>
    <w:p w14:paraId="5CA040AC" w14:textId="77777777" w:rsidR="00A0079A" w:rsidRPr="00A0079A" w:rsidRDefault="001F162D" w:rsidP="00A0079A">
      <w:pPr>
        <w:numPr>
          <w:ilvl w:val="0"/>
          <w:numId w:val="1"/>
        </w:numPr>
        <w:ind w:left="709" w:hanging="425"/>
        <w:contextualSpacing/>
        <w:jc w:val="both"/>
      </w:pPr>
      <w:r>
        <w:lastRenderedPageBreak/>
        <w:t xml:space="preserve">Ash content – </w:t>
      </w:r>
      <w:r w:rsidR="00A0079A" w:rsidRPr="00A0079A">
        <w:t>is the inorganic matter left out after the thermo-chemical conversion process</w:t>
      </w:r>
      <w:r>
        <w:t>,</w:t>
      </w:r>
      <w:r w:rsidR="00A0079A" w:rsidRPr="00A0079A">
        <w:t xml:space="preserve"> which in general contains potassium, calcium, magnesium, and phosphorus elements that affect the ash fusion (Moka, 2012). Ash may cause fouling and slagging problems</w:t>
      </w:r>
      <w:r>
        <w:t xml:space="preserve"> especially in high temperature</w:t>
      </w:r>
      <w:r w:rsidR="00A0079A" w:rsidRPr="00A0079A">
        <w:t xml:space="preserve"> operating systems.</w:t>
      </w:r>
    </w:p>
    <w:p w14:paraId="0ADDFEF9" w14:textId="77777777" w:rsidR="00A0079A" w:rsidRPr="00A0079A" w:rsidRDefault="00A0079A" w:rsidP="00A0079A">
      <w:pPr>
        <w:numPr>
          <w:ilvl w:val="0"/>
          <w:numId w:val="1"/>
        </w:numPr>
        <w:ind w:left="709" w:hanging="425"/>
        <w:contextualSpacing/>
        <w:jc w:val="both"/>
      </w:pPr>
      <w:r w:rsidRPr="00A0079A">
        <w:t xml:space="preserve">Volatile matter content – refers to the fragmentation of heavy molecules into smaller pieces when heated at 400-500ºC thus resulting in volatile gases, liquids and solid char. </w:t>
      </w:r>
    </w:p>
    <w:p w14:paraId="018B4CEF" w14:textId="77777777" w:rsidR="00A0079A" w:rsidRPr="00A0079A" w:rsidRDefault="00A0079A" w:rsidP="00A0079A"/>
    <w:p w14:paraId="58132252" w14:textId="77777777" w:rsidR="00A0079A" w:rsidRPr="00A0079A" w:rsidRDefault="001C52CE" w:rsidP="00BC4852">
      <w:pPr>
        <w:pStyle w:val="Heading3"/>
      </w:pPr>
      <w:bookmarkStart w:id="71" w:name="_Toc438138046"/>
      <w:bookmarkStart w:id="72" w:name="_Toc479486726"/>
      <w:r>
        <w:t>Biomass r</w:t>
      </w:r>
      <w:r w:rsidR="00A0079A" w:rsidRPr="00A0079A">
        <w:t>esources in Malaysia</w:t>
      </w:r>
      <w:bookmarkEnd w:id="71"/>
      <w:bookmarkEnd w:id="72"/>
    </w:p>
    <w:p w14:paraId="71189827" w14:textId="6FBE9830" w:rsidR="00A0079A" w:rsidRPr="00A0079A" w:rsidRDefault="00A0079A" w:rsidP="00A0079A">
      <w:pPr>
        <w:jc w:val="both"/>
      </w:pPr>
      <w:r w:rsidRPr="00A0079A">
        <w:t>With projected growth of energy supply at 3.4% a year,</w:t>
      </w:r>
      <w:r w:rsidR="001F162D">
        <w:t xml:space="preserve"> Malaysia</w:t>
      </w:r>
      <w:r w:rsidR="001A4C8E">
        <w:t>’s final energy demand is estimated to reach</w:t>
      </w:r>
      <w:r w:rsidRPr="00A0079A">
        <w:t xml:space="preserve"> 92.9 Mtoe in 2030. The </w:t>
      </w:r>
      <w:r w:rsidRPr="00A0079A">
        <w:rPr>
          <w:noProof/>
        </w:rPr>
        <w:t>energy</w:t>
      </w:r>
      <w:r w:rsidRPr="00A0079A">
        <w:t xml:space="preserve"> increase is mainly as a result of the high need for oil in the transportation sector and gas in the electricity generation sector, where both transport and industry sectors account the largest portion of energy demand by 2030 </w:t>
      </w:r>
      <w:r w:rsidRPr="00A0079A">
        <w:rPr>
          <w:color w:val="2E74B5" w:themeColor="accent1" w:themeShade="BF"/>
        </w:rPr>
        <w:t>(</w:t>
      </w:r>
      <w:r w:rsidRPr="00A0079A">
        <w:rPr>
          <w:color w:val="2E74B5" w:themeColor="accent1" w:themeShade="BF"/>
        </w:rPr>
        <w:fldChar w:fldCharType="begin"/>
      </w:r>
      <w:r w:rsidRPr="00A0079A">
        <w:rPr>
          <w:color w:val="2E74B5" w:themeColor="accent1" w:themeShade="BF"/>
        </w:rPr>
        <w:instrText xml:space="preserve"> REF _Ref456888702 \h  \* MERGEFORMAT </w:instrText>
      </w:r>
      <w:r w:rsidRPr="00A0079A">
        <w:rPr>
          <w:color w:val="2E74B5" w:themeColor="accent1" w:themeShade="BF"/>
        </w:rPr>
      </w:r>
      <w:r w:rsidRPr="00A0079A">
        <w:rPr>
          <w:color w:val="2E74B5" w:themeColor="accent1" w:themeShade="BF"/>
        </w:rPr>
        <w:fldChar w:fldCharType="separate"/>
      </w:r>
      <w:r w:rsidR="003F53B3" w:rsidRPr="003F53B3">
        <w:rPr>
          <w:color w:val="2E74B5" w:themeColor="accent1" w:themeShade="BF"/>
        </w:rPr>
        <w:t xml:space="preserve">Figure </w:t>
      </w:r>
      <w:r w:rsidR="003F53B3" w:rsidRPr="003F53B3">
        <w:rPr>
          <w:noProof/>
          <w:color w:val="2E74B5" w:themeColor="accent1" w:themeShade="BF"/>
        </w:rPr>
        <w:t>2</w:t>
      </w:r>
      <w:r w:rsidR="003F53B3" w:rsidRPr="003F53B3">
        <w:rPr>
          <w:noProof/>
          <w:color w:val="2E74B5" w:themeColor="accent1" w:themeShade="BF"/>
        </w:rPr>
        <w:noBreakHyphen/>
        <w:t>5</w:t>
      </w:r>
      <w:r w:rsidRPr="00A0079A">
        <w:rPr>
          <w:color w:val="2E74B5" w:themeColor="accent1" w:themeShade="BF"/>
        </w:rPr>
        <w:fldChar w:fldCharType="end"/>
      </w:r>
      <w:r w:rsidRPr="00A0079A">
        <w:rPr>
          <w:color w:val="2E74B5" w:themeColor="accent1" w:themeShade="BF"/>
        </w:rPr>
        <w:t>)</w:t>
      </w:r>
      <w:r w:rsidRPr="00A0079A">
        <w:t xml:space="preserve">. Whilst Malaysia heavily depends on fossil fuels (natural gas, coal, and oil) to meet the energy demand, the use of renewable energy in Malaysia is </w:t>
      </w:r>
      <w:r w:rsidR="001A4C8E">
        <w:t>still relatively low where the renewable energy</w:t>
      </w:r>
      <w:r w:rsidRPr="00A0079A">
        <w:t xml:space="preserve"> contributes only 3% of the world’s primary energy consumption </w:t>
      </w:r>
      <w:r w:rsidRPr="00A0079A">
        <w:fldChar w:fldCharType="begin"/>
      </w:r>
      <w:r w:rsidR="00E92496">
        <w:instrText xml:space="preserve"> ADDIN EN.CITE &lt;EndNote&gt;&lt;Cite&gt;&lt;Author&gt;Lior&lt;/Author&gt;&lt;Year&gt;2008&lt;/Year&gt;&lt;RecNum&gt;35&lt;/RecNum&gt;&lt;DisplayText&gt;(Lior, 2008)&lt;/DisplayText&gt;&lt;record&gt;&lt;rec-number&gt;35&lt;/rec-number&gt;&lt;foreign-keys&gt;&lt;key app="EN" db-id="e9w95svscrtrfhezv2059w0yzztdrxdwxtez" timestamp="1475239835"&gt;35&lt;/key&gt;&lt;/foreign-keys&gt;&lt;ref-type name="Journal Article"&gt;17&lt;/ref-type&gt;&lt;contributors&gt;&lt;authors&gt;&lt;author&gt;Lior, Noam&lt;/author&gt;&lt;/authors&gt;&lt;/contributors&gt;&lt;titles&gt;&lt;title&gt;Energy resources and use: The present situation and possible paths to the future&lt;/title&gt;&lt;secondary-title&gt;Energy&lt;/secondary-title&gt;&lt;/titles&gt;&lt;periodical&gt;&lt;full-title&gt;Energy&lt;/full-title&gt;&lt;/periodical&gt;&lt;pages&gt;842-857&lt;/pages&gt;&lt;volume&gt;33&lt;/volume&gt;&lt;number&gt;6&lt;/number&gt;&lt;keywords&gt;&lt;keyword&gt;Energy assessment&lt;/keyword&gt;&lt;keyword&gt;Power generation&lt;/keyword&gt;&lt;keyword&gt;Energy forecast&lt;/keyword&gt;&lt;keyword&gt;Sustainability&lt;/keyword&gt;&lt;/keywords&gt;&lt;dates&gt;&lt;year&gt;2008&lt;/year&gt;&lt;pub-dates&gt;&lt;date&gt;6//&lt;/date&gt;&lt;/pub-dates&gt;&lt;/dates&gt;&lt;isbn&gt;0360-5442&lt;/isbn&gt;&lt;urls&gt;&lt;related-urls&gt;&lt;url&gt;http://www.sciencedirect.com/science/article/pii/S0360544207001740&lt;/url&gt;&lt;/related-urls&gt;&lt;/urls&gt;&lt;electronic-resource-num&gt;http://dx.doi.org/10.1016/j.energy.2007.09.009&lt;/electronic-resource-num&gt;&lt;/record&gt;&lt;/Cite&gt;&lt;/EndNote&gt;</w:instrText>
      </w:r>
      <w:r w:rsidRPr="00A0079A">
        <w:fldChar w:fldCharType="separate"/>
      </w:r>
      <w:r w:rsidRPr="00A0079A">
        <w:rPr>
          <w:noProof/>
        </w:rPr>
        <w:t>(Lior, 2008)</w:t>
      </w:r>
      <w:r w:rsidRPr="00A0079A">
        <w:fldChar w:fldCharType="end"/>
      </w:r>
      <w:r w:rsidRPr="00A0079A">
        <w:t xml:space="preserve">. If this scenario continues, Malaysia would face a threat in terms of energy security since the fossil fuel reserves are finite and will run out one day. Due to this alarming situation, Malaysia urgently needs to look for an alternative energy source and biomass is seen to have the highest potential. This is because Malaysia is bestowed with abundant supply of biomass particularly because of agricultural activities that </w:t>
      </w:r>
      <w:r w:rsidRPr="00A0079A">
        <w:rPr>
          <w:noProof/>
        </w:rPr>
        <w:t>have been one of the backbones of the country’s economy</w:t>
      </w:r>
      <w:r w:rsidRPr="00A0079A">
        <w:t xml:space="preserve"> with significant contribution of around 10.6% to Gross Domestic Product (GDP) in 2010.</w:t>
      </w:r>
    </w:p>
    <w:p w14:paraId="5791F8D7" w14:textId="77777777" w:rsidR="00A0079A" w:rsidRPr="00A0079A" w:rsidRDefault="00A0079A" w:rsidP="00A0079A">
      <w:pPr>
        <w:ind w:firstLine="567"/>
        <w:jc w:val="both"/>
      </w:pPr>
    </w:p>
    <w:p w14:paraId="160446DF" w14:textId="77777777" w:rsidR="00A0079A" w:rsidRPr="00A0079A" w:rsidRDefault="00A0079A" w:rsidP="00A0079A">
      <w:pPr>
        <w:keepNext/>
        <w:jc w:val="center"/>
      </w:pPr>
      <w:r w:rsidRPr="00A0079A">
        <w:rPr>
          <w:noProof/>
          <w:lang w:val="en-US"/>
        </w:rPr>
        <w:lastRenderedPageBreak/>
        <w:drawing>
          <wp:inline distT="0" distB="0" distL="0" distR="0" wp14:anchorId="3C29D398" wp14:editId="2BA73ADF">
            <wp:extent cx="4094786" cy="2615609"/>
            <wp:effectExtent l="19050" t="19050" r="20320" b="133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BEBA8EAE-BF5A-486C-A8C5-ECC9F3942E4B}">
                          <a14:imgProps xmlns:a14="http://schemas.microsoft.com/office/drawing/2010/main">
                            <a14:imgLayer r:embed="rId39">
                              <a14:imgEffect>
                                <a14:colorTemperature colorTemp="11200"/>
                              </a14:imgEffect>
                              <a14:imgEffect>
                                <a14:saturation sat="200000"/>
                              </a14:imgEffect>
                            </a14:imgLayer>
                          </a14:imgProps>
                        </a:ext>
                      </a:extLst>
                    </a:blip>
                    <a:stretch>
                      <a:fillRect/>
                    </a:stretch>
                  </pic:blipFill>
                  <pic:spPr>
                    <a:xfrm>
                      <a:off x="0" y="0"/>
                      <a:ext cx="4191487" cy="2677378"/>
                    </a:xfrm>
                    <a:prstGeom prst="rect">
                      <a:avLst/>
                    </a:prstGeom>
                    <a:ln w="6350">
                      <a:solidFill>
                        <a:sysClr val="windowText" lastClr="000000"/>
                      </a:solidFill>
                    </a:ln>
                  </pic:spPr>
                </pic:pic>
              </a:graphicData>
            </a:graphic>
          </wp:inline>
        </w:drawing>
      </w:r>
    </w:p>
    <w:p w14:paraId="3D1F88AB" w14:textId="77777777" w:rsidR="00A0079A" w:rsidRPr="00A0079A" w:rsidRDefault="00A0079A" w:rsidP="00A0079A">
      <w:pPr>
        <w:jc w:val="center"/>
        <w:rPr>
          <w:i/>
          <w:sz w:val="20"/>
          <w:szCs w:val="20"/>
        </w:rPr>
      </w:pPr>
      <w:r w:rsidRPr="00A0079A">
        <w:rPr>
          <w:i/>
          <w:sz w:val="20"/>
          <w:szCs w:val="20"/>
        </w:rPr>
        <w:t>(Source: APERC Analysis, 2009)</w:t>
      </w:r>
    </w:p>
    <w:p w14:paraId="7DCACFAD" w14:textId="12283E3E" w:rsidR="00A0079A" w:rsidRPr="00A0079A" w:rsidRDefault="00A0079A" w:rsidP="00A0079A">
      <w:pPr>
        <w:jc w:val="center"/>
        <w:rPr>
          <w:b/>
          <w:bCs/>
          <w:color w:val="C00000"/>
        </w:rPr>
      </w:pPr>
      <w:bookmarkStart w:id="73" w:name="_Ref456888702"/>
      <w:bookmarkStart w:id="74" w:name="_Toc467285005"/>
      <w:bookmarkStart w:id="75" w:name="_Toc479486474"/>
      <w:r w:rsidRPr="00287646">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5</w:t>
      </w:r>
      <w:r w:rsidR="00092DA8">
        <w:rPr>
          <w:b/>
          <w:bCs/>
          <w:color w:val="2E74B5" w:themeColor="accent1" w:themeShade="BF"/>
        </w:rPr>
        <w:fldChar w:fldCharType="end"/>
      </w:r>
      <w:bookmarkEnd w:id="73"/>
      <w:r w:rsidRPr="00287646">
        <w:rPr>
          <w:b/>
          <w:bCs/>
          <w:color w:val="2E74B5" w:themeColor="accent1" w:themeShade="BF"/>
        </w:rPr>
        <w:t xml:space="preserve">: </w:t>
      </w:r>
      <w:r w:rsidRPr="00287646">
        <w:rPr>
          <w:bCs/>
          <w:color w:val="2E74B5" w:themeColor="accent1" w:themeShade="BF"/>
        </w:rPr>
        <w:t xml:space="preserve">Energy demand in Malaysia </w:t>
      </w:r>
      <w:r w:rsidRPr="00287646">
        <w:rPr>
          <w:bCs/>
          <w:color w:val="2E74B5" w:themeColor="accent1" w:themeShade="BF"/>
        </w:rPr>
        <w:fldChar w:fldCharType="begin"/>
      </w:r>
      <w:r w:rsidR="00E92496">
        <w:rPr>
          <w:bCs/>
          <w:color w:val="2E74B5" w:themeColor="accent1" w:themeShade="BF"/>
        </w:rPr>
        <w:instrText xml:space="preserve"> ADDIN EN.CITE &lt;EndNote&gt;&lt;Cite&gt;&lt;Author&gt;APEC&lt;/Author&gt;&lt;Year&gt;2009&lt;/Year&gt;&lt;RecNum&gt;36&lt;/RecNum&gt;&lt;DisplayText&gt;(APEC, 2009)&lt;/DisplayText&gt;&lt;record&gt;&lt;rec-number&gt;36&lt;/rec-number&gt;&lt;foreign-keys&gt;&lt;key app="EN" db-id="e9w95svscrtrfhezv2059w0yzztdrxdwxtez" timestamp="1475239848"&gt;36&lt;/key&gt;&lt;/foreign-keys&gt;&lt;ref-type name="Report"&gt;27&lt;/ref-type&gt;&lt;contributors&gt;&lt;authors&gt;&lt;author&gt;APEC&lt;/author&gt;&lt;/authors&gt;&lt;/contributors&gt;&lt;titles&gt;&lt;title&gt;APEC Energy Demand and Supply Outlook - 4th Edition Economy Review&lt;/title&gt;&lt;secondary-title&gt;Malaysia&lt;/secondary-title&gt;&lt;/titles&gt;&lt;dates&gt;&lt;year&gt;2009&lt;/year&gt;&lt;/dates&gt;&lt;publisher&gt;Asia Pacific Energy Research Centre&lt;/publisher&gt;&lt;urls&gt;&lt;related-urls&gt;&lt;url&gt;file:///C:/Users/Siti/Downloads/09_ewg_APER_Outlook_Volume_II_4E.pdf&lt;/url&gt;&lt;/related-urls&gt;&lt;/urls&gt;&lt;/record&gt;&lt;/Cite&gt;&lt;/EndNote&gt;</w:instrText>
      </w:r>
      <w:r w:rsidRPr="00287646">
        <w:rPr>
          <w:bCs/>
          <w:color w:val="2E74B5" w:themeColor="accent1" w:themeShade="BF"/>
        </w:rPr>
        <w:fldChar w:fldCharType="separate"/>
      </w:r>
      <w:r w:rsidRPr="00287646">
        <w:rPr>
          <w:bCs/>
          <w:noProof/>
          <w:color w:val="2E74B5" w:themeColor="accent1" w:themeShade="BF"/>
        </w:rPr>
        <w:t>(APEC, 2009)</w:t>
      </w:r>
      <w:r w:rsidRPr="00287646">
        <w:rPr>
          <w:bCs/>
          <w:color w:val="2E74B5" w:themeColor="accent1" w:themeShade="BF"/>
        </w:rPr>
        <w:fldChar w:fldCharType="end"/>
      </w:r>
      <w:r w:rsidRPr="00A0079A">
        <w:rPr>
          <w:bCs/>
          <w:color w:val="2E74B5" w:themeColor="accent1" w:themeShade="BF"/>
        </w:rPr>
        <w:t>.</w:t>
      </w:r>
      <w:bookmarkEnd w:id="74"/>
      <w:bookmarkEnd w:id="75"/>
    </w:p>
    <w:p w14:paraId="688E0B98" w14:textId="77777777" w:rsidR="00713ADC" w:rsidRDefault="00713ADC" w:rsidP="00A0079A">
      <w:pPr>
        <w:jc w:val="both"/>
      </w:pPr>
    </w:p>
    <w:p w14:paraId="2C5FA7DA" w14:textId="77777777" w:rsidR="00A0079A" w:rsidRPr="00A0079A" w:rsidRDefault="00A0079A" w:rsidP="00A0079A">
      <w:pPr>
        <w:jc w:val="both"/>
      </w:pPr>
      <w:r w:rsidRPr="00A0079A">
        <w:t>Biomass has long been known as a sustainable source of renewable energy and environmentally benign energy, where the intensive use of biomass could supplement the limited petroleum and reduce dependency of the country on coals and fossil fuels in meeting th</w:t>
      </w:r>
      <w:r w:rsidR="001F162D">
        <w:t>e energy demand. Furthermore</w:t>
      </w:r>
      <w:r w:rsidRPr="00A0079A">
        <w:t>, significant benefit can be seen from the significant reduction of net CO</w:t>
      </w:r>
      <w:r w:rsidRPr="00A0079A">
        <w:rPr>
          <w:vertAlign w:val="subscript"/>
        </w:rPr>
        <w:t>2</w:t>
      </w:r>
      <w:r w:rsidRPr="00A0079A">
        <w:t xml:space="preserve"> emissions to the </w:t>
      </w:r>
      <w:r w:rsidRPr="00A0079A">
        <w:rPr>
          <w:noProof/>
        </w:rPr>
        <w:t>atmosphere</w:t>
      </w:r>
      <w:r w:rsidR="001F162D">
        <w:t xml:space="preserve"> thus resulting in</w:t>
      </w:r>
      <w:r w:rsidRPr="00A0079A">
        <w:t xml:space="preserve"> a reduced effect of greenhouse gases. </w:t>
      </w:r>
    </w:p>
    <w:p w14:paraId="6CB723AB" w14:textId="77777777" w:rsidR="00A0079A" w:rsidRPr="00A0079A" w:rsidRDefault="00A0079A" w:rsidP="00A0079A">
      <w:pPr>
        <w:jc w:val="both"/>
      </w:pPr>
    </w:p>
    <w:p w14:paraId="48E05048" w14:textId="0A75276F" w:rsidR="00A0079A" w:rsidRPr="00A0079A" w:rsidRDefault="00A0079A" w:rsidP="00A0079A">
      <w:pPr>
        <w:jc w:val="both"/>
        <w:rPr>
          <w:noProof/>
        </w:rPr>
      </w:pPr>
      <w:r w:rsidRPr="00A0079A">
        <w:rPr>
          <w:noProof/>
        </w:rPr>
        <w:t xml:space="preserve">In Malaysia, about 16% of the energy consumption in the country comes from biomass fuels and of that, palm oil biomass wastes contribute 51%, wood wastes contribute 27%, and 2% from paddy residues </w:t>
      </w:r>
      <w:r w:rsidRPr="00A0079A">
        <w:rPr>
          <w:noProof/>
        </w:rPr>
        <w:fldChar w:fldCharType="begin"/>
      </w:r>
      <w:r w:rsidR="00E92496">
        <w:rPr>
          <w:noProof/>
        </w:rPr>
        <w:instrText xml:space="preserve"> ADDIN EN.CITE &lt;EndNote&gt;&lt;Cite&gt;&lt;Author&gt;Ali&lt;/Author&gt;&lt;Year&gt;2012&lt;/Year&gt;&lt;RecNum&gt;37&lt;/RecNum&gt;&lt;DisplayText&gt;(Ali&lt;style face="italic"&gt; et al.&lt;/style&gt;, 2012)&lt;/DisplayText&gt;&lt;record&gt;&lt;rec-number&gt;37&lt;/rec-number&gt;&lt;foreign-keys&gt;&lt;key app="EN" db-id="e9w95svscrtrfhezv2059w0yzztdrxdwxtez" timestamp="1475239861"&gt;37&lt;/key&gt;&lt;/foreign-keys&gt;&lt;ref-type name="Journal Article"&gt;17&lt;/ref-type&gt;&lt;contributors&gt;&lt;authors&gt;&lt;author&gt;Ali, Rosnazri&lt;/author&gt;&lt;author&gt;Daut, Ismail&lt;/author&gt;&lt;author&gt;Taib, Soib&lt;/author&gt;&lt;/authors&gt;&lt;/contributors&gt;&lt;titles&gt;&lt;title&gt;A review on existing and future energy sources for electrical power generation in Malaysia&lt;/title&gt;&lt;secondary-title&gt;Renewable and Sustainable Energy Reviews&lt;/secondary-title&gt;&lt;/titles&gt;&lt;periodical&gt;&lt;full-title&gt;Renewable and Sustainable Energy Reviews&lt;/full-title&gt;&lt;/periodical&gt;&lt;pages&gt;4047-4055&lt;/pages&gt;&lt;volume&gt;16&lt;/volume&gt;&lt;number&gt;6&lt;/number&gt;&lt;dates&gt;&lt;year&gt;2012&lt;/year&gt;&lt;/dates&gt;&lt;isbn&gt;1364-0321&lt;/isbn&gt;&lt;urls&gt;&lt;/urls&gt;&lt;/record&gt;&lt;/Cite&gt;&lt;/EndNote&gt;</w:instrText>
      </w:r>
      <w:r w:rsidRPr="00A0079A">
        <w:rPr>
          <w:noProof/>
        </w:rPr>
        <w:fldChar w:fldCharType="separate"/>
      </w:r>
      <w:r w:rsidR="002935DD">
        <w:rPr>
          <w:noProof/>
        </w:rPr>
        <w:t>(Ali</w:t>
      </w:r>
      <w:r w:rsidR="002935DD" w:rsidRPr="002935DD">
        <w:rPr>
          <w:i/>
          <w:noProof/>
        </w:rPr>
        <w:t xml:space="preserve"> et al.</w:t>
      </w:r>
      <w:r w:rsidR="002935DD">
        <w:rPr>
          <w:noProof/>
        </w:rPr>
        <w:t>, 2012)</w:t>
      </w:r>
      <w:r w:rsidRPr="00A0079A">
        <w:rPr>
          <w:noProof/>
        </w:rPr>
        <w:fldChar w:fldCharType="end"/>
      </w:r>
      <w:r w:rsidRPr="00A0079A">
        <w:rPr>
          <w:noProof/>
        </w:rPr>
        <w:t>.</w:t>
      </w:r>
      <w:r w:rsidRPr="00A0079A">
        <w:t xml:space="preserve">  Apart from that, biomass energy contributions also </w:t>
      </w:r>
      <w:r w:rsidRPr="00A0079A">
        <w:rPr>
          <w:noProof/>
        </w:rPr>
        <w:t>come</w:t>
      </w:r>
      <w:r w:rsidRPr="00A0079A">
        <w:t xml:space="preserve"> from plant cultivation, animal and urban wastes. In the Eighth Malaysia Plan (2001-2005), the use of biomass originating from wood and furniture processing has been promoted through the EC-ASEAN COGEN Programme (a collaboration programme between European Commission (EC) and Associated of </w:t>
      </w:r>
      <w:r w:rsidR="00C52BA0">
        <w:t>South East Asian Nation (ASEAN)</w:t>
      </w:r>
      <w:r w:rsidRPr="00A0079A">
        <w:t xml:space="preserve"> with emphasis on energy efficiency to reduce the rapid depletion of fuels from primary </w:t>
      </w:r>
      <w:r w:rsidRPr="00A0079A">
        <w:rPr>
          <w:noProof/>
        </w:rPr>
        <w:t xml:space="preserve">sources. The National Biofuel Policy in 2006, initiated the campaign for biomass as a viable source of green energy. </w:t>
      </w:r>
      <w:r w:rsidRPr="00A0079A">
        <w:t xml:space="preserve">Apart from that, biomass has also been identified among the other renewable energy sources under the Fifth-Fuel Policy in 2000. </w:t>
      </w:r>
    </w:p>
    <w:p w14:paraId="6074A90E" w14:textId="77777777" w:rsidR="00A0079A" w:rsidRPr="00A0079A" w:rsidRDefault="00A0079A" w:rsidP="00A0079A">
      <w:pPr>
        <w:jc w:val="both"/>
        <w:rPr>
          <w:color w:val="C00000"/>
        </w:rPr>
      </w:pPr>
    </w:p>
    <w:p w14:paraId="76866230" w14:textId="1A824229" w:rsidR="004D2200" w:rsidRDefault="00A0079A" w:rsidP="00A0079A">
      <w:pPr>
        <w:jc w:val="both"/>
      </w:pPr>
      <w:r w:rsidRPr="00A0079A">
        <w:lastRenderedPageBreak/>
        <w:t xml:space="preserve">The extensive amount of agricultural and wood wastes produced in Malaysia has opened up </w:t>
      </w:r>
      <w:r w:rsidRPr="00A0079A">
        <w:rPr>
          <w:noProof/>
        </w:rPr>
        <w:t>a great</w:t>
      </w:r>
      <w:r w:rsidRPr="00A0079A">
        <w:t xml:space="preserve"> prospect for exploiting biomass energy in a commercially viable and green manner. Generation of large amounts of residues from </w:t>
      </w:r>
      <w:r w:rsidRPr="00A0079A">
        <w:rPr>
          <w:noProof/>
        </w:rPr>
        <w:t>wood</w:t>
      </w:r>
      <w:r w:rsidRPr="00A0079A">
        <w:t xml:space="preserve"> and agriculture </w:t>
      </w:r>
      <w:r w:rsidRPr="00A0079A">
        <w:rPr>
          <w:noProof/>
        </w:rPr>
        <w:t>are</w:t>
      </w:r>
      <w:r w:rsidRPr="00A0079A">
        <w:t xml:space="preserve"> widely</w:t>
      </w:r>
      <w:r w:rsidR="001F162D">
        <w:t xml:space="preserve"> available</w:t>
      </w:r>
      <w:r w:rsidRPr="00A0079A">
        <w:t xml:space="preserve"> in Peninsular Malaysia. However, these residues are not currently utilised for any further downstream operations </w:t>
      </w:r>
      <w:r w:rsidR="00C52BA0">
        <w:fldChar w:fldCharType="begin"/>
      </w:r>
      <w:r w:rsidR="00E92496">
        <w:instrText xml:space="preserve"> ADDIN EN.CITE &lt;EndNote&gt;&lt;Cite&gt;&lt;Author&gt;Zafar&lt;/Author&gt;&lt;Year&gt;2015&lt;/Year&gt;&lt;RecNum&gt;254&lt;/RecNum&gt;&lt;DisplayText&gt;(Zafar, 2015)&lt;/DisplayText&gt;&lt;record&gt;&lt;rec-number&gt;254&lt;/rec-number&gt;&lt;foreign-keys&gt;&lt;key app="EN" db-id="e9w95svscrtrfhezv2059w0yzztdrxdwxtez" timestamp="1481622982"&gt;254&lt;/key&gt;&lt;/foreign-keys&gt;&lt;ref-type name="Web Page"&gt;12&lt;/ref-type&gt;&lt;contributors&gt;&lt;authors&gt;&lt;author&gt;Salman Zafar&lt;/author&gt;&lt;/authors&gt;&lt;secondary-authors&gt;&lt;author&gt;BioEnergy Consult&lt;/author&gt;&lt;/secondary-authors&gt;&lt;/contributors&gt;&lt;titles&gt;&lt;title&gt;Agricultural Biomass in Malaysia: BioEnergy Consult Website&lt;/title&gt;&lt;/titles&gt;&lt;volume&gt;2015&lt;/volume&gt;&lt;number&gt;23rd May&lt;/number&gt;&lt;dates&gt;&lt;year&gt;2015&lt;/year&gt;&lt;/dates&gt;&lt;urls&gt;&lt;related-urls&gt;&lt;url&gt;http://www.bioenergyconsult.com/category/southeast-asia/&lt;/url&gt;&lt;/related-urls&gt;&lt;/urls&gt;&lt;/record&gt;&lt;/Cite&gt;&lt;/EndNote&gt;</w:instrText>
      </w:r>
      <w:r w:rsidR="00C52BA0">
        <w:fldChar w:fldCharType="separate"/>
      </w:r>
      <w:r w:rsidR="00C52BA0">
        <w:rPr>
          <w:noProof/>
        </w:rPr>
        <w:t>(Zafar, 2015)</w:t>
      </w:r>
      <w:r w:rsidR="00C52BA0">
        <w:fldChar w:fldCharType="end"/>
      </w:r>
      <w:r w:rsidR="00C52BA0">
        <w:t xml:space="preserve"> </w:t>
      </w:r>
      <w:r w:rsidRPr="00A0079A">
        <w:t xml:space="preserve">and are </w:t>
      </w:r>
      <w:r w:rsidR="001F162D">
        <w:t xml:space="preserve">often </w:t>
      </w:r>
      <w:r w:rsidRPr="00A0079A">
        <w:t>perceived as uneconomical. Notwithstanding that, these residues if properly exploited have high potential to be utilised for high</w:t>
      </w:r>
      <w:r w:rsidR="000B1161">
        <w:t>er</w:t>
      </w:r>
      <w:r w:rsidRPr="00A0079A">
        <w:t xml:space="preserve"> value-added uses such as becoming a biomass source to generate energy. In Malaysia, oil palm, rubber, cocoa, paddy, and coconut are the dominant agricultural crops. Other leading crops are sugarcane, pineapple, tea, coffee and tobacco</w:t>
      </w:r>
      <w:r w:rsidR="001F162D">
        <w:t>, where these crops are</w:t>
      </w:r>
      <w:r w:rsidRPr="00A0079A">
        <w:t xml:space="preserve"> coordinated by Ministry of Agriculture and Agro-Based Industry for nutrition supply. </w:t>
      </w:r>
      <w:r w:rsidRPr="005B5220">
        <w:rPr>
          <w:color w:val="2E74B5" w:themeColor="accent1" w:themeShade="BF"/>
        </w:rPr>
        <w:fldChar w:fldCharType="begin"/>
      </w:r>
      <w:r w:rsidRPr="005B5220">
        <w:rPr>
          <w:color w:val="2E74B5" w:themeColor="accent1" w:themeShade="BF"/>
        </w:rPr>
        <w:instrText xml:space="preserve"> REF _Ref456891775 \h </w:instrText>
      </w:r>
      <w:r w:rsidR="005B5220" w:rsidRPr="005B5220">
        <w:rPr>
          <w:color w:val="2E74B5" w:themeColor="accent1" w:themeShade="BF"/>
        </w:rPr>
        <w:instrText xml:space="preserve"> \* MERGEFORMAT </w:instrText>
      </w:r>
      <w:r w:rsidRPr="005B5220">
        <w:rPr>
          <w:color w:val="2E74B5" w:themeColor="accent1" w:themeShade="BF"/>
        </w:rPr>
      </w:r>
      <w:r w:rsidRPr="005B5220">
        <w:rPr>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2</w:t>
      </w:r>
      <w:r w:rsidR="004A0CFA" w:rsidRPr="004A0CFA">
        <w:rPr>
          <w:bCs/>
          <w:noProof/>
          <w:color w:val="2E74B5" w:themeColor="accent1" w:themeShade="BF"/>
        </w:rPr>
        <w:noBreakHyphen/>
        <w:t>6</w:t>
      </w:r>
      <w:r w:rsidRPr="005B5220">
        <w:rPr>
          <w:color w:val="2E74B5" w:themeColor="accent1" w:themeShade="BF"/>
        </w:rPr>
        <w:fldChar w:fldCharType="end"/>
      </w:r>
      <w:r w:rsidRPr="00A0079A">
        <w:t xml:space="preserve"> shows the total area of selected crops from 2000 to 2009 </w:t>
      </w:r>
      <w:r w:rsidRPr="00A0079A">
        <w:fldChar w:fldCharType="begin"/>
      </w:r>
      <w:r w:rsidR="00E92496">
        <w:instrText xml:space="preserve"> ADDIN EN.CITE &lt;EndNote&gt;&lt;Cite&gt;&lt;Author&gt;Shafie&lt;/Author&gt;&lt;Year&gt;2012&lt;/Year&gt;&lt;RecNum&gt;38&lt;/RecNum&gt;&lt;DisplayText&gt;(Shafie&lt;style face="italic"&gt; et al.&lt;/style&gt;, 2012)&lt;/DisplayText&gt;&lt;record&gt;&lt;rec-number&gt;38&lt;/rec-number&gt;&lt;foreign-keys&gt;&lt;key app="EN" db-id="e9w95svscrtrfhezv2059w0yzztdrxdwxtez" timestamp="1475239868"&gt;38&lt;/key&gt;&lt;/foreign-keys&gt;&lt;ref-type name="Journal Article"&gt;17&lt;/ref-type&gt;&lt;contributors&gt;&lt;authors&gt;&lt;author&gt;Shafie, SM&lt;/author&gt;&lt;author&gt;Mahlia, TMI&lt;/author&gt;&lt;author&gt;Masjuki, HH&lt;/author&gt;&lt;author&gt;Ahmad-Yazid, A&lt;/author&gt;&lt;/authors&gt;&lt;/contributors&gt;&lt;titles&gt;&lt;title&gt;A review on electricity generation based on biomass residue in Malaysia&lt;/title&gt;&lt;secondary-title&gt;Renewable and Sustainable Energy Reviews&lt;/secondary-title&gt;&lt;/titles&gt;&lt;periodical&gt;&lt;full-title&gt;Renewable and Sustainable Energy Reviews&lt;/full-title&gt;&lt;/periodical&gt;&lt;pages&gt;5879-5889&lt;/pages&gt;&lt;volume&gt;16&lt;/volume&gt;&lt;number&gt;8&lt;/number&gt;&lt;dates&gt;&lt;year&gt;2012&lt;/year&gt;&lt;/dates&gt;&lt;isbn&gt;1364-0321&lt;/isbn&gt;&lt;urls&gt;&lt;/urls&gt;&lt;/record&gt;&lt;/Cite&gt;&lt;/EndNote&gt;</w:instrText>
      </w:r>
      <w:r w:rsidRPr="00A0079A">
        <w:fldChar w:fldCharType="separate"/>
      </w:r>
      <w:r w:rsidR="002935DD">
        <w:rPr>
          <w:noProof/>
        </w:rPr>
        <w:t>(Shafie</w:t>
      </w:r>
      <w:r w:rsidR="002935DD" w:rsidRPr="002935DD">
        <w:rPr>
          <w:i/>
          <w:noProof/>
        </w:rPr>
        <w:t xml:space="preserve"> et al.</w:t>
      </w:r>
      <w:r w:rsidR="002935DD">
        <w:rPr>
          <w:noProof/>
        </w:rPr>
        <w:t>, 2012)</w:t>
      </w:r>
      <w:r w:rsidRPr="00A0079A">
        <w:fldChar w:fldCharType="end"/>
      </w:r>
      <w:r w:rsidRPr="00A0079A">
        <w:t>.</w:t>
      </w:r>
    </w:p>
    <w:p w14:paraId="1C71BF0E" w14:textId="77777777" w:rsidR="004D2200" w:rsidRPr="00A0079A" w:rsidRDefault="004D2200" w:rsidP="00A0079A">
      <w:pPr>
        <w:jc w:val="both"/>
      </w:pPr>
    </w:p>
    <w:p w14:paraId="52BB3A0D" w14:textId="77777777" w:rsidR="00A0079A" w:rsidRPr="00A0079A" w:rsidRDefault="00A0079A" w:rsidP="00A0079A">
      <w:pPr>
        <w:keepNext/>
        <w:jc w:val="center"/>
      </w:pPr>
      <w:r w:rsidRPr="00A0079A">
        <w:rPr>
          <w:noProof/>
          <w:lang w:val="en-US"/>
        </w:rPr>
        <w:drawing>
          <wp:inline distT="0" distB="0" distL="0" distR="0" wp14:anchorId="498A4FE2" wp14:editId="5A2766E5">
            <wp:extent cx="3901629" cy="2624447"/>
            <wp:effectExtent l="19050" t="19050" r="22860"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BEBA8EAE-BF5A-486C-A8C5-ECC9F3942E4B}">
                          <a14:imgProps xmlns:a14="http://schemas.microsoft.com/office/drawing/2010/main">
                            <a14:imgLayer r:embed="rId41">
                              <a14:imgEffect>
                                <a14:colorTemperature colorTemp="8800"/>
                              </a14:imgEffect>
                              <a14:imgEffect>
                                <a14:saturation sat="400000"/>
                              </a14:imgEffect>
                            </a14:imgLayer>
                          </a14:imgProps>
                        </a:ext>
                      </a:extLst>
                    </a:blip>
                    <a:stretch>
                      <a:fillRect/>
                    </a:stretch>
                  </pic:blipFill>
                  <pic:spPr>
                    <a:xfrm>
                      <a:off x="0" y="0"/>
                      <a:ext cx="3906963" cy="2628035"/>
                    </a:xfrm>
                    <a:prstGeom prst="rect">
                      <a:avLst/>
                    </a:prstGeom>
                    <a:ln w="6350">
                      <a:solidFill>
                        <a:sysClr val="windowText" lastClr="000000"/>
                      </a:solidFill>
                    </a:ln>
                  </pic:spPr>
                </pic:pic>
              </a:graphicData>
            </a:graphic>
          </wp:inline>
        </w:drawing>
      </w:r>
    </w:p>
    <w:p w14:paraId="73AEE6E0" w14:textId="77777777" w:rsidR="00A0079A" w:rsidRPr="00A0079A" w:rsidRDefault="00A0079A" w:rsidP="00A0079A">
      <w:pPr>
        <w:jc w:val="center"/>
        <w:rPr>
          <w:i/>
          <w:sz w:val="20"/>
        </w:rPr>
      </w:pPr>
      <w:r w:rsidRPr="00A0079A">
        <w:rPr>
          <w:i/>
          <w:sz w:val="20"/>
        </w:rPr>
        <w:t>(Source: Statistics on Commodities, 2013)</w:t>
      </w:r>
    </w:p>
    <w:p w14:paraId="17DC1DA2" w14:textId="5E9767B5" w:rsidR="00A0079A" w:rsidRPr="00A0079A" w:rsidRDefault="00A0079A" w:rsidP="00A0079A">
      <w:pPr>
        <w:jc w:val="center"/>
        <w:rPr>
          <w:bCs/>
          <w:smallCaps/>
          <w:color w:val="2E74B5" w:themeColor="accent1" w:themeShade="BF"/>
        </w:rPr>
      </w:pPr>
      <w:bookmarkStart w:id="76" w:name="_Ref456891775"/>
      <w:bookmarkStart w:id="77" w:name="_Toc449872627"/>
      <w:bookmarkStart w:id="78" w:name="_Toc467285006"/>
      <w:bookmarkStart w:id="79" w:name="_Toc479486475"/>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6</w:t>
      </w:r>
      <w:r w:rsidR="00092DA8">
        <w:rPr>
          <w:b/>
          <w:bCs/>
          <w:color w:val="2E74B5" w:themeColor="accent1" w:themeShade="BF"/>
        </w:rPr>
        <w:fldChar w:fldCharType="end"/>
      </w:r>
      <w:bookmarkEnd w:id="76"/>
      <w:r w:rsidRPr="00A0079A">
        <w:rPr>
          <w:b/>
          <w:bCs/>
          <w:color w:val="2E74B5" w:themeColor="accent1" w:themeShade="BF"/>
        </w:rPr>
        <w:t>:</w:t>
      </w:r>
      <w:r w:rsidRPr="00A0079A">
        <w:rPr>
          <w:bCs/>
          <w:color w:val="2E74B5" w:themeColor="accent1" w:themeShade="BF"/>
        </w:rPr>
        <w:t xml:space="preserve"> Total area under selected crops (hectares) </w:t>
      </w:r>
      <w:r w:rsidRPr="00A0079A">
        <w:rPr>
          <w:bCs/>
          <w:color w:val="2E74B5" w:themeColor="accent1" w:themeShade="BF"/>
        </w:rPr>
        <w:fldChar w:fldCharType="begin"/>
      </w:r>
      <w:r w:rsidR="00E92496">
        <w:rPr>
          <w:bCs/>
          <w:color w:val="2E74B5" w:themeColor="accent1" w:themeShade="BF"/>
        </w:rPr>
        <w:instrText xml:space="preserve"> ADDIN EN.CITE &lt;EndNote&gt;&lt;Cite&gt;&lt;Author&gt;Shafie&lt;/Author&gt;&lt;Year&gt;2012&lt;/Year&gt;&lt;RecNum&gt;38&lt;/RecNum&gt;&lt;DisplayText&gt;(Shafie&lt;style face="italic"&gt; et al.&lt;/style&gt;, 2012)&lt;/DisplayText&gt;&lt;record&gt;&lt;rec-number&gt;38&lt;/rec-number&gt;&lt;foreign-keys&gt;&lt;key app="EN" db-id="e9w95svscrtrfhezv2059w0yzztdrxdwxtez" timestamp="1475239868"&gt;38&lt;/key&gt;&lt;/foreign-keys&gt;&lt;ref-type name="Journal Article"&gt;17&lt;/ref-type&gt;&lt;contributors&gt;&lt;authors&gt;&lt;author&gt;Shafie, SM&lt;/author&gt;&lt;author&gt;Mahlia, TMI&lt;/author&gt;&lt;author&gt;Masjuki, HH&lt;/author&gt;&lt;author&gt;Ahmad-Yazid, A&lt;/author&gt;&lt;/authors&gt;&lt;/contributors&gt;&lt;titles&gt;&lt;title&gt;A review on electricity generation based on biomass residue in Malaysia&lt;/title&gt;&lt;secondary-title&gt;Renewable and Sustainable Energy Reviews&lt;/secondary-title&gt;&lt;/titles&gt;&lt;periodical&gt;&lt;full-title&gt;Renewable and Sustainable Energy Reviews&lt;/full-title&gt;&lt;/periodical&gt;&lt;pages&gt;5879-5889&lt;/pages&gt;&lt;volume&gt;16&lt;/volume&gt;&lt;number&gt;8&lt;/number&gt;&lt;dates&gt;&lt;year&gt;2012&lt;/year&gt;&lt;/dates&gt;&lt;isbn&gt;1364-0321&lt;/isbn&gt;&lt;urls&gt;&lt;/urls&gt;&lt;/record&gt;&lt;/Cite&gt;&lt;/EndNote&gt;</w:instrText>
      </w:r>
      <w:r w:rsidRPr="00A0079A">
        <w:rPr>
          <w:bCs/>
          <w:color w:val="2E74B5" w:themeColor="accent1" w:themeShade="BF"/>
        </w:rPr>
        <w:fldChar w:fldCharType="separate"/>
      </w:r>
      <w:r w:rsidR="002935DD">
        <w:rPr>
          <w:bCs/>
          <w:noProof/>
          <w:color w:val="2E74B5" w:themeColor="accent1" w:themeShade="BF"/>
        </w:rPr>
        <w:t>(Shafie</w:t>
      </w:r>
      <w:r w:rsidR="002935DD" w:rsidRPr="002935DD">
        <w:rPr>
          <w:bCs/>
          <w:i/>
          <w:noProof/>
          <w:color w:val="2E74B5" w:themeColor="accent1" w:themeShade="BF"/>
        </w:rPr>
        <w:t xml:space="preserve"> et al.</w:t>
      </w:r>
      <w:r w:rsidR="002935DD">
        <w:rPr>
          <w:bCs/>
          <w:noProof/>
          <w:color w:val="2E74B5" w:themeColor="accent1" w:themeShade="BF"/>
        </w:rPr>
        <w:t>, 2012)</w:t>
      </w:r>
      <w:r w:rsidRPr="00A0079A">
        <w:rPr>
          <w:bCs/>
          <w:color w:val="2E74B5" w:themeColor="accent1" w:themeShade="BF"/>
        </w:rPr>
        <w:fldChar w:fldCharType="end"/>
      </w:r>
      <w:r w:rsidR="008B5299">
        <w:rPr>
          <w:bCs/>
          <w:color w:val="2E74B5" w:themeColor="accent1" w:themeShade="BF"/>
        </w:rPr>
        <w:t xml:space="preserve"> (</w:t>
      </w:r>
      <w:r w:rsidR="007B7083">
        <w:rPr>
          <w:bCs/>
          <w:color w:val="2E74B5" w:themeColor="accent1" w:themeShade="BF"/>
        </w:rPr>
        <w:t xml:space="preserve">reused </w:t>
      </w:r>
      <w:r w:rsidR="008B5299">
        <w:rPr>
          <w:bCs/>
          <w:color w:val="2E74B5" w:themeColor="accent1" w:themeShade="BF"/>
        </w:rPr>
        <w:t>with permission)</w:t>
      </w:r>
      <w:r w:rsidRPr="00A0079A">
        <w:rPr>
          <w:bCs/>
          <w:color w:val="2E74B5" w:themeColor="accent1" w:themeShade="BF"/>
        </w:rPr>
        <w:t>.</w:t>
      </w:r>
      <w:bookmarkEnd w:id="77"/>
      <w:bookmarkEnd w:id="78"/>
      <w:bookmarkEnd w:id="79"/>
      <w:r w:rsidRPr="00A0079A">
        <w:rPr>
          <w:bCs/>
          <w:color w:val="2E74B5" w:themeColor="accent1" w:themeShade="BF"/>
        </w:rPr>
        <w:t xml:space="preserve"> </w:t>
      </w:r>
    </w:p>
    <w:p w14:paraId="726985DF" w14:textId="77777777" w:rsidR="00646E17" w:rsidRDefault="00646E17" w:rsidP="00A0079A">
      <w:pPr>
        <w:jc w:val="both"/>
      </w:pPr>
    </w:p>
    <w:p w14:paraId="5541BACA" w14:textId="5BB7D421" w:rsidR="00A0079A" w:rsidRPr="00A0079A" w:rsidRDefault="00A0079A" w:rsidP="00A0079A">
      <w:pPr>
        <w:jc w:val="both"/>
      </w:pPr>
      <w:r w:rsidRPr="00A0079A">
        <w:t xml:space="preserve">To date, Malaysia </w:t>
      </w:r>
      <w:r w:rsidRPr="00A0079A">
        <w:rPr>
          <w:noProof/>
        </w:rPr>
        <w:t>is</w:t>
      </w:r>
      <w:r w:rsidRPr="00A0079A">
        <w:t xml:space="preserve"> recognised as the second world’s leading producer of palm oil </w:t>
      </w:r>
      <w:r w:rsidRPr="00A0079A">
        <w:rPr>
          <w:noProof/>
        </w:rPr>
        <w:t xml:space="preserve">with exportation of about 16.5 million tonnes of palm oil in 2007 </w:t>
      </w:r>
      <w:r w:rsidRPr="00A0079A">
        <w:rPr>
          <w:noProof/>
        </w:rPr>
        <w:fldChar w:fldCharType="begin"/>
      </w:r>
      <w:r w:rsidR="00E92496">
        <w:rPr>
          <w:noProof/>
        </w:rPr>
        <w:instrText xml:space="preserve"> ADDIN EN.CITE &lt;EndNote&gt;&lt;Cite&gt;&lt;Author&gt;Mekhilef&lt;/Author&gt;&lt;Year&gt;2011&lt;/Year&gt;&lt;RecNum&gt;39&lt;/RecNum&gt;&lt;DisplayText&gt;(Mekhilef&lt;style face="italic"&gt; et al.&lt;/style&gt;, 2011)&lt;/DisplayText&gt;&lt;record&gt;&lt;rec-number&gt;39&lt;/rec-number&gt;&lt;foreign-keys&gt;&lt;key app="EN" db-id="e9w95svscrtrfhezv2059w0yzztdrxdwxtez" timestamp="1475239885"&gt;39&lt;/key&gt;&lt;/foreign-keys&gt;&lt;ref-type name="Journal Article"&gt;17&lt;/ref-type&gt;&lt;contributors&gt;&lt;authors&gt;&lt;author&gt;Mekhilef, S.&lt;/author&gt;&lt;author&gt;Siga, S.&lt;/author&gt;&lt;author&gt;Saidur, R.&lt;/author&gt;&lt;/authors&gt;&lt;/contributors&gt;&lt;titles&gt;&lt;title&gt;A review on palm oil biodiesel as a source of renewable fuel&lt;/title&gt;&lt;secondary-title&gt;Renewable and Sustainable Energy Reviews&lt;/secondary-title&gt;&lt;/titles&gt;&lt;periodical&gt;&lt;full-title&gt;Renewable and Sustainable Energy Reviews&lt;/full-title&gt;&lt;/periodical&gt;&lt;pages&gt;1937-1949&lt;/pages&gt;&lt;volume&gt;15&lt;/volume&gt;&lt;number&gt;4&lt;/number&gt;&lt;keywords&gt;&lt;keyword&gt;Alternative fuel&lt;/keyword&gt;&lt;keyword&gt;Renewable energy&lt;/keyword&gt;&lt;keyword&gt;Palm oil biodiesel&lt;/keyword&gt;&lt;keyword&gt;Technology&lt;/keyword&gt;&lt;keyword&gt;Exporter&lt;/keyword&gt;&lt;/keywords&gt;&lt;dates&gt;&lt;year&gt;2011&lt;/year&gt;&lt;pub-dates&gt;&lt;date&gt;5//&lt;/date&gt;&lt;/pub-dates&gt;&lt;/dates&gt;&lt;isbn&gt;1364-0321&lt;/isbn&gt;&lt;urls&gt;&lt;related-urls&gt;&lt;url&gt;http://www.sciencedirect.com/science/article/pii/S1364032110004478&lt;/url&gt;&lt;/related-urls&gt;&lt;/urls&gt;&lt;electronic-resource-num&gt;http://dx.doi.org/10.1016/j.rser.2010.12.012&lt;/electronic-resource-num&gt;&lt;/record&gt;&lt;/Cite&gt;&lt;/EndNote&gt;</w:instrText>
      </w:r>
      <w:r w:rsidRPr="00A0079A">
        <w:rPr>
          <w:noProof/>
        </w:rPr>
        <w:fldChar w:fldCharType="separate"/>
      </w:r>
      <w:r w:rsidR="002935DD">
        <w:rPr>
          <w:noProof/>
        </w:rPr>
        <w:t>(Mekhilef</w:t>
      </w:r>
      <w:r w:rsidR="002935DD" w:rsidRPr="002935DD">
        <w:rPr>
          <w:i/>
          <w:noProof/>
        </w:rPr>
        <w:t xml:space="preserve"> et al.</w:t>
      </w:r>
      <w:r w:rsidR="002935DD">
        <w:rPr>
          <w:noProof/>
        </w:rPr>
        <w:t>, 2011)</w:t>
      </w:r>
      <w:r w:rsidRPr="00A0079A">
        <w:rPr>
          <w:noProof/>
        </w:rPr>
        <w:fldChar w:fldCharType="end"/>
      </w:r>
      <w:r w:rsidRPr="00A0079A">
        <w:rPr>
          <w:noProof/>
        </w:rPr>
        <w:t>.</w:t>
      </w:r>
      <w:r w:rsidRPr="00A0079A">
        <w:t xml:space="preserve"> In 2009, palm oil production in Malaysia reached to 17.65 million tonnes and that corresponds to 39% of the world’s production. Ranked as the world’s second largest producer after Indonesia results in generation of a tremendous amount of waste from palm oil which amounted to 60% wastes produced from palm fibres and empty fruit bunch shells. These wastes are utilised as </w:t>
      </w:r>
      <w:r w:rsidRPr="00A0079A">
        <w:lastRenderedPageBreak/>
        <w:t xml:space="preserve">the boiler fuel in the mill for steam and </w:t>
      </w:r>
      <w:r w:rsidRPr="00A0079A">
        <w:rPr>
          <w:noProof/>
        </w:rPr>
        <w:t xml:space="preserve">electricity generation </w:t>
      </w:r>
      <w:r w:rsidRPr="00A0079A">
        <w:rPr>
          <w:noProof/>
        </w:rPr>
        <w:fldChar w:fldCharType="begin"/>
      </w:r>
      <w:r w:rsidR="00E92496">
        <w:rPr>
          <w:noProof/>
        </w:rPr>
        <w:instrText xml:space="preserve"> ADDIN EN.CITE &lt;EndNote&gt;&lt;Cite&gt;&lt;Author&gt;Shafie&lt;/Author&gt;&lt;Year&gt;2012&lt;/Year&gt;&lt;RecNum&gt;38&lt;/RecNum&gt;&lt;DisplayText&gt;(Shafie&lt;style face="italic"&gt; et al.&lt;/style&gt;, 2012)&lt;/DisplayText&gt;&lt;record&gt;&lt;rec-number&gt;38&lt;/rec-number&gt;&lt;foreign-keys&gt;&lt;key app="EN" db-id="e9w95svscrtrfhezv2059w0yzztdrxdwxtez" timestamp="1475239868"&gt;38&lt;/key&gt;&lt;/foreign-keys&gt;&lt;ref-type name="Journal Article"&gt;17&lt;/ref-type&gt;&lt;contributors&gt;&lt;authors&gt;&lt;author&gt;Shafie, SM&lt;/author&gt;&lt;author&gt;Mahlia, TMI&lt;/author&gt;&lt;author&gt;Masjuki, HH&lt;/author&gt;&lt;author&gt;Ahmad-Yazid, A&lt;/author&gt;&lt;/authors&gt;&lt;/contributors&gt;&lt;titles&gt;&lt;title&gt;A review on electricity generation based on biomass residue in Malaysia&lt;/title&gt;&lt;secondary-title&gt;Renewable and Sustainable Energy Reviews&lt;/secondary-title&gt;&lt;/titles&gt;&lt;periodical&gt;&lt;full-title&gt;Renewable and Sustainable Energy Reviews&lt;/full-title&gt;&lt;/periodical&gt;&lt;pages&gt;5879-5889&lt;/pages&gt;&lt;volume&gt;16&lt;/volume&gt;&lt;number&gt;8&lt;/number&gt;&lt;dates&gt;&lt;year&gt;2012&lt;/year&gt;&lt;/dates&gt;&lt;isbn&gt;1364-0321&lt;/isbn&gt;&lt;urls&gt;&lt;/urls&gt;&lt;/record&gt;&lt;/Cite&gt;&lt;/EndNote&gt;</w:instrText>
      </w:r>
      <w:r w:rsidRPr="00A0079A">
        <w:rPr>
          <w:noProof/>
        </w:rPr>
        <w:fldChar w:fldCharType="separate"/>
      </w:r>
      <w:r w:rsidR="002935DD">
        <w:rPr>
          <w:noProof/>
        </w:rPr>
        <w:t>(Shafie</w:t>
      </w:r>
      <w:r w:rsidR="002935DD" w:rsidRPr="002935DD">
        <w:rPr>
          <w:i/>
          <w:noProof/>
        </w:rPr>
        <w:t xml:space="preserve"> et al.</w:t>
      </w:r>
      <w:r w:rsidR="002935DD">
        <w:rPr>
          <w:noProof/>
        </w:rPr>
        <w:t>, 2012)</w:t>
      </w:r>
      <w:r w:rsidRPr="00A0079A">
        <w:rPr>
          <w:noProof/>
        </w:rPr>
        <w:fldChar w:fldCharType="end"/>
      </w:r>
      <w:r w:rsidRPr="00A0079A">
        <w:rPr>
          <w:noProof/>
        </w:rPr>
        <w:t xml:space="preserve">. Curently, Malaysia was ranked as the world’s fifth largest natural rubber producer after Thailand, Indonesia, Vietnam and China with approximately 0.7 million tonnes of natural rubber production in 2015; an increase of 4.1% from 0.67 million tonnes in 2014 </w:t>
      </w:r>
      <w:r w:rsidRPr="00A0079A">
        <w:rPr>
          <w:noProof/>
        </w:rPr>
        <w:fldChar w:fldCharType="begin"/>
      </w:r>
      <w:r w:rsidR="00E92496">
        <w:rPr>
          <w:noProof/>
        </w:rPr>
        <w:instrText xml:space="preserve"> ADDIN EN.CITE &lt;EndNote&gt;&lt;Cite&gt;&lt;Author&gt;MREPC&lt;/Author&gt;&lt;Year&gt;2016&lt;/Year&gt;&lt;RecNum&gt;40&lt;/RecNum&gt;&lt;DisplayText&gt;(MREPC, 2016)&lt;/DisplayText&gt;&lt;record&gt;&lt;rec-number&gt;40&lt;/rec-number&gt;&lt;foreign-keys&gt;&lt;key app="EN" db-id="e9w95svscrtrfhezv2059w0yzztdrxdwxtez" timestamp="1475239899"&gt;40&lt;/key&gt;&lt;/foreign-keys&gt;&lt;ref-type name="Web Page"&gt;12&lt;/ref-type&gt;&lt;contributors&gt;&lt;authors&gt;&lt;author&gt;MREPC&lt;/author&gt;&lt;/authors&gt;&lt;/contributors&gt;&lt;titles&gt;&lt;title&gt;Industry Overview&lt;/title&gt;&lt;secondary-title&gt;Malaysia&amp;apos;s Production, Consumption and Trade of Rubber&lt;/secondary-title&gt;&lt;/titles&gt;&lt;volume&gt;2016&lt;/volume&gt;&lt;number&gt;22nd November&lt;/number&gt;&lt;dates&gt;&lt;year&gt;2016&lt;/year&gt;&lt;/dates&gt;&lt;publisher&gt;Malaysian Rubber Export Promotion Council&lt;/publisher&gt;&lt;urls&gt;&lt;related-urls&gt;&lt;url&gt;http://www.mrepc.com/industry/industry.php&lt;/url&gt;&lt;/related-urls&gt;&lt;/urls&gt;&lt;/record&gt;&lt;/Cite&gt;&lt;/EndNote&gt;</w:instrText>
      </w:r>
      <w:r w:rsidRPr="00A0079A">
        <w:rPr>
          <w:noProof/>
        </w:rPr>
        <w:fldChar w:fldCharType="separate"/>
      </w:r>
      <w:r w:rsidRPr="00A0079A">
        <w:rPr>
          <w:noProof/>
        </w:rPr>
        <w:t>(MREPC, 2016)</w:t>
      </w:r>
      <w:r w:rsidRPr="00A0079A">
        <w:rPr>
          <w:noProof/>
        </w:rPr>
        <w:fldChar w:fldCharType="end"/>
      </w:r>
      <w:r w:rsidRPr="00A0079A">
        <w:rPr>
          <w:noProof/>
        </w:rPr>
        <w:t xml:space="preserve">. Akin to </w:t>
      </w:r>
      <w:r w:rsidR="001F162D">
        <w:rPr>
          <w:noProof/>
        </w:rPr>
        <w:t xml:space="preserve">the </w:t>
      </w:r>
      <w:r w:rsidRPr="00A0079A">
        <w:rPr>
          <w:noProof/>
        </w:rPr>
        <w:t>oil palm industry, there are large amounts of</w:t>
      </w:r>
      <w:r w:rsidRPr="00A0079A">
        <w:t xml:space="preserve"> biomass wastes generated from the rubber industry but they remain unexploited until </w:t>
      </w:r>
      <w:r w:rsidRPr="00A0079A">
        <w:rPr>
          <w:noProof/>
        </w:rPr>
        <w:t xml:space="preserve">now. Additionally, rice husk is another resource of biomass from agricultural residues in Malaysia </w:t>
      </w:r>
      <w:r w:rsidRPr="00A0079A">
        <w:t xml:space="preserve">which currently has a </w:t>
      </w:r>
      <w:r w:rsidRPr="00A0079A">
        <w:rPr>
          <w:noProof/>
        </w:rPr>
        <w:t>magnificent</w:t>
      </w:r>
      <w:r w:rsidRPr="00A0079A">
        <w:t xml:space="preserve"> energy potential for power cogeneration. </w:t>
      </w:r>
    </w:p>
    <w:p w14:paraId="55A7BE1C" w14:textId="77777777" w:rsidR="00A0079A" w:rsidRPr="00A0079A" w:rsidRDefault="00A0079A" w:rsidP="00A0079A">
      <w:pPr>
        <w:jc w:val="both"/>
      </w:pPr>
    </w:p>
    <w:p w14:paraId="1F351323" w14:textId="35A693FF" w:rsidR="00A0079A" w:rsidRPr="00A0079A" w:rsidRDefault="00A0079A" w:rsidP="00A0079A">
      <w:pPr>
        <w:jc w:val="both"/>
        <w:rPr>
          <w:i/>
          <w:sz w:val="20"/>
        </w:rPr>
      </w:pPr>
      <w:r w:rsidRPr="00A0079A">
        <w:t xml:space="preserve">In general, annual production of biomass wastes in Malaysia amount to at least </w:t>
      </w:r>
      <w:r w:rsidRPr="00A0079A">
        <w:rPr>
          <w:noProof/>
        </w:rPr>
        <w:t xml:space="preserve">168 million tonnes and this includes timber and oil palm waste, rice husks, coconut trunk fibres, municipal waste and sugar cane waste </w:t>
      </w:r>
      <w:r w:rsidRPr="00A0079A">
        <w:fldChar w:fldCharType="begin"/>
      </w:r>
      <w:r w:rsidR="00E92496">
        <w:instrText xml:space="preserve"> ADDIN EN.CITE &lt;EndNote&gt;&lt;Cite&gt;&lt;Author&gt;Zafar&lt;/Author&gt;&lt;Year&gt;2014&lt;/Year&gt;&lt;RecNum&gt;41&lt;/RecNum&gt;&lt;DisplayText&gt;(Zafar, 2014)&lt;/DisplayText&gt;&lt;record&gt;&lt;rec-number&gt;41&lt;/rec-number&gt;&lt;foreign-keys&gt;&lt;key app="EN" db-id="e9w95svscrtrfhezv2059w0yzztdrxdwxtez" timestamp="1475239910"&gt;41&lt;/key&gt;&lt;/foreign-keys&gt;&lt;ref-type name="Web Page"&gt;12&lt;/ref-type&gt;&lt;contributors&gt;&lt;authors&gt;&lt;author&gt;Salman Zafar&lt;/author&gt;&lt;/authors&gt;&lt;/contributors&gt;&lt;titles&gt;&lt;title&gt;Bioenergy Developments in Malaysia: BioEnergy Consult Website&lt;/title&gt;&lt;/titles&gt;&lt;volume&gt;2014&lt;/volume&gt;&lt;number&gt;23rd April&lt;/number&gt;&lt;dates&gt;&lt;year&gt;2014&lt;/year&gt;&lt;/dates&gt;&lt;urls&gt;&lt;related-urls&gt;&lt;url&gt;http://www.bioenergyconsult.com/tag/biomass-energy-in-malaysia/&lt;/url&gt;&lt;/related-urls&gt;&lt;/urls&gt;&lt;/record&gt;&lt;/Cite&gt;&lt;/EndNote&gt;</w:instrText>
      </w:r>
      <w:r w:rsidRPr="00A0079A">
        <w:fldChar w:fldCharType="separate"/>
      </w:r>
      <w:r w:rsidRPr="00A0079A">
        <w:rPr>
          <w:noProof/>
        </w:rPr>
        <w:t>(Zafar, 2014)</w:t>
      </w:r>
      <w:r w:rsidRPr="00A0079A">
        <w:fldChar w:fldCharType="end"/>
      </w:r>
      <w:r w:rsidR="001F162D">
        <w:t>. Malaysia has a strong incentive</w:t>
      </w:r>
      <w:r w:rsidRPr="00A0079A">
        <w:t xml:space="preserve"> for promoting biomass as a renewable energy </w:t>
      </w:r>
      <w:r w:rsidR="001F162D">
        <w:t xml:space="preserve">source </w:t>
      </w:r>
      <w:r w:rsidRPr="00A0079A">
        <w:t xml:space="preserve">owing to its position as the </w:t>
      </w:r>
      <w:r w:rsidRPr="00A0079A">
        <w:rPr>
          <w:noProof/>
        </w:rPr>
        <w:t>major</w:t>
      </w:r>
      <w:r w:rsidRPr="00A0079A">
        <w:t xml:space="preserve"> agricultural commodity producer amongst the ASEAN. Coconut cultivation, cocoa cultivation and sugarcane cultivation also produce some amount of biomass wastes</w:t>
      </w:r>
    </w:p>
    <w:p w14:paraId="522BECD2" w14:textId="77777777" w:rsidR="00A0079A" w:rsidRPr="00A0079A" w:rsidRDefault="00A0079A" w:rsidP="00A0079A">
      <w:pPr>
        <w:jc w:val="both"/>
        <w:rPr>
          <w:b/>
        </w:rPr>
      </w:pPr>
    </w:p>
    <w:p w14:paraId="7A291C96" w14:textId="77777777" w:rsidR="00A0079A" w:rsidRPr="00BC4852" w:rsidRDefault="00A0079A" w:rsidP="00BC4852">
      <w:pPr>
        <w:pStyle w:val="Heading2"/>
        <w:rPr>
          <w:b/>
        </w:rPr>
      </w:pPr>
      <w:bookmarkStart w:id="80" w:name="_Toc438138048"/>
      <w:bookmarkStart w:id="81" w:name="_Toc479486727"/>
      <w:r w:rsidRPr="00BC4852">
        <w:rPr>
          <w:b/>
        </w:rPr>
        <w:t>Rubber Tree Waste</w:t>
      </w:r>
      <w:bookmarkEnd w:id="80"/>
      <w:bookmarkEnd w:id="81"/>
    </w:p>
    <w:p w14:paraId="163AA0B4" w14:textId="7E37319D" w:rsidR="00A0079A" w:rsidRPr="00A0079A" w:rsidRDefault="00A0079A" w:rsidP="00A0079A">
      <w:pPr>
        <w:jc w:val="both"/>
        <w:rPr>
          <w:shd w:val="clear" w:color="auto" w:fill="FFFFFF"/>
        </w:rPr>
      </w:pPr>
      <w:r w:rsidRPr="00A0079A">
        <w:t xml:space="preserve">Since Malaysia’s independence in 1957, </w:t>
      </w:r>
      <w:r w:rsidR="001F162D">
        <w:t xml:space="preserve">the </w:t>
      </w:r>
      <w:r w:rsidRPr="00A0079A">
        <w:rPr>
          <w:noProof/>
        </w:rPr>
        <w:t>rubber</w:t>
      </w:r>
      <w:r w:rsidRPr="00A0079A">
        <w:t xml:space="preserve"> industry has become very </w:t>
      </w:r>
      <w:r w:rsidRPr="00A0079A">
        <w:rPr>
          <w:noProof/>
        </w:rPr>
        <w:t>important</w:t>
      </w:r>
      <w:r w:rsidRPr="00A0079A">
        <w:t xml:space="preserve"> towards the economic growth of the country. Th</w:t>
      </w:r>
      <w:r w:rsidR="001F162D">
        <w:t xml:space="preserve">is industry </w:t>
      </w:r>
      <w:r w:rsidRPr="00A0079A">
        <w:t xml:space="preserve">was recorded as the third largest revenue earner to the country in 1998 when the country’s natural rubber export amounted to 33.1% of world’s natural rubber production. </w:t>
      </w:r>
      <w:r w:rsidRPr="00A0079A">
        <w:rPr>
          <w:noProof/>
        </w:rPr>
        <w:t xml:space="preserve">The rubber product industry managed to contribute RM 18.1 billion to the country’s export earnings in 2011 and </w:t>
      </w:r>
      <w:r w:rsidRPr="00A0079A">
        <w:rPr>
          <w:shd w:val="clear" w:color="auto" w:fill="FFFFFF"/>
        </w:rPr>
        <w:t xml:space="preserve">Malaysia has maintained its established position as the world's leading producer and exporter of catheters, latex threads and natural rubber medical gloves </w:t>
      </w:r>
      <w:r w:rsidRPr="00A0079A">
        <w:rPr>
          <w:shd w:val="clear" w:color="auto" w:fill="FFFFFF"/>
        </w:rPr>
        <w:fldChar w:fldCharType="begin"/>
      </w:r>
      <w:r w:rsidR="00E92496">
        <w:rPr>
          <w:shd w:val="clear" w:color="auto" w:fill="FFFFFF"/>
        </w:rPr>
        <w:instrText xml:space="preserve"> ADDIN EN.CITE &lt;EndNote&gt;&lt;Cite&gt;&lt;Author&gt;MIDA&lt;/Author&gt;&lt;Year&gt;2014&lt;/Year&gt;&lt;RecNum&gt;42&lt;/RecNum&gt;&lt;DisplayText&gt;(MIDA, 2014)&lt;/DisplayText&gt;&lt;record&gt;&lt;rec-number&gt;42&lt;/rec-number&gt;&lt;foreign-keys&gt;&lt;key app="EN" db-id="e9w95svscrtrfhezv2059w0yzztdrxdwxtez" timestamp="1475239924"&gt;42&lt;/key&gt;&lt;/foreign-keys&gt;&lt;ref-type name="Web Page"&gt;12&lt;/ref-type&gt;&lt;contributors&gt;&lt;authors&gt;&lt;author&gt;MIDA&lt;/author&gt;&lt;/authors&gt;&lt;/contributors&gt;&lt;titles&gt;&lt;title&gt;Food Technology and Sustainable Resources (Rubber-based Industry). Malaysian Investment Development Authority &lt;/title&gt;&lt;/titles&gt;&lt;volume&gt;2014&lt;/volume&gt;&lt;number&gt;15th April&lt;/number&gt;&lt;dates&gt;&lt;year&gt;2014&lt;/year&gt;&lt;/dates&gt;&lt;urls&gt;&lt;related-urls&gt;&lt;url&gt;http://www.mida.gov.my/home/food-technology-and-sustainable-resources/posts/&lt;/url&gt;&lt;/related-urls&gt;&lt;/urls&gt;&lt;/record&gt;&lt;/Cite&gt;&lt;/EndNote&gt;</w:instrText>
      </w:r>
      <w:r w:rsidRPr="00A0079A">
        <w:rPr>
          <w:shd w:val="clear" w:color="auto" w:fill="FFFFFF"/>
        </w:rPr>
        <w:fldChar w:fldCharType="separate"/>
      </w:r>
      <w:r w:rsidRPr="00A0079A">
        <w:rPr>
          <w:noProof/>
          <w:shd w:val="clear" w:color="auto" w:fill="FFFFFF"/>
        </w:rPr>
        <w:t>(MIDA, 2014)</w:t>
      </w:r>
      <w:r w:rsidRPr="00A0079A">
        <w:rPr>
          <w:shd w:val="clear" w:color="auto" w:fill="FFFFFF"/>
        </w:rPr>
        <w:fldChar w:fldCharType="end"/>
      </w:r>
      <w:r w:rsidRPr="00A0079A">
        <w:rPr>
          <w:shd w:val="clear" w:color="auto" w:fill="FFFFFF"/>
        </w:rPr>
        <w:t>.</w:t>
      </w:r>
    </w:p>
    <w:p w14:paraId="6233D6C1" w14:textId="77777777" w:rsidR="00A0079A" w:rsidRPr="00A0079A" w:rsidRDefault="00A0079A" w:rsidP="00A0079A">
      <w:pPr>
        <w:ind w:firstLine="567"/>
        <w:jc w:val="both"/>
        <w:rPr>
          <w:shd w:val="clear" w:color="auto" w:fill="FFFFFF"/>
        </w:rPr>
      </w:pPr>
    </w:p>
    <w:p w14:paraId="79C2A13F" w14:textId="0B879578" w:rsidR="00A0079A" w:rsidRDefault="00A0079A" w:rsidP="00A0079A">
      <w:pPr>
        <w:jc w:val="both"/>
      </w:pPr>
      <w:r w:rsidRPr="00A0079A">
        <w:rPr>
          <w:noProof/>
        </w:rPr>
        <w:t>Despite its overwhelming success, the rubber industry gradually gained less interest due to the progressive evolution of neighbouring countries; Indonesia and Thailand have become major rubber producers in the world</w:t>
      </w:r>
      <w:r w:rsidR="006E26C1">
        <w:rPr>
          <w:noProof/>
        </w:rPr>
        <w:t xml:space="preserve"> </w:t>
      </w:r>
      <w:r w:rsidR="006E26C1">
        <w:rPr>
          <w:noProof/>
        </w:rPr>
        <w:fldChar w:fldCharType="begin"/>
      </w:r>
      <w:r w:rsidR="00E92496">
        <w:rPr>
          <w:noProof/>
        </w:rPr>
        <w:instrText xml:space="preserve"> ADDIN EN.CITE &lt;EndNote&gt;&lt;Cite&gt;&lt;Author&gt;Ioras&lt;/Author&gt;&lt;Year&gt;2012&lt;/Year&gt;&lt;RecNum&gt;14&lt;/RecNum&gt;&lt;DisplayText&gt;(Ioras&lt;style face="italic"&gt; et al.&lt;/style&gt;, 2012)&lt;/DisplayText&gt;&lt;record&gt;&lt;rec-number&gt;14&lt;/rec-number&gt;&lt;foreign-keys&gt;&lt;key app="EN" db-id="e9w95svscrtrfhezv2059w0yzztdrxdwxtez" timestamp="1475238852"&gt;14&lt;/key&gt;&lt;/foreign-keys&gt;&lt;ref-type name="Journal Article"&gt;17&lt;/ref-type&gt;&lt;contributors&gt;&lt;authors&gt;&lt;author&gt;Ioras, Florin&lt;/author&gt;&lt;author&gt;Ratnasingam, Jega&lt;/author&gt;&lt;author&gt;Ramasamy, Geetha&lt;/author&gt;&lt;author&gt;Kaner, Jake&lt;/author&gt;&lt;author&gt;Wenming, Lu&lt;/author&gt;&lt;/authors&gt;&lt;/contributors&gt;&lt;titles&gt;&lt;title&gt;Production potential of rubberwood in Malaysia: Its economic challenges&lt;/title&gt;&lt;secondary-title&gt;Notulae Botanicae Horti Agrobotanici Cluj-Napoca&lt;/secondary-title&gt;&lt;/titles&gt;&lt;periodical&gt;&lt;full-title&gt;Notulae Botanicae Horti Agrobotanici Cluj-Napoca&lt;/full-title&gt;&lt;/periodical&gt;&lt;pages&gt;317-322&lt;/pages&gt;&lt;volume&gt;40&lt;/volume&gt;&lt;number&gt;2&lt;/number&gt;&lt;dates&gt;&lt;year&gt;2012&lt;/year&gt;&lt;/dates&gt;&lt;isbn&gt;0255-965X&lt;/isbn&gt;&lt;urls&gt;&lt;/urls&gt;&lt;/record&gt;&lt;/Cite&gt;&lt;/EndNote&gt;</w:instrText>
      </w:r>
      <w:r w:rsidR="006E26C1">
        <w:rPr>
          <w:noProof/>
        </w:rPr>
        <w:fldChar w:fldCharType="separate"/>
      </w:r>
      <w:r w:rsidR="006E26C1">
        <w:rPr>
          <w:noProof/>
        </w:rPr>
        <w:t>(Ioras</w:t>
      </w:r>
      <w:r w:rsidR="006E26C1" w:rsidRPr="006E26C1">
        <w:rPr>
          <w:i/>
          <w:noProof/>
        </w:rPr>
        <w:t xml:space="preserve"> et al.</w:t>
      </w:r>
      <w:r w:rsidR="006E26C1">
        <w:rPr>
          <w:noProof/>
        </w:rPr>
        <w:t>, 2012)</w:t>
      </w:r>
      <w:r w:rsidR="006E26C1">
        <w:rPr>
          <w:noProof/>
        </w:rPr>
        <w:fldChar w:fldCharType="end"/>
      </w:r>
      <w:r w:rsidRPr="00A0079A">
        <w:rPr>
          <w:noProof/>
        </w:rPr>
        <w:t>.</w:t>
      </w:r>
      <w:r w:rsidRPr="00A0079A">
        <w:t xml:space="preserve"> In fact, the global reduction in </w:t>
      </w:r>
      <w:r w:rsidRPr="00A0079A">
        <w:rPr>
          <w:noProof/>
        </w:rPr>
        <w:t>price</w:t>
      </w:r>
      <w:r w:rsidRPr="00A0079A">
        <w:t xml:space="preserve"> of natural rubber follows the discovery of synthetic rubber and its </w:t>
      </w:r>
      <w:r w:rsidRPr="00A0079A">
        <w:rPr>
          <w:noProof/>
        </w:rPr>
        <w:t>extensive</w:t>
      </w:r>
      <w:r w:rsidRPr="00A0079A">
        <w:t xml:space="preserve"> utilisation thereby having significant impact on the expansion of rubber plantation in the country. Additionally, the declination of rubber production in recent years is also due to the shortage of workers and the conversion of rubber land to other crops and uses.  </w:t>
      </w:r>
    </w:p>
    <w:p w14:paraId="3AB0E6BF" w14:textId="77777777" w:rsidR="00245E75" w:rsidRPr="00A0079A" w:rsidRDefault="00245E75" w:rsidP="00A0079A">
      <w:pPr>
        <w:jc w:val="both"/>
      </w:pPr>
    </w:p>
    <w:p w14:paraId="2F9106C7" w14:textId="2F84F6B0" w:rsidR="00A0079A" w:rsidRPr="00A0079A" w:rsidRDefault="00A0079A" w:rsidP="00A0079A">
      <w:pPr>
        <w:jc w:val="both"/>
      </w:pPr>
      <w:r w:rsidRPr="00A0079A">
        <w:lastRenderedPageBreak/>
        <w:t xml:space="preserve">Rubberwood has </w:t>
      </w:r>
      <w:r w:rsidRPr="00A0079A">
        <w:rPr>
          <w:noProof/>
        </w:rPr>
        <w:t>been used</w:t>
      </w:r>
      <w:r w:rsidRPr="00A0079A">
        <w:t xml:space="preserve"> for fuelling various drying processes such as smoking rubber sheet, drying cocoa beans and also drying bricks. For instance, a solid wood fuel combustor has been the particular equipment to use rubberwood as a </w:t>
      </w:r>
      <w:r w:rsidRPr="00A0079A">
        <w:rPr>
          <w:noProof/>
        </w:rPr>
        <w:t>fuel</w:t>
      </w:r>
      <w:r w:rsidRPr="00A0079A">
        <w:t xml:space="preserve"> where </w:t>
      </w:r>
      <w:r w:rsidRPr="00A0079A">
        <w:rPr>
          <w:noProof/>
        </w:rPr>
        <w:t>the system was manufactured by Guthrie Industries Malaysia Sdn</w:t>
      </w:r>
      <w:r w:rsidRPr="00A0079A">
        <w:t xml:space="preserve">. Bhd. </w:t>
      </w:r>
      <w:r w:rsidRPr="00A0079A">
        <w:rPr>
          <w:noProof/>
        </w:rPr>
        <w:t>Company</w:t>
      </w:r>
      <w:r w:rsidRPr="00A0079A">
        <w:t xml:space="preserve"> for drying of </w:t>
      </w:r>
      <w:r w:rsidRPr="00A0079A">
        <w:rPr>
          <w:noProof/>
        </w:rPr>
        <w:t>rubber-sheets</w:t>
      </w:r>
      <w:r w:rsidRPr="00A0079A">
        <w:t xml:space="preserve"> and cocoa beans. However, since rubberwood has become common in </w:t>
      </w:r>
      <w:r w:rsidR="001F162D">
        <w:t xml:space="preserve">the </w:t>
      </w:r>
      <w:r w:rsidRPr="00A0079A">
        <w:t xml:space="preserve">furniture industries, its use as fuel has dropped. Wastes generated by </w:t>
      </w:r>
      <w:r w:rsidRPr="00A0079A">
        <w:rPr>
          <w:noProof/>
        </w:rPr>
        <w:t>rubber</w:t>
      </w:r>
      <w:r w:rsidRPr="00A0079A">
        <w:t xml:space="preserve"> industry can </w:t>
      </w:r>
      <w:r w:rsidRPr="00A0079A">
        <w:rPr>
          <w:noProof/>
        </w:rPr>
        <w:t>be classified</w:t>
      </w:r>
      <w:r w:rsidR="00DB3502">
        <w:t xml:space="preserve"> into three</w:t>
      </w:r>
      <w:r w:rsidRPr="00A0079A">
        <w:t xml:space="preserve"> sources. The first one is the biomass </w:t>
      </w:r>
      <w:r w:rsidRPr="00A0079A">
        <w:rPr>
          <w:noProof/>
        </w:rPr>
        <w:t>produced</w:t>
      </w:r>
      <w:r w:rsidRPr="00A0079A">
        <w:t xml:space="preserve"> from fallen leaves, branches, roots and twigs as well as rubber seeds. Most of this biomass is being left to rot on the plantation ground, </w:t>
      </w:r>
      <w:r w:rsidRPr="00A0079A">
        <w:rPr>
          <w:noProof/>
        </w:rPr>
        <w:t>despite s</w:t>
      </w:r>
      <w:r w:rsidRPr="00A0079A">
        <w:t xml:space="preserve">ome branches and twigs use for domestic fuel. </w:t>
      </w:r>
      <w:r w:rsidRPr="00A0079A">
        <w:rPr>
          <w:noProof/>
        </w:rPr>
        <w:t xml:space="preserve">The second source of rubber wastes is rubber wood that becomes available in large quantities during replanting activities and conversion of the rubber land. </w:t>
      </w:r>
      <w:r w:rsidRPr="00A0079A">
        <w:t xml:space="preserve">After 25–30 years economic period, a rubber tree will stop producing latex thus becoming old, non-productive and uneconomical. These non-productive trees must be removed from </w:t>
      </w:r>
      <w:r w:rsidRPr="00A0079A">
        <w:rPr>
          <w:noProof/>
        </w:rPr>
        <w:t xml:space="preserve">the plantation so as to plant new trees. Traditionally, these trees were put away to rot </w:t>
      </w:r>
      <w:r w:rsidRPr="00A0079A">
        <w:t xml:space="preserve">in the field or previously were burned as waste. However, they </w:t>
      </w:r>
      <w:r w:rsidRPr="00A0079A">
        <w:rPr>
          <w:noProof/>
        </w:rPr>
        <w:t>are now an ideal economical source of biomass</w:t>
      </w:r>
      <w:r w:rsidRPr="00A0079A">
        <w:t>. It has been estimated that a gross yield of rubberwood per hectare would be around 180 m</w:t>
      </w:r>
      <w:r w:rsidRPr="00A0079A">
        <w:rPr>
          <w:vertAlign w:val="superscript"/>
        </w:rPr>
        <w:t>3</w:t>
      </w:r>
      <w:r w:rsidRPr="00A0079A">
        <w:t xml:space="preserve"> </w:t>
      </w:r>
      <w:r w:rsidRPr="00A0079A">
        <w:fldChar w:fldCharType="begin"/>
      </w:r>
      <w:r w:rsidR="00E92496">
        <w:instrText xml:space="preserve"> ADDIN EN.CITE &lt;EndNote&gt;&lt;Cite&gt;&lt;Author&gt;Ghani&lt;/Author&gt;&lt;Year&gt;2013&lt;/Year&gt;&lt;RecNum&gt;13&lt;/RecNum&gt;&lt;DisplayText&gt;(Ghani&lt;style face="italic"&gt; et al.&lt;/style&gt;, 2013)&lt;/DisplayText&gt;&lt;record&gt;&lt;rec-number&gt;13&lt;/rec-number&gt;&lt;foreign-keys&gt;&lt;key app="EN" db-id="e9w95svscrtrfhezv2059w0yzztdrxdwxtez" timestamp="1475238845"&gt;13&lt;/key&gt;&lt;/foreign-keys&gt;&lt;ref-type name="Journal Article"&gt;17&lt;/ref-type&gt;&lt;contributors&gt;&lt;authors&gt;&lt;author&gt;Ghani, Wan Azlina Wan Abdul Karim&lt;/author&gt;&lt;author&gt;Mohd, Ayaz&lt;/author&gt;&lt;author&gt;da Silva, Gabriel&lt;/author&gt;&lt;author&gt;Bachmann, Robert T&lt;/author&gt;&lt;author&gt;Taufiq-Yap, Yun H&lt;/author&gt;&lt;author&gt;Rashid, Umer&lt;/author&gt;&lt;author&gt;Ala’a, H&lt;/author&gt;&lt;/authors&gt;&lt;/contributors&gt;&lt;titles&gt;&lt;title&gt;Biochar production from waste rubber-wood-sawdust and its potential use in C sequestration: chemical and physical characterization&lt;/title&gt;&lt;secondary-title&gt;Industrial Crops and Products&lt;/secondary-title&gt;&lt;/titles&gt;&lt;periodical&gt;&lt;full-title&gt;Industrial Crops and Products&lt;/full-title&gt;&lt;/periodical&gt;&lt;pages&gt;18-24&lt;/pages&gt;&lt;volume&gt;44&lt;/volume&gt;&lt;dates&gt;&lt;year&gt;2013&lt;/year&gt;&lt;/dates&gt;&lt;isbn&gt;0926-6690&lt;/isbn&gt;&lt;urls&gt;&lt;/urls&gt;&lt;/record&gt;&lt;/Cite&gt;&lt;/EndNote&gt;</w:instrText>
      </w:r>
      <w:r w:rsidRPr="00A0079A">
        <w:fldChar w:fldCharType="separate"/>
      </w:r>
      <w:r w:rsidR="002935DD">
        <w:rPr>
          <w:noProof/>
        </w:rPr>
        <w:t>(Ghani</w:t>
      </w:r>
      <w:r w:rsidR="002935DD" w:rsidRPr="002935DD">
        <w:rPr>
          <w:i/>
          <w:noProof/>
        </w:rPr>
        <w:t xml:space="preserve"> et al.</w:t>
      </w:r>
      <w:r w:rsidR="002935DD">
        <w:rPr>
          <w:noProof/>
        </w:rPr>
        <w:t>, 2013)</w:t>
      </w:r>
      <w:r w:rsidRPr="00A0079A">
        <w:fldChar w:fldCharType="end"/>
      </w:r>
      <w:r w:rsidRPr="00A0079A">
        <w:t xml:space="preserve"> and based on the replanting rate of 3% in the country, the total waste production was estimated to be 5.4 million m</w:t>
      </w:r>
      <w:r w:rsidRPr="00A0079A">
        <w:rPr>
          <w:vertAlign w:val="superscript"/>
        </w:rPr>
        <w:t>3</w:t>
      </w:r>
      <w:r w:rsidRPr="00A0079A">
        <w:rPr>
          <w:noProof/>
        </w:rPr>
        <w:t xml:space="preserve">. The third source is wastes or by-products that come from wood processing and furniture industry from rubberwood. </w:t>
      </w:r>
      <w:r w:rsidRPr="00A0079A">
        <w:t xml:space="preserve">The rubberwood has recently become a popular raw material for making wood products, </w:t>
      </w:r>
      <w:r w:rsidRPr="00A0079A">
        <w:rPr>
          <w:rFonts w:eastAsia="Times New Roman"/>
          <w:lang w:eastAsia="en-MY"/>
        </w:rPr>
        <w:t xml:space="preserve">particularly for furniture and wood components, </w:t>
      </w:r>
      <w:r w:rsidRPr="00A0079A">
        <w:t xml:space="preserve">and the unused fractions from the manufacturing process will become available as residues </w:t>
      </w:r>
      <w:r w:rsidRPr="00A0079A">
        <w:fldChar w:fldCharType="begin"/>
      </w:r>
      <w:r w:rsidR="00E92496">
        <w:instrText xml:space="preserve"> ADDIN EN.CITE &lt;EndNote&gt;&lt;Cite&gt;&lt;Author&gt;Kaewluan&lt;/Author&gt;&lt;Year&gt;2011&lt;/Year&gt;&lt;RecNum&gt;44&lt;/RecNum&gt;&lt;DisplayText&gt;(Kaewluan and Pipatmanomai, 2011b)&lt;/DisplayText&gt;&lt;record&gt;&lt;rec-number&gt;44&lt;/rec-number&gt;&lt;foreign-keys&gt;&lt;key app="EN" db-id="e9w95svscrtrfhezv2059w0yzztdrxdwxtez" timestamp="1475239950"&gt;44&lt;/key&gt;&lt;/foreign-keys&gt;&lt;ref-type name="Journal Article"&gt;17&lt;/ref-type&gt;&lt;contributors&gt;&lt;authors&gt;&lt;author&gt;Kaewluan, Sommas&lt;/author&gt;&lt;author&gt;Pipatmanomai, Suneerat&lt;/author&gt;&lt;/authors&gt;&lt;/contributors&gt;&lt;titles&gt;&lt;title&gt;Potential of synthesis gas production from rubber wood chip gasification in a bubbling fluidised bed gasifier&lt;/title&gt;&lt;secondary-title&gt;Energy Conversion and Management&lt;/secondary-title&gt;&lt;/titles&gt;&lt;periodical&gt;&lt;full-title&gt;Energy Conversion and Management&lt;/full-title&gt;&lt;/periodical&gt;&lt;pages&gt;75-84&lt;/pages&gt;&lt;volume&gt;52&lt;/volume&gt;&lt;number&gt;1&lt;/number&gt;&lt;keywords&gt;&lt;keyword&gt;Gasification&lt;/keyword&gt;&lt;keyword&gt;Fluidised bed reactor&lt;/keyword&gt;&lt;keyword&gt;Biomass&lt;/keyword&gt;&lt;keyword&gt;Rubber wood chip&lt;/keyword&gt;&lt;keyword&gt;Synthesis gas&lt;/keyword&gt;&lt;/keywords&gt;&lt;dates&gt;&lt;year&gt;2011&lt;/year&gt;&lt;pub-dates&gt;&lt;date&gt;1//&lt;/date&gt;&lt;/pub-dates&gt;&lt;/dates&gt;&lt;isbn&gt;0196-8904&lt;/isbn&gt;&lt;urls&gt;&lt;related-urls&gt;&lt;url&gt;http://www.sciencedirect.com/science/article/pii/S0196890410002566&lt;/url&gt;&lt;/related-urls&gt;&lt;/urls&gt;&lt;electronic-resource-num&gt;http://dx.doi.org/10.1016/j.enconman.2010.06.044&lt;/electronic-resource-num&gt;&lt;/record&gt;&lt;/Cite&gt;&lt;/EndNote&gt;</w:instrText>
      </w:r>
      <w:r w:rsidRPr="00A0079A">
        <w:fldChar w:fldCharType="separate"/>
      </w:r>
      <w:r w:rsidR="002935DD">
        <w:rPr>
          <w:noProof/>
        </w:rPr>
        <w:t>(Kaewluan and Pipatmanomai, 2011b)</w:t>
      </w:r>
      <w:r w:rsidRPr="00A0079A">
        <w:fldChar w:fldCharType="end"/>
      </w:r>
      <w:r w:rsidRPr="00A0079A">
        <w:t xml:space="preserve">. Additionally, according to </w:t>
      </w:r>
      <w:r w:rsidRPr="00A0079A">
        <w:fldChar w:fldCharType="begin"/>
      </w:r>
      <w:r w:rsidR="00E92496">
        <w:instrText xml:space="preserve"> ADDIN EN.CITE &lt;EndNote&gt;&lt;Cite AuthorYear="1"&gt;&lt;Author&gt;Ghani&lt;/Author&gt;&lt;Year&gt;2013&lt;/Year&gt;&lt;RecNum&gt;13&lt;/RecNum&gt;&lt;DisplayText&gt;Ghani&lt;style face="italic"&gt; et al.&lt;/style&gt; (2013)&lt;/DisplayText&gt;&lt;record&gt;&lt;rec-number&gt;13&lt;/rec-number&gt;&lt;foreign-keys&gt;&lt;key app="EN" db-id="e9w95svscrtrfhezv2059w0yzztdrxdwxtez" timestamp="1475238845"&gt;13&lt;/key&gt;&lt;/foreign-keys&gt;&lt;ref-type name="Journal Article"&gt;17&lt;/ref-type&gt;&lt;contributors&gt;&lt;authors&gt;&lt;author&gt;Ghani, Wan Azlina Wan Abdul Karim&lt;/author&gt;&lt;author&gt;Mohd, Ayaz&lt;/author&gt;&lt;author&gt;da Silva, Gabriel&lt;/author&gt;&lt;author&gt;Bachmann, Robert T&lt;/author&gt;&lt;author&gt;Taufiq-Yap, Yun H&lt;/author&gt;&lt;author&gt;Rashid, Umer&lt;/author&gt;&lt;author&gt;Ala’a, H&lt;/author&gt;&lt;/authors&gt;&lt;/contributors&gt;&lt;titles&gt;&lt;title&gt;Biochar production from waste rubber-wood-sawdust and its potential use in C sequestration: chemical and physical characterization&lt;/title&gt;&lt;secondary-title&gt;Industrial Crops and Products&lt;/secondary-title&gt;&lt;/titles&gt;&lt;periodical&gt;&lt;full-title&gt;Industrial Crops and Products&lt;/full-title&gt;&lt;/periodical&gt;&lt;pages&gt;18-24&lt;/pages&gt;&lt;volume&gt;44&lt;/volume&gt;&lt;dates&gt;&lt;year&gt;2013&lt;/year&gt;&lt;/dates&gt;&lt;isbn&gt;0926-6690&lt;/isbn&gt;&lt;urls&gt;&lt;/urls&gt;&lt;/record&gt;&lt;/Cite&gt;&lt;/EndNote&gt;</w:instrText>
      </w:r>
      <w:r w:rsidRPr="00A0079A">
        <w:fldChar w:fldCharType="separate"/>
      </w:r>
      <w:r w:rsidR="0090530D">
        <w:rPr>
          <w:noProof/>
        </w:rPr>
        <w:t>Ghani</w:t>
      </w:r>
      <w:r w:rsidR="0090530D" w:rsidRPr="0090530D">
        <w:rPr>
          <w:i/>
          <w:noProof/>
        </w:rPr>
        <w:t xml:space="preserve"> et al.</w:t>
      </w:r>
      <w:r w:rsidR="0090530D">
        <w:rPr>
          <w:noProof/>
        </w:rPr>
        <w:t xml:space="preserve"> (2013)</w:t>
      </w:r>
      <w:r w:rsidRPr="00A0079A">
        <w:fldChar w:fldCharType="end"/>
      </w:r>
      <w:r w:rsidRPr="00A0079A">
        <w:t xml:space="preserve">, in the conversion process of the raw logs into sawn timber, the yield was only 20% and the remainder is available as residual biomass.   </w:t>
      </w:r>
    </w:p>
    <w:p w14:paraId="69BDCE84" w14:textId="77777777" w:rsidR="00A0079A" w:rsidRPr="00A0079A" w:rsidRDefault="00A0079A" w:rsidP="00A0079A">
      <w:pPr>
        <w:ind w:firstLine="567"/>
        <w:jc w:val="both"/>
      </w:pPr>
    </w:p>
    <w:p w14:paraId="31A89012" w14:textId="0A6C2C3E" w:rsidR="00A0079A" w:rsidRPr="00A0079A" w:rsidRDefault="008A6103" w:rsidP="00A0079A">
      <w:pPr>
        <w:jc w:val="both"/>
      </w:pPr>
      <w:r>
        <w:t>Therefore, rubberwood residue</w:t>
      </w:r>
      <w:r w:rsidR="001F162D">
        <w:t>s</w:t>
      </w:r>
      <w:r w:rsidR="00A0079A" w:rsidRPr="00A0079A">
        <w:t xml:space="preserve"> extracted as by-products </w:t>
      </w:r>
      <w:r>
        <w:t>from wood manufacturing industries</w:t>
      </w:r>
      <w:r w:rsidR="00A0079A" w:rsidRPr="00A0079A">
        <w:t xml:space="preserve"> </w:t>
      </w:r>
      <w:r w:rsidR="001F162D">
        <w:t>have high</w:t>
      </w:r>
      <w:r>
        <w:t xml:space="preserve"> potential to become a fuel. They </w:t>
      </w:r>
      <w:r w:rsidR="00A0079A" w:rsidRPr="00A0079A">
        <w:t xml:space="preserve">can provide </w:t>
      </w:r>
      <w:r w:rsidR="00A0079A" w:rsidRPr="00A0079A">
        <w:rPr>
          <w:noProof/>
        </w:rPr>
        <w:t>a large</w:t>
      </w:r>
      <w:r w:rsidR="00A0079A" w:rsidRPr="00A0079A">
        <w:t xml:space="preserve"> amount of fuelwood to the </w:t>
      </w:r>
      <w:r>
        <w:t xml:space="preserve">energy </w:t>
      </w:r>
      <w:r w:rsidR="00A0079A" w:rsidRPr="00A0079A">
        <w:t>industrial sector</w:t>
      </w:r>
      <w:r>
        <w:t xml:space="preserve"> where a</w:t>
      </w:r>
      <w:r w:rsidR="00A0079A" w:rsidRPr="00A0079A">
        <w:t xml:space="preserve">ccording to </w:t>
      </w:r>
      <w:r w:rsidR="00A0079A" w:rsidRPr="00A0079A">
        <w:fldChar w:fldCharType="begin"/>
      </w:r>
      <w:r w:rsidR="00E92496">
        <w:instrText xml:space="preserve"> ADDIN EN.CITE &lt;EndNote&gt;&lt;Cite AuthorYear="1"&gt;&lt;Author&gt;Shafie&lt;/Author&gt;&lt;Year&gt;2012&lt;/Year&gt;&lt;RecNum&gt;38&lt;/RecNum&gt;&lt;DisplayText&gt;Shafie&lt;style face="italic"&gt; et al.&lt;/style&gt; (2012)&lt;/DisplayText&gt;&lt;record&gt;&lt;rec-number&gt;38&lt;/rec-number&gt;&lt;foreign-keys&gt;&lt;key app="EN" db-id="e9w95svscrtrfhezv2059w0yzztdrxdwxtez" timestamp="1475239868"&gt;38&lt;/key&gt;&lt;/foreign-keys&gt;&lt;ref-type name="Journal Article"&gt;17&lt;/ref-type&gt;&lt;contributors&gt;&lt;authors&gt;&lt;author&gt;Shafie, SM&lt;/author&gt;&lt;author&gt;Mahlia, TMI&lt;/author&gt;&lt;author&gt;Masjuki, HH&lt;/author&gt;&lt;author&gt;Ahmad-Yazid, A&lt;/author&gt;&lt;/authors&gt;&lt;/contributors&gt;&lt;titles&gt;&lt;title&gt;A review on electricity generation based on biomass residue in Malaysia&lt;/title&gt;&lt;secondary-title&gt;Renewable and Sustainable Energy Reviews&lt;/secondary-title&gt;&lt;/titles&gt;&lt;periodical&gt;&lt;full-title&gt;Renewable and Sustainable Energy Reviews&lt;/full-title&gt;&lt;/periodical&gt;&lt;pages&gt;5879-5889&lt;/pages&gt;&lt;volume&gt;16&lt;/volume&gt;&lt;number&gt;8&lt;/number&gt;&lt;dates&gt;&lt;year&gt;2012&lt;/year&gt;&lt;/dates&gt;&lt;isbn&gt;1364-0321&lt;/isbn&gt;&lt;urls&gt;&lt;/urls&gt;&lt;/record&gt;&lt;/Cite&gt;&lt;/EndNote&gt;</w:instrText>
      </w:r>
      <w:r w:rsidR="00A0079A" w:rsidRPr="00A0079A">
        <w:fldChar w:fldCharType="separate"/>
      </w:r>
      <w:r w:rsidR="002935DD">
        <w:rPr>
          <w:noProof/>
        </w:rPr>
        <w:t>Shafie</w:t>
      </w:r>
      <w:r w:rsidR="002935DD" w:rsidRPr="002935DD">
        <w:rPr>
          <w:i/>
          <w:noProof/>
        </w:rPr>
        <w:t xml:space="preserve"> et al.</w:t>
      </w:r>
      <w:r w:rsidR="002935DD">
        <w:rPr>
          <w:noProof/>
        </w:rPr>
        <w:t xml:space="preserve"> (2012)</w:t>
      </w:r>
      <w:r w:rsidR="00A0079A" w:rsidRPr="00A0079A">
        <w:fldChar w:fldCharType="end"/>
      </w:r>
      <w:r w:rsidR="00A0079A" w:rsidRPr="00A0079A">
        <w:t>, t</w:t>
      </w:r>
      <w:r w:rsidR="00A0079A" w:rsidRPr="00A0079A">
        <w:rPr>
          <w:rFonts w:eastAsia="Times New Roman"/>
          <w:lang w:eastAsia="en-MY"/>
        </w:rPr>
        <w:t xml:space="preserve">hese industries are among the largest unexploited biomass and cogeneration potential in the country. Currently, Malaysia has only five </w:t>
      </w:r>
      <w:r w:rsidR="00A0079A" w:rsidRPr="00A0079A">
        <w:rPr>
          <w:rFonts w:eastAsia="Times New Roman"/>
          <w:noProof/>
          <w:lang w:eastAsia="en-MY"/>
        </w:rPr>
        <w:t>mills</w:t>
      </w:r>
      <w:r w:rsidR="00A0079A" w:rsidRPr="00A0079A">
        <w:rPr>
          <w:rFonts w:eastAsia="Times New Roman"/>
          <w:lang w:eastAsia="en-MY"/>
        </w:rPr>
        <w:t xml:space="preserve"> that work with wood </w:t>
      </w:r>
      <w:r w:rsidR="00A0079A" w:rsidRPr="00A0079A">
        <w:rPr>
          <w:rFonts w:eastAsia="Times New Roman"/>
          <w:noProof/>
          <w:lang w:eastAsia="en-MY"/>
        </w:rPr>
        <w:t>waste based</w:t>
      </w:r>
      <w:r w:rsidR="00A0079A" w:rsidRPr="00A0079A">
        <w:rPr>
          <w:rFonts w:eastAsia="Times New Roman"/>
          <w:lang w:eastAsia="en-MY"/>
        </w:rPr>
        <w:t xml:space="preserve"> fuels and has successfully generated energy between 900 kW and 10MW </w:t>
      </w:r>
      <w:r w:rsidR="00A0079A" w:rsidRPr="00A0079A">
        <w:rPr>
          <w:rFonts w:eastAsia="Times New Roman"/>
          <w:lang w:eastAsia="en-MY"/>
        </w:rPr>
        <w:fldChar w:fldCharType="begin"/>
      </w:r>
      <w:r w:rsidR="00E92496">
        <w:rPr>
          <w:rFonts w:eastAsia="Times New Roman"/>
          <w:lang w:eastAsia="en-MY"/>
        </w:rPr>
        <w:instrText xml:space="preserve"> ADDIN EN.CITE &lt;EndNote&gt;&lt;Cite&gt;&lt;Author&gt;Shafie&lt;/Author&gt;&lt;Year&gt;2012&lt;/Year&gt;&lt;RecNum&gt;38&lt;/RecNum&gt;&lt;DisplayText&gt;(Shafie&lt;style face="italic"&gt; et al.&lt;/style&gt;, 2012)&lt;/DisplayText&gt;&lt;record&gt;&lt;rec-number&gt;38&lt;/rec-number&gt;&lt;foreign-keys&gt;&lt;key app="EN" db-id="e9w95svscrtrfhezv2059w0yzztdrxdwxtez" timestamp="1475239868"&gt;38&lt;/key&gt;&lt;/foreign-keys&gt;&lt;ref-type name="Journal Article"&gt;17&lt;/ref-type&gt;&lt;contributors&gt;&lt;authors&gt;&lt;author&gt;Shafie, SM&lt;/author&gt;&lt;author&gt;Mahlia, TMI&lt;/author&gt;&lt;author&gt;Masjuki, HH&lt;/author&gt;&lt;author&gt;Ahmad-Yazid, A&lt;/author&gt;&lt;/authors&gt;&lt;/contributors&gt;&lt;titles&gt;&lt;title&gt;A review on electricity generation based on biomass residue in Malaysia&lt;/title&gt;&lt;secondary-title&gt;Renewable and Sustainable Energy Reviews&lt;/secondary-title&gt;&lt;/titles&gt;&lt;periodical&gt;&lt;full-title&gt;Renewable and Sustainable Energy Reviews&lt;/full-title&gt;&lt;/periodical&gt;&lt;pages&gt;5879-5889&lt;/pages&gt;&lt;volume&gt;16&lt;/volume&gt;&lt;number&gt;8&lt;/number&gt;&lt;dates&gt;&lt;year&gt;2012&lt;/year&gt;&lt;/dates&gt;&lt;isbn&gt;1364-0321&lt;/isbn&gt;&lt;urls&gt;&lt;/urls&gt;&lt;/record&gt;&lt;/Cite&gt;&lt;/EndNote&gt;</w:instrText>
      </w:r>
      <w:r w:rsidR="00A0079A" w:rsidRPr="00A0079A">
        <w:rPr>
          <w:rFonts w:eastAsia="Times New Roman"/>
          <w:lang w:eastAsia="en-MY"/>
        </w:rPr>
        <w:fldChar w:fldCharType="separate"/>
      </w:r>
      <w:r w:rsidR="002935DD">
        <w:rPr>
          <w:rFonts w:eastAsia="Times New Roman"/>
          <w:noProof/>
          <w:lang w:eastAsia="en-MY"/>
        </w:rPr>
        <w:t>(Shafie</w:t>
      </w:r>
      <w:r w:rsidR="002935DD" w:rsidRPr="002935DD">
        <w:rPr>
          <w:rFonts w:eastAsia="Times New Roman"/>
          <w:i/>
          <w:noProof/>
          <w:lang w:eastAsia="en-MY"/>
        </w:rPr>
        <w:t xml:space="preserve"> et al.</w:t>
      </w:r>
      <w:r w:rsidR="002935DD">
        <w:rPr>
          <w:rFonts w:eastAsia="Times New Roman"/>
          <w:noProof/>
          <w:lang w:eastAsia="en-MY"/>
        </w:rPr>
        <w:t>, 2012)</w:t>
      </w:r>
      <w:r w:rsidR="00A0079A" w:rsidRPr="00A0079A">
        <w:rPr>
          <w:rFonts w:eastAsia="Times New Roman"/>
          <w:lang w:eastAsia="en-MY"/>
        </w:rPr>
        <w:fldChar w:fldCharType="end"/>
      </w:r>
      <w:r w:rsidR="00A0079A" w:rsidRPr="00A0079A">
        <w:rPr>
          <w:rFonts w:eastAsia="Times New Roman"/>
          <w:lang w:eastAsia="en-MY"/>
        </w:rPr>
        <w:t xml:space="preserve">. </w:t>
      </w:r>
    </w:p>
    <w:p w14:paraId="2AABCE85" w14:textId="77777777" w:rsidR="00A0079A" w:rsidRDefault="00A0079A" w:rsidP="00A0079A">
      <w:pPr>
        <w:jc w:val="both"/>
      </w:pPr>
    </w:p>
    <w:p w14:paraId="1C1E7ED7" w14:textId="77777777" w:rsidR="00713ADC" w:rsidRPr="00A0079A" w:rsidRDefault="00713ADC" w:rsidP="00A0079A">
      <w:pPr>
        <w:jc w:val="both"/>
      </w:pPr>
    </w:p>
    <w:p w14:paraId="58F4AC43" w14:textId="3AA74DED" w:rsidR="00A0079A" w:rsidRPr="00A0079A" w:rsidRDefault="00A0079A" w:rsidP="00A0079A">
      <w:pPr>
        <w:keepNext/>
        <w:jc w:val="center"/>
        <w:rPr>
          <w:b/>
          <w:bCs/>
          <w:smallCaps/>
          <w:color w:val="2E74B5" w:themeColor="accent1" w:themeShade="BF"/>
        </w:rPr>
      </w:pPr>
      <w:bookmarkStart w:id="82" w:name="_Ref417296221"/>
      <w:bookmarkStart w:id="83" w:name="_Toc449872550"/>
      <w:bookmarkStart w:id="84" w:name="_Toc467285153"/>
      <w:bookmarkStart w:id="85" w:name="_Toc467285472"/>
      <w:bookmarkStart w:id="86" w:name="_Toc467285560"/>
      <w:bookmarkStart w:id="87" w:name="_Toc479486586"/>
      <w:r w:rsidRPr="00A0079A">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w:t>
      </w:r>
      <w:r w:rsidR="00E7097B">
        <w:rPr>
          <w:b/>
          <w:bCs/>
          <w:color w:val="2E74B5" w:themeColor="accent1" w:themeShade="BF"/>
        </w:rPr>
        <w:fldChar w:fldCharType="end"/>
      </w:r>
      <w:bookmarkEnd w:id="82"/>
      <w:r w:rsidRPr="00A0079A">
        <w:rPr>
          <w:b/>
          <w:bCs/>
          <w:color w:val="2E74B5" w:themeColor="accent1" w:themeShade="BF"/>
        </w:rPr>
        <w:t xml:space="preserve">: </w:t>
      </w:r>
      <w:r w:rsidRPr="00A0079A">
        <w:rPr>
          <w:bCs/>
          <w:color w:val="2E74B5" w:themeColor="accent1" w:themeShade="BF"/>
        </w:rPr>
        <w:t xml:space="preserve">Progress of rubber replanting and new planting in 2012 </w:t>
      </w:r>
      <w:r w:rsidRPr="00A0079A">
        <w:rPr>
          <w:bCs/>
          <w:smallCaps/>
          <w:color w:val="2E74B5" w:themeColor="accent1" w:themeShade="BF"/>
        </w:rPr>
        <w:fldChar w:fldCharType="begin"/>
      </w:r>
      <w:r w:rsidR="00E92496">
        <w:rPr>
          <w:bCs/>
          <w:smallCaps/>
          <w:color w:val="2E74B5" w:themeColor="accent1" w:themeShade="BF"/>
        </w:rPr>
        <w:instrText xml:space="preserve"> ADDIN EN.CITE &lt;EndNote&gt;&lt;Cite&gt;&lt;Author&gt;ETP&lt;/Author&gt;&lt;Year&gt;2012&lt;/Year&gt;&lt;RecNum&gt;46&lt;/RecNum&gt;&lt;DisplayText&gt;(ETP, 2012)&lt;/DisplayText&gt;&lt;record&gt;&lt;rec-number&gt;46&lt;/rec-number&gt;&lt;foreign-keys&gt;&lt;key app="EN" db-id="e9w95svscrtrfhezv2059w0yzztdrxdwxtez" timestamp="1475239985"&gt;46&lt;/key&gt;&lt;/foreign-keys&gt;&lt;ref-type name="Electronic Article"&gt;43&lt;/ref-type&gt;&lt;contributors&gt;&lt;authors&gt;&lt;author&gt;ETP,&lt;/author&gt;&lt;/authors&gt;&lt;/contributors&gt;&lt;titles&gt;&lt;title&gt;Palm Oil and Rubber. Economic Transformation Programme&lt;/title&gt;&lt;/titles&gt;&lt;dates&gt;&lt;year&gt;2012&lt;/year&gt;&lt;pub-dates&gt;&lt;date&gt;24th April 2014&lt;/date&gt;&lt;/pub-dates&gt;&lt;/dates&gt;&lt;urls&gt;&lt;related-urls&gt;&lt;url&gt;http://etp.pemandu.gov.my/annualreport2012/upload/Eng_ETP2012_07_NKEA05_POR.pdf&lt;/url&gt;&lt;/related-urls&gt;&lt;/urls&gt;&lt;/record&gt;&lt;/Cite&gt;&lt;/EndNote&gt;</w:instrText>
      </w:r>
      <w:r w:rsidRPr="00A0079A">
        <w:rPr>
          <w:bCs/>
          <w:smallCaps/>
          <w:color w:val="2E74B5" w:themeColor="accent1" w:themeShade="BF"/>
        </w:rPr>
        <w:fldChar w:fldCharType="separate"/>
      </w:r>
      <w:r w:rsidRPr="00A0079A">
        <w:rPr>
          <w:bCs/>
          <w:noProof/>
          <w:color w:val="2E74B5" w:themeColor="accent1" w:themeShade="BF"/>
        </w:rPr>
        <w:t>(ETP, 2012)</w:t>
      </w:r>
      <w:r w:rsidRPr="00A0079A">
        <w:rPr>
          <w:bCs/>
          <w:smallCaps/>
          <w:color w:val="2E74B5" w:themeColor="accent1" w:themeShade="BF"/>
        </w:rPr>
        <w:fldChar w:fldCharType="end"/>
      </w:r>
      <w:r w:rsidRPr="00A0079A">
        <w:rPr>
          <w:bCs/>
          <w:color w:val="2E74B5" w:themeColor="accent1" w:themeShade="BF"/>
        </w:rPr>
        <w:t>.</w:t>
      </w:r>
      <w:bookmarkEnd w:id="83"/>
      <w:bookmarkEnd w:id="84"/>
      <w:bookmarkEnd w:id="85"/>
      <w:bookmarkEnd w:id="86"/>
      <w:bookmarkEnd w:id="87"/>
    </w:p>
    <w:tbl>
      <w:tblPr>
        <w:tblStyle w:val="GridTable5Dark-Accent1"/>
        <w:tblW w:w="415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60" w:firstRow="1" w:lastRow="1" w:firstColumn="0" w:lastColumn="0" w:noHBand="1" w:noVBand="1"/>
      </w:tblPr>
      <w:tblGrid>
        <w:gridCol w:w="3623"/>
        <w:gridCol w:w="2090"/>
        <w:gridCol w:w="1116"/>
      </w:tblGrid>
      <w:tr w:rsidR="00A0079A" w:rsidRPr="00A0079A" w14:paraId="52108125" w14:textId="77777777" w:rsidTr="00A0079A">
        <w:trPr>
          <w:cnfStyle w:val="100000000000" w:firstRow="1" w:lastRow="0" w:firstColumn="0" w:lastColumn="0" w:oddVBand="0" w:evenVBand="0" w:oddHBand="0" w:evenHBand="0" w:firstRowFirstColumn="0" w:firstRowLastColumn="0" w:lastRowFirstColumn="0" w:lastRowLastColumn="0"/>
          <w:trHeight w:val="403"/>
          <w:jc w:val="center"/>
        </w:trPr>
        <w:tc>
          <w:tcPr>
            <w:tcW w:w="2653" w:type="pct"/>
            <w:vMerge w:val="restart"/>
            <w:tcBorders>
              <w:top w:val="none" w:sz="0" w:space="0" w:color="auto"/>
              <w:left w:val="none" w:sz="0" w:space="0" w:color="auto"/>
              <w:right w:val="none" w:sz="0" w:space="0" w:color="auto"/>
            </w:tcBorders>
            <w:noWrap/>
          </w:tcPr>
          <w:p w14:paraId="3D815BFC" w14:textId="77777777" w:rsidR="00A0079A" w:rsidRPr="00245E75" w:rsidRDefault="00A0079A" w:rsidP="00A0079A">
            <w:pPr>
              <w:rPr>
                <w:b w:val="0"/>
              </w:rPr>
            </w:pPr>
            <w:r w:rsidRPr="00245E75">
              <w:rPr>
                <w:b w:val="0"/>
              </w:rPr>
              <w:t>New Planting</w:t>
            </w:r>
          </w:p>
          <w:p w14:paraId="26B29DA0" w14:textId="77777777" w:rsidR="00A0079A" w:rsidRPr="00245E75" w:rsidRDefault="00A0079A" w:rsidP="00A0079A">
            <w:pPr>
              <w:rPr>
                <w:b w:val="0"/>
              </w:rPr>
            </w:pPr>
          </w:p>
        </w:tc>
        <w:tc>
          <w:tcPr>
            <w:tcW w:w="2347" w:type="pct"/>
            <w:gridSpan w:val="2"/>
            <w:tcBorders>
              <w:top w:val="none" w:sz="0" w:space="0" w:color="auto"/>
              <w:left w:val="none" w:sz="0" w:space="0" w:color="auto"/>
              <w:right w:val="none" w:sz="0" w:space="0" w:color="auto"/>
            </w:tcBorders>
          </w:tcPr>
          <w:p w14:paraId="2D55DD1E" w14:textId="77777777" w:rsidR="00A0079A" w:rsidRPr="00245E75" w:rsidRDefault="00A0079A" w:rsidP="00A0079A">
            <w:pPr>
              <w:jc w:val="center"/>
              <w:rPr>
                <w:b w:val="0"/>
              </w:rPr>
            </w:pPr>
            <w:r w:rsidRPr="00245E75">
              <w:rPr>
                <w:b w:val="0"/>
              </w:rPr>
              <w:t>Area (ha)</w:t>
            </w:r>
          </w:p>
        </w:tc>
      </w:tr>
      <w:tr w:rsidR="00A0079A" w:rsidRPr="00A0079A" w14:paraId="5BCD6F7C" w14:textId="77777777" w:rsidTr="00A0079A">
        <w:trPr>
          <w:trHeight w:val="114"/>
          <w:jc w:val="center"/>
        </w:trPr>
        <w:tc>
          <w:tcPr>
            <w:tcW w:w="2653" w:type="pct"/>
            <w:vMerge/>
            <w:noWrap/>
          </w:tcPr>
          <w:p w14:paraId="5E373996" w14:textId="77777777" w:rsidR="00A0079A" w:rsidRPr="00245E75" w:rsidRDefault="00A0079A" w:rsidP="00A0079A"/>
        </w:tc>
        <w:tc>
          <w:tcPr>
            <w:tcW w:w="1530" w:type="pct"/>
            <w:shd w:val="clear" w:color="auto" w:fill="5B9BD5" w:themeFill="accent1"/>
          </w:tcPr>
          <w:p w14:paraId="07A924D5" w14:textId="77777777" w:rsidR="00A0079A" w:rsidRPr="00245E75" w:rsidRDefault="00A0079A" w:rsidP="00A0079A">
            <w:pPr>
              <w:rPr>
                <w:color w:val="FFFFFF" w:themeColor="background1"/>
              </w:rPr>
            </w:pPr>
            <w:r w:rsidRPr="00245E75">
              <w:rPr>
                <w:color w:val="FFFFFF" w:themeColor="background1"/>
              </w:rPr>
              <w:t>Work in progress</w:t>
            </w:r>
          </w:p>
        </w:tc>
        <w:tc>
          <w:tcPr>
            <w:tcW w:w="817" w:type="pct"/>
            <w:shd w:val="clear" w:color="auto" w:fill="5B9BD5" w:themeFill="accent1"/>
          </w:tcPr>
          <w:p w14:paraId="7EF6C416" w14:textId="77777777" w:rsidR="00A0079A" w:rsidRPr="00245E75" w:rsidRDefault="00A0079A" w:rsidP="00A0079A">
            <w:pPr>
              <w:rPr>
                <w:color w:val="FFFFFF" w:themeColor="background1"/>
              </w:rPr>
            </w:pPr>
            <w:r w:rsidRPr="00245E75">
              <w:rPr>
                <w:color w:val="FFFFFF" w:themeColor="background1"/>
              </w:rPr>
              <w:t>Planted</w:t>
            </w:r>
          </w:p>
        </w:tc>
      </w:tr>
      <w:tr w:rsidR="00A0079A" w:rsidRPr="00A0079A" w14:paraId="4AD839F9" w14:textId="77777777" w:rsidTr="00A0079A">
        <w:trPr>
          <w:trHeight w:val="276"/>
          <w:jc w:val="center"/>
        </w:trPr>
        <w:tc>
          <w:tcPr>
            <w:tcW w:w="2653" w:type="pct"/>
            <w:noWrap/>
          </w:tcPr>
          <w:p w14:paraId="733ACCAC" w14:textId="77777777" w:rsidR="00A0079A" w:rsidRPr="00245E75" w:rsidRDefault="00A0079A" w:rsidP="00A0079A">
            <w:r w:rsidRPr="00245E75">
              <w:rPr>
                <w:noProof/>
              </w:rPr>
              <w:t>RISDA</w:t>
            </w:r>
          </w:p>
        </w:tc>
        <w:tc>
          <w:tcPr>
            <w:tcW w:w="1530" w:type="pct"/>
          </w:tcPr>
          <w:p w14:paraId="31CAE084" w14:textId="77777777" w:rsidR="00A0079A" w:rsidRPr="00245E75" w:rsidRDefault="00A0079A" w:rsidP="00A0079A">
            <w:r w:rsidRPr="00245E75">
              <w:t>1,751.92</w:t>
            </w:r>
          </w:p>
        </w:tc>
        <w:tc>
          <w:tcPr>
            <w:tcW w:w="817" w:type="pct"/>
          </w:tcPr>
          <w:p w14:paraId="4F13EF82" w14:textId="77777777" w:rsidR="00A0079A" w:rsidRPr="00245E75" w:rsidRDefault="00A0079A" w:rsidP="00A0079A">
            <w:r w:rsidRPr="00245E75">
              <w:t>1,318.18</w:t>
            </w:r>
          </w:p>
        </w:tc>
      </w:tr>
      <w:tr w:rsidR="00A0079A" w:rsidRPr="00A0079A" w14:paraId="60B126D2" w14:textId="77777777" w:rsidTr="00A0079A">
        <w:trPr>
          <w:trHeight w:val="276"/>
          <w:jc w:val="center"/>
        </w:trPr>
        <w:tc>
          <w:tcPr>
            <w:tcW w:w="2653" w:type="pct"/>
            <w:noWrap/>
          </w:tcPr>
          <w:p w14:paraId="6434E6F0" w14:textId="77777777" w:rsidR="00A0079A" w:rsidRPr="00245E75" w:rsidRDefault="00A0079A" w:rsidP="00A0079A">
            <w:r w:rsidRPr="00245E75">
              <w:t xml:space="preserve">Lembaga Industri </w:t>
            </w:r>
            <w:r w:rsidRPr="00245E75">
              <w:rPr>
                <w:noProof/>
              </w:rPr>
              <w:t>Getah</w:t>
            </w:r>
            <w:r w:rsidRPr="00245E75">
              <w:t xml:space="preserve"> Sabah</w:t>
            </w:r>
          </w:p>
          <w:p w14:paraId="5C8C6B17" w14:textId="77777777" w:rsidR="00A0079A" w:rsidRPr="00245E75" w:rsidRDefault="00A0079A" w:rsidP="00A0079A">
            <w:pPr>
              <w:rPr>
                <w:i/>
              </w:rPr>
            </w:pPr>
            <w:r w:rsidRPr="00245E75">
              <w:rPr>
                <w:i/>
              </w:rPr>
              <w:t>(Sabah Rubber Industry Board)</w:t>
            </w:r>
          </w:p>
          <w:p w14:paraId="11F52C65" w14:textId="77777777" w:rsidR="00A0079A" w:rsidRPr="00245E75" w:rsidRDefault="00A0079A" w:rsidP="00A0079A">
            <w:pPr>
              <w:rPr>
                <w:i/>
              </w:rPr>
            </w:pPr>
          </w:p>
        </w:tc>
        <w:tc>
          <w:tcPr>
            <w:tcW w:w="1530" w:type="pct"/>
          </w:tcPr>
          <w:p w14:paraId="05B4ECC5" w14:textId="77777777" w:rsidR="00A0079A" w:rsidRPr="00245E75" w:rsidRDefault="00A0079A" w:rsidP="00A0079A">
            <w:r w:rsidRPr="00245E75">
              <w:t>1,389.75</w:t>
            </w:r>
          </w:p>
        </w:tc>
        <w:tc>
          <w:tcPr>
            <w:tcW w:w="817" w:type="pct"/>
          </w:tcPr>
          <w:p w14:paraId="08EBFF63" w14:textId="77777777" w:rsidR="00A0079A" w:rsidRPr="00245E75" w:rsidRDefault="00A0079A" w:rsidP="00A0079A">
            <w:r w:rsidRPr="00245E75">
              <w:t>2,285.33</w:t>
            </w:r>
          </w:p>
        </w:tc>
      </w:tr>
      <w:tr w:rsidR="00A0079A" w:rsidRPr="00A0079A" w14:paraId="24DCE3B3" w14:textId="77777777" w:rsidTr="00A0079A">
        <w:trPr>
          <w:trHeight w:val="276"/>
          <w:jc w:val="center"/>
        </w:trPr>
        <w:tc>
          <w:tcPr>
            <w:tcW w:w="2653" w:type="pct"/>
            <w:noWrap/>
          </w:tcPr>
          <w:p w14:paraId="072B266D" w14:textId="77777777" w:rsidR="00A0079A" w:rsidRPr="00245E75" w:rsidRDefault="00A0079A" w:rsidP="00A0079A">
            <w:r w:rsidRPr="00245E75">
              <w:t>Jabatan Pertanian Sarawak</w:t>
            </w:r>
          </w:p>
          <w:p w14:paraId="1D6DD8CD" w14:textId="77777777" w:rsidR="00A0079A" w:rsidRPr="00245E75" w:rsidRDefault="00A0079A" w:rsidP="00A0079A">
            <w:pPr>
              <w:rPr>
                <w:i/>
              </w:rPr>
            </w:pPr>
            <w:r w:rsidRPr="00245E75">
              <w:rPr>
                <w:i/>
              </w:rPr>
              <w:t>(Department of Agriculture Sarawak)</w:t>
            </w:r>
          </w:p>
          <w:p w14:paraId="1A22E29A" w14:textId="77777777" w:rsidR="00A0079A" w:rsidRPr="00245E75" w:rsidRDefault="00A0079A" w:rsidP="00A0079A"/>
        </w:tc>
        <w:tc>
          <w:tcPr>
            <w:tcW w:w="1530" w:type="pct"/>
          </w:tcPr>
          <w:p w14:paraId="475BF547" w14:textId="77777777" w:rsidR="00A0079A" w:rsidRPr="00245E75" w:rsidRDefault="00A0079A" w:rsidP="00A0079A">
            <w:r w:rsidRPr="00245E75">
              <w:t>1,890.00</w:t>
            </w:r>
          </w:p>
        </w:tc>
        <w:tc>
          <w:tcPr>
            <w:tcW w:w="817" w:type="pct"/>
          </w:tcPr>
          <w:p w14:paraId="2DDD7BA3" w14:textId="77777777" w:rsidR="00A0079A" w:rsidRPr="00245E75" w:rsidRDefault="00A0079A" w:rsidP="00A0079A">
            <w:pPr>
              <w:jc w:val="center"/>
            </w:pPr>
            <w:r w:rsidRPr="00245E75">
              <w:t>-</w:t>
            </w:r>
          </w:p>
        </w:tc>
      </w:tr>
      <w:tr w:rsidR="00A0079A" w:rsidRPr="00A0079A" w14:paraId="608AB4B9" w14:textId="77777777" w:rsidTr="00A0079A">
        <w:trPr>
          <w:trHeight w:val="276"/>
          <w:jc w:val="center"/>
        </w:trPr>
        <w:tc>
          <w:tcPr>
            <w:tcW w:w="2653" w:type="pct"/>
            <w:vMerge w:val="restart"/>
            <w:shd w:val="clear" w:color="auto" w:fill="5B9BD5" w:themeFill="accent1"/>
            <w:noWrap/>
          </w:tcPr>
          <w:p w14:paraId="49180871" w14:textId="77777777" w:rsidR="00A0079A" w:rsidRPr="00245E75" w:rsidRDefault="00A0079A" w:rsidP="00A0079A">
            <w:pPr>
              <w:rPr>
                <w:color w:val="FFFFFF" w:themeColor="background1"/>
              </w:rPr>
            </w:pPr>
            <w:r w:rsidRPr="00245E75">
              <w:rPr>
                <w:color w:val="FFFFFF" w:themeColor="background1"/>
              </w:rPr>
              <w:t>Replanting</w:t>
            </w:r>
          </w:p>
          <w:p w14:paraId="3A08BCA7" w14:textId="77777777" w:rsidR="00A0079A" w:rsidRPr="00245E75" w:rsidRDefault="00A0079A" w:rsidP="00A0079A">
            <w:pPr>
              <w:rPr>
                <w:color w:val="FFFFFF" w:themeColor="background1"/>
              </w:rPr>
            </w:pPr>
          </w:p>
        </w:tc>
        <w:tc>
          <w:tcPr>
            <w:tcW w:w="2347" w:type="pct"/>
            <w:gridSpan w:val="2"/>
            <w:shd w:val="clear" w:color="auto" w:fill="5B9BD5" w:themeFill="accent1"/>
          </w:tcPr>
          <w:p w14:paraId="7C3A3831" w14:textId="77777777" w:rsidR="00A0079A" w:rsidRPr="00245E75" w:rsidRDefault="00A0079A" w:rsidP="00A0079A">
            <w:pPr>
              <w:jc w:val="center"/>
              <w:rPr>
                <w:color w:val="FFFFFF" w:themeColor="background1"/>
              </w:rPr>
            </w:pPr>
            <w:r w:rsidRPr="00245E75">
              <w:rPr>
                <w:color w:val="FFFFFF" w:themeColor="background1"/>
              </w:rPr>
              <w:t>Area (ha)</w:t>
            </w:r>
          </w:p>
        </w:tc>
      </w:tr>
      <w:tr w:rsidR="00A0079A" w:rsidRPr="00A0079A" w14:paraId="7F2C073D" w14:textId="77777777" w:rsidTr="00A0079A">
        <w:trPr>
          <w:trHeight w:val="276"/>
          <w:jc w:val="center"/>
        </w:trPr>
        <w:tc>
          <w:tcPr>
            <w:tcW w:w="2653" w:type="pct"/>
            <w:vMerge/>
            <w:shd w:val="clear" w:color="auto" w:fill="5B9BD5" w:themeFill="accent1"/>
            <w:noWrap/>
          </w:tcPr>
          <w:p w14:paraId="4444000A" w14:textId="77777777" w:rsidR="00A0079A" w:rsidRPr="00245E75" w:rsidRDefault="00A0079A" w:rsidP="00A0079A">
            <w:pPr>
              <w:rPr>
                <w:color w:val="FFFFFF" w:themeColor="background1"/>
              </w:rPr>
            </w:pPr>
          </w:p>
        </w:tc>
        <w:tc>
          <w:tcPr>
            <w:tcW w:w="1530" w:type="pct"/>
            <w:shd w:val="clear" w:color="auto" w:fill="5B9BD5" w:themeFill="accent1"/>
          </w:tcPr>
          <w:p w14:paraId="7FC24982" w14:textId="77777777" w:rsidR="00A0079A" w:rsidRPr="00245E75" w:rsidRDefault="00A0079A" w:rsidP="00A0079A">
            <w:pPr>
              <w:rPr>
                <w:color w:val="FFFFFF" w:themeColor="background1"/>
              </w:rPr>
            </w:pPr>
            <w:r w:rsidRPr="00245E75">
              <w:rPr>
                <w:color w:val="FFFFFF" w:themeColor="background1"/>
              </w:rPr>
              <w:t>Work in progress</w:t>
            </w:r>
          </w:p>
        </w:tc>
        <w:tc>
          <w:tcPr>
            <w:tcW w:w="817" w:type="pct"/>
            <w:shd w:val="clear" w:color="auto" w:fill="5B9BD5" w:themeFill="accent1"/>
          </w:tcPr>
          <w:p w14:paraId="5B8B042D" w14:textId="77777777" w:rsidR="00A0079A" w:rsidRPr="00245E75" w:rsidRDefault="00A0079A" w:rsidP="00A0079A">
            <w:pPr>
              <w:rPr>
                <w:color w:val="FFFFFF" w:themeColor="background1"/>
              </w:rPr>
            </w:pPr>
            <w:r w:rsidRPr="00245E75">
              <w:rPr>
                <w:color w:val="FFFFFF" w:themeColor="background1"/>
              </w:rPr>
              <w:t>Planted</w:t>
            </w:r>
          </w:p>
        </w:tc>
      </w:tr>
      <w:tr w:rsidR="00A0079A" w:rsidRPr="00A0079A" w14:paraId="14BA0B89" w14:textId="77777777" w:rsidTr="00A0079A">
        <w:trPr>
          <w:trHeight w:val="276"/>
          <w:jc w:val="center"/>
        </w:trPr>
        <w:tc>
          <w:tcPr>
            <w:tcW w:w="2653" w:type="pct"/>
            <w:noWrap/>
          </w:tcPr>
          <w:p w14:paraId="571EA7A5" w14:textId="77777777" w:rsidR="00A0079A" w:rsidRPr="00245E75" w:rsidRDefault="00A0079A" w:rsidP="00A0079A">
            <w:r w:rsidRPr="00245E75">
              <w:rPr>
                <w:noProof/>
              </w:rPr>
              <w:t>RISDA</w:t>
            </w:r>
          </w:p>
        </w:tc>
        <w:tc>
          <w:tcPr>
            <w:tcW w:w="1530" w:type="pct"/>
          </w:tcPr>
          <w:p w14:paraId="4E1241C7" w14:textId="77777777" w:rsidR="00A0079A" w:rsidRPr="00245E75" w:rsidRDefault="00A0079A" w:rsidP="00A0079A">
            <w:r w:rsidRPr="00245E75">
              <w:t>11,071.88</w:t>
            </w:r>
          </w:p>
        </w:tc>
        <w:tc>
          <w:tcPr>
            <w:tcW w:w="817" w:type="pct"/>
          </w:tcPr>
          <w:p w14:paraId="2D724B28" w14:textId="77777777" w:rsidR="00A0079A" w:rsidRPr="00245E75" w:rsidRDefault="00A0079A" w:rsidP="00A0079A">
            <w:r w:rsidRPr="00245E75">
              <w:t>23,972.42</w:t>
            </w:r>
          </w:p>
        </w:tc>
      </w:tr>
      <w:tr w:rsidR="00A0079A" w:rsidRPr="00A0079A" w14:paraId="094210BD" w14:textId="77777777" w:rsidTr="00A0079A">
        <w:trPr>
          <w:trHeight w:val="276"/>
          <w:jc w:val="center"/>
        </w:trPr>
        <w:tc>
          <w:tcPr>
            <w:tcW w:w="2653" w:type="pct"/>
            <w:noWrap/>
          </w:tcPr>
          <w:p w14:paraId="40593D9E" w14:textId="77777777" w:rsidR="00A0079A" w:rsidRPr="00245E75" w:rsidRDefault="00A0079A" w:rsidP="00A0079A">
            <w:r w:rsidRPr="00245E75">
              <w:t xml:space="preserve">Lembaga Industri </w:t>
            </w:r>
            <w:r w:rsidRPr="00245E75">
              <w:rPr>
                <w:noProof/>
              </w:rPr>
              <w:t>Getah</w:t>
            </w:r>
            <w:r w:rsidRPr="00245E75">
              <w:t xml:space="preserve"> Sabah</w:t>
            </w:r>
          </w:p>
          <w:p w14:paraId="3A9DAEBD" w14:textId="77777777" w:rsidR="00A0079A" w:rsidRPr="00245E75" w:rsidRDefault="00A0079A" w:rsidP="00A0079A">
            <w:r w:rsidRPr="00245E75">
              <w:rPr>
                <w:i/>
              </w:rPr>
              <w:t>(Sabah Rubber Industry Board)</w:t>
            </w:r>
          </w:p>
        </w:tc>
        <w:tc>
          <w:tcPr>
            <w:tcW w:w="1530" w:type="pct"/>
          </w:tcPr>
          <w:p w14:paraId="4E45686B" w14:textId="77777777" w:rsidR="00A0079A" w:rsidRPr="00245E75" w:rsidRDefault="00A0079A" w:rsidP="00A0079A">
            <w:r w:rsidRPr="00245E75">
              <w:t>404.52</w:t>
            </w:r>
          </w:p>
        </w:tc>
        <w:tc>
          <w:tcPr>
            <w:tcW w:w="817" w:type="pct"/>
          </w:tcPr>
          <w:p w14:paraId="57C3AFF4" w14:textId="77777777" w:rsidR="00A0079A" w:rsidRPr="00245E75" w:rsidRDefault="00A0079A" w:rsidP="00A0079A">
            <w:r w:rsidRPr="00245E75">
              <w:t>1,001.05</w:t>
            </w:r>
          </w:p>
        </w:tc>
      </w:tr>
      <w:tr w:rsidR="00A0079A" w:rsidRPr="00A0079A" w14:paraId="5888F2F2" w14:textId="77777777" w:rsidTr="00FC44E0">
        <w:trPr>
          <w:cnfStyle w:val="010000000000" w:firstRow="0" w:lastRow="1" w:firstColumn="0" w:lastColumn="0" w:oddVBand="0" w:evenVBand="0" w:oddHBand="0" w:evenHBand="0" w:firstRowFirstColumn="0" w:firstRowLastColumn="0" w:lastRowFirstColumn="0" w:lastRowLastColumn="0"/>
          <w:trHeight w:val="317"/>
          <w:jc w:val="center"/>
        </w:trPr>
        <w:tc>
          <w:tcPr>
            <w:tcW w:w="2653" w:type="pct"/>
            <w:noWrap/>
          </w:tcPr>
          <w:p w14:paraId="4688E81E" w14:textId="77777777" w:rsidR="00A0079A" w:rsidRPr="00245E75" w:rsidRDefault="00A0079A" w:rsidP="00A0079A">
            <w:pPr>
              <w:jc w:val="center"/>
              <w:rPr>
                <w:b w:val="0"/>
              </w:rPr>
            </w:pPr>
            <w:r w:rsidRPr="00245E75">
              <w:rPr>
                <w:b w:val="0"/>
              </w:rPr>
              <w:t>Total</w:t>
            </w:r>
          </w:p>
        </w:tc>
        <w:tc>
          <w:tcPr>
            <w:tcW w:w="1530" w:type="pct"/>
          </w:tcPr>
          <w:p w14:paraId="0D3DAF5A" w14:textId="77777777" w:rsidR="00A0079A" w:rsidRPr="00245E75" w:rsidRDefault="00A0079A" w:rsidP="00A0079A">
            <w:pPr>
              <w:rPr>
                <w:b w:val="0"/>
              </w:rPr>
            </w:pPr>
            <w:r w:rsidRPr="00245E75">
              <w:rPr>
                <w:b w:val="0"/>
              </w:rPr>
              <w:t>16,508.07</w:t>
            </w:r>
          </w:p>
        </w:tc>
        <w:tc>
          <w:tcPr>
            <w:tcW w:w="817" w:type="pct"/>
          </w:tcPr>
          <w:p w14:paraId="127CCB1E" w14:textId="77777777" w:rsidR="00A0079A" w:rsidRPr="00245E75" w:rsidRDefault="00A0079A" w:rsidP="00A0079A">
            <w:pPr>
              <w:rPr>
                <w:b w:val="0"/>
              </w:rPr>
            </w:pPr>
            <w:r w:rsidRPr="00245E75">
              <w:rPr>
                <w:b w:val="0"/>
              </w:rPr>
              <w:t>28,576.98</w:t>
            </w:r>
          </w:p>
        </w:tc>
      </w:tr>
    </w:tbl>
    <w:p w14:paraId="18DD1ED5" w14:textId="77777777" w:rsidR="00D66960" w:rsidRDefault="00D66960" w:rsidP="00A0079A">
      <w:pPr>
        <w:jc w:val="both"/>
        <w:rPr>
          <w:color w:val="000000"/>
        </w:rPr>
      </w:pPr>
    </w:p>
    <w:p w14:paraId="75F4A0F3" w14:textId="7DEA8B71" w:rsidR="00D66960" w:rsidRPr="00A0079A" w:rsidRDefault="00D66960" w:rsidP="00D66960">
      <w:pPr>
        <w:jc w:val="both"/>
      </w:pPr>
      <w:r w:rsidRPr="00A0079A">
        <w:t xml:space="preserve">The replanting and new planting programmes were successfully launched in 2012. Most of the replanting activity took place in Peninsular Malaysia, whereas new planting was mainly in Sabah and Sarawak (East Malaysia). According to ETP (2012), the total rubber plantation </w:t>
      </w:r>
      <w:r w:rsidR="001F162D">
        <w:t xml:space="preserve">activity </w:t>
      </w:r>
      <w:r w:rsidRPr="00A0079A">
        <w:t xml:space="preserve">that includes replanting and new planting activities in year 2012 was recorded at 28,577 ha, which is approximately 82% of the targeted hectarage of 35,000 ha. Another 16,508 ha of land are still at the work-in-progress (WIP) stage </w:t>
      </w:r>
      <w:r w:rsidRPr="00A0079A">
        <w:rPr>
          <w:color w:val="2E74B5" w:themeColor="accent1" w:themeShade="BF"/>
        </w:rPr>
        <w:t>(</w:t>
      </w:r>
      <w:r w:rsidRPr="00A0079A">
        <w:rPr>
          <w:color w:val="2E74B5" w:themeColor="accent1" w:themeShade="BF"/>
        </w:rPr>
        <w:fldChar w:fldCharType="begin"/>
      </w:r>
      <w:r w:rsidRPr="00A0079A">
        <w:rPr>
          <w:color w:val="2E74B5" w:themeColor="accent1" w:themeShade="BF"/>
        </w:rPr>
        <w:instrText xml:space="preserve"> REF _Ref417296221 \h  \* MERGEFORMAT </w:instrText>
      </w:r>
      <w:r w:rsidRPr="00A0079A">
        <w:rPr>
          <w:color w:val="2E74B5" w:themeColor="accent1" w:themeShade="BF"/>
        </w:rPr>
      </w:r>
      <w:r w:rsidRPr="00A0079A">
        <w:rPr>
          <w:color w:val="2E74B5" w:themeColor="accent1" w:themeShade="BF"/>
        </w:rPr>
        <w:fldChar w:fldCharType="separate"/>
      </w:r>
      <w:r w:rsidR="00D61606" w:rsidRPr="00D61606">
        <w:rPr>
          <w:color w:val="2E74B5" w:themeColor="accent1" w:themeShade="BF"/>
        </w:rPr>
        <w:t xml:space="preserve">Table </w:t>
      </w:r>
      <w:r w:rsidR="00D61606" w:rsidRPr="00D61606">
        <w:rPr>
          <w:noProof/>
          <w:color w:val="2E74B5" w:themeColor="accent1" w:themeShade="BF"/>
        </w:rPr>
        <w:t>2</w:t>
      </w:r>
      <w:r w:rsidR="00D61606" w:rsidRPr="00D61606">
        <w:rPr>
          <w:noProof/>
          <w:color w:val="2E74B5" w:themeColor="accent1" w:themeShade="BF"/>
        </w:rPr>
        <w:noBreakHyphen/>
        <w:t>1</w:t>
      </w:r>
      <w:r w:rsidRPr="00A0079A">
        <w:rPr>
          <w:color w:val="2E74B5" w:themeColor="accent1" w:themeShade="BF"/>
        </w:rPr>
        <w:fldChar w:fldCharType="end"/>
      </w:r>
      <w:r w:rsidRPr="00A0079A">
        <w:rPr>
          <w:color w:val="2E74B5" w:themeColor="accent1" w:themeShade="BF"/>
        </w:rPr>
        <w:t>)</w:t>
      </w:r>
      <w:r w:rsidRPr="00A0079A">
        <w:rPr>
          <w:color w:val="1F4E79" w:themeColor="accent1" w:themeShade="80"/>
        </w:rPr>
        <w:t xml:space="preserve">. </w:t>
      </w:r>
      <w:r w:rsidRPr="00A0079A">
        <w:t xml:space="preserve">These facts indicate that there is a significant amount of </w:t>
      </w:r>
      <w:r w:rsidRPr="00A0079A">
        <w:rPr>
          <w:noProof/>
        </w:rPr>
        <w:t>rubberwood</w:t>
      </w:r>
      <w:r w:rsidR="001F162D">
        <w:t xml:space="preserve"> residue</w:t>
      </w:r>
      <w:r w:rsidRPr="00A0079A">
        <w:t xml:space="preserve"> from the replanting activ</w:t>
      </w:r>
      <w:r w:rsidR="000B1161">
        <w:t>ities and so can become a high</w:t>
      </w:r>
      <w:r w:rsidRPr="00A0079A">
        <w:t xml:space="preserve"> potential </w:t>
      </w:r>
      <w:r w:rsidR="000B1161">
        <w:t>source of biomass</w:t>
      </w:r>
      <w:r w:rsidRPr="00A0079A">
        <w:t xml:space="preserve">. </w:t>
      </w:r>
      <w:r w:rsidR="004D2200">
        <w:rPr>
          <w:color w:val="000000"/>
        </w:rPr>
        <w:t xml:space="preserve">Therefore, </w:t>
      </w:r>
      <w:r w:rsidR="004D2200" w:rsidRPr="00A0079A">
        <w:rPr>
          <w:color w:val="000000"/>
        </w:rPr>
        <w:t xml:space="preserve">the potential of rubberwood material as an energy precursor can be seen from the abundance </w:t>
      </w:r>
      <w:r w:rsidR="000B1161">
        <w:rPr>
          <w:color w:val="000000"/>
        </w:rPr>
        <w:t xml:space="preserve">of </w:t>
      </w:r>
      <w:r w:rsidR="004D2200" w:rsidRPr="00A0079A">
        <w:rPr>
          <w:noProof/>
          <w:color w:val="000000"/>
        </w:rPr>
        <w:t>rubberwood</w:t>
      </w:r>
      <w:r w:rsidR="004D2200" w:rsidRPr="00A0079A">
        <w:rPr>
          <w:color w:val="000000"/>
        </w:rPr>
        <w:t xml:space="preserve"> residues generated from both replanting </w:t>
      </w:r>
      <w:r w:rsidR="004D2200" w:rsidRPr="00A0079A">
        <w:rPr>
          <w:noProof/>
          <w:color w:val="000000"/>
        </w:rPr>
        <w:t>activites</w:t>
      </w:r>
      <w:r w:rsidR="004D2200" w:rsidRPr="00A0079A">
        <w:rPr>
          <w:color w:val="000000"/>
        </w:rPr>
        <w:t xml:space="preserve"> and from </w:t>
      </w:r>
      <w:r w:rsidR="001F162D">
        <w:rPr>
          <w:color w:val="000000"/>
        </w:rPr>
        <w:t xml:space="preserve">the </w:t>
      </w:r>
      <w:r w:rsidR="004D2200" w:rsidRPr="00A0079A">
        <w:rPr>
          <w:color w:val="000000"/>
        </w:rPr>
        <w:t>wood-processing industry.</w:t>
      </w:r>
    </w:p>
    <w:p w14:paraId="44CF86BC" w14:textId="77777777" w:rsidR="00D66960" w:rsidRDefault="00D66960" w:rsidP="00A0079A">
      <w:pPr>
        <w:jc w:val="both"/>
        <w:rPr>
          <w:color w:val="000000"/>
        </w:rPr>
      </w:pPr>
    </w:p>
    <w:p w14:paraId="6870A8E5" w14:textId="2C328CEA" w:rsidR="00A0079A" w:rsidRPr="00A0079A" w:rsidRDefault="00A0079A" w:rsidP="00A0079A">
      <w:pPr>
        <w:jc w:val="both"/>
        <w:rPr>
          <w:color w:val="000000"/>
        </w:rPr>
      </w:pPr>
      <w:r w:rsidRPr="00A0079A">
        <w:rPr>
          <w:color w:val="000000"/>
        </w:rPr>
        <w:t xml:space="preserve">The rubber plantation area in Malaysia is approximately 80% under smallholdings, and so it is of great importance to ensure highest possible recovery from these areas especially during the replanting activities </w:t>
      </w:r>
      <w:r w:rsidRPr="00A0079A">
        <w:rPr>
          <w:color w:val="000000"/>
        </w:rPr>
        <w:fldChar w:fldCharType="begin"/>
      </w:r>
      <w:r w:rsidR="00E92496">
        <w:rPr>
          <w:color w:val="000000"/>
        </w:rPr>
        <w:instrText xml:space="preserve"> ADDIN EN.CITE &lt;EndNote&gt;&lt;Cite&gt;&lt;Author&gt;Ratnasingam&lt;/Author&gt;&lt;Year&gt;2003&lt;/Year&gt;&lt;RecNum&gt;47&lt;/RecNum&gt;&lt;DisplayText&gt;(Ratnasingam and Ioras, 2003)&lt;/DisplayText&gt;&lt;record&gt;&lt;rec-number&gt;47&lt;/rec-number&gt;&lt;foreign-keys&gt;&lt;key app="EN" db-id="e9w95svscrtrfhezv2059w0yzztdrxdwxtez" timestamp="1475239996"&gt;47&lt;/key&gt;&lt;/foreign-keys&gt;&lt;ref-type name="Journal Article"&gt;17&lt;/ref-type&gt;&lt;contributors&gt;&lt;authors&gt;&lt;author&gt;Ratnasingam, J&lt;/author&gt;&lt;author&gt;Ioras, F&lt;/author&gt;&lt;/authors&gt;&lt;/contributors&gt;&lt;titles&gt;&lt;title&gt;The sustainability of the Asian wooden furniture industry&lt;/title&gt;&lt;secondary-title&gt;Holz als Roh-und Werkstoff&lt;/secondary-title&gt;&lt;/titles&gt;&lt;periodical&gt;&lt;full-title&gt;Holz als Roh-und Werkstoff&lt;/full-title&gt;&lt;/periodical&gt;&lt;pages&gt;233-237&lt;/pages&gt;&lt;volume&gt;61&lt;/volume&gt;&lt;number&gt;3&lt;/number&gt;&lt;dates&gt;&lt;year&gt;2003&lt;/year&gt;&lt;/dates&gt;&lt;isbn&gt;0018-3768&lt;/isbn&gt;&lt;urls&gt;&lt;/urls&gt;&lt;/record&gt;&lt;/Cite&gt;&lt;/EndNote&gt;</w:instrText>
      </w:r>
      <w:r w:rsidRPr="00A0079A">
        <w:rPr>
          <w:color w:val="000000"/>
        </w:rPr>
        <w:fldChar w:fldCharType="separate"/>
      </w:r>
      <w:r w:rsidR="002935DD">
        <w:rPr>
          <w:noProof/>
          <w:color w:val="000000"/>
        </w:rPr>
        <w:t>(Ratnasingam and Ioras, 2003)</w:t>
      </w:r>
      <w:r w:rsidRPr="00A0079A">
        <w:rPr>
          <w:color w:val="000000"/>
        </w:rPr>
        <w:fldChar w:fldCharType="end"/>
      </w:r>
      <w:r w:rsidRPr="00A0079A">
        <w:rPr>
          <w:color w:val="000000"/>
        </w:rPr>
        <w:t xml:space="preserve">. Essentially, a reformulation of policy is urgently required to encourage rubber cultivation in the country and an initiative of </w:t>
      </w:r>
      <w:r w:rsidRPr="00A0079A">
        <w:rPr>
          <w:noProof/>
          <w:color w:val="000000"/>
        </w:rPr>
        <w:t>structuring</w:t>
      </w:r>
      <w:r w:rsidRPr="00A0079A">
        <w:rPr>
          <w:color w:val="000000"/>
        </w:rPr>
        <w:t xml:space="preserve"> incentive schemes will benefit not only </w:t>
      </w:r>
      <w:r w:rsidRPr="00A0079A">
        <w:rPr>
          <w:noProof/>
          <w:color w:val="000000"/>
        </w:rPr>
        <w:t>to the promotion of replanting activities but also to the recovery of rubberwood waste</w:t>
      </w:r>
      <w:r w:rsidRPr="00A0079A">
        <w:rPr>
          <w:color w:val="000000"/>
        </w:rPr>
        <w:t xml:space="preserve"> as a fuelwood for energy production. On top of that, </w:t>
      </w:r>
      <w:r w:rsidRPr="00A0079A">
        <w:rPr>
          <w:noProof/>
          <w:color w:val="000000"/>
        </w:rPr>
        <w:t>the</w:t>
      </w:r>
      <w:r w:rsidRPr="00A0079A">
        <w:rPr>
          <w:color w:val="000000"/>
        </w:rPr>
        <w:t xml:space="preserve"> law-making instruments that could be put in place should also be re-examined so as to optimize a better use of all the </w:t>
      </w:r>
      <w:r w:rsidRPr="00A0079A">
        <w:rPr>
          <w:noProof/>
          <w:color w:val="000000"/>
        </w:rPr>
        <w:t>rubberwood</w:t>
      </w:r>
      <w:r w:rsidRPr="00A0079A">
        <w:rPr>
          <w:color w:val="000000"/>
        </w:rPr>
        <w:t xml:space="preserve"> residues generated from the </w:t>
      </w:r>
      <w:r w:rsidRPr="00A0079A">
        <w:rPr>
          <w:noProof/>
          <w:color w:val="000000"/>
        </w:rPr>
        <w:t>wood-manufacturing</w:t>
      </w:r>
      <w:r w:rsidRPr="00A0079A">
        <w:rPr>
          <w:color w:val="000000"/>
        </w:rPr>
        <w:t xml:space="preserve"> sites especially in optimizing them in the context of biomass and energy. In other words, exploiting rubberwood to the optimum from every different aspect through the appropriate </w:t>
      </w:r>
      <w:r w:rsidRPr="00A0079A">
        <w:rPr>
          <w:color w:val="000000"/>
        </w:rPr>
        <w:lastRenderedPageBreak/>
        <w:t xml:space="preserve">technology </w:t>
      </w:r>
      <w:r w:rsidR="001F162D">
        <w:rPr>
          <w:noProof/>
          <w:color w:val="000000"/>
        </w:rPr>
        <w:t xml:space="preserve">is of </w:t>
      </w:r>
      <w:r w:rsidRPr="00A0079A">
        <w:rPr>
          <w:noProof/>
          <w:color w:val="000000"/>
        </w:rPr>
        <w:t>major importance</w:t>
      </w:r>
      <w:r w:rsidR="001F162D">
        <w:rPr>
          <w:noProof/>
          <w:color w:val="000000"/>
        </w:rPr>
        <w:t>,</w:t>
      </w:r>
      <w:r w:rsidRPr="00A0079A">
        <w:rPr>
          <w:noProof/>
          <w:color w:val="000000"/>
        </w:rPr>
        <w:t xml:space="preserve"> particularly due to its</w:t>
      </w:r>
      <w:r w:rsidRPr="00A0079A">
        <w:rPr>
          <w:color w:val="000000"/>
        </w:rPr>
        <w:t xml:space="preserve"> green and renewable wood material properties. </w:t>
      </w:r>
    </w:p>
    <w:p w14:paraId="450C47C9" w14:textId="77777777" w:rsidR="00A0079A" w:rsidRPr="00A0079A" w:rsidRDefault="00A0079A" w:rsidP="00A0079A">
      <w:pPr>
        <w:jc w:val="both"/>
        <w:rPr>
          <w:noProof/>
        </w:rPr>
      </w:pPr>
    </w:p>
    <w:p w14:paraId="032AC7C2" w14:textId="44B65AE8" w:rsidR="00A0079A" w:rsidRPr="00A0079A" w:rsidRDefault="00A0079A" w:rsidP="00A0079A">
      <w:pPr>
        <w:jc w:val="both"/>
        <w:rPr>
          <w:noProof/>
        </w:rPr>
      </w:pPr>
      <w:r w:rsidRPr="00A0079A">
        <w:rPr>
          <w:noProof/>
        </w:rPr>
        <w:t>Several government agencies responsible for the smallholder sector in the Malaysian rubber industry include Rubber Research Institute of Malaysia (RRIM), Federal Land Development Authority (FELDA), Rubber Industry Smallholders Development Authority (RISDA), Federal Land Consolidation and Rehabiliation Authority (FELCRA), and Malaysian Rubber Development Corporation (MARDEC).</w:t>
      </w:r>
      <w:r w:rsidRPr="00A0079A">
        <w:t xml:space="preserve"> </w:t>
      </w:r>
      <w:r w:rsidRPr="00A0079A">
        <w:rPr>
          <w:noProof/>
        </w:rPr>
        <w:t>Through RISDA for example, the development efforts are focussed on upgrading the smallholders’ rubber ouput and employment of finding</w:t>
      </w:r>
      <w:r w:rsidR="001F162D">
        <w:rPr>
          <w:noProof/>
        </w:rPr>
        <w:t>s from research at every aspect</w:t>
      </w:r>
      <w:r w:rsidRPr="00A0079A">
        <w:rPr>
          <w:noProof/>
        </w:rPr>
        <w:t xml:space="preserve"> of replanting, uses of high yielding planting materials, modern methods of processing and marketing </w:t>
      </w:r>
      <w:r w:rsidRPr="00A0079A">
        <w:rPr>
          <w:noProof/>
        </w:rPr>
        <w:fldChar w:fldCharType="begin"/>
      </w:r>
      <w:r w:rsidR="00E92496">
        <w:rPr>
          <w:noProof/>
        </w:rPr>
        <w:instrText xml:space="preserve"> ADDIN EN.CITE &lt;EndNote&gt;&lt;Cite&gt;&lt;Author&gt;Abdullah&lt;/Author&gt;&lt;Year&gt;1977&lt;/Year&gt;&lt;RecNum&gt;48&lt;/RecNum&gt;&lt;DisplayText&gt;(Abdullah, 1977)&lt;/DisplayText&gt;&lt;record&gt;&lt;rec-number&gt;48&lt;/rec-number&gt;&lt;foreign-keys&gt;&lt;key app="EN" db-id="e9w95svscrtrfhezv2059w0yzztdrxdwxtez" timestamp="1475240007"&gt;48&lt;/key&gt;&lt;/foreign-keys&gt;&lt;ref-type name="Journal Article"&gt;17&lt;/ref-type&gt;&lt;contributors&gt;&lt;authors&gt;&lt;author&gt;Rosley Bin Abdullah&lt;/author&gt;&lt;/authors&gt;&lt;/contributors&gt;&lt;titles&gt;&lt;title&gt;Some extension and training aspects of rubber smallholders in Malaysia&lt;/title&gt;&lt;secondary-title&gt;Jl. Rubb. Res. Ins. Sri Lanka&lt;/secondary-title&gt;&lt;/titles&gt;&lt;periodical&gt;&lt;full-title&gt;Jl. Rubb. Res. Ins. Sri Lanka&lt;/full-title&gt;&lt;/periodical&gt;&lt;pages&gt;433-444&lt;/pages&gt;&lt;volume&gt;54&lt;/volume&gt;&lt;dates&gt;&lt;year&gt;1977&lt;/year&gt;&lt;/dates&gt;&lt;urls&gt;&lt;/urls&gt;&lt;/record&gt;&lt;/Cite&gt;&lt;/EndNote&gt;</w:instrText>
      </w:r>
      <w:r w:rsidRPr="00A0079A">
        <w:rPr>
          <w:noProof/>
        </w:rPr>
        <w:fldChar w:fldCharType="separate"/>
      </w:r>
      <w:r w:rsidRPr="00A0079A">
        <w:rPr>
          <w:noProof/>
        </w:rPr>
        <w:t>(Abdullah, 1977)</w:t>
      </w:r>
      <w:r w:rsidRPr="00A0079A">
        <w:rPr>
          <w:noProof/>
        </w:rPr>
        <w:fldChar w:fldCharType="end"/>
      </w:r>
      <w:r w:rsidRPr="00A0079A">
        <w:rPr>
          <w:noProof/>
        </w:rPr>
        <w:t>.</w:t>
      </w:r>
    </w:p>
    <w:p w14:paraId="1B3E19DF" w14:textId="77777777" w:rsidR="00646E17" w:rsidRPr="00A0079A" w:rsidRDefault="00646E17" w:rsidP="00A0079A">
      <w:pPr>
        <w:jc w:val="both"/>
        <w:rPr>
          <w:noProof/>
        </w:rPr>
      </w:pPr>
    </w:p>
    <w:p w14:paraId="387342ED" w14:textId="77777777" w:rsidR="00A0079A" w:rsidRPr="00A0079A" w:rsidRDefault="00A0079A" w:rsidP="00BC4852">
      <w:pPr>
        <w:pStyle w:val="Heading3"/>
      </w:pPr>
      <w:bookmarkStart w:id="88" w:name="_Toc438138049"/>
      <w:bookmarkStart w:id="89" w:name="_Toc479486728"/>
      <w:r w:rsidRPr="00A0079A">
        <w:rPr>
          <w:noProof/>
        </w:rPr>
        <w:t>Rubber</w:t>
      </w:r>
      <w:r w:rsidR="001C52CE">
        <w:t xml:space="preserve"> t</w:t>
      </w:r>
      <w:r w:rsidRPr="00A0079A">
        <w:t>ree</w:t>
      </w:r>
      <w:bookmarkEnd w:id="88"/>
      <w:bookmarkEnd w:id="89"/>
      <w:r w:rsidRPr="00A0079A">
        <w:t xml:space="preserve"> </w:t>
      </w:r>
    </w:p>
    <w:p w14:paraId="38DB5072" w14:textId="0BC8986C" w:rsidR="00A0079A" w:rsidRDefault="00A0079A" w:rsidP="00A0079A">
      <w:pPr>
        <w:jc w:val="both"/>
      </w:pPr>
      <w:r w:rsidRPr="00A0079A">
        <w:rPr>
          <w:noProof/>
        </w:rPr>
        <w:t xml:space="preserve">Rubber tree or scientifically named as  </w:t>
      </w:r>
      <w:r w:rsidRPr="00A0079A">
        <w:rPr>
          <w:i/>
          <w:noProof/>
        </w:rPr>
        <w:t xml:space="preserve">Hevea brasiliensis </w:t>
      </w:r>
      <w:r w:rsidRPr="00A0079A">
        <w:rPr>
          <w:noProof/>
        </w:rPr>
        <w:t xml:space="preserve">is home-grown in the Amazon forest, in Brazil. </w:t>
      </w:r>
      <w:r w:rsidRPr="00A0079A">
        <w:t xml:space="preserve">The history of rubber tree plantation in Malaysia initially started with rubber seeds brought by Sir Henry </w:t>
      </w:r>
      <w:r w:rsidRPr="00A0079A">
        <w:rPr>
          <w:noProof/>
        </w:rPr>
        <w:t>Wickham</w:t>
      </w:r>
      <w:r w:rsidRPr="00A0079A">
        <w:t xml:space="preserve"> from Brazil to Kew Garden, United Kingdom in 1876. About 4% out of 70,000 seeds smuggled to Kew </w:t>
      </w:r>
      <w:r w:rsidRPr="00A0079A">
        <w:rPr>
          <w:noProof/>
        </w:rPr>
        <w:t>were successfully germinated</w:t>
      </w:r>
      <w:r w:rsidRPr="00A0079A">
        <w:t xml:space="preserve"> and some of the seedlings were then sent again to Botanic Gardens in Singapore one year later. From there, </w:t>
      </w:r>
      <w:r w:rsidRPr="00A0079A">
        <w:rPr>
          <w:noProof/>
        </w:rPr>
        <w:t>successfully germinated</w:t>
      </w:r>
      <w:r w:rsidRPr="00A0079A">
        <w:t xml:space="preserve"> rubber seeds in the botanic garden were then transported to Malaysia and </w:t>
      </w:r>
      <w:r w:rsidR="001F162D">
        <w:rPr>
          <w:noProof/>
        </w:rPr>
        <w:t>early rubber tree</w:t>
      </w:r>
      <w:r w:rsidRPr="00A0079A">
        <w:rPr>
          <w:noProof/>
        </w:rPr>
        <w:t xml:space="preserve"> plantation</w:t>
      </w:r>
      <w:r w:rsidR="001F162D">
        <w:rPr>
          <w:noProof/>
        </w:rPr>
        <w:t>s</w:t>
      </w:r>
      <w:r w:rsidRPr="00A0079A">
        <w:rPr>
          <w:noProof/>
        </w:rPr>
        <w:t xml:space="preserve"> thus began in</w:t>
      </w:r>
      <w:r w:rsidRPr="00A0079A">
        <w:t xml:space="preserve"> Kuala Kangsar district in 1879</w:t>
      </w:r>
      <w:r w:rsidR="008A6103">
        <w:t xml:space="preserve"> </w:t>
      </w:r>
      <w:r w:rsidR="008A6103">
        <w:fldChar w:fldCharType="begin"/>
      </w:r>
      <w:r w:rsidR="00E92496">
        <w:instrText xml:space="preserve"> ADDIN EN.CITE &lt;EndNote&gt;&lt;Cite&gt;&lt;Author&gt;Ioras&lt;/Author&gt;&lt;Year&gt;2012&lt;/Year&gt;&lt;RecNum&gt;14&lt;/RecNum&gt;&lt;DisplayText&gt;(Ioras&lt;style face="italic"&gt; et al.&lt;/style&gt;, 2012)&lt;/DisplayText&gt;&lt;record&gt;&lt;rec-number&gt;14&lt;/rec-number&gt;&lt;foreign-keys&gt;&lt;key app="EN" db-id="e9w95svscrtrfhezv2059w0yzztdrxdwxtez" timestamp="1475238852"&gt;14&lt;/key&gt;&lt;/foreign-keys&gt;&lt;ref-type name="Journal Article"&gt;17&lt;/ref-type&gt;&lt;contributors&gt;&lt;authors&gt;&lt;author&gt;Ioras, Florin&lt;/author&gt;&lt;author&gt;Ratnasingam, Jega&lt;/author&gt;&lt;author&gt;Ramasamy, Geetha&lt;/author&gt;&lt;author&gt;Kaner, Jake&lt;/author&gt;&lt;author&gt;Wenming, Lu&lt;/author&gt;&lt;/authors&gt;&lt;/contributors&gt;&lt;titles&gt;&lt;title&gt;Production potential of rubberwood in Malaysia: Its economic challenges&lt;/title&gt;&lt;secondary-title&gt;Notulae Botanicae Horti Agrobotanici Cluj-Napoca&lt;/secondary-title&gt;&lt;/titles&gt;&lt;periodical&gt;&lt;full-title&gt;Notulae Botanicae Horti Agrobotanici Cluj-Napoca&lt;/full-title&gt;&lt;/periodical&gt;&lt;pages&gt;317-322&lt;/pages&gt;&lt;volume&gt;40&lt;/volume&gt;&lt;number&gt;2&lt;/number&gt;&lt;dates&gt;&lt;year&gt;2012&lt;/year&gt;&lt;/dates&gt;&lt;isbn&gt;0255-965X&lt;/isbn&gt;&lt;urls&gt;&lt;/urls&gt;&lt;/record&gt;&lt;/Cite&gt;&lt;/EndNote&gt;</w:instrText>
      </w:r>
      <w:r w:rsidR="008A6103">
        <w:fldChar w:fldCharType="separate"/>
      </w:r>
      <w:r w:rsidR="008A6103">
        <w:rPr>
          <w:noProof/>
        </w:rPr>
        <w:t>(Ioras</w:t>
      </w:r>
      <w:r w:rsidR="008A6103" w:rsidRPr="008A6103">
        <w:rPr>
          <w:i/>
          <w:noProof/>
        </w:rPr>
        <w:t xml:space="preserve"> et al.</w:t>
      </w:r>
      <w:r w:rsidR="008A6103">
        <w:rPr>
          <w:noProof/>
        </w:rPr>
        <w:t>, 2012)</w:t>
      </w:r>
      <w:r w:rsidR="008A6103">
        <w:fldChar w:fldCharType="end"/>
      </w:r>
      <w:r w:rsidRPr="00A0079A">
        <w:t xml:space="preserve">. </w:t>
      </w:r>
      <w:r w:rsidRPr="00A0079A">
        <w:rPr>
          <w:noProof/>
        </w:rPr>
        <w:t>Rubber</w:t>
      </w:r>
      <w:r w:rsidRPr="00A0079A">
        <w:t xml:space="preserve"> tree</w:t>
      </w:r>
      <w:r w:rsidR="001F162D">
        <w:t>s are</w:t>
      </w:r>
      <w:r w:rsidRPr="00A0079A">
        <w:t xml:space="preserve"> of </w:t>
      </w:r>
      <w:r w:rsidRPr="00A0079A">
        <w:rPr>
          <w:noProof/>
        </w:rPr>
        <w:t>major</w:t>
      </w:r>
      <w:r w:rsidRPr="00A0079A">
        <w:t xml:space="preserve"> economic importance </w:t>
      </w:r>
      <w:r w:rsidR="001F162D">
        <w:rPr>
          <w:noProof/>
        </w:rPr>
        <w:t xml:space="preserve">ever since they first appeared because </w:t>
      </w:r>
      <w:r w:rsidRPr="00A0079A">
        <w:rPr>
          <w:noProof/>
        </w:rPr>
        <w:t xml:space="preserve">the white milk-like latex extracted from the tree is an important source of natural rubber, </w:t>
      </w:r>
      <w:r w:rsidRPr="00A0079A">
        <w:t xml:space="preserve">which refers to the </w:t>
      </w:r>
      <w:r w:rsidRPr="00A0079A">
        <w:rPr>
          <w:noProof/>
        </w:rPr>
        <w:t>solid</w:t>
      </w:r>
      <w:r w:rsidRPr="00A0079A">
        <w:t xml:space="preserve"> product obtained through </w:t>
      </w:r>
      <w:r w:rsidRPr="00A0079A">
        <w:rPr>
          <w:noProof/>
        </w:rPr>
        <w:t>coagulation</w:t>
      </w:r>
      <w:r w:rsidRPr="00A0079A">
        <w:t xml:space="preserve"> of the latex.</w:t>
      </w:r>
      <w:r w:rsidRPr="00A0079A">
        <w:rPr>
          <w:b/>
        </w:rPr>
        <w:t xml:space="preserve"> </w:t>
      </w:r>
      <w:r w:rsidRPr="00A0079A">
        <w:rPr>
          <w:color w:val="2E74B5" w:themeColor="accent1" w:themeShade="BF"/>
        </w:rPr>
        <w:fldChar w:fldCharType="begin"/>
      </w:r>
      <w:r w:rsidRPr="00A0079A">
        <w:rPr>
          <w:color w:val="2E74B5" w:themeColor="accent1" w:themeShade="BF"/>
        </w:rPr>
        <w:instrText xml:space="preserve"> REF _Ref417295971 \h  \* MERGEFORMAT </w:instrText>
      </w:r>
      <w:r w:rsidRPr="00A0079A">
        <w:rPr>
          <w:color w:val="2E74B5" w:themeColor="accent1" w:themeShade="BF"/>
        </w:rPr>
      </w:r>
      <w:r w:rsidRPr="00A0079A">
        <w:rPr>
          <w:color w:val="2E74B5" w:themeColor="accent1" w:themeShade="BF"/>
        </w:rPr>
        <w:fldChar w:fldCharType="separate"/>
      </w:r>
      <w:r w:rsidR="00D61606" w:rsidRPr="00D61606">
        <w:rPr>
          <w:color w:val="2E74B5" w:themeColor="accent1" w:themeShade="BF"/>
        </w:rPr>
        <w:t xml:space="preserve">Figure </w:t>
      </w:r>
      <w:r w:rsidR="00D61606" w:rsidRPr="00D61606">
        <w:rPr>
          <w:noProof/>
          <w:color w:val="2E74B5" w:themeColor="accent1" w:themeShade="BF"/>
        </w:rPr>
        <w:t>2</w:t>
      </w:r>
      <w:r w:rsidR="00D61606" w:rsidRPr="00D61606">
        <w:rPr>
          <w:noProof/>
          <w:color w:val="2E74B5" w:themeColor="accent1" w:themeShade="BF"/>
        </w:rPr>
        <w:noBreakHyphen/>
        <w:t>7</w:t>
      </w:r>
      <w:r w:rsidRPr="00A0079A">
        <w:rPr>
          <w:color w:val="2E74B5" w:themeColor="accent1" w:themeShade="BF"/>
        </w:rPr>
        <w:fldChar w:fldCharType="end"/>
      </w:r>
      <w:r w:rsidRPr="00A0079A">
        <w:rPr>
          <w:color w:val="1F4E79" w:themeColor="accent1" w:themeShade="80"/>
        </w:rPr>
        <w:t xml:space="preserve"> </w:t>
      </w:r>
      <w:r w:rsidRPr="00A0079A">
        <w:t xml:space="preserve">and </w:t>
      </w:r>
      <w:r w:rsidRPr="00A0079A">
        <w:rPr>
          <w:color w:val="2E74B5" w:themeColor="accent1" w:themeShade="BF"/>
        </w:rPr>
        <w:fldChar w:fldCharType="begin"/>
      </w:r>
      <w:r w:rsidRPr="00A0079A">
        <w:rPr>
          <w:color w:val="2E74B5" w:themeColor="accent1" w:themeShade="BF"/>
        </w:rPr>
        <w:instrText xml:space="preserve"> REF _Ref417295979 \h  \* MERGEFORMAT </w:instrText>
      </w:r>
      <w:r w:rsidRPr="00A0079A">
        <w:rPr>
          <w:color w:val="2E74B5" w:themeColor="accent1" w:themeShade="BF"/>
        </w:rPr>
      </w:r>
      <w:r w:rsidRPr="00A0079A">
        <w:rPr>
          <w:color w:val="2E74B5" w:themeColor="accent1" w:themeShade="BF"/>
        </w:rPr>
        <w:fldChar w:fldCharType="separate"/>
      </w:r>
      <w:r w:rsidR="00D61606" w:rsidRPr="00D61606">
        <w:rPr>
          <w:color w:val="2E74B5" w:themeColor="accent1" w:themeShade="BF"/>
        </w:rPr>
        <w:t xml:space="preserve">Figure </w:t>
      </w:r>
      <w:r w:rsidR="00D61606" w:rsidRPr="00D61606">
        <w:rPr>
          <w:noProof/>
          <w:color w:val="2E74B5" w:themeColor="accent1" w:themeShade="BF"/>
        </w:rPr>
        <w:t>2</w:t>
      </w:r>
      <w:r w:rsidR="00D61606" w:rsidRPr="00D61606">
        <w:rPr>
          <w:noProof/>
          <w:color w:val="2E74B5" w:themeColor="accent1" w:themeShade="BF"/>
        </w:rPr>
        <w:noBreakHyphen/>
        <w:t>8</w:t>
      </w:r>
      <w:r w:rsidRPr="00A0079A">
        <w:rPr>
          <w:color w:val="2E74B5" w:themeColor="accent1" w:themeShade="BF"/>
        </w:rPr>
        <w:fldChar w:fldCharType="end"/>
      </w:r>
      <w:r w:rsidR="001F162D">
        <w:t xml:space="preserve"> depicts a rubber tree</w:t>
      </w:r>
      <w:r w:rsidRPr="00A0079A">
        <w:t xml:space="preserve"> plantation and rubber tapping respectively.</w:t>
      </w:r>
    </w:p>
    <w:p w14:paraId="50A9F0CB" w14:textId="77777777" w:rsidR="00D66960" w:rsidRDefault="00D66960" w:rsidP="00A0079A">
      <w:pPr>
        <w:jc w:val="both"/>
      </w:pPr>
    </w:p>
    <w:p w14:paraId="22876B3F" w14:textId="77777777" w:rsidR="00245E75" w:rsidRPr="00A0079A" w:rsidRDefault="00245E75" w:rsidP="00245E75">
      <w:pPr>
        <w:keepNext/>
        <w:jc w:val="center"/>
      </w:pPr>
      <w:r w:rsidRPr="00A0079A">
        <w:rPr>
          <w:noProof/>
          <w:lang w:val="en-US"/>
        </w:rPr>
        <w:lastRenderedPageBreak/>
        <w:drawing>
          <wp:inline distT="0" distB="0" distL="0" distR="0" wp14:anchorId="34A33835" wp14:editId="74B01AFF">
            <wp:extent cx="2880997" cy="4132613"/>
            <wp:effectExtent l="0" t="0" r="0" b="1270"/>
            <wp:docPr id="15" name="Picture 15" descr="rubber tr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ubber tree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6690" cy="4327257"/>
                    </a:xfrm>
                    <a:prstGeom prst="rect">
                      <a:avLst/>
                    </a:prstGeom>
                    <a:noFill/>
                    <a:ln>
                      <a:noFill/>
                    </a:ln>
                  </pic:spPr>
                </pic:pic>
              </a:graphicData>
            </a:graphic>
          </wp:inline>
        </w:drawing>
      </w:r>
    </w:p>
    <w:p w14:paraId="402A1F03" w14:textId="0A3AE9B3" w:rsidR="00245E75" w:rsidRDefault="00245E75" w:rsidP="00245E75">
      <w:pPr>
        <w:jc w:val="center"/>
        <w:rPr>
          <w:bCs/>
          <w:color w:val="2E74B5" w:themeColor="accent1" w:themeShade="BF"/>
        </w:rPr>
      </w:pPr>
      <w:bookmarkStart w:id="90" w:name="_Ref417295971"/>
      <w:bookmarkStart w:id="91" w:name="_Toc449872632"/>
      <w:bookmarkStart w:id="92" w:name="_Toc467285007"/>
      <w:bookmarkStart w:id="93" w:name="_Toc479486476"/>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7</w:t>
      </w:r>
      <w:r w:rsidR="00092DA8">
        <w:rPr>
          <w:b/>
          <w:bCs/>
          <w:color w:val="2E74B5" w:themeColor="accent1" w:themeShade="BF"/>
        </w:rPr>
        <w:fldChar w:fldCharType="end"/>
      </w:r>
      <w:bookmarkEnd w:id="90"/>
      <w:r w:rsidRPr="00A0079A">
        <w:rPr>
          <w:b/>
          <w:bCs/>
          <w:color w:val="2E74B5" w:themeColor="accent1" w:themeShade="BF"/>
        </w:rPr>
        <w:t>:</w:t>
      </w:r>
      <w:r w:rsidRPr="00A0079A">
        <w:rPr>
          <w:bCs/>
          <w:color w:val="2E74B5" w:themeColor="accent1" w:themeShade="BF"/>
        </w:rPr>
        <w:t xml:space="preserve"> Rubber trees plantation in Malaysia</w:t>
      </w:r>
      <w:bookmarkEnd w:id="91"/>
      <w:r w:rsidR="007B7083">
        <w:rPr>
          <w:bCs/>
          <w:color w:val="2E74B5" w:themeColor="accent1" w:themeShade="BF"/>
        </w:rPr>
        <w:t xml:space="preserve"> </w:t>
      </w:r>
      <w:r w:rsidR="007B7083">
        <w:rPr>
          <w:bCs/>
          <w:color w:val="2E74B5" w:themeColor="accent1" w:themeShade="BF"/>
        </w:rPr>
        <w:fldChar w:fldCharType="begin"/>
      </w:r>
      <w:r w:rsidR="00E92496">
        <w:rPr>
          <w:bCs/>
          <w:color w:val="2E74B5" w:themeColor="accent1" w:themeShade="BF"/>
        </w:rPr>
        <w:instrText xml:space="preserve"> ADDIN EN.CITE &lt;EndNote&gt;&lt;Cite&gt;&lt;Author&gt;Encyclopaedia Britannica&lt;/Author&gt;&lt;Year&gt;2013&lt;/Year&gt;&lt;RecNum&gt;50&lt;/RecNum&gt;&lt;DisplayText&gt;(Encyclopaedia Britannica, 2013)&lt;/DisplayText&gt;&lt;record&gt;&lt;rec-number&gt;50&lt;/rec-number&gt;&lt;foreign-keys&gt;&lt;key app="EN" db-id="e9w95svscrtrfhezv2059w0yzztdrxdwxtez" timestamp="1475240040"&gt;50&lt;/key&gt;&lt;/foreign-keys&gt;&lt;ref-type name="Web Page"&gt;12&lt;/ref-type&gt;&lt;contributors&gt;&lt;authors&gt;&lt;author&gt;Encyclopaedia Britannica,&lt;/author&gt;&lt;/authors&gt;&lt;/contributors&gt;&lt;titles&gt;&lt;title&gt;Rubber tree&lt;/title&gt;&lt;/titles&gt;&lt;volume&gt;2014&lt;/volume&gt;&lt;number&gt;18th April&lt;/number&gt;&lt;dates&gt;&lt;year&gt;2013&lt;/year&gt;&lt;/dates&gt;&lt;urls&gt;&lt;related-urls&gt;&lt;url&gt;https://www.britannica.com/plant/rubber-tree/images-videos&lt;/url&gt;&lt;/related-urls&gt;&lt;/urls&gt;&lt;/record&gt;&lt;/Cite&gt;&lt;/EndNote&gt;</w:instrText>
      </w:r>
      <w:r w:rsidR="007B7083">
        <w:rPr>
          <w:bCs/>
          <w:color w:val="2E74B5" w:themeColor="accent1" w:themeShade="BF"/>
        </w:rPr>
        <w:fldChar w:fldCharType="separate"/>
      </w:r>
      <w:r w:rsidR="007B7083">
        <w:rPr>
          <w:bCs/>
          <w:noProof/>
          <w:color w:val="2E74B5" w:themeColor="accent1" w:themeShade="BF"/>
        </w:rPr>
        <w:t>(Encyclopaedia Britannica, 2013)</w:t>
      </w:r>
      <w:r w:rsidR="007B7083">
        <w:rPr>
          <w:bCs/>
          <w:color w:val="2E74B5" w:themeColor="accent1" w:themeShade="BF"/>
        </w:rPr>
        <w:fldChar w:fldCharType="end"/>
      </w:r>
      <w:r w:rsidRPr="00A0079A">
        <w:rPr>
          <w:bCs/>
          <w:color w:val="2E74B5" w:themeColor="accent1" w:themeShade="BF"/>
        </w:rPr>
        <w:t>.</w:t>
      </w:r>
      <w:bookmarkEnd w:id="92"/>
      <w:bookmarkEnd w:id="93"/>
    </w:p>
    <w:p w14:paraId="2AF488BD" w14:textId="77777777" w:rsidR="00245E75" w:rsidRPr="00A0079A" w:rsidRDefault="00245E75" w:rsidP="00245E75">
      <w:pPr>
        <w:jc w:val="center"/>
        <w:rPr>
          <w:bCs/>
          <w:color w:val="2E74B5" w:themeColor="accent1" w:themeShade="BF"/>
        </w:rPr>
      </w:pPr>
    </w:p>
    <w:p w14:paraId="022E7B8D" w14:textId="77777777" w:rsidR="00245E75" w:rsidRPr="00A0079A" w:rsidRDefault="00245E75" w:rsidP="00245E75">
      <w:pPr>
        <w:keepNext/>
        <w:jc w:val="center"/>
      </w:pPr>
      <w:r w:rsidRPr="00A0079A">
        <w:rPr>
          <w:noProof/>
          <w:lang w:val="en-US"/>
        </w:rPr>
        <w:drawing>
          <wp:inline distT="0" distB="0" distL="0" distR="0" wp14:anchorId="2308AF5C" wp14:editId="1F3C26AE">
            <wp:extent cx="2298700" cy="3062064"/>
            <wp:effectExtent l="0" t="0" r="6350" b="5080"/>
            <wp:docPr id="16" name="Picture 16" descr="extraction of lat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xtraction of latex"/>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7578" cy="3140494"/>
                    </a:xfrm>
                    <a:prstGeom prst="rect">
                      <a:avLst/>
                    </a:prstGeom>
                    <a:noFill/>
                    <a:ln>
                      <a:noFill/>
                    </a:ln>
                  </pic:spPr>
                </pic:pic>
              </a:graphicData>
            </a:graphic>
          </wp:inline>
        </w:drawing>
      </w:r>
    </w:p>
    <w:p w14:paraId="4C468F3D" w14:textId="1465BC62" w:rsidR="00245E75" w:rsidRPr="00245E75" w:rsidRDefault="00245E75" w:rsidP="00245E75">
      <w:pPr>
        <w:jc w:val="center"/>
        <w:rPr>
          <w:bCs/>
          <w:smallCaps/>
          <w:color w:val="2E74B5" w:themeColor="accent1" w:themeShade="BF"/>
        </w:rPr>
      </w:pPr>
      <w:bookmarkStart w:id="94" w:name="_Ref417295979"/>
      <w:bookmarkStart w:id="95" w:name="_Toc449872633"/>
      <w:bookmarkStart w:id="96" w:name="_Toc467285008"/>
      <w:bookmarkStart w:id="97" w:name="_Toc479486477"/>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8</w:t>
      </w:r>
      <w:r w:rsidR="00092DA8">
        <w:rPr>
          <w:b/>
          <w:bCs/>
          <w:color w:val="2E74B5" w:themeColor="accent1" w:themeShade="BF"/>
        </w:rPr>
        <w:fldChar w:fldCharType="end"/>
      </w:r>
      <w:bookmarkEnd w:id="94"/>
      <w:r w:rsidRPr="00A0079A">
        <w:rPr>
          <w:b/>
          <w:bCs/>
          <w:color w:val="2E74B5" w:themeColor="accent1" w:themeShade="BF"/>
        </w:rPr>
        <w:t xml:space="preserve">: </w:t>
      </w:r>
      <w:r w:rsidRPr="00A0079A">
        <w:rPr>
          <w:bCs/>
          <w:color w:val="2E74B5" w:themeColor="accent1" w:themeShade="BF"/>
        </w:rPr>
        <w:t xml:space="preserve">Extraction of latex from a rubber tree </w:t>
      </w:r>
      <w:r w:rsidRPr="007B7083">
        <w:rPr>
          <w:bCs/>
          <w:color w:val="2E74B5" w:themeColor="accent1" w:themeShade="BF"/>
        </w:rPr>
        <w:fldChar w:fldCharType="begin"/>
      </w:r>
      <w:r w:rsidR="00E92496">
        <w:rPr>
          <w:bCs/>
          <w:color w:val="2E74B5" w:themeColor="accent1" w:themeShade="BF"/>
        </w:rPr>
        <w:instrText xml:space="preserve"> ADDIN EN.CITE &lt;EndNote&gt;&lt;Cite&gt;&lt;Author&gt;Encyclopaedia Britannica&lt;/Author&gt;&lt;Year&gt;2013&lt;/Year&gt;&lt;RecNum&gt;50&lt;/RecNum&gt;&lt;DisplayText&gt;(Encyclopaedia Britannica, 2013)&lt;/DisplayText&gt;&lt;record&gt;&lt;rec-number&gt;50&lt;/rec-number&gt;&lt;foreign-keys&gt;&lt;key app="EN" db-id="e9w95svscrtrfhezv2059w0yzztdrxdwxtez" timestamp="1475240040"&gt;50&lt;/key&gt;&lt;/foreign-keys&gt;&lt;ref-type name="Web Page"&gt;12&lt;/ref-type&gt;&lt;contributors&gt;&lt;authors&gt;&lt;author&gt;Encyclopaedia Britannica,&lt;/author&gt;&lt;/authors&gt;&lt;/contributors&gt;&lt;titles&gt;&lt;title&gt;Rubber tree&lt;/title&gt;&lt;/titles&gt;&lt;volume&gt;2014&lt;/volume&gt;&lt;number&gt;18th April&lt;/number&gt;&lt;dates&gt;&lt;year&gt;2013&lt;/year&gt;&lt;/dates&gt;&lt;urls&gt;&lt;related-urls&gt;&lt;url&gt;https://www.britannica.com/plant/rubber-tree/images-videos&lt;/url&gt;&lt;/related-urls&gt;&lt;/urls&gt;&lt;/record&gt;&lt;/Cite&gt;&lt;/EndNote&gt;</w:instrText>
      </w:r>
      <w:r w:rsidRPr="007B7083">
        <w:rPr>
          <w:bCs/>
          <w:color w:val="2E74B5" w:themeColor="accent1" w:themeShade="BF"/>
        </w:rPr>
        <w:fldChar w:fldCharType="separate"/>
      </w:r>
      <w:r w:rsidR="007B7083" w:rsidRPr="007B7083">
        <w:rPr>
          <w:bCs/>
          <w:noProof/>
          <w:color w:val="2E74B5" w:themeColor="accent1" w:themeShade="BF"/>
        </w:rPr>
        <w:t>(Encyclopaedia Britannica, 2013)</w:t>
      </w:r>
      <w:r w:rsidRPr="007B7083">
        <w:rPr>
          <w:bCs/>
          <w:color w:val="2E74B5" w:themeColor="accent1" w:themeShade="BF"/>
        </w:rPr>
        <w:fldChar w:fldCharType="end"/>
      </w:r>
      <w:r w:rsidRPr="00A0079A">
        <w:rPr>
          <w:bCs/>
          <w:color w:val="2E74B5" w:themeColor="accent1" w:themeShade="BF"/>
        </w:rPr>
        <w:t>.</w:t>
      </w:r>
      <w:bookmarkEnd w:id="95"/>
      <w:bookmarkEnd w:id="96"/>
      <w:bookmarkEnd w:id="97"/>
    </w:p>
    <w:p w14:paraId="49F1E7C9" w14:textId="77777777" w:rsidR="00A0079A" w:rsidRPr="00A0079A" w:rsidRDefault="00A0079A" w:rsidP="00A0079A">
      <w:pPr>
        <w:jc w:val="both"/>
      </w:pPr>
      <w:r w:rsidRPr="00A0079A">
        <w:rPr>
          <w:noProof/>
        </w:rPr>
        <w:lastRenderedPageBreak/>
        <w:t xml:space="preserve">Rubber tapping is a process to collect the milky latex from the rubber tree in cups. </w:t>
      </w:r>
      <w:r w:rsidRPr="00A0079A">
        <w:t xml:space="preserve">A tapping is made in the inner bark using a special knife, which cuts through latex vessels to allow the product to flow. A good timing of </w:t>
      </w:r>
      <w:r w:rsidRPr="00A0079A">
        <w:rPr>
          <w:noProof/>
        </w:rPr>
        <w:t>the cut is very important within the planting</w:t>
      </w:r>
      <w:r w:rsidRPr="00A0079A">
        <w:t xml:space="preserve"> cycle so as to optimise the latex yield. It is a very common practise for a tapping </w:t>
      </w:r>
      <w:r w:rsidRPr="00A0079A">
        <w:rPr>
          <w:noProof/>
        </w:rPr>
        <w:t xml:space="preserve">work to be done either at night or early in the morning particularly before the day’s temperature rises so as to allow enough time for the latex to drip before it coagulates and seals the cut. </w:t>
      </w:r>
      <w:r w:rsidR="000B1161">
        <w:t>A stabilizing agent (ammonia)</w:t>
      </w:r>
      <w:r w:rsidRPr="00A0079A">
        <w:t xml:space="preserve"> is put in place in order to prevent too early coagulation. Latex oozing from any incision made on the tree bark </w:t>
      </w:r>
      <w:r w:rsidRPr="00A0079A">
        <w:rPr>
          <w:noProof/>
        </w:rPr>
        <w:t>contains</w:t>
      </w:r>
      <w:r w:rsidRPr="00A0079A">
        <w:t xml:space="preserve"> about 30% rubber, which under coagulation process will produce </w:t>
      </w:r>
      <w:r w:rsidRPr="00A0079A">
        <w:rPr>
          <w:noProof/>
        </w:rPr>
        <w:t>solid</w:t>
      </w:r>
      <w:r w:rsidRPr="00A0079A">
        <w:t xml:space="preserve"> products such as tyres and surgical gloves.  </w:t>
      </w:r>
    </w:p>
    <w:p w14:paraId="6055E595" w14:textId="77777777" w:rsidR="00A0079A" w:rsidRPr="00A0079A" w:rsidRDefault="00A0079A" w:rsidP="00A0079A">
      <w:pPr>
        <w:ind w:firstLine="567"/>
        <w:jc w:val="both"/>
      </w:pPr>
    </w:p>
    <w:p w14:paraId="5A555D9E" w14:textId="6DB38CCD" w:rsidR="00A0079A" w:rsidRPr="00A0079A" w:rsidRDefault="00A0079A" w:rsidP="00A0079A">
      <w:pPr>
        <w:jc w:val="both"/>
      </w:pPr>
      <w:r w:rsidRPr="00A0079A">
        <w:t xml:space="preserve">A mature rubber tree can be classified as a tree with height of 20 to 30m </w:t>
      </w:r>
      <w:r w:rsidRPr="00A0079A">
        <w:rPr>
          <w:noProof/>
        </w:rPr>
        <w:t>tall</w:t>
      </w:r>
      <w:r w:rsidRPr="00A0079A">
        <w:t xml:space="preserve"> and diameter </w:t>
      </w:r>
      <w:r w:rsidRPr="00A0079A">
        <w:rPr>
          <w:noProof/>
        </w:rPr>
        <w:t xml:space="preserve">up to 30 cm </w:t>
      </w:r>
      <w:r w:rsidRPr="00A0079A">
        <w:rPr>
          <w:noProof/>
        </w:rPr>
        <w:fldChar w:fldCharType="begin"/>
      </w:r>
      <w:r w:rsidR="00E92496">
        <w:rPr>
          <w:noProof/>
        </w:rPr>
        <w:instrText xml:space="preserve"> ADDIN EN.CITE &lt;EndNote&gt;&lt;Cite&gt;&lt;Author&gt;Balsiger&lt;/Author&gt;&lt;Year&gt;2000&lt;/Year&gt;&lt;RecNum&gt;49&lt;/RecNum&gt;&lt;DisplayText&gt;(Balsiger&lt;style face="italic"&gt; et al.&lt;/style&gt;, 2000)&lt;/DisplayText&gt;&lt;record&gt;&lt;rec-number&gt;49&lt;/rec-number&gt;&lt;foreign-keys&gt;&lt;key app="EN" db-id="e9w95svscrtrfhezv2059w0yzztdrxdwxtez" timestamp="1475240025"&gt;49&lt;/key&gt;&lt;/foreign-keys&gt;&lt;ref-type name="Book"&gt;6&lt;/ref-type&gt;&lt;contributors&gt;&lt;authors&gt;&lt;author&gt;Balsiger, Joerg&lt;/author&gt;&lt;author&gt;Bahdon, Jamal&lt;/author&gt;&lt;author&gt;Whiteman, Adrian&lt;/author&gt;&lt;/authors&gt;&lt;/contributors&gt;&lt;titles&gt;&lt;title&gt;The utilization, processing and demand for rubberwood as a source of wood supply&lt;/title&gt;&lt;/titles&gt;&lt;dates&gt;&lt;year&gt;2000&lt;/year&gt;&lt;/dates&gt;&lt;publisher&gt;Forestry Policy and Planning Division&lt;/publisher&gt;&lt;urls&gt;&lt;/urls&gt;&lt;/record&gt;&lt;/Cite&gt;&lt;/EndNote&gt;</w:instrText>
      </w:r>
      <w:r w:rsidRPr="00A0079A">
        <w:rPr>
          <w:noProof/>
        </w:rPr>
        <w:fldChar w:fldCharType="separate"/>
      </w:r>
      <w:r w:rsidR="002935DD">
        <w:rPr>
          <w:noProof/>
        </w:rPr>
        <w:t>(Balsiger</w:t>
      </w:r>
      <w:r w:rsidR="002935DD" w:rsidRPr="002935DD">
        <w:rPr>
          <w:i/>
          <w:noProof/>
        </w:rPr>
        <w:t xml:space="preserve"> et al.</w:t>
      </w:r>
      <w:r w:rsidR="002935DD">
        <w:rPr>
          <w:noProof/>
        </w:rPr>
        <w:t>, 2000)</w:t>
      </w:r>
      <w:r w:rsidRPr="00A0079A">
        <w:rPr>
          <w:noProof/>
        </w:rPr>
        <w:fldChar w:fldCharType="end"/>
      </w:r>
      <w:r w:rsidRPr="00A0079A">
        <w:rPr>
          <w:noProof/>
        </w:rPr>
        <w:t xml:space="preserve">. </w:t>
      </w:r>
      <w:r w:rsidRPr="00A0079A">
        <w:t xml:space="preserve">Young trees can be differentiated from mature trees by their smooth brown-green bark. With </w:t>
      </w:r>
      <w:r w:rsidRPr="00A0079A">
        <w:rPr>
          <w:noProof/>
        </w:rPr>
        <w:t>a common</w:t>
      </w:r>
      <w:r w:rsidRPr="00A0079A">
        <w:t xml:space="preserve"> planting distance of 3m by 7m, the stocking density of rubber trees is usually in the range 300~350 trees per hectare </w:t>
      </w:r>
      <w:r w:rsidRPr="00A0079A">
        <w:fldChar w:fldCharType="begin"/>
      </w:r>
      <w:r w:rsidR="00E92496">
        <w:instrText xml:space="preserve"> ADDIN EN.CITE &lt;EndNote&gt;&lt;Cite&gt;&lt;Author&gt;Ratnasingam&lt;/Author&gt;&lt;Year&gt;2003&lt;/Year&gt;&lt;RecNum&gt;47&lt;/RecNum&gt;&lt;DisplayText&gt;(Ratnasingam and Ioras, 2003)&lt;/DisplayText&gt;&lt;record&gt;&lt;rec-number&gt;47&lt;/rec-number&gt;&lt;foreign-keys&gt;&lt;key app="EN" db-id="e9w95svscrtrfhezv2059w0yzztdrxdwxtez" timestamp="1475239996"&gt;47&lt;/key&gt;&lt;/foreign-keys&gt;&lt;ref-type name="Journal Article"&gt;17&lt;/ref-type&gt;&lt;contributors&gt;&lt;authors&gt;&lt;author&gt;Ratnasingam, J&lt;/author&gt;&lt;author&gt;Ioras, F&lt;/author&gt;&lt;/authors&gt;&lt;/contributors&gt;&lt;titles&gt;&lt;title&gt;The sustainability of the Asian wooden furniture industry&lt;/title&gt;&lt;secondary-title&gt;Holz als Roh-und Werkstoff&lt;/secondary-title&gt;&lt;/titles&gt;&lt;periodical&gt;&lt;full-title&gt;Holz als Roh-und Werkstoff&lt;/full-title&gt;&lt;/periodical&gt;&lt;pages&gt;233-237&lt;/pages&gt;&lt;volume&gt;61&lt;/volume&gt;&lt;number&gt;3&lt;/number&gt;&lt;dates&gt;&lt;year&gt;2003&lt;/year&gt;&lt;/dates&gt;&lt;isbn&gt;0018-3768&lt;/isbn&gt;&lt;urls&gt;&lt;/urls&gt;&lt;/record&gt;&lt;/Cite&gt;&lt;/EndNote&gt;</w:instrText>
      </w:r>
      <w:r w:rsidRPr="00A0079A">
        <w:fldChar w:fldCharType="separate"/>
      </w:r>
      <w:r w:rsidR="002935DD">
        <w:rPr>
          <w:noProof/>
        </w:rPr>
        <w:t>(Ratnasingam and Ioras, 2003)</w:t>
      </w:r>
      <w:r w:rsidRPr="00A0079A">
        <w:fldChar w:fldCharType="end"/>
      </w:r>
      <w:r w:rsidRPr="00A0079A">
        <w:t>. In a plantation, the trees are generally smaller compared to rubber trees in wild forest for two reasons: 1) Tapping activity to obtain the latex causes the trees to grow slower and 2) generally after 25 years, rubber trees are cut down because they are no longer economically viable when the latex production is declining with the</w:t>
      </w:r>
      <w:r w:rsidR="000B1161">
        <w:t xml:space="preserve"> age of the trees</w:t>
      </w:r>
      <w:r w:rsidRPr="00A0079A">
        <w:t xml:space="preserve">. </w:t>
      </w:r>
    </w:p>
    <w:p w14:paraId="17F56419" w14:textId="77777777" w:rsidR="00A82990" w:rsidRDefault="00A82990" w:rsidP="00A0079A">
      <w:pPr>
        <w:jc w:val="both"/>
        <w:rPr>
          <w:i/>
        </w:rPr>
      </w:pPr>
    </w:p>
    <w:p w14:paraId="3C0DC390" w14:textId="6769DD81" w:rsidR="00A0079A" w:rsidRDefault="00A0079A" w:rsidP="00A0079A">
      <w:pPr>
        <w:jc w:val="both"/>
      </w:pPr>
      <w:r w:rsidRPr="00A0079A">
        <w:rPr>
          <w:i/>
        </w:rPr>
        <w:t>Hevea Brasiliensis</w:t>
      </w:r>
      <w:r w:rsidRPr="00A0079A">
        <w:t xml:space="preserve"> requires a tropical or subtropical climate to grow at its best. For example, </w:t>
      </w:r>
      <w:r w:rsidR="0090530D">
        <w:rPr>
          <w:noProof/>
        </w:rPr>
        <w:t>temperatures between 20-28</w:t>
      </w:r>
      <w:r w:rsidRPr="00A0079A">
        <w:rPr>
          <w:noProof/>
        </w:rPr>
        <w:t>°C, well-balanced annual rainfall</w:t>
      </w:r>
      <w:r w:rsidR="004A7D34">
        <w:rPr>
          <w:noProof/>
        </w:rPr>
        <w:t xml:space="preserve"> </w:t>
      </w:r>
      <w:r w:rsidR="004A7D34">
        <w:rPr>
          <w:noProof/>
        </w:rPr>
        <w:fldChar w:fldCharType="begin"/>
      </w:r>
      <w:r w:rsidR="00E92496">
        <w:rPr>
          <w:noProof/>
        </w:rPr>
        <w:instrText xml:space="preserve"> ADDIN EN.CITE &lt;EndNote&gt;&lt;Cite&gt;&lt;Author&gt;Balsiger&lt;/Author&gt;&lt;Year&gt;2000&lt;/Year&gt;&lt;RecNum&gt;49&lt;/RecNum&gt;&lt;DisplayText&gt;(Balsiger&lt;style face="italic"&gt; et al.&lt;/style&gt;, 2000)&lt;/DisplayText&gt;&lt;record&gt;&lt;rec-number&gt;49&lt;/rec-number&gt;&lt;foreign-keys&gt;&lt;key app="EN" db-id="e9w95svscrtrfhezv2059w0yzztdrxdwxtez" timestamp="1475240025"&gt;49&lt;/key&gt;&lt;/foreign-keys&gt;&lt;ref-type name="Book"&gt;6&lt;/ref-type&gt;&lt;contributors&gt;&lt;authors&gt;&lt;author&gt;Balsiger, Joerg&lt;/author&gt;&lt;author&gt;Bahdon, Jamal&lt;/author&gt;&lt;author&gt;Whiteman, Adrian&lt;/author&gt;&lt;/authors&gt;&lt;/contributors&gt;&lt;titles&gt;&lt;title&gt;The utilization, processing and demand for rubberwood as a source of wood supply&lt;/title&gt;&lt;/titles&gt;&lt;dates&gt;&lt;year&gt;2000&lt;/year&gt;&lt;/dates&gt;&lt;publisher&gt;Forestry Policy and Planning Division&lt;/publisher&gt;&lt;urls&gt;&lt;/urls&gt;&lt;/record&gt;&lt;/Cite&gt;&lt;/EndNote&gt;</w:instrText>
      </w:r>
      <w:r w:rsidR="004A7D34">
        <w:rPr>
          <w:noProof/>
        </w:rPr>
        <w:fldChar w:fldCharType="separate"/>
      </w:r>
      <w:r w:rsidR="004A7D34">
        <w:rPr>
          <w:noProof/>
        </w:rPr>
        <w:t>(Balsiger</w:t>
      </w:r>
      <w:r w:rsidR="004A7D34" w:rsidRPr="004A7D34">
        <w:rPr>
          <w:i/>
          <w:noProof/>
        </w:rPr>
        <w:t xml:space="preserve"> et al.</w:t>
      </w:r>
      <w:r w:rsidR="004A7D34">
        <w:rPr>
          <w:noProof/>
        </w:rPr>
        <w:t>, 2000)</w:t>
      </w:r>
      <w:r w:rsidR="004A7D34">
        <w:rPr>
          <w:noProof/>
        </w:rPr>
        <w:fldChar w:fldCharType="end"/>
      </w:r>
      <w:r w:rsidRPr="00A0079A">
        <w:rPr>
          <w:noProof/>
        </w:rPr>
        <w:t xml:space="preserve">, and fortification from high winds and to prevent frost act as the key factors affecting its growth. If frost does occur, </w:t>
      </w:r>
      <w:r w:rsidRPr="00A0079A">
        <w:t xml:space="preserve">the effect on latex production can be </w:t>
      </w:r>
      <w:r w:rsidRPr="00A0079A">
        <w:rPr>
          <w:noProof/>
        </w:rPr>
        <w:t>devastating,</w:t>
      </w:r>
      <w:r w:rsidRPr="00A0079A">
        <w:t xml:space="preserve"> and the entire plant will become brittle and break. The tree grows equitably well on most adequately drained soils. If they are germinated well, the seeds will </w:t>
      </w:r>
      <w:r w:rsidRPr="00A0079A">
        <w:rPr>
          <w:noProof/>
        </w:rPr>
        <w:t>grow</w:t>
      </w:r>
      <w:r w:rsidRPr="00A0079A">
        <w:t xml:space="preserve"> to produce seedling plants in around 2-3 weeks. </w:t>
      </w:r>
      <w:r w:rsidRPr="00A0079A">
        <w:rPr>
          <w:noProof/>
        </w:rPr>
        <w:t>Depending on conditions and climate of where the trees were planted the trees may take 5 to 10 years to mature or, in other words, when tapping can start in practise. In general, this is when the trunk has about 500 mm circumference at 1 meter above ground level</w:t>
      </w:r>
      <w:r w:rsidRPr="00A0079A">
        <w:t xml:space="preserve"> </w:t>
      </w:r>
      <w:r w:rsidRPr="00A0079A">
        <w:fldChar w:fldCharType="begin"/>
      </w:r>
      <w:r w:rsidR="00E92496">
        <w:instrText xml:space="preserve"> ADDIN EN.CITE &lt;EndNote&gt;&lt;Cite&gt;&lt;Author&gt;Balsiger&lt;/Author&gt;&lt;Year&gt;2000&lt;/Year&gt;&lt;RecNum&gt;49&lt;/RecNum&gt;&lt;DisplayText&gt;(Balsiger&lt;style face="italic"&gt; et al.&lt;/style&gt;, 2000)&lt;/DisplayText&gt;&lt;record&gt;&lt;rec-number&gt;49&lt;/rec-number&gt;&lt;foreign-keys&gt;&lt;key app="EN" db-id="e9w95svscrtrfhezv2059w0yzztdrxdwxtez" timestamp="1475240025"&gt;49&lt;/key&gt;&lt;/foreign-keys&gt;&lt;ref-type name="Book"&gt;6&lt;/ref-type&gt;&lt;contributors&gt;&lt;authors&gt;&lt;author&gt;Balsiger, Joerg&lt;/author&gt;&lt;author&gt;Bahdon, Jamal&lt;/author&gt;&lt;author&gt;Whiteman, Adrian&lt;/author&gt;&lt;/authors&gt;&lt;/contributors&gt;&lt;titles&gt;&lt;title&gt;The utilization, processing and demand for rubberwood as a source of wood supply&lt;/title&gt;&lt;/titles&gt;&lt;dates&gt;&lt;year&gt;2000&lt;/year&gt;&lt;/dates&gt;&lt;publisher&gt;Forestry Policy and Planning Division&lt;/publisher&gt;&lt;urls&gt;&lt;/urls&gt;&lt;/record&gt;&lt;/Cite&gt;&lt;/EndNote&gt;</w:instrText>
      </w:r>
      <w:r w:rsidRPr="00A0079A">
        <w:fldChar w:fldCharType="separate"/>
      </w:r>
      <w:r w:rsidR="002935DD">
        <w:rPr>
          <w:noProof/>
        </w:rPr>
        <w:t>(Balsiger</w:t>
      </w:r>
      <w:r w:rsidR="002935DD" w:rsidRPr="002935DD">
        <w:rPr>
          <w:i/>
          <w:noProof/>
        </w:rPr>
        <w:t xml:space="preserve"> et al.</w:t>
      </w:r>
      <w:r w:rsidR="002935DD">
        <w:rPr>
          <w:noProof/>
        </w:rPr>
        <w:t>, 2000)</w:t>
      </w:r>
      <w:r w:rsidRPr="00A0079A">
        <w:fldChar w:fldCharType="end"/>
      </w:r>
      <w:r w:rsidRPr="00A0079A">
        <w:t xml:space="preserve">. </w:t>
      </w:r>
    </w:p>
    <w:p w14:paraId="771432CB" w14:textId="77777777" w:rsidR="008A6103" w:rsidRDefault="008A6103" w:rsidP="00A0079A">
      <w:pPr>
        <w:jc w:val="both"/>
      </w:pPr>
    </w:p>
    <w:p w14:paraId="5CED7A86" w14:textId="77777777" w:rsidR="00713ADC" w:rsidRDefault="00713ADC" w:rsidP="00A0079A">
      <w:pPr>
        <w:jc w:val="both"/>
      </w:pPr>
    </w:p>
    <w:p w14:paraId="1D824C5C" w14:textId="77777777" w:rsidR="00713ADC" w:rsidRDefault="00713ADC" w:rsidP="00A0079A">
      <w:pPr>
        <w:jc w:val="both"/>
      </w:pPr>
    </w:p>
    <w:p w14:paraId="2AB82B8E" w14:textId="77777777" w:rsidR="00713ADC" w:rsidRDefault="00713ADC" w:rsidP="00A0079A">
      <w:pPr>
        <w:jc w:val="both"/>
      </w:pPr>
    </w:p>
    <w:p w14:paraId="766BC105" w14:textId="77777777" w:rsidR="00A222F1" w:rsidRPr="00A0079A" w:rsidRDefault="00A222F1" w:rsidP="00A0079A">
      <w:pPr>
        <w:jc w:val="both"/>
      </w:pPr>
    </w:p>
    <w:p w14:paraId="1ED8E63D" w14:textId="542DE5AD" w:rsidR="00A0079A" w:rsidRPr="00A0079A" w:rsidRDefault="00A0079A" w:rsidP="00A0079A">
      <w:pPr>
        <w:keepNext/>
        <w:jc w:val="center"/>
        <w:rPr>
          <w:b/>
          <w:bCs/>
          <w:smallCaps/>
          <w:color w:val="2E74B5" w:themeColor="accent1" w:themeShade="BF"/>
        </w:rPr>
      </w:pPr>
      <w:bookmarkStart w:id="98" w:name="_Ref417296109"/>
      <w:bookmarkStart w:id="99" w:name="_Toc449872549"/>
      <w:bookmarkStart w:id="100" w:name="_Toc467285154"/>
      <w:bookmarkStart w:id="101" w:name="_Toc467285473"/>
      <w:bookmarkStart w:id="102" w:name="_Toc467285561"/>
      <w:bookmarkStart w:id="103" w:name="_Toc479486587"/>
      <w:r w:rsidRPr="00A0079A">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bookmarkEnd w:id="98"/>
      <w:r w:rsidRPr="00A0079A">
        <w:rPr>
          <w:b/>
          <w:bCs/>
          <w:color w:val="2E74B5" w:themeColor="accent1" w:themeShade="BF"/>
        </w:rPr>
        <w:t xml:space="preserve">: </w:t>
      </w:r>
      <w:r w:rsidRPr="00A0079A">
        <w:rPr>
          <w:bCs/>
          <w:color w:val="2E74B5" w:themeColor="accent1" w:themeShade="BF"/>
        </w:rPr>
        <w:t xml:space="preserve">Trend in Malaysia’s rubber plantations </w:t>
      </w:r>
      <w:r w:rsidRPr="00A0079A">
        <w:rPr>
          <w:bCs/>
          <w:color w:val="2E74B5" w:themeColor="accent1" w:themeShade="BF"/>
        </w:rPr>
        <w:fldChar w:fldCharType="begin"/>
      </w:r>
      <w:r w:rsidR="00E92496">
        <w:rPr>
          <w:bCs/>
          <w:color w:val="2E74B5" w:themeColor="accent1" w:themeShade="BF"/>
        </w:rPr>
        <w:instrText xml:space="preserve"> ADDIN EN.CITE &lt;EndNote&gt;&lt;Cite&gt;&lt;Author&gt;MRB&lt;/Author&gt;&lt;Year&gt;2016&lt;/Year&gt;&lt;RecNum&gt;51&lt;/RecNum&gt;&lt;DisplayText&gt;(MRB, 2016)&lt;/DisplayText&gt;&lt;record&gt;&lt;rec-number&gt;51&lt;/rec-number&gt;&lt;foreign-keys&gt;&lt;key app="EN" db-id="e9w95svscrtrfhezv2059w0yzztdrxdwxtez" timestamp="1475240053"&gt;51&lt;/key&gt;&lt;/foreign-keys&gt;&lt;ref-type name="Report"&gt;27&lt;/ref-type&gt;&lt;contributors&gt;&lt;authors&gt;&lt;author&gt;MRB&lt;/author&gt;&lt;/authors&gt;&lt;/contributors&gt;&lt;titles&gt;&lt;title&gt;Natural Rubber Statistics 2016&lt;/title&gt;&lt;secondary-title&gt;Malaysian rubber statistics&lt;/secondary-title&gt;&lt;/titles&gt;&lt;dates&gt;&lt;year&gt;2016&lt;/year&gt;&lt;/dates&gt;&lt;publisher&gt;Malaysian Rubber Board&lt;/publisher&gt;&lt;urls&gt;&lt;related-urls&gt;&lt;url&gt;http://www.lgm.gov.my/nrstat/nrstats.pdf&lt;/url&gt;&lt;/related-urls&gt;&lt;/urls&gt;&lt;/record&gt;&lt;/Cite&gt;&lt;/EndNote&gt;</w:instrText>
      </w:r>
      <w:r w:rsidRPr="00A0079A">
        <w:rPr>
          <w:bCs/>
          <w:color w:val="2E74B5" w:themeColor="accent1" w:themeShade="BF"/>
        </w:rPr>
        <w:fldChar w:fldCharType="separate"/>
      </w:r>
      <w:r w:rsidRPr="00A0079A">
        <w:rPr>
          <w:bCs/>
          <w:noProof/>
          <w:color w:val="2E74B5" w:themeColor="accent1" w:themeShade="BF"/>
        </w:rPr>
        <w:t>(MRB, 2016)</w:t>
      </w:r>
      <w:r w:rsidRPr="00A0079A">
        <w:rPr>
          <w:bCs/>
          <w:color w:val="2E74B5" w:themeColor="accent1" w:themeShade="BF"/>
        </w:rPr>
        <w:fldChar w:fldCharType="end"/>
      </w:r>
      <w:r w:rsidRPr="00A0079A">
        <w:rPr>
          <w:bCs/>
          <w:color w:val="2E74B5" w:themeColor="accent1" w:themeShade="BF"/>
        </w:rPr>
        <w:t>.</w:t>
      </w:r>
      <w:bookmarkEnd w:id="99"/>
      <w:bookmarkEnd w:id="100"/>
      <w:bookmarkEnd w:id="101"/>
      <w:bookmarkEnd w:id="102"/>
      <w:bookmarkEnd w:id="103"/>
    </w:p>
    <w:tbl>
      <w:tblPr>
        <w:tblStyle w:val="GridTable5Dark-Accent1"/>
        <w:tblW w:w="398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727"/>
        <w:gridCol w:w="1608"/>
        <w:gridCol w:w="1606"/>
        <w:gridCol w:w="1605"/>
      </w:tblGrid>
      <w:tr w:rsidR="00A0079A" w:rsidRPr="00A0079A" w14:paraId="06AC8B2A" w14:textId="77777777" w:rsidTr="00A0079A">
        <w:trPr>
          <w:cnfStyle w:val="100000000000" w:firstRow="1" w:lastRow="0" w:firstColumn="0" w:lastColumn="0" w:oddVBand="0" w:evenVBand="0" w:oddHBand="0" w:evenHBand="0" w:firstRowFirstColumn="0" w:firstRowLastColumn="0" w:lastRowFirstColumn="0" w:lastRowLastColumn="0"/>
          <w:trHeight w:val="348"/>
          <w:jc w:val="center"/>
        </w:trPr>
        <w:tc>
          <w:tcPr>
            <w:tcW w:w="1319" w:type="pct"/>
            <w:tcBorders>
              <w:top w:val="none" w:sz="0" w:space="0" w:color="auto"/>
              <w:left w:val="none" w:sz="0" w:space="0" w:color="auto"/>
              <w:right w:val="none" w:sz="0" w:space="0" w:color="auto"/>
            </w:tcBorders>
            <w:noWrap/>
          </w:tcPr>
          <w:p w14:paraId="02056ABC" w14:textId="77777777" w:rsidR="00A0079A" w:rsidRPr="00245E75" w:rsidRDefault="00A0079A" w:rsidP="00A0079A">
            <w:pPr>
              <w:jc w:val="center"/>
              <w:rPr>
                <w:b w:val="0"/>
              </w:rPr>
            </w:pPr>
            <w:r w:rsidRPr="00245E75">
              <w:rPr>
                <w:b w:val="0"/>
              </w:rPr>
              <w:t>Year</w:t>
            </w:r>
          </w:p>
        </w:tc>
        <w:tc>
          <w:tcPr>
            <w:tcW w:w="1228" w:type="pct"/>
            <w:tcBorders>
              <w:top w:val="none" w:sz="0" w:space="0" w:color="auto"/>
              <w:left w:val="none" w:sz="0" w:space="0" w:color="auto"/>
              <w:right w:val="none" w:sz="0" w:space="0" w:color="auto"/>
            </w:tcBorders>
          </w:tcPr>
          <w:p w14:paraId="24DC6718" w14:textId="77777777" w:rsidR="00A0079A" w:rsidRPr="00245E75" w:rsidRDefault="00A0079A" w:rsidP="00A0079A">
            <w:pPr>
              <w:jc w:val="center"/>
              <w:rPr>
                <w:b w:val="0"/>
              </w:rPr>
            </w:pPr>
            <w:r w:rsidRPr="00245E75">
              <w:rPr>
                <w:b w:val="0"/>
              </w:rPr>
              <w:t>Estates</w:t>
            </w:r>
          </w:p>
        </w:tc>
        <w:tc>
          <w:tcPr>
            <w:tcW w:w="1227" w:type="pct"/>
            <w:tcBorders>
              <w:top w:val="none" w:sz="0" w:space="0" w:color="auto"/>
              <w:left w:val="none" w:sz="0" w:space="0" w:color="auto"/>
              <w:right w:val="none" w:sz="0" w:space="0" w:color="auto"/>
            </w:tcBorders>
          </w:tcPr>
          <w:p w14:paraId="366BD16C" w14:textId="77777777" w:rsidR="00A0079A" w:rsidRPr="00245E75" w:rsidRDefault="00A0079A" w:rsidP="00A0079A">
            <w:pPr>
              <w:jc w:val="center"/>
              <w:rPr>
                <w:b w:val="0"/>
              </w:rPr>
            </w:pPr>
            <w:r w:rsidRPr="00245E75">
              <w:rPr>
                <w:b w:val="0"/>
              </w:rPr>
              <w:t>Small holdings</w:t>
            </w:r>
          </w:p>
        </w:tc>
        <w:tc>
          <w:tcPr>
            <w:tcW w:w="1227" w:type="pct"/>
            <w:tcBorders>
              <w:top w:val="none" w:sz="0" w:space="0" w:color="auto"/>
              <w:left w:val="none" w:sz="0" w:space="0" w:color="auto"/>
              <w:right w:val="none" w:sz="0" w:space="0" w:color="auto"/>
            </w:tcBorders>
          </w:tcPr>
          <w:p w14:paraId="614DF493" w14:textId="77777777" w:rsidR="00A0079A" w:rsidRPr="00245E75" w:rsidRDefault="00A0079A" w:rsidP="00A0079A">
            <w:pPr>
              <w:jc w:val="center"/>
              <w:rPr>
                <w:b w:val="0"/>
              </w:rPr>
            </w:pPr>
            <w:r w:rsidRPr="00245E75">
              <w:rPr>
                <w:b w:val="0"/>
              </w:rPr>
              <w:t>Total (‘000 ha)</w:t>
            </w:r>
          </w:p>
        </w:tc>
      </w:tr>
      <w:tr w:rsidR="00A0079A" w:rsidRPr="00A0079A" w14:paraId="629F7D29" w14:textId="77777777" w:rsidTr="00A0079A">
        <w:trPr>
          <w:trHeight w:val="332"/>
          <w:jc w:val="center"/>
        </w:trPr>
        <w:tc>
          <w:tcPr>
            <w:tcW w:w="1319" w:type="pct"/>
            <w:noWrap/>
          </w:tcPr>
          <w:p w14:paraId="246382FB" w14:textId="77777777" w:rsidR="00A0079A" w:rsidRPr="00A0079A" w:rsidRDefault="00A0079A" w:rsidP="00A0079A">
            <w:pPr>
              <w:jc w:val="center"/>
            </w:pPr>
            <w:r w:rsidRPr="00A0079A">
              <w:t>1990</w:t>
            </w:r>
          </w:p>
        </w:tc>
        <w:tc>
          <w:tcPr>
            <w:tcW w:w="1228" w:type="pct"/>
          </w:tcPr>
          <w:p w14:paraId="18A49DEB" w14:textId="77777777" w:rsidR="00A0079A" w:rsidRPr="00A0079A" w:rsidRDefault="00A0079A" w:rsidP="00A0079A">
            <w:pPr>
              <w:jc w:val="center"/>
            </w:pPr>
            <w:r w:rsidRPr="00A0079A">
              <w:t>348.7</w:t>
            </w:r>
          </w:p>
        </w:tc>
        <w:tc>
          <w:tcPr>
            <w:tcW w:w="1227" w:type="pct"/>
          </w:tcPr>
          <w:p w14:paraId="7E4B05D3" w14:textId="77777777" w:rsidR="00A0079A" w:rsidRPr="00A0079A" w:rsidRDefault="00A0079A" w:rsidP="00A0079A">
            <w:pPr>
              <w:jc w:val="center"/>
            </w:pPr>
            <w:r w:rsidRPr="00A0079A">
              <w:t>1488.0</w:t>
            </w:r>
          </w:p>
        </w:tc>
        <w:tc>
          <w:tcPr>
            <w:tcW w:w="1227" w:type="pct"/>
          </w:tcPr>
          <w:p w14:paraId="1F2B7E78" w14:textId="77777777" w:rsidR="00A0079A" w:rsidRPr="00A0079A" w:rsidRDefault="00A0079A" w:rsidP="00A0079A">
            <w:pPr>
              <w:jc w:val="center"/>
            </w:pPr>
            <w:r w:rsidRPr="00A0079A">
              <w:t>1836.7</w:t>
            </w:r>
          </w:p>
        </w:tc>
      </w:tr>
      <w:tr w:rsidR="00A0079A" w:rsidRPr="00A0079A" w14:paraId="7454C890" w14:textId="77777777" w:rsidTr="00A0079A">
        <w:trPr>
          <w:trHeight w:val="332"/>
          <w:jc w:val="center"/>
        </w:trPr>
        <w:tc>
          <w:tcPr>
            <w:tcW w:w="1319" w:type="pct"/>
            <w:noWrap/>
          </w:tcPr>
          <w:p w14:paraId="1B91773F" w14:textId="77777777" w:rsidR="00A0079A" w:rsidRPr="00A0079A" w:rsidRDefault="00A0079A" w:rsidP="00A0079A">
            <w:pPr>
              <w:jc w:val="center"/>
            </w:pPr>
            <w:r w:rsidRPr="00A0079A">
              <w:t>1992</w:t>
            </w:r>
          </w:p>
        </w:tc>
        <w:tc>
          <w:tcPr>
            <w:tcW w:w="1228" w:type="pct"/>
          </w:tcPr>
          <w:p w14:paraId="36986E33" w14:textId="77777777" w:rsidR="00A0079A" w:rsidRPr="00A0079A" w:rsidRDefault="00A0079A" w:rsidP="00A0079A">
            <w:pPr>
              <w:jc w:val="center"/>
            </w:pPr>
            <w:r w:rsidRPr="00A0079A">
              <w:t>314.1</w:t>
            </w:r>
          </w:p>
        </w:tc>
        <w:tc>
          <w:tcPr>
            <w:tcW w:w="1227" w:type="pct"/>
          </w:tcPr>
          <w:p w14:paraId="10C86ADB" w14:textId="77777777" w:rsidR="00A0079A" w:rsidRPr="00A0079A" w:rsidRDefault="00A0079A" w:rsidP="00A0079A">
            <w:pPr>
              <w:jc w:val="center"/>
            </w:pPr>
            <w:r w:rsidRPr="00A0079A">
              <w:t>1478.2</w:t>
            </w:r>
          </w:p>
        </w:tc>
        <w:tc>
          <w:tcPr>
            <w:tcW w:w="1227" w:type="pct"/>
          </w:tcPr>
          <w:p w14:paraId="73B7FC3E" w14:textId="77777777" w:rsidR="00A0079A" w:rsidRPr="00A0079A" w:rsidRDefault="00A0079A" w:rsidP="00A0079A">
            <w:pPr>
              <w:jc w:val="center"/>
            </w:pPr>
            <w:r w:rsidRPr="00A0079A">
              <w:t>1792.3</w:t>
            </w:r>
          </w:p>
        </w:tc>
      </w:tr>
      <w:tr w:rsidR="00A0079A" w:rsidRPr="00A0079A" w14:paraId="15585AB8" w14:textId="77777777" w:rsidTr="00A0079A">
        <w:trPr>
          <w:trHeight w:val="332"/>
          <w:jc w:val="center"/>
        </w:trPr>
        <w:tc>
          <w:tcPr>
            <w:tcW w:w="1319" w:type="pct"/>
            <w:noWrap/>
          </w:tcPr>
          <w:p w14:paraId="739F27D5" w14:textId="77777777" w:rsidR="00A0079A" w:rsidRPr="00A0079A" w:rsidRDefault="00A0079A" w:rsidP="00A0079A">
            <w:pPr>
              <w:jc w:val="center"/>
            </w:pPr>
            <w:r w:rsidRPr="00A0079A">
              <w:t>1994</w:t>
            </w:r>
          </w:p>
        </w:tc>
        <w:tc>
          <w:tcPr>
            <w:tcW w:w="1228" w:type="pct"/>
          </w:tcPr>
          <w:p w14:paraId="3BC80965" w14:textId="77777777" w:rsidR="00A0079A" w:rsidRPr="00A0079A" w:rsidRDefault="00A0079A" w:rsidP="00A0079A">
            <w:pPr>
              <w:jc w:val="center"/>
            </w:pPr>
            <w:r w:rsidRPr="00A0079A">
              <w:t>275.0</w:t>
            </w:r>
          </w:p>
        </w:tc>
        <w:tc>
          <w:tcPr>
            <w:tcW w:w="1227" w:type="pct"/>
          </w:tcPr>
          <w:p w14:paraId="041D3AA4" w14:textId="77777777" w:rsidR="00A0079A" w:rsidRPr="00A0079A" w:rsidRDefault="00A0079A" w:rsidP="00A0079A">
            <w:pPr>
              <w:jc w:val="center"/>
            </w:pPr>
            <w:r w:rsidRPr="00A0079A">
              <w:t>1462.1</w:t>
            </w:r>
          </w:p>
        </w:tc>
        <w:tc>
          <w:tcPr>
            <w:tcW w:w="1227" w:type="pct"/>
          </w:tcPr>
          <w:p w14:paraId="705F5BF9" w14:textId="77777777" w:rsidR="00A0079A" w:rsidRPr="00A0079A" w:rsidRDefault="00A0079A" w:rsidP="00A0079A">
            <w:pPr>
              <w:jc w:val="center"/>
            </w:pPr>
            <w:r w:rsidRPr="00A0079A">
              <w:t>1737.1</w:t>
            </w:r>
          </w:p>
        </w:tc>
      </w:tr>
      <w:tr w:rsidR="00A0079A" w:rsidRPr="00A0079A" w14:paraId="508E3801" w14:textId="77777777" w:rsidTr="00A0079A">
        <w:trPr>
          <w:trHeight w:val="332"/>
          <w:jc w:val="center"/>
        </w:trPr>
        <w:tc>
          <w:tcPr>
            <w:tcW w:w="1319" w:type="pct"/>
            <w:noWrap/>
          </w:tcPr>
          <w:p w14:paraId="799CF0AC" w14:textId="77777777" w:rsidR="00A0079A" w:rsidRPr="00A0079A" w:rsidRDefault="00A0079A" w:rsidP="00A0079A">
            <w:pPr>
              <w:jc w:val="center"/>
            </w:pPr>
            <w:r w:rsidRPr="00A0079A">
              <w:t>1996</w:t>
            </w:r>
          </w:p>
        </w:tc>
        <w:tc>
          <w:tcPr>
            <w:tcW w:w="1228" w:type="pct"/>
          </w:tcPr>
          <w:p w14:paraId="14CA00A8" w14:textId="77777777" w:rsidR="00A0079A" w:rsidRPr="00A0079A" w:rsidRDefault="00A0079A" w:rsidP="00A0079A">
            <w:pPr>
              <w:jc w:val="center"/>
            </w:pPr>
            <w:r w:rsidRPr="00A0079A">
              <w:t>223.9</w:t>
            </w:r>
          </w:p>
        </w:tc>
        <w:tc>
          <w:tcPr>
            <w:tcW w:w="1227" w:type="pct"/>
          </w:tcPr>
          <w:p w14:paraId="2487DE69" w14:textId="77777777" w:rsidR="00A0079A" w:rsidRPr="00A0079A" w:rsidRDefault="00A0079A" w:rsidP="00A0079A">
            <w:pPr>
              <w:jc w:val="center"/>
            </w:pPr>
            <w:r w:rsidRPr="00A0079A">
              <w:t>1420.4</w:t>
            </w:r>
          </w:p>
        </w:tc>
        <w:tc>
          <w:tcPr>
            <w:tcW w:w="1227" w:type="pct"/>
          </w:tcPr>
          <w:p w14:paraId="0B6C3086" w14:textId="77777777" w:rsidR="00A0079A" w:rsidRPr="00A0079A" w:rsidRDefault="00A0079A" w:rsidP="00A0079A">
            <w:pPr>
              <w:jc w:val="center"/>
            </w:pPr>
            <w:r w:rsidRPr="00A0079A">
              <w:t>1644.3</w:t>
            </w:r>
          </w:p>
        </w:tc>
      </w:tr>
      <w:tr w:rsidR="00A0079A" w:rsidRPr="00A0079A" w14:paraId="12ED361E" w14:textId="77777777" w:rsidTr="00A0079A">
        <w:trPr>
          <w:trHeight w:val="332"/>
          <w:jc w:val="center"/>
        </w:trPr>
        <w:tc>
          <w:tcPr>
            <w:tcW w:w="1319" w:type="pct"/>
            <w:noWrap/>
          </w:tcPr>
          <w:p w14:paraId="7B076875" w14:textId="77777777" w:rsidR="00A0079A" w:rsidRPr="00A0079A" w:rsidRDefault="00A0079A" w:rsidP="00A0079A">
            <w:pPr>
              <w:jc w:val="center"/>
            </w:pPr>
            <w:r w:rsidRPr="00A0079A">
              <w:t>1998</w:t>
            </w:r>
          </w:p>
        </w:tc>
        <w:tc>
          <w:tcPr>
            <w:tcW w:w="1228" w:type="pct"/>
          </w:tcPr>
          <w:p w14:paraId="663F587F" w14:textId="77777777" w:rsidR="00A0079A" w:rsidRPr="00A0079A" w:rsidRDefault="00A0079A" w:rsidP="00A0079A">
            <w:pPr>
              <w:jc w:val="center"/>
            </w:pPr>
            <w:r w:rsidRPr="00A0079A">
              <w:t>179.9</w:t>
            </w:r>
          </w:p>
        </w:tc>
        <w:tc>
          <w:tcPr>
            <w:tcW w:w="1227" w:type="pct"/>
          </w:tcPr>
          <w:p w14:paraId="2732F40D" w14:textId="77777777" w:rsidR="00A0079A" w:rsidRPr="00A0079A" w:rsidRDefault="00A0079A" w:rsidP="00A0079A">
            <w:pPr>
              <w:jc w:val="center"/>
            </w:pPr>
            <w:r w:rsidRPr="00A0079A">
              <w:t>1363.7</w:t>
            </w:r>
          </w:p>
        </w:tc>
        <w:tc>
          <w:tcPr>
            <w:tcW w:w="1227" w:type="pct"/>
          </w:tcPr>
          <w:p w14:paraId="68C9707C" w14:textId="77777777" w:rsidR="00A0079A" w:rsidRPr="00A0079A" w:rsidRDefault="00A0079A" w:rsidP="00A0079A">
            <w:pPr>
              <w:jc w:val="center"/>
            </w:pPr>
            <w:r w:rsidRPr="00A0079A">
              <w:t>1543.6</w:t>
            </w:r>
          </w:p>
        </w:tc>
      </w:tr>
      <w:tr w:rsidR="00A0079A" w:rsidRPr="00A0079A" w14:paraId="52AF4627" w14:textId="77777777" w:rsidTr="00A0079A">
        <w:trPr>
          <w:trHeight w:val="332"/>
          <w:jc w:val="center"/>
        </w:trPr>
        <w:tc>
          <w:tcPr>
            <w:tcW w:w="1319" w:type="pct"/>
            <w:noWrap/>
          </w:tcPr>
          <w:p w14:paraId="3141D40C" w14:textId="77777777" w:rsidR="00A0079A" w:rsidRPr="00A0079A" w:rsidRDefault="00A0079A" w:rsidP="00A0079A">
            <w:pPr>
              <w:jc w:val="center"/>
            </w:pPr>
            <w:r w:rsidRPr="00A0079A">
              <w:t>2000</w:t>
            </w:r>
          </w:p>
        </w:tc>
        <w:tc>
          <w:tcPr>
            <w:tcW w:w="1228" w:type="pct"/>
          </w:tcPr>
          <w:p w14:paraId="45709E36" w14:textId="77777777" w:rsidR="00A0079A" w:rsidRPr="00A0079A" w:rsidRDefault="00A0079A" w:rsidP="00A0079A">
            <w:pPr>
              <w:jc w:val="center"/>
            </w:pPr>
            <w:r w:rsidRPr="00A0079A">
              <w:t>123.8</w:t>
            </w:r>
          </w:p>
        </w:tc>
        <w:tc>
          <w:tcPr>
            <w:tcW w:w="1227" w:type="pct"/>
          </w:tcPr>
          <w:p w14:paraId="0C724CE5" w14:textId="77777777" w:rsidR="00A0079A" w:rsidRPr="00A0079A" w:rsidRDefault="00A0079A" w:rsidP="00A0079A">
            <w:pPr>
              <w:jc w:val="center"/>
            </w:pPr>
            <w:r w:rsidRPr="00A0079A">
              <w:t>1306.9</w:t>
            </w:r>
          </w:p>
        </w:tc>
        <w:tc>
          <w:tcPr>
            <w:tcW w:w="1227" w:type="pct"/>
          </w:tcPr>
          <w:p w14:paraId="17FCA76A" w14:textId="77777777" w:rsidR="00A0079A" w:rsidRPr="00A0079A" w:rsidRDefault="00A0079A" w:rsidP="00A0079A">
            <w:pPr>
              <w:jc w:val="center"/>
            </w:pPr>
            <w:r w:rsidRPr="00A0079A">
              <w:t>1430.7</w:t>
            </w:r>
          </w:p>
        </w:tc>
      </w:tr>
      <w:tr w:rsidR="00A0079A" w:rsidRPr="00A0079A" w14:paraId="482C36D9" w14:textId="77777777" w:rsidTr="00A0079A">
        <w:trPr>
          <w:trHeight w:val="332"/>
          <w:jc w:val="center"/>
        </w:trPr>
        <w:tc>
          <w:tcPr>
            <w:tcW w:w="1319" w:type="pct"/>
            <w:noWrap/>
          </w:tcPr>
          <w:p w14:paraId="29232C4C" w14:textId="77777777" w:rsidR="00A0079A" w:rsidRPr="00A0079A" w:rsidRDefault="00A0079A" w:rsidP="00A0079A">
            <w:pPr>
              <w:jc w:val="center"/>
            </w:pPr>
            <w:r w:rsidRPr="00A0079A">
              <w:t>2001</w:t>
            </w:r>
          </w:p>
        </w:tc>
        <w:tc>
          <w:tcPr>
            <w:tcW w:w="1228" w:type="pct"/>
          </w:tcPr>
          <w:p w14:paraId="45672930" w14:textId="77777777" w:rsidR="00A0079A" w:rsidRPr="00A0079A" w:rsidRDefault="00A0079A" w:rsidP="00A0079A">
            <w:pPr>
              <w:jc w:val="center"/>
            </w:pPr>
            <w:r w:rsidRPr="00A0079A">
              <w:t>95.5</w:t>
            </w:r>
          </w:p>
        </w:tc>
        <w:tc>
          <w:tcPr>
            <w:tcW w:w="1227" w:type="pct"/>
          </w:tcPr>
          <w:p w14:paraId="21A3FE84" w14:textId="77777777" w:rsidR="00A0079A" w:rsidRPr="00A0079A" w:rsidRDefault="00A0079A" w:rsidP="00A0079A">
            <w:pPr>
              <w:jc w:val="center"/>
            </w:pPr>
            <w:r w:rsidRPr="00A0079A">
              <w:t>1293.8</w:t>
            </w:r>
          </w:p>
        </w:tc>
        <w:tc>
          <w:tcPr>
            <w:tcW w:w="1227" w:type="pct"/>
          </w:tcPr>
          <w:p w14:paraId="2B67CCE5" w14:textId="77777777" w:rsidR="00A0079A" w:rsidRPr="00A0079A" w:rsidRDefault="00A0079A" w:rsidP="00A0079A">
            <w:pPr>
              <w:jc w:val="center"/>
            </w:pPr>
            <w:r w:rsidRPr="00A0079A">
              <w:t>1389.3</w:t>
            </w:r>
          </w:p>
        </w:tc>
      </w:tr>
      <w:tr w:rsidR="00A0079A" w:rsidRPr="00A0079A" w14:paraId="6BAB23B1" w14:textId="77777777" w:rsidTr="00A0079A">
        <w:trPr>
          <w:trHeight w:val="332"/>
          <w:jc w:val="center"/>
        </w:trPr>
        <w:tc>
          <w:tcPr>
            <w:tcW w:w="1319" w:type="pct"/>
            <w:noWrap/>
          </w:tcPr>
          <w:p w14:paraId="6340EB83" w14:textId="77777777" w:rsidR="00A0079A" w:rsidRPr="00A0079A" w:rsidRDefault="00A0079A" w:rsidP="00A0079A">
            <w:pPr>
              <w:jc w:val="center"/>
            </w:pPr>
            <w:r w:rsidRPr="00A0079A">
              <w:t>2002</w:t>
            </w:r>
          </w:p>
        </w:tc>
        <w:tc>
          <w:tcPr>
            <w:tcW w:w="1228" w:type="pct"/>
          </w:tcPr>
          <w:p w14:paraId="4C97E1C5" w14:textId="77777777" w:rsidR="00A0079A" w:rsidRPr="00A0079A" w:rsidRDefault="00A0079A" w:rsidP="00A0079A">
            <w:pPr>
              <w:jc w:val="center"/>
              <w:rPr>
                <w:iCs/>
              </w:rPr>
            </w:pPr>
            <w:r w:rsidRPr="00A0079A">
              <w:rPr>
                <w:iCs/>
              </w:rPr>
              <w:t>84.4</w:t>
            </w:r>
          </w:p>
        </w:tc>
        <w:tc>
          <w:tcPr>
            <w:tcW w:w="1227" w:type="pct"/>
          </w:tcPr>
          <w:p w14:paraId="79BD32F5" w14:textId="77777777" w:rsidR="00A0079A" w:rsidRPr="00A0079A" w:rsidRDefault="00A0079A" w:rsidP="00A0079A">
            <w:pPr>
              <w:jc w:val="center"/>
            </w:pPr>
            <w:r w:rsidRPr="00A0079A">
              <w:t>1264.0</w:t>
            </w:r>
          </w:p>
        </w:tc>
        <w:tc>
          <w:tcPr>
            <w:tcW w:w="1227" w:type="pct"/>
          </w:tcPr>
          <w:p w14:paraId="6A58CC86" w14:textId="77777777" w:rsidR="00A0079A" w:rsidRPr="00A0079A" w:rsidRDefault="00A0079A" w:rsidP="00A0079A">
            <w:pPr>
              <w:jc w:val="center"/>
            </w:pPr>
            <w:r w:rsidRPr="00A0079A">
              <w:t>1348.4</w:t>
            </w:r>
          </w:p>
        </w:tc>
      </w:tr>
      <w:tr w:rsidR="00A0079A" w:rsidRPr="00A0079A" w14:paraId="1EA4CF1B" w14:textId="77777777" w:rsidTr="00A0079A">
        <w:trPr>
          <w:trHeight w:val="332"/>
          <w:jc w:val="center"/>
        </w:trPr>
        <w:tc>
          <w:tcPr>
            <w:tcW w:w="1319" w:type="pct"/>
            <w:noWrap/>
          </w:tcPr>
          <w:p w14:paraId="1F853689" w14:textId="77777777" w:rsidR="00A0079A" w:rsidRPr="00A0079A" w:rsidRDefault="00A0079A" w:rsidP="00A0079A">
            <w:pPr>
              <w:jc w:val="center"/>
            </w:pPr>
            <w:r w:rsidRPr="00A0079A">
              <w:t>2003</w:t>
            </w:r>
          </w:p>
        </w:tc>
        <w:tc>
          <w:tcPr>
            <w:tcW w:w="1228" w:type="pct"/>
          </w:tcPr>
          <w:p w14:paraId="5489FBB6" w14:textId="77777777" w:rsidR="00A0079A" w:rsidRPr="00A0079A" w:rsidRDefault="00A0079A" w:rsidP="00A0079A">
            <w:pPr>
              <w:jc w:val="center"/>
              <w:rPr>
                <w:iCs/>
              </w:rPr>
            </w:pPr>
            <w:r w:rsidRPr="00A0079A">
              <w:rPr>
                <w:iCs/>
              </w:rPr>
              <w:t>78.5</w:t>
            </w:r>
          </w:p>
        </w:tc>
        <w:tc>
          <w:tcPr>
            <w:tcW w:w="1227" w:type="pct"/>
          </w:tcPr>
          <w:p w14:paraId="4C8A5C11" w14:textId="77777777" w:rsidR="00A0079A" w:rsidRPr="00A0079A" w:rsidRDefault="00A0079A" w:rsidP="00A0079A">
            <w:pPr>
              <w:jc w:val="center"/>
            </w:pPr>
            <w:r w:rsidRPr="00A0079A">
              <w:t>1247.1</w:t>
            </w:r>
          </w:p>
        </w:tc>
        <w:tc>
          <w:tcPr>
            <w:tcW w:w="1227" w:type="pct"/>
          </w:tcPr>
          <w:p w14:paraId="72FAE80A" w14:textId="77777777" w:rsidR="00A0079A" w:rsidRPr="00A0079A" w:rsidRDefault="00A0079A" w:rsidP="00A0079A">
            <w:pPr>
              <w:jc w:val="center"/>
            </w:pPr>
            <w:r w:rsidRPr="00A0079A">
              <w:t>1325.6</w:t>
            </w:r>
          </w:p>
        </w:tc>
      </w:tr>
      <w:tr w:rsidR="00A0079A" w:rsidRPr="00A0079A" w14:paraId="56DD780C" w14:textId="77777777" w:rsidTr="00A0079A">
        <w:trPr>
          <w:trHeight w:val="332"/>
          <w:jc w:val="center"/>
        </w:trPr>
        <w:tc>
          <w:tcPr>
            <w:tcW w:w="1319" w:type="pct"/>
            <w:noWrap/>
          </w:tcPr>
          <w:p w14:paraId="33AA01DF" w14:textId="77777777" w:rsidR="00A0079A" w:rsidRPr="00A0079A" w:rsidRDefault="00A0079A" w:rsidP="00A0079A">
            <w:pPr>
              <w:jc w:val="center"/>
            </w:pPr>
            <w:r w:rsidRPr="00A0079A">
              <w:t>2004</w:t>
            </w:r>
          </w:p>
        </w:tc>
        <w:tc>
          <w:tcPr>
            <w:tcW w:w="1228" w:type="pct"/>
          </w:tcPr>
          <w:p w14:paraId="1C16914B" w14:textId="77777777" w:rsidR="00A0079A" w:rsidRPr="00A0079A" w:rsidRDefault="00A0079A" w:rsidP="00A0079A">
            <w:pPr>
              <w:jc w:val="center"/>
              <w:rPr>
                <w:iCs/>
              </w:rPr>
            </w:pPr>
            <w:r w:rsidRPr="00A0079A">
              <w:rPr>
                <w:iCs/>
              </w:rPr>
              <w:t>64.4</w:t>
            </w:r>
          </w:p>
        </w:tc>
        <w:tc>
          <w:tcPr>
            <w:tcW w:w="1227" w:type="pct"/>
          </w:tcPr>
          <w:p w14:paraId="28D0B673" w14:textId="77777777" w:rsidR="00A0079A" w:rsidRPr="00A0079A" w:rsidRDefault="00A0079A" w:rsidP="00A0079A">
            <w:pPr>
              <w:jc w:val="center"/>
            </w:pPr>
            <w:r w:rsidRPr="00A0079A">
              <w:t>1214.4</w:t>
            </w:r>
          </w:p>
        </w:tc>
        <w:tc>
          <w:tcPr>
            <w:tcW w:w="1227" w:type="pct"/>
          </w:tcPr>
          <w:p w14:paraId="69F42933" w14:textId="77777777" w:rsidR="00A0079A" w:rsidRPr="00A0079A" w:rsidRDefault="00A0079A" w:rsidP="00A0079A">
            <w:pPr>
              <w:jc w:val="center"/>
            </w:pPr>
            <w:r w:rsidRPr="00A0079A">
              <w:t>1278.8</w:t>
            </w:r>
          </w:p>
        </w:tc>
      </w:tr>
      <w:tr w:rsidR="00A0079A" w:rsidRPr="00A0079A" w14:paraId="536E1D34" w14:textId="77777777" w:rsidTr="00A0079A">
        <w:trPr>
          <w:trHeight w:val="332"/>
          <w:jc w:val="center"/>
        </w:trPr>
        <w:tc>
          <w:tcPr>
            <w:tcW w:w="1319" w:type="pct"/>
            <w:noWrap/>
          </w:tcPr>
          <w:p w14:paraId="09533B21" w14:textId="77777777" w:rsidR="00A0079A" w:rsidRPr="00A0079A" w:rsidRDefault="00A0079A" w:rsidP="00A0079A">
            <w:pPr>
              <w:jc w:val="center"/>
            </w:pPr>
            <w:r w:rsidRPr="00A0079A">
              <w:t>2005</w:t>
            </w:r>
          </w:p>
        </w:tc>
        <w:tc>
          <w:tcPr>
            <w:tcW w:w="1228" w:type="pct"/>
          </w:tcPr>
          <w:p w14:paraId="59102180" w14:textId="77777777" w:rsidR="00A0079A" w:rsidRPr="00A0079A" w:rsidRDefault="00A0079A" w:rsidP="00A0079A">
            <w:pPr>
              <w:jc w:val="center"/>
              <w:rPr>
                <w:iCs/>
              </w:rPr>
            </w:pPr>
            <w:r w:rsidRPr="00A0079A">
              <w:rPr>
                <w:iCs/>
              </w:rPr>
              <w:t>57.4</w:t>
            </w:r>
          </w:p>
        </w:tc>
        <w:tc>
          <w:tcPr>
            <w:tcW w:w="1227" w:type="pct"/>
          </w:tcPr>
          <w:p w14:paraId="5AE21466" w14:textId="77777777" w:rsidR="00A0079A" w:rsidRPr="00A0079A" w:rsidRDefault="00A0079A" w:rsidP="00A0079A">
            <w:pPr>
              <w:jc w:val="center"/>
            </w:pPr>
            <w:r w:rsidRPr="00A0079A">
              <w:t>1213.9</w:t>
            </w:r>
          </w:p>
        </w:tc>
        <w:tc>
          <w:tcPr>
            <w:tcW w:w="1227" w:type="pct"/>
          </w:tcPr>
          <w:p w14:paraId="2E357249" w14:textId="77777777" w:rsidR="00A0079A" w:rsidRPr="00A0079A" w:rsidRDefault="00A0079A" w:rsidP="00A0079A">
            <w:pPr>
              <w:jc w:val="center"/>
            </w:pPr>
            <w:r w:rsidRPr="00A0079A">
              <w:t>1271.3</w:t>
            </w:r>
          </w:p>
        </w:tc>
      </w:tr>
      <w:tr w:rsidR="00A0079A" w:rsidRPr="00A0079A" w14:paraId="17F21BF6" w14:textId="77777777" w:rsidTr="00A0079A">
        <w:trPr>
          <w:trHeight w:val="332"/>
          <w:jc w:val="center"/>
        </w:trPr>
        <w:tc>
          <w:tcPr>
            <w:tcW w:w="1319" w:type="pct"/>
            <w:noWrap/>
          </w:tcPr>
          <w:p w14:paraId="4263470E" w14:textId="77777777" w:rsidR="00A0079A" w:rsidRPr="00A0079A" w:rsidRDefault="00A0079A" w:rsidP="00A0079A">
            <w:pPr>
              <w:jc w:val="center"/>
            </w:pPr>
            <w:r w:rsidRPr="00A0079A">
              <w:t>2006</w:t>
            </w:r>
          </w:p>
        </w:tc>
        <w:tc>
          <w:tcPr>
            <w:tcW w:w="1228" w:type="pct"/>
          </w:tcPr>
          <w:p w14:paraId="75A9C4E4" w14:textId="77777777" w:rsidR="00A0079A" w:rsidRPr="00A0079A" w:rsidRDefault="00A0079A" w:rsidP="00A0079A">
            <w:pPr>
              <w:jc w:val="center"/>
              <w:rPr>
                <w:iCs/>
              </w:rPr>
            </w:pPr>
            <w:r w:rsidRPr="00A0079A">
              <w:rPr>
                <w:iCs/>
              </w:rPr>
              <w:t>54.2</w:t>
            </w:r>
          </w:p>
        </w:tc>
        <w:tc>
          <w:tcPr>
            <w:tcW w:w="1227" w:type="pct"/>
          </w:tcPr>
          <w:p w14:paraId="0CF352BF" w14:textId="77777777" w:rsidR="00A0079A" w:rsidRPr="00A0079A" w:rsidRDefault="00A0079A" w:rsidP="00A0079A">
            <w:pPr>
              <w:jc w:val="center"/>
            </w:pPr>
            <w:r w:rsidRPr="00A0079A">
              <w:t>1209.4</w:t>
            </w:r>
          </w:p>
        </w:tc>
        <w:tc>
          <w:tcPr>
            <w:tcW w:w="1227" w:type="pct"/>
          </w:tcPr>
          <w:p w14:paraId="6DBA1CDC" w14:textId="77777777" w:rsidR="00A0079A" w:rsidRPr="00A0079A" w:rsidRDefault="00A0079A" w:rsidP="00A0079A">
            <w:pPr>
              <w:jc w:val="center"/>
            </w:pPr>
            <w:r w:rsidRPr="00A0079A">
              <w:t>1263.6</w:t>
            </w:r>
          </w:p>
        </w:tc>
      </w:tr>
      <w:tr w:rsidR="00A0079A" w:rsidRPr="00A0079A" w14:paraId="42861891" w14:textId="77777777" w:rsidTr="00A0079A">
        <w:trPr>
          <w:trHeight w:val="332"/>
          <w:jc w:val="center"/>
        </w:trPr>
        <w:tc>
          <w:tcPr>
            <w:tcW w:w="1319" w:type="pct"/>
            <w:noWrap/>
          </w:tcPr>
          <w:p w14:paraId="3E275F8B" w14:textId="77777777" w:rsidR="00A0079A" w:rsidRPr="00A0079A" w:rsidRDefault="00A0079A" w:rsidP="00A0079A">
            <w:pPr>
              <w:jc w:val="center"/>
            </w:pPr>
            <w:r w:rsidRPr="00A0079A">
              <w:t>2007</w:t>
            </w:r>
          </w:p>
        </w:tc>
        <w:tc>
          <w:tcPr>
            <w:tcW w:w="1228" w:type="pct"/>
          </w:tcPr>
          <w:p w14:paraId="078933A9" w14:textId="77777777" w:rsidR="00A0079A" w:rsidRPr="00A0079A" w:rsidRDefault="00A0079A" w:rsidP="00A0079A">
            <w:pPr>
              <w:jc w:val="center"/>
              <w:rPr>
                <w:iCs/>
              </w:rPr>
            </w:pPr>
            <w:r w:rsidRPr="00A0079A">
              <w:rPr>
                <w:iCs/>
              </w:rPr>
              <w:t>53.4</w:t>
            </w:r>
          </w:p>
        </w:tc>
        <w:tc>
          <w:tcPr>
            <w:tcW w:w="1227" w:type="pct"/>
          </w:tcPr>
          <w:p w14:paraId="358F9DE8" w14:textId="77777777" w:rsidR="00A0079A" w:rsidRPr="00A0079A" w:rsidRDefault="00A0079A" w:rsidP="00A0079A">
            <w:pPr>
              <w:jc w:val="center"/>
            </w:pPr>
            <w:r w:rsidRPr="00A0079A">
              <w:t>1194.7</w:t>
            </w:r>
          </w:p>
        </w:tc>
        <w:tc>
          <w:tcPr>
            <w:tcW w:w="1227" w:type="pct"/>
          </w:tcPr>
          <w:p w14:paraId="61A99A02" w14:textId="77777777" w:rsidR="00A0079A" w:rsidRPr="00A0079A" w:rsidRDefault="00A0079A" w:rsidP="00A0079A">
            <w:pPr>
              <w:jc w:val="center"/>
            </w:pPr>
            <w:r w:rsidRPr="00A0079A">
              <w:t>1248.1</w:t>
            </w:r>
          </w:p>
        </w:tc>
      </w:tr>
      <w:tr w:rsidR="00A0079A" w:rsidRPr="00A0079A" w14:paraId="71192F51" w14:textId="77777777" w:rsidTr="00A0079A">
        <w:trPr>
          <w:trHeight w:val="332"/>
          <w:jc w:val="center"/>
        </w:trPr>
        <w:tc>
          <w:tcPr>
            <w:tcW w:w="1319" w:type="pct"/>
            <w:noWrap/>
          </w:tcPr>
          <w:p w14:paraId="2D694459" w14:textId="77777777" w:rsidR="00A0079A" w:rsidRPr="00A0079A" w:rsidRDefault="00A0079A" w:rsidP="00A0079A">
            <w:pPr>
              <w:jc w:val="center"/>
            </w:pPr>
            <w:r w:rsidRPr="00A0079A">
              <w:t>2008</w:t>
            </w:r>
          </w:p>
        </w:tc>
        <w:tc>
          <w:tcPr>
            <w:tcW w:w="1228" w:type="pct"/>
          </w:tcPr>
          <w:p w14:paraId="3A6FE3B9" w14:textId="77777777" w:rsidR="00A0079A" w:rsidRPr="00A0079A" w:rsidRDefault="00A0079A" w:rsidP="00A0079A">
            <w:pPr>
              <w:jc w:val="center"/>
              <w:rPr>
                <w:iCs/>
              </w:rPr>
            </w:pPr>
            <w:r w:rsidRPr="00A0079A">
              <w:rPr>
                <w:iCs/>
              </w:rPr>
              <w:t>61.1</w:t>
            </w:r>
          </w:p>
        </w:tc>
        <w:tc>
          <w:tcPr>
            <w:tcW w:w="1227" w:type="pct"/>
          </w:tcPr>
          <w:p w14:paraId="717FFE6E" w14:textId="77777777" w:rsidR="00A0079A" w:rsidRPr="00A0079A" w:rsidRDefault="00A0079A" w:rsidP="00A0079A">
            <w:pPr>
              <w:jc w:val="center"/>
            </w:pPr>
            <w:r w:rsidRPr="00A0079A">
              <w:t>1185.9</w:t>
            </w:r>
          </w:p>
        </w:tc>
        <w:tc>
          <w:tcPr>
            <w:tcW w:w="1227" w:type="pct"/>
          </w:tcPr>
          <w:p w14:paraId="5650B413" w14:textId="77777777" w:rsidR="00A0079A" w:rsidRPr="00A0079A" w:rsidRDefault="00A0079A" w:rsidP="00A0079A">
            <w:pPr>
              <w:jc w:val="center"/>
            </w:pPr>
            <w:r w:rsidRPr="00A0079A">
              <w:t>1247.0</w:t>
            </w:r>
          </w:p>
        </w:tc>
      </w:tr>
      <w:tr w:rsidR="00A0079A" w:rsidRPr="00A0079A" w14:paraId="69524E82" w14:textId="77777777" w:rsidTr="00A0079A">
        <w:trPr>
          <w:trHeight w:val="332"/>
          <w:jc w:val="center"/>
        </w:trPr>
        <w:tc>
          <w:tcPr>
            <w:tcW w:w="1319" w:type="pct"/>
            <w:noWrap/>
          </w:tcPr>
          <w:p w14:paraId="6E391E46" w14:textId="77777777" w:rsidR="00A0079A" w:rsidRPr="00A0079A" w:rsidRDefault="00A0079A" w:rsidP="00A0079A">
            <w:pPr>
              <w:jc w:val="center"/>
            </w:pPr>
            <w:r w:rsidRPr="00A0079A">
              <w:t>2009</w:t>
            </w:r>
          </w:p>
        </w:tc>
        <w:tc>
          <w:tcPr>
            <w:tcW w:w="1228" w:type="pct"/>
          </w:tcPr>
          <w:p w14:paraId="204B5A58" w14:textId="77777777" w:rsidR="00A0079A" w:rsidRPr="00A0079A" w:rsidRDefault="00A0079A" w:rsidP="00A0079A">
            <w:pPr>
              <w:jc w:val="center"/>
              <w:rPr>
                <w:iCs/>
              </w:rPr>
            </w:pPr>
            <w:r w:rsidRPr="00A0079A">
              <w:rPr>
                <w:iCs/>
              </w:rPr>
              <w:t>61.1</w:t>
            </w:r>
          </w:p>
        </w:tc>
        <w:tc>
          <w:tcPr>
            <w:tcW w:w="1227" w:type="pct"/>
          </w:tcPr>
          <w:p w14:paraId="05D59FA3" w14:textId="77777777" w:rsidR="00A0079A" w:rsidRPr="00A0079A" w:rsidRDefault="00A0079A" w:rsidP="00A0079A">
            <w:pPr>
              <w:jc w:val="center"/>
            </w:pPr>
            <w:r w:rsidRPr="00A0079A">
              <w:t>967.1</w:t>
            </w:r>
          </w:p>
        </w:tc>
        <w:tc>
          <w:tcPr>
            <w:tcW w:w="1227" w:type="pct"/>
          </w:tcPr>
          <w:p w14:paraId="6F59F67F" w14:textId="77777777" w:rsidR="00A0079A" w:rsidRPr="00A0079A" w:rsidRDefault="00A0079A" w:rsidP="00A0079A">
            <w:pPr>
              <w:jc w:val="center"/>
            </w:pPr>
            <w:r w:rsidRPr="00A0079A">
              <w:t>1028.2</w:t>
            </w:r>
          </w:p>
        </w:tc>
      </w:tr>
      <w:tr w:rsidR="00A0079A" w:rsidRPr="00A0079A" w14:paraId="1F8B328B" w14:textId="77777777" w:rsidTr="00A0079A">
        <w:trPr>
          <w:trHeight w:val="332"/>
          <w:jc w:val="center"/>
        </w:trPr>
        <w:tc>
          <w:tcPr>
            <w:tcW w:w="1319" w:type="pct"/>
            <w:noWrap/>
          </w:tcPr>
          <w:p w14:paraId="159AD27B" w14:textId="77777777" w:rsidR="00A0079A" w:rsidRPr="00A0079A" w:rsidRDefault="00A0079A" w:rsidP="00A0079A">
            <w:pPr>
              <w:jc w:val="center"/>
            </w:pPr>
            <w:r w:rsidRPr="00A0079A">
              <w:t>2010</w:t>
            </w:r>
          </w:p>
        </w:tc>
        <w:tc>
          <w:tcPr>
            <w:tcW w:w="1228" w:type="pct"/>
          </w:tcPr>
          <w:p w14:paraId="6F8978D2" w14:textId="77777777" w:rsidR="00A0079A" w:rsidRPr="00A0079A" w:rsidRDefault="00A0079A" w:rsidP="00A0079A">
            <w:pPr>
              <w:jc w:val="center"/>
              <w:rPr>
                <w:iCs/>
              </w:rPr>
            </w:pPr>
            <w:r w:rsidRPr="00A0079A">
              <w:rPr>
                <w:iCs/>
              </w:rPr>
              <w:t>64.2</w:t>
            </w:r>
          </w:p>
        </w:tc>
        <w:tc>
          <w:tcPr>
            <w:tcW w:w="1227" w:type="pct"/>
          </w:tcPr>
          <w:p w14:paraId="07ECFCB7" w14:textId="77777777" w:rsidR="00A0079A" w:rsidRPr="00A0079A" w:rsidRDefault="00A0079A" w:rsidP="00A0079A">
            <w:pPr>
              <w:jc w:val="center"/>
            </w:pPr>
            <w:r w:rsidRPr="00A0079A">
              <w:t>956.2</w:t>
            </w:r>
          </w:p>
        </w:tc>
        <w:tc>
          <w:tcPr>
            <w:tcW w:w="1227" w:type="pct"/>
          </w:tcPr>
          <w:p w14:paraId="29A7A5AA" w14:textId="77777777" w:rsidR="00A0079A" w:rsidRPr="00A0079A" w:rsidRDefault="00A0079A" w:rsidP="00A0079A">
            <w:pPr>
              <w:jc w:val="center"/>
            </w:pPr>
            <w:r w:rsidRPr="00A0079A">
              <w:t>1020.4</w:t>
            </w:r>
          </w:p>
        </w:tc>
      </w:tr>
      <w:tr w:rsidR="00A0079A" w:rsidRPr="00A0079A" w14:paraId="2863D633" w14:textId="77777777" w:rsidTr="00A0079A">
        <w:trPr>
          <w:trHeight w:val="332"/>
          <w:jc w:val="center"/>
        </w:trPr>
        <w:tc>
          <w:tcPr>
            <w:tcW w:w="1319" w:type="pct"/>
            <w:noWrap/>
          </w:tcPr>
          <w:p w14:paraId="3A1EB26C" w14:textId="77777777" w:rsidR="00A0079A" w:rsidRPr="00A0079A" w:rsidRDefault="00A0079A" w:rsidP="00A0079A">
            <w:pPr>
              <w:jc w:val="center"/>
            </w:pPr>
            <w:r w:rsidRPr="00A0079A">
              <w:t>2011</w:t>
            </w:r>
          </w:p>
        </w:tc>
        <w:tc>
          <w:tcPr>
            <w:tcW w:w="1228" w:type="pct"/>
          </w:tcPr>
          <w:p w14:paraId="46AFAE5A" w14:textId="77777777" w:rsidR="00A0079A" w:rsidRPr="00A0079A" w:rsidRDefault="00A0079A" w:rsidP="00A0079A">
            <w:pPr>
              <w:jc w:val="center"/>
              <w:rPr>
                <w:iCs/>
              </w:rPr>
            </w:pPr>
            <w:r w:rsidRPr="00A0079A">
              <w:rPr>
                <w:iCs/>
              </w:rPr>
              <w:t>64.2</w:t>
            </w:r>
          </w:p>
        </w:tc>
        <w:tc>
          <w:tcPr>
            <w:tcW w:w="1227" w:type="pct"/>
          </w:tcPr>
          <w:p w14:paraId="5CC099B8" w14:textId="77777777" w:rsidR="00A0079A" w:rsidRPr="00A0079A" w:rsidRDefault="00A0079A" w:rsidP="00A0079A">
            <w:pPr>
              <w:jc w:val="center"/>
            </w:pPr>
            <w:r w:rsidRPr="00A0079A">
              <w:t>962.8</w:t>
            </w:r>
          </w:p>
        </w:tc>
        <w:tc>
          <w:tcPr>
            <w:tcW w:w="1227" w:type="pct"/>
          </w:tcPr>
          <w:p w14:paraId="63D61EAE" w14:textId="77777777" w:rsidR="00A0079A" w:rsidRPr="00A0079A" w:rsidRDefault="00A0079A" w:rsidP="00A0079A">
            <w:pPr>
              <w:jc w:val="center"/>
            </w:pPr>
            <w:r w:rsidRPr="00A0079A">
              <w:t>1027.0</w:t>
            </w:r>
          </w:p>
        </w:tc>
      </w:tr>
      <w:tr w:rsidR="00A0079A" w:rsidRPr="00A0079A" w14:paraId="3160DE1D" w14:textId="77777777" w:rsidTr="00A0079A">
        <w:trPr>
          <w:trHeight w:val="332"/>
          <w:jc w:val="center"/>
        </w:trPr>
        <w:tc>
          <w:tcPr>
            <w:tcW w:w="1319" w:type="pct"/>
            <w:noWrap/>
          </w:tcPr>
          <w:p w14:paraId="191D25F7" w14:textId="77777777" w:rsidR="00A0079A" w:rsidRPr="00A0079A" w:rsidRDefault="00A0079A" w:rsidP="00A0079A">
            <w:pPr>
              <w:jc w:val="center"/>
            </w:pPr>
            <w:r w:rsidRPr="00A0079A">
              <w:t>2012</w:t>
            </w:r>
          </w:p>
        </w:tc>
        <w:tc>
          <w:tcPr>
            <w:tcW w:w="1228" w:type="pct"/>
          </w:tcPr>
          <w:p w14:paraId="0E463A7E" w14:textId="77777777" w:rsidR="00A0079A" w:rsidRPr="00A0079A" w:rsidRDefault="00A0079A" w:rsidP="00A0079A">
            <w:pPr>
              <w:jc w:val="center"/>
              <w:rPr>
                <w:iCs/>
              </w:rPr>
            </w:pPr>
            <w:r w:rsidRPr="00A0079A">
              <w:rPr>
                <w:iCs/>
              </w:rPr>
              <w:t>65.9</w:t>
            </w:r>
          </w:p>
        </w:tc>
        <w:tc>
          <w:tcPr>
            <w:tcW w:w="1227" w:type="pct"/>
          </w:tcPr>
          <w:p w14:paraId="373EAB5F" w14:textId="77777777" w:rsidR="00A0079A" w:rsidRPr="00A0079A" w:rsidRDefault="00A0079A" w:rsidP="00A0079A">
            <w:pPr>
              <w:jc w:val="center"/>
            </w:pPr>
            <w:r w:rsidRPr="00A0079A">
              <w:t>975.3</w:t>
            </w:r>
          </w:p>
        </w:tc>
        <w:tc>
          <w:tcPr>
            <w:tcW w:w="1227" w:type="pct"/>
          </w:tcPr>
          <w:p w14:paraId="7A412CCE" w14:textId="77777777" w:rsidR="00A0079A" w:rsidRPr="00A0079A" w:rsidRDefault="00A0079A" w:rsidP="00A0079A">
            <w:pPr>
              <w:jc w:val="center"/>
            </w:pPr>
            <w:r w:rsidRPr="00A0079A">
              <w:t>1041.2</w:t>
            </w:r>
          </w:p>
        </w:tc>
      </w:tr>
      <w:tr w:rsidR="00A0079A" w:rsidRPr="00A0079A" w14:paraId="149BA036" w14:textId="77777777" w:rsidTr="00A0079A">
        <w:trPr>
          <w:trHeight w:val="332"/>
          <w:jc w:val="center"/>
        </w:trPr>
        <w:tc>
          <w:tcPr>
            <w:tcW w:w="1319" w:type="pct"/>
            <w:noWrap/>
          </w:tcPr>
          <w:p w14:paraId="6C35BB00" w14:textId="77777777" w:rsidR="00A0079A" w:rsidRPr="00A0079A" w:rsidRDefault="00A0079A" w:rsidP="00A0079A">
            <w:pPr>
              <w:jc w:val="center"/>
            </w:pPr>
            <w:r w:rsidRPr="00A0079A">
              <w:t>2013</w:t>
            </w:r>
          </w:p>
        </w:tc>
        <w:tc>
          <w:tcPr>
            <w:tcW w:w="1228" w:type="pct"/>
          </w:tcPr>
          <w:p w14:paraId="6453DF3E" w14:textId="77777777" w:rsidR="00A0079A" w:rsidRPr="00A0079A" w:rsidRDefault="00A0079A" w:rsidP="00A0079A">
            <w:pPr>
              <w:jc w:val="center"/>
              <w:rPr>
                <w:iCs/>
              </w:rPr>
            </w:pPr>
            <w:r w:rsidRPr="00A0079A">
              <w:rPr>
                <w:iCs/>
              </w:rPr>
              <w:t>77.4</w:t>
            </w:r>
          </w:p>
        </w:tc>
        <w:tc>
          <w:tcPr>
            <w:tcW w:w="1227" w:type="pct"/>
          </w:tcPr>
          <w:p w14:paraId="00A82B43" w14:textId="77777777" w:rsidR="00A0079A" w:rsidRPr="00A0079A" w:rsidRDefault="00A0079A" w:rsidP="00A0079A">
            <w:pPr>
              <w:jc w:val="center"/>
            </w:pPr>
            <w:r w:rsidRPr="00A0079A">
              <w:t>979.9</w:t>
            </w:r>
          </w:p>
        </w:tc>
        <w:tc>
          <w:tcPr>
            <w:tcW w:w="1227" w:type="pct"/>
          </w:tcPr>
          <w:p w14:paraId="4E9065BB" w14:textId="77777777" w:rsidR="00A0079A" w:rsidRPr="00A0079A" w:rsidRDefault="00A0079A" w:rsidP="00A0079A">
            <w:pPr>
              <w:jc w:val="center"/>
            </w:pPr>
            <w:r w:rsidRPr="00A0079A">
              <w:t>1057.3</w:t>
            </w:r>
          </w:p>
        </w:tc>
      </w:tr>
      <w:tr w:rsidR="00A0079A" w:rsidRPr="00A0079A" w14:paraId="14B3D271" w14:textId="77777777" w:rsidTr="00A0079A">
        <w:trPr>
          <w:trHeight w:val="332"/>
          <w:jc w:val="center"/>
        </w:trPr>
        <w:tc>
          <w:tcPr>
            <w:tcW w:w="1319" w:type="pct"/>
            <w:noWrap/>
          </w:tcPr>
          <w:p w14:paraId="315DFE6D" w14:textId="77777777" w:rsidR="00A0079A" w:rsidRPr="00A0079A" w:rsidRDefault="00A0079A" w:rsidP="00A0079A">
            <w:pPr>
              <w:jc w:val="center"/>
            </w:pPr>
            <w:r w:rsidRPr="00A0079A">
              <w:t>2014</w:t>
            </w:r>
          </w:p>
        </w:tc>
        <w:tc>
          <w:tcPr>
            <w:tcW w:w="1228" w:type="pct"/>
          </w:tcPr>
          <w:p w14:paraId="7DF66805" w14:textId="77777777" w:rsidR="00A0079A" w:rsidRPr="00A0079A" w:rsidRDefault="00A0079A" w:rsidP="00A0079A">
            <w:pPr>
              <w:jc w:val="center"/>
              <w:rPr>
                <w:iCs/>
              </w:rPr>
            </w:pPr>
            <w:r w:rsidRPr="00A0079A">
              <w:rPr>
                <w:iCs/>
              </w:rPr>
              <w:t>80.1</w:t>
            </w:r>
          </w:p>
        </w:tc>
        <w:tc>
          <w:tcPr>
            <w:tcW w:w="1227" w:type="pct"/>
          </w:tcPr>
          <w:p w14:paraId="71019282" w14:textId="77777777" w:rsidR="00A0079A" w:rsidRPr="00A0079A" w:rsidRDefault="00A0079A" w:rsidP="00A0079A">
            <w:pPr>
              <w:jc w:val="center"/>
            </w:pPr>
            <w:r w:rsidRPr="00A0079A">
              <w:t>985.5</w:t>
            </w:r>
          </w:p>
        </w:tc>
        <w:tc>
          <w:tcPr>
            <w:tcW w:w="1227" w:type="pct"/>
          </w:tcPr>
          <w:p w14:paraId="645E6775" w14:textId="77777777" w:rsidR="00A0079A" w:rsidRPr="00A0079A" w:rsidRDefault="00A0079A" w:rsidP="00A0079A">
            <w:pPr>
              <w:jc w:val="center"/>
            </w:pPr>
            <w:r w:rsidRPr="00A0079A">
              <w:t>1065.6</w:t>
            </w:r>
          </w:p>
        </w:tc>
      </w:tr>
    </w:tbl>
    <w:p w14:paraId="519CF1D8" w14:textId="77777777" w:rsidR="00A0079A" w:rsidRPr="00A0079A" w:rsidRDefault="00A0079A" w:rsidP="00A0079A">
      <w:pPr>
        <w:jc w:val="center"/>
        <w:rPr>
          <w:i/>
          <w:sz w:val="20"/>
        </w:rPr>
      </w:pPr>
      <w:r w:rsidRPr="00A0079A">
        <w:rPr>
          <w:i/>
          <w:sz w:val="20"/>
        </w:rPr>
        <w:t>(Source: Department of Statistics Malaysia)</w:t>
      </w:r>
    </w:p>
    <w:p w14:paraId="0CF6DF89" w14:textId="77777777" w:rsidR="00A0079A" w:rsidRPr="00A0079A" w:rsidRDefault="00A0079A" w:rsidP="00A0079A">
      <w:pPr>
        <w:jc w:val="center"/>
        <w:rPr>
          <w:i/>
          <w:sz w:val="20"/>
        </w:rPr>
      </w:pPr>
    </w:p>
    <w:p w14:paraId="75EA4C1B" w14:textId="77777777" w:rsidR="00A0079A" w:rsidRPr="00A0079A" w:rsidRDefault="00A0079A" w:rsidP="00A0079A">
      <w:pPr>
        <w:jc w:val="both"/>
      </w:pPr>
      <w:r w:rsidRPr="00A0079A">
        <w:t xml:space="preserve">In Malaysia, both estate owners and smallholdings cultivate the rubber </w:t>
      </w:r>
      <w:r w:rsidRPr="00A0079A">
        <w:rPr>
          <w:noProof/>
        </w:rPr>
        <w:t>plantation. However,</w:t>
      </w:r>
      <w:r w:rsidRPr="00A0079A">
        <w:t xml:space="preserve"> the trees plantation has a declining trend from 1990 to 2010 </w:t>
      </w:r>
      <w:r w:rsidRPr="00A0079A">
        <w:rPr>
          <w:color w:val="2E74B5" w:themeColor="accent1" w:themeShade="BF"/>
        </w:rPr>
        <w:t>(</w:t>
      </w:r>
      <w:r w:rsidRPr="00A0079A">
        <w:rPr>
          <w:color w:val="2E74B5" w:themeColor="accent1" w:themeShade="BF"/>
        </w:rPr>
        <w:fldChar w:fldCharType="begin"/>
      </w:r>
      <w:r w:rsidRPr="00A0079A">
        <w:rPr>
          <w:color w:val="2E74B5" w:themeColor="accent1" w:themeShade="BF"/>
        </w:rPr>
        <w:instrText xml:space="preserve"> REF _Ref417296109 \h  \* MERGEFORMAT </w:instrText>
      </w:r>
      <w:r w:rsidRPr="00A0079A">
        <w:rPr>
          <w:color w:val="2E74B5" w:themeColor="accent1" w:themeShade="BF"/>
        </w:rPr>
      </w:r>
      <w:r w:rsidRPr="00A0079A">
        <w:rPr>
          <w:color w:val="2E74B5" w:themeColor="accent1" w:themeShade="BF"/>
        </w:rPr>
        <w:fldChar w:fldCharType="separate"/>
      </w:r>
      <w:r w:rsidR="004A0CFA" w:rsidRPr="004A0CFA">
        <w:rPr>
          <w:color w:val="2E74B5" w:themeColor="accent1" w:themeShade="BF"/>
        </w:rPr>
        <w:t xml:space="preserve">Table </w:t>
      </w:r>
      <w:r w:rsidR="004A0CFA" w:rsidRPr="004A0CFA">
        <w:rPr>
          <w:noProof/>
          <w:color w:val="2E74B5" w:themeColor="accent1" w:themeShade="BF"/>
        </w:rPr>
        <w:t>2</w:t>
      </w:r>
      <w:r w:rsidR="004A0CFA" w:rsidRPr="004A0CFA">
        <w:rPr>
          <w:noProof/>
          <w:color w:val="2E74B5" w:themeColor="accent1" w:themeShade="BF"/>
        </w:rPr>
        <w:noBreakHyphen/>
        <w:t>2</w:t>
      </w:r>
      <w:r w:rsidRPr="00A0079A">
        <w:rPr>
          <w:color w:val="2E74B5" w:themeColor="accent1" w:themeShade="BF"/>
        </w:rPr>
        <w:fldChar w:fldCharType="end"/>
      </w:r>
      <w:r w:rsidRPr="00A0079A">
        <w:rPr>
          <w:color w:val="2E74B5" w:themeColor="accent1" w:themeShade="BF"/>
        </w:rPr>
        <w:t>)</w:t>
      </w:r>
      <w:r w:rsidRPr="00A0079A">
        <w:t>.</w:t>
      </w:r>
      <w:r w:rsidRPr="00A0079A">
        <w:rPr>
          <w:color w:val="2E74B5" w:themeColor="accent1" w:themeShade="BF"/>
        </w:rPr>
        <w:t xml:space="preserve"> </w:t>
      </w:r>
      <w:r w:rsidRPr="00A0079A">
        <w:t xml:space="preserve">There </w:t>
      </w:r>
      <w:r w:rsidRPr="00A0079A">
        <w:rPr>
          <w:noProof/>
        </w:rPr>
        <w:t>were</w:t>
      </w:r>
      <w:r w:rsidRPr="00A0079A">
        <w:t xml:space="preserve"> 1836.7 hectares of the total rubber plantation area in </w:t>
      </w:r>
      <w:r w:rsidRPr="00A0079A">
        <w:rPr>
          <w:noProof/>
        </w:rPr>
        <w:t>1990,</w:t>
      </w:r>
      <w:r w:rsidRPr="00A0079A">
        <w:t xml:space="preserve"> but this figure </w:t>
      </w:r>
      <w:r w:rsidRPr="00A0079A">
        <w:rPr>
          <w:noProof/>
        </w:rPr>
        <w:t>was dropped</w:t>
      </w:r>
      <w:r w:rsidRPr="00A0079A">
        <w:t xml:space="preserve"> to 44.08% smaller in 2010. The plantation areas from smallholders, namely </w:t>
      </w:r>
      <w:r w:rsidRPr="00A0079A">
        <w:rPr>
          <w:noProof/>
        </w:rPr>
        <w:t>RISDA</w:t>
      </w:r>
      <w:r w:rsidRPr="00A0079A">
        <w:t xml:space="preserve">, FELDA, and FELCRA still showed a </w:t>
      </w:r>
      <w:r w:rsidRPr="00A0079A">
        <w:rPr>
          <w:noProof/>
        </w:rPr>
        <w:t>reasonably good</w:t>
      </w:r>
      <w:r w:rsidRPr="00A0079A">
        <w:t xml:space="preserve"> performance in rubber cultivation, </w:t>
      </w:r>
      <w:r w:rsidRPr="00A0079A">
        <w:rPr>
          <w:noProof/>
        </w:rPr>
        <w:t>despite</w:t>
      </w:r>
      <w:r w:rsidRPr="00A0079A">
        <w:t xml:space="preserve"> the decreasing trend that happened every year. It can </w:t>
      </w:r>
      <w:r w:rsidRPr="00A0079A">
        <w:rPr>
          <w:noProof/>
        </w:rPr>
        <w:t>be seen</w:t>
      </w:r>
      <w:r w:rsidRPr="00A0079A">
        <w:t xml:space="preserve"> from </w:t>
      </w:r>
      <w:r w:rsidRPr="00A0079A">
        <w:rPr>
          <w:color w:val="2E74B5" w:themeColor="accent1" w:themeShade="BF"/>
        </w:rPr>
        <w:fldChar w:fldCharType="begin"/>
      </w:r>
      <w:r w:rsidRPr="00A0079A">
        <w:rPr>
          <w:color w:val="2E74B5" w:themeColor="accent1" w:themeShade="BF"/>
        </w:rPr>
        <w:instrText xml:space="preserve"> REF _Ref417296109 \h  \* MERGEFORMAT </w:instrText>
      </w:r>
      <w:r w:rsidRPr="00A0079A">
        <w:rPr>
          <w:color w:val="2E74B5" w:themeColor="accent1" w:themeShade="BF"/>
        </w:rPr>
      </w:r>
      <w:r w:rsidRPr="00A0079A">
        <w:rPr>
          <w:color w:val="2E74B5" w:themeColor="accent1" w:themeShade="BF"/>
        </w:rPr>
        <w:fldChar w:fldCharType="separate"/>
      </w:r>
      <w:r w:rsidR="004A0CFA" w:rsidRPr="004A0CFA">
        <w:rPr>
          <w:color w:val="2E74B5" w:themeColor="accent1" w:themeShade="BF"/>
        </w:rPr>
        <w:t xml:space="preserve">Table </w:t>
      </w:r>
      <w:r w:rsidR="004A0CFA" w:rsidRPr="004A0CFA">
        <w:rPr>
          <w:noProof/>
          <w:color w:val="2E74B5" w:themeColor="accent1" w:themeShade="BF"/>
        </w:rPr>
        <w:t>2</w:t>
      </w:r>
      <w:r w:rsidR="004A0CFA" w:rsidRPr="004A0CFA">
        <w:rPr>
          <w:noProof/>
          <w:color w:val="2E74B5" w:themeColor="accent1" w:themeShade="BF"/>
        </w:rPr>
        <w:noBreakHyphen/>
        <w:t>2</w:t>
      </w:r>
      <w:r w:rsidRPr="00A0079A">
        <w:rPr>
          <w:color w:val="2E74B5" w:themeColor="accent1" w:themeShade="BF"/>
        </w:rPr>
        <w:fldChar w:fldCharType="end"/>
      </w:r>
      <w:r w:rsidRPr="00A0079A">
        <w:t xml:space="preserve"> </w:t>
      </w:r>
      <w:r w:rsidRPr="00A0079A">
        <w:rPr>
          <w:noProof/>
        </w:rPr>
        <w:t>that only a small number of estates owners maintained their rubber</w:t>
      </w:r>
      <w:r w:rsidRPr="00A0079A">
        <w:t xml:space="preserve"> </w:t>
      </w:r>
      <w:r w:rsidRPr="00A0079A">
        <w:rPr>
          <w:noProof/>
        </w:rPr>
        <w:t>plantations. The main reason is because of the small</w:t>
      </w:r>
      <w:r w:rsidRPr="00A0079A">
        <w:t xml:space="preserve"> profits generated from rubber cultivation. As the consequence, many </w:t>
      </w:r>
      <w:r w:rsidRPr="00A0079A">
        <w:rPr>
          <w:noProof/>
        </w:rPr>
        <w:t>estates</w:t>
      </w:r>
      <w:r w:rsidRPr="00A0079A">
        <w:t xml:space="preserve"> have switched their fields to </w:t>
      </w:r>
      <w:r w:rsidRPr="00A0079A">
        <w:rPr>
          <w:noProof/>
        </w:rPr>
        <w:t>production</w:t>
      </w:r>
      <w:r w:rsidRPr="00A0079A">
        <w:t xml:space="preserve"> of </w:t>
      </w:r>
      <w:r w:rsidRPr="00A0079A">
        <w:rPr>
          <w:noProof/>
        </w:rPr>
        <w:t>the more</w:t>
      </w:r>
      <w:r w:rsidRPr="00A0079A">
        <w:t xml:space="preserve"> profitable commodities, particularly oil palm. </w:t>
      </w:r>
    </w:p>
    <w:p w14:paraId="387690A2" w14:textId="77777777" w:rsidR="00EF6D32" w:rsidRPr="00A0079A" w:rsidRDefault="00EF6D32" w:rsidP="00A0079A"/>
    <w:p w14:paraId="37977530" w14:textId="77777777" w:rsidR="00A0079A" w:rsidRPr="00A0079A" w:rsidRDefault="00A0079A" w:rsidP="00BC4852">
      <w:pPr>
        <w:pStyle w:val="Heading3"/>
      </w:pPr>
      <w:bookmarkStart w:id="104" w:name="_Toc438138051"/>
      <w:bookmarkStart w:id="105" w:name="_Toc479486729"/>
      <w:r w:rsidRPr="00A0079A">
        <w:lastRenderedPageBreak/>
        <w:t>Rubberwood</w:t>
      </w:r>
      <w:bookmarkEnd w:id="104"/>
      <w:r w:rsidR="001C52CE">
        <w:t xml:space="preserve"> as a f</w:t>
      </w:r>
      <w:r w:rsidRPr="00A0079A">
        <w:t>eedstock</w:t>
      </w:r>
      <w:bookmarkEnd w:id="105"/>
    </w:p>
    <w:p w14:paraId="48778036" w14:textId="05FAABB1" w:rsidR="00A0079A" w:rsidRPr="00A0079A" w:rsidRDefault="00A0079A" w:rsidP="00A0079A">
      <w:pPr>
        <w:jc w:val="both"/>
        <w:rPr>
          <w:rFonts w:eastAsia="Times New Roman"/>
          <w:lang w:eastAsia="en-MY"/>
        </w:rPr>
      </w:pPr>
      <w:r w:rsidRPr="00A0079A">
        <w:rPr>
          <w:color w:val="2E74B5" w:themeColor="accent1" w:themeShade="BF"/>
        </w:rPr>
        <w:fldChar w:fldCharType="begin"/>
      </w:r>
      <w:r w:rsidRPr="00A0079A">
        <w:rPr>
          <w:color w:val="2E74B5" w:themeColor="accent1" w:themeShade="BF"/>
        </w:rPr>
        <w:instrText xml:space="preserve"> REF _Ref417298376 \h  \* MERGEFORMAT </w:instrText>
      </w:r>
      <w:r w:rsidRPr="00A0079A">
        <w:rPr>
          <w:color w:val="2E74B5" w:themeColor="accent1" w:themeShade="BF"/>
        </w:rPr>
      </w:r>
      <w:r w:rsidRPr="00A0079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2</w:t>
      </w:r>
      <w:r w:rsidR="004A0CFA" w:rsidRPr="004A0CFA">
        <w:rPr>
          <w:noProof/>
          <w:color w:val="2E74B5" w:themeColor="accent1" w:themeShade="BF"/>
        </w:rPr>
        <w:noBreakHyphen/>
        <w:t>9</w:t>
      </w:r>
      <w:r w:rsidRPr="00A0079A">
        <w:rPr>
          <w:color w:val="2E74B5" w:themeColor="accent1" w:themeShade="BF"/>
        </w:rPr>
        <w:fldChar w:fldCharType="end"/>
      </w:r>
      <w:r w:rsidRPr="00A0079A">
        <w:t xml:space="preserve"> shows an example of rubberwood pellets which are generally made from compacted rubberwood sawdust or other wastes from </w:t>
      </w:r>
      <w:r w:rsidRPr="00A0079A">
        <w:rPr>
          <w:noProof/>
        </w:rPr>
        <w:t>sawmilling</w:t>
      </w:r>
      <w:r w:rsidRPr="00A0079A">
        <w:t xml:space="preserve"> activities in </w:t>
      </w:r>
      <w:r w:rsidR="000B1161">
        <w:t xml:space="preserve">the </w:t>
      </w:r>
      <w:r w:rsidRPr="00A0079A">
        <w:t>wood manufacturing industry. The pellets are dense and can be produced at low moisture content, as low as below 10%. Th</w:t>
      </w:r>
      <w:r w:rsidR="001F162D">
        <w:t xml:space="preserve">is is </w:t>
      </w:r>
      <w:r w:rsidRPr="00A0079A">
        <w:t xml:space="preserve">a major benefit since the pellets can be burned with very high combustion efficiency. Additionally, their high density also allows compact storage and serves convenience for transportation. Other residues apart from wood shaving and sawdust residues such as wood branches, and slabs are normally transformed into wood chips for use as fuels </w:t>
      </w:r>
      <w:r w:rsidRPr="00A0079A">
        <w:fldChar w:fldCharType="begin"/>
      </w:r>
      <w:r w:rsidR="00E92496">
        <w:instrText xml:space="preserve"> ADDIN EN.CITE &lt;EndNote&gt;&lt;Cite&gt;&lt;Author&gt;Kaewluan&lt;/Author&gt;&lt;Year&gt;2011&lt;/Year&gt;&lt;RecNum&gt;52&lt;/RecNum&gt;&lt;DisplayText&gt;(Kaewluan and Pipatmanomai, 2011a)&lt;/DisplayText&gt;&lt;record&gt;&lt;rec-number&gt;52&lt;/rec-number&gt;&lt;foreign-keys&gt;&lt;key app="EN" db-id="e9w95svscrtrfhezv2059w0yzztdrxdwxtez" timestamp="1475240073"&gt;52&lt;/key&gt;&lt;/foreign-keys&gt;&lt;ref-type name="Journal Article"&gt;17&lt;/ref-type&gt;&lt;contributors&gt;&lt;authors&gt;&lt;author&gt;Kaewluan, Sommas&lt;/author&gt;&lt;author&gt;Pipatmanomai, Suneerat&lt;/author&gt;&lt;/authors&gt;&lt;/contributors&gt;&lt;titles&gt;&lt;title&gt;Gasification of high moisture rubber woodchip with rubber waste in a bubbling fluidized bed&lt;/title&gt;&lt;secondary-title&gt;Fuel Processing Technology&lt;/secondary-title&gt;&lt;/titles&gt;&lt;periodical&gt;&lt;full-title&gt;Fuel Processing Technology&lt;/full-title&gt;&lt;/periodical&gt;&lt;pages&gt;671-677&lt;/pages&gt;&lt;volume&gt;92&lt;/volume&gt;&lt;number&gt;3&lt;/number&gt;&lt;dates&gt;&lt;year&gt;2011&lt;/year&gt;&lt;/dates&gt;&lt;isbn&gt;0378-3820&lt;/isbn&gt;&lt;urls&gt;&lt;/urls&gt;&lt;/record&gt;&lt;/Cite&gt;&lt;/EndNote&gt;</w:instrText>
      </w:r>
      <w:r w:rsidRPr="00A0079A">
        <w:fldChar w:fldCharType="separate"/>
      </w:r>
      <w:r w:rsidR="002935DD">
        <w:rPr>
          <w:noProof/>
        </w:rPr>
        <w:t>(Kaewluan and Pipatmanomai, 2011a)</w:t>
      </w:r>
      <w:r w:rsidRPr="00A0079A">
        <w:fldChar w:fldCharType="end"/>
      </w:r>
      <w:r w:rsidRPr="00A0079A">
        <w:rPr>
          <w:noProof/>
        </w:rPr>
        <w:t xml:space="preserve">. </w:t>
      </w:r>
      <w:r w:rsidRPr="00A0079A">
        <w:rPr>
          <w:rFonts w:eastAsia="Times New Roman"/>
          <w:lang w:eastAsia="en-MY"/>
        </w:rPr>
        <w:t xml:space="preserve">The </w:t>
      </w:r>
      <w:r w:rsidRPr="00A0079A">
        <w:rPr>
          <w:rFonts w:eastAsia="Times New Roman"/>
          <w:noProof/>
          <w:lang w:eastAsia="en-MY"/>
        </w:rPr>
        <w:t>analyses</w:t>
      </w:r>
      <w:r w:rsidRPr="00A0079A">
        <w:rPr>
          <w:rFonts w:eastAsia="Times New Roman"/>
          <w:lang w:eastAsia="en-MY"/>
        </w:rPr>
        <w:t xml:space="preserve"> for elemental composition, ash, moisture content and heating value of the rubberwood chip and rubberwood sawdust obtained from the literature are shown in </w:t>
      </w:r>
      <w:r w:rsidRPr="00A0079A">
        <w:rPr>
          <w:rFonts w:eastAsia="Times New Roman"/>
          <w:color w:val="2E74B5" w:themeColor="accent1" w:themeShade="BF"/>
          <w:lang w:eastAsia="en-MY"/>
        </w:rPr>
        <w:fldChar w:fldCharType="begin"/>
      </w:r>
      <w:r w:rsidRPr="00A0079A">
        <w:rPr>
          <w:rFonts w:eastAsia="Times New Roman"/>
          <w:color w:val="2E74B5" w:themeColor="accent1" w:themeShade="BF"/>
          <w:lang w:eastAsia="en-MY"/>
        </w:rPr>
        <w:instrText xml:space="preserve"> REF _Ref457221471 \h  \* MERGEFORMAT </w:instrText>
      </w:r>
      <w:r w:rsidRPr="00A0079A">
        <w:rPr>
          <w:rFonts w:eastAsia="Times New Roman"/>
          <w:color w:val="2E74B5" w:themeColor="accent1" w:themeShade="BF"/>
          <w:lang w:eastAsia="en-MY"/>
        </w:rPr>
      </w:r>
      <w:r w:rsidRPr="00A0079A">
        <w:rPr>
          <w:rFonts w:eastAsia="Times New Roman"/>
          <w:color w:val="2E74B5" w:themeColor="accent1" w:themeShade="BF"/>
          <w:lang w:eastAsia="en-MY"/>
        </w:rPr>
        <w:fldChar w:fldCharType="separate"/>
      </w:r>
      <w:r w:rsidR="004A0CFA" w:rsidRPr="004A0CFA">
        <w:rPr>
          <w:color w:val="2E74B5" w:themeColor="accent1" w:themeShade="BF"/>
        </w:rPr>
        <w:t xml:space="preserve">Table </w:t>
      </w:r>
      <w:r w:rsidR="004A0CFA" w:rsidRPr="004A0CFA">
        <w:rPr>
          <w:noProof/>
          <w:color w:val="2E74B5" w:themeColor="accent1" w:themeShade="BF"/>
        </w:rPr>
        <w:t>2</w:t>
      </w:r>
      <w:r w:rsidR="004A0CFA" w:rsidRPr="004A0CFA">
        <w:rPr>
          <w:noProof/>
          <w:color w:val="2E74B5" w:themeColor="accent1" w:themeShade="BF"/>
        </w:rPr>
        <w:noBreakHyphen/>
        <w:t>3</w:t>
      </w:r>
      <w:r w:rsidRPr="00A0079A">
        <w:rPr>
          <w:rFonts w:eastAsia="Times New Roman"/>
          <w:color w:val="2E74B5" w:themeColor="accent1" w:themeShade="BF"/>
          <w:lang w:eastAsia="en-MY"/>
        </w:rPr>
        <w:fldChar w:fldCharType="end"/>
      </w:r>
      <w:r w:rsidRPr="00A0079A">
        <w:rPr>
          <w:rFonts w:eastAsia="Times New Roman"/>
          <w:lang w:eastAsia="en-MY"/>
        </w:rPr>
        <w:t>.</w:t>
      </w:r>
    </w:p>
    <w:p w14:paraId="2B7E864A" w14:textId="77777777" w:rsidR="00A0079A" w:rsidRPr="00A0079A" w:rsidRDefault="00A0079A" w:rsidP="00A0079A">
      <w:pPr>
        <w:ind w:firstLine="567"/>
        <w:jc w:val="both"/>
      </w:pPr>
    </w:p>
    <w:p w14:paraId="2FF28339" w14:textId="77777777" w:rsidR="00A0079A" w:rsidRPr="00A0079A" w:rsidRDefault="00A0079A" w:rsidP="00A0079A">
      <w:pPr>
        <w:keepNext/>
        <w:jc w:val="center"/>
      </w:pPr>
      <w:r w:rsidRPr="00A0079A">
        <w:rPr>
          <w:noProof/>
          <w:lang w:val="en-US"/>
        </w:rPr>
        <w:drawing>
          <wp:inline distT="0" distB="0" distL="0" distR="0" wp14:anchorId="61A494E9" wp14:editId="01F1953A">
            <wp:extent cx="2210937" cy="2131975"/>
            <wp:effectExtent l="19050" t="19050" r="18415" b="209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96561" cy="2214541"/>
                    </a:xfrm>
                    <a:prstGeom prst="rect">
                      <a:avLst/>
                    </a:prstGeom>
                    <a:ln w="6350">
                      <a:solidFill>
                        <a:sysClr val="windowText" lastClr="000000"/>
                      </a:solidFill>
                    </a:ln>
                  </pic:spPr>
                </pic:pic>
              </a:graphicData>
            </a:graphic>
          </wp:inline>
        </w:drawing>
      </w:r>
    </w:p>
    <w:p w14:paraId="05A10058" w14:textId="63D5503F" w:rsidR="00A0079A" w:rsidRPr="00A0079A" w:rsidRDefault="00A0079A" w:rsidP="00A0079A">
      <w:pPr>
        <w:jc w:val="center"/>
        <w:rPr>
          <w:bCs/>
          <w:color w:val="2E74B5" w:themeColor="accent1" w:themeShade="BF"/>
        </w:rPr>
      </w:pPr>
      <w:bookmarkStart w:id="106" w:name="_Ref417298376"/>
      <w:bookmarkStart w:id="107" w:name="_Toc449872636"/>
      <w:bookmarkStart w:id="108" w:name="_Toc467285009"/>
      <w:bookmarkStart w:id="109" w:name="_Toc479486478"/>
      <w:r w:rsidRPr="00A0079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9</w:t>
      </w:r>
      <w:r w:rsidR="00092DA8">
        <w:rPr>
          <w:b/>
          <w:bCs/>
          <w:color w:val="2E74B5" w:themeColor="accent1" w:themeShade="BF"/>
        </w:rPr>
        <w:fldChar w:fldCharType="end"/>
      </w:r>
      <w:bookmarkEnd w:id="106"/>
      <w:r w:rsidRPr="00A0079A">
        <w:rPr>
          <w:b/>
          <w:bCs/>
          <w:color w:val="2E74B5" w:themeColor="accent1" w:themeShade="BF"/>
        </w:rPr>
        <w:t xml:space="preserve">: </w:t>
      </w:r>
      <w:r w:rsidRPr="00A0079A">
        <w:rPr>
          <w:bCs/>
          <w:color w:val="2E74B5" w:themeColor="accent1" w:themeShade="BF"/>
        </w:rPr>
        <w:t xml:space="preserve">Rubberwood pellets </w:t>
      </w:r>
      <w:r w:rsidRPr="00A0079A">
        <w:rPr>
          <w:bCs/>
          <w:smallCaps/>
          <w:color w:val="2E74B5" w:themeColor="accent1" w:themeShade="BF"/>
        </w:rPr>
        <w:fldChar w:fldCharType="begin"/>
      </w:r>
      <w:r w:rsidR="00E92496">
        <w:rPr>
          <w:bCs/>
          <w:smallCaps/>
          <w:color w:val="2E74B5" w:themeColor="accent1" w:themeShade="BF"/>
        </w:rPr>
        <w:instrText xml:space="preserve"> ADDIN EN.CITE &lt;EndNote&gt;&lt;Cite&gt;&lt;Author&gt;Bioenergy&lt;/Author&gt;&lt;Year&gt;2011&lt;/Year&gt;&lt;RecNum&gt;53&lt;/RecNum&gt;&lt;DisplayText&gt;(Bioenergy, 2011)&lt;/DisplayText&gt;&lt;record&gt;&lt;rec-number&gt;53&lt;/rec-number&gt;&lt;foreign-keys&gt;&lt;key app="EN" db-id="e9w95svscrtrfhezv2059w0yzztdrxdwxtez" timestamp="1475240086"&gt;53&lt;/key&gt;&lt;/foreign-keys&gt;&lt;ref-type name="Web Page"&gt;12&lt;/ref-type&gt;&lt;contributors&gt;&lt;authors&gt;&lt;author&gt;Bioenergy&lt;/author&gt;&lt;/authors&gt;&lt;/contributors&gt;&lt;titles&gt;&lt;title&gt;Wood Pellets&lt;/title&gt;&lt;/titles&gt;&lt;volume&gt;2014&lt;/volume&gt;&lt;number&gt;14th April&lt;/number&gt;&lt;dates&gt;&lt;year&gt;2011&lt;/year&gt;&lt;/dates&gt;&lt;urls&gt;&lt;related-urls&gt;&lt;url&gt;http://www.green-bioenergy.net/product.php?id_product=17&lt;/url&gt;&lt;/related-urls&gt;&lt;/urls&gt;&lt;/record&gt;&lt;/Cite&gt;&lt;/EndNote&gt;</w:instrText>
      </w:r>
      <w:r w:rsidRPr="00A0079A">
        <w:rPr>
          <w:bCs/>
          <w:smallCaps/>
          <w:color w:val="2E74B5" w:themeColor="accent1" w:themeShade="BF"/>
        </w:rPr>
        <w:fldChar w:fldCharType="separate"/>
      </w:r>
      <w:r w:rsidRPr="00A0079A">
        <w:rPr>
          <w:bCs/>
          <w:noProof/>
          <w:color w:val="2E74B5" w:themeColor="accent1" w:themeShade="BF"/>
        </w:rPr>
        <w:t>(Bioenergy, 2011)</w:t>
      </w:r>
      <w:r w:rsidRPr="00A0079A">
        <w:rPr>
          <w:bCs/>
          <w:smallCaps/>
          <w:color w:val="2E74B5" w:themeColor="accent1" w:themeShade="BF"/>
        </w:rPr>
        <w:fldChar w:fldCharType="end"/>
      </w:r>
      <w:r w:rsidRPr="00A0079A">
        <w:rPr>
          <w:bCs/>
          <w:color w:val="2E74B5" w:themeColor="accent1" w:themeShade="BF"/>
        </w:rPr>
        <w:t>.</w:t>
      </w:r>
      <w:bookmarkStart w:id="110" w:name="_Ref417298674"/>
      <w:bookmarkStart w:id="111" w:name="_Toc449872555"/>
      <w:bookmarkEnd w:id="107"/>
      <w:bookmarkEnd w:id="108"/>
      <w:bookmarkEnd w:id="109"/>
    </w:p>
    <w:p w14:paraId="0C96F342" w14:textId="77777777" w:rsidR="00646E17" w:rsidRPr="00A0079A" w:rsidRDefault="00646E17" w:rsidP="00A0079A"/>
    <w:p w14:paraId="15FEE2CD" w14:textId="7B55B507" w:rsidR="00A0079A" w:rsidRPr="00A0079A" w:rsidRDefault="00A0079A" w:rsidP="00A0079A">
      <w:pPr>
        <w:keepNext/>
        <w:jc w:val="center"/>
        <w:rPr>
          <w:b/>
          <w:bCs/>
          <w:smallCaps/>
          <w:color w:val="2E74B5" w:themeColor="accent1" w:themeShade="BF"/>
        </w:rPr>
      </w:pPr>
      <w:bookmarkStart w:id="112" w:name="_Ref457221471"/>
      <w:bookmarkStart w:id="113" w:name="_Toc467285155"/>
      <w:bookmarkStart w:id="114" w:name="_Toc467285474"/>
      <w:bookmarkStart w:id="115" w:name="_Toc467285562"/>
      <w:bookmarkStart w:id="116" w:name="_Toc479486588"/>
      <w:r w:rsidRPr="00A0079A">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3</w:t>
      </w:r>
      <w:r w:rsidR="00E7097B">
        <w:rPr>
          <w:b/>
          <w:bCs/>
          <w:color w:val="2E74B5" w:themeColor="accent1" w:themeShade="BF"/>
        </w:rPr>
        <w:fldChar w:fldCharType="end"/>
      </w:r>
      <w:bookmarkEnd w:id="110"/>
      <w:bookmarkEnd w:id="112"/>
      <w:r w:rsidRPr="00A0079A">
        <w:rPr>
          <w:b/>
          <w:bCs/>
          <w:color w:val="2E74B5" w:themeColor="accent1" w:themeShade="BF"/>
        </w:rPr>
        <w:t xml:space="preserve">: </w:t>
      </w:r>
      <w:r w:rsidRPr="00A0079A">
        <w:rPr>
          <w:bCs/>
          <w:color w:val="2E74B5" w:themeColor="accent1" w:themeShade="BF"/>
        </w:rPr>
        <w:t>The properties of rubberwood feedstock in different forms</w:t>
      </w:r>
      <w:bookmarkEnd w:id="111"/>
      <w:r w:rsidRPr="00A0079A">
        <w:rPr>
          <w:bCs/>
          <w:color w:val="2E74B5" w:themeColor="accent1" w:themeShade="BF"/>
        </w:rPr>
        <w:t>.</w:t>
      </w:r>
      <w:bookmarkEnd w:id="113"/>
      <w:bookmarkEnd w:id="114"/>
      <w:bookmarkEnd w:id="115"/>
      <w:bookmarkEnd w:id="116"/>
    </w:p>
    <w:tbl>
      <w:tblPr>
        <w:tblStyle w:val="GridTable5Dark-Accent1"/>
        <w:tblW w:w="5000" w:type="pct"/>
        <w:tblLayout w:type="fixed"/>
        <w:tblLook w:val="0620" w:firstRow="1" w:lastRow="0" w:firstColumn="0" w:lastColumn="0" w:noHBand="1" w:noVBand="1"/>
      </w:tblPr>
      <w:tblGrid>
        <w:gridCol w:w="1888"/>
        <w:gridCol w:w="793"/>
        <w:gridCol w:w="509"/>
        <w:gridCol w:w="622"/>
        <w:gridCol w:w="509"/>
        <w:gridCol w:w="624"/>
        <w:gridCol w:w="509"/>
        <w:gridCol w:w="509"/>
        <w:gridCol w:w="622"/>
        <w:gridCol w:w="622"/>
        <w:gridCol w:w="1005"/>
      </w:tblGrid>
      <w:tr w:rsidR="00A0079A" w:rsidRPr="00A0079A" w14:paraId="61F988CE" w14:textId="77777777" w:rsidTr="00A0079A">
        <w:trPr>
          <w:cnfStyle w:val="100000000000" w:firstRow="1" w:lastRow="0" w:firstColumn="0" w:lastColumn="0" w:oddVBand="0" w:evenVBand="0" w:oddHBand="0" w:evenHBand="0" w:firstRowFirstColumn="0" w:firstRowLastColumn="0" w:lastRowFirstColumn="0" w:lastRowLastColumn="0"/>
          <w:trHeight w:val="291"/>
        </w:trPr>
        <w:tc>
          <w:tcPr>
            <w:tcW w:w="1149" w:type="pct"/>
            <w:vMerge w:val="restart"/>
            <w:tcBorders>
              <w:right w:val="single" w:sz="4" w:space="0" w:color="FFFFFF" w:themeColor="background1"/>
            </w:tcBorders>
            <w:noWrap/>
          </w:tcPr>
          <w:p w14:paraId="6E4F924F" w14:textId="77777777" w:rsidR="00A0079A" w:rsidRPr="00245E75" w:rsidRDefault="00A0079A" w:rsidP="00A0079A">
            <w:pPr>
              <w:rPr>
                <w:b w:val="0"/>
              </w:rPr>
            </w:pPr>
          </w:p>
          <w:p w14:paraId="7DACD79B" w14:textId="77777777" w:rsidR="00A0079A" w:rsidRPr="00245E75" w:rsidRDefault="00A0079A" w:rsidP="00A0079A">
            <w:pPr>
              <w:rPr>
                <w:b w:val="0"/>
              </w:rPr>
            </w:pPr>
            <w:r w:rsidRPr="00245E75">
              <w:rPr>
                <w:b w:val="0"/>
              </w:rPr>
              <w:t>Biomass fuel</w:t>
            </w:r>
          </w:p>
        </w:tc>
        <w:tc>
          <w:tcPr>
            <w:tcW w:w="1861" w:type="pct"/>
            <w:gridSpan w:val="5"/>
            <w:tcBorders>
              <w:left w:val="single" w:sz="4" w:space="0" w:color="FFFFFF" w:themeColor="background1"/>
              <w:bottom w:val="single" w:sz="4" w:space="0" w:color="E7E6E6" w:themeColor="background2"/>
              <w:right w:val="single" w:sz="4" w:space="0" w:color="FFFFFF" w:themeColor="background1"/>
            </w:tcBorders>
          </w:tcPr>
          <w:p w14:paraId="6AD85FB3" w14:textId="77777777" w:rsidR="00A0079A" w:rsidRPr="00245E75" w:rsidRDefault="00A0079A" w:rsidP="00A0079A">
            <w:pPr>
              <w:jc w:val="center"/>
              <w:rPr>
                <w:b w:val="0"/>
              </w:rPr>
            </w:pPr>
            <w:r w:rsidRPr="00245E75">
              <w:rPr>
                <w:b w:val="0"/>
              </w:rPr>
              <w:t>Ultimate analysis (wt.%)</w:t>
            </w:r>
          </w:p>
        </w:tc>
        <w:tc>
          <w:tcPr>
            <w:tcW w:w="1991" w:type="pct"/>
            <w:gridSpan w:val="5"/>
            <w:tcBorders>
              <w:left w:val="single" w:sz="4" w:space="0" w:color="FFFFFF" w:themeColor="background1"/>
              <w:bottom w:val="single" w:sz="4" w:space="0" w:color="FFFFFF" w:themeColor="background1"/>
            </w:tcBorders>
          </w:tcPr>
          <w:p w14:paraId="09DC42C0" w14:textId="77777777" w:rsidR="00A0079A" w:rsidRPr="00245E75" w:rsidRDefault="00A0079A" w:rsidP="00A0079A">
            <w:pPr>
              <w:jc w:val="center"/>
              <w:rPr>
                <w:b w:val="0"/>
              </w:rPr>
            </w:pPr>
            <w:r w:rsidRPr="00245E75">
              <w:rPr>
                <w:b w:val="0"/>
              </w:rPr>
              <w:t>Proximate analysis (wt.%)</w:t>
            </w:r>
          </w:p>
        </w:tc>
      </w:tr>
      <w:tr w:rsidR="00D11966" w:rsidRPr="00A0079A" w14:paraId="010BFED6" w14:textId="77777777" w:rsidTr="00A0079A">
        <w:trPr>
          <w:trHeight w:val="590"/>
        </w:trPr>
        <w:tc>
          <w:tcPr>
            <w:tcW w:w="1149" w:type="pct"/>
            <w:vMerge/>
            <w:tcBorders>
              <w:bottom w:val="nil"/>
              <w:right w:val="single" w:sz="4" w:space="0" w:color="FFFFFF" w:themeColor="background1"/>
            </w:tcBorders>
            <w:noWrap/>
          </w:tcPr>
          <w:p w14:paraId="3D02247F" w14:textId="77777777" w:rsidR="00A0079A" w:rsidRPr="00245E75" w:rsidRDefault="00A0079A" w:rsidP="00A0079A"/>
        </w:tc>
        <w:tc>
          <w:tcPr>
            <w:tcW w:w="482" w:type="pct"/>
            <w:tcBorders>
              <w:top w:val="single" w:sz="4" w:space="0" w:color="E7E6E6" w:themeColor="background2"/>
              <w:left w:val="single" w:sz="4" w:space="0" w:color="FFFFFF" w:themeColor="background1"/>
              <w:bottom w:val="nil"/>
              <w:right w:val="nil"/>
            </w:tcBorders>
            <w:shd w:val="clear" w:color="auto" w:fill="5B9BD5" w:themeFill="accent1"/>
          </w:tcPr>
          <w:p w14:paraId="163EF7ED" w14:textId="77777777" w:rsidR="00A0079A" w:rsidRPr="00245E75" w:rsidRDefault="00A0079A" w:rsidP="00A0079A">
            <w:pPr>
              <w:jc w:val="center"/>
              <w:rPr>
                <w:color w:val="FFFFFF" w:themeColor="background1"/>
              </w:rPr>
            </w:pPr>
            <w:r w:rsidRPr="00245E75">
              <w:rPr>
                <w:color w:val="FFFFFF" w:themeColor="background1"/>
              </w:rPr>
              <w:t>C</w:t>
            </w:r>
          </w:p>
        </w:tc>
        <w:tc>
          <w:tcPr>
            <w:tcW w:w="310" w:type="pct"/>
            <w:tcBorders>
              <w:top w:val="single" w:sz="4" w:space="0" w:color="FFFFFF" w:themeColor="background1"/>
              <w:left w:val="nil"/>
              <w:bottom w:val="nil"/>
              <w:right w:val="nil"/>
            </w:tcBorders>
            <w:shd w:val="clear" w:color="auto" w:fill="5B9BD5" w:themeFill="accent1"/>
          </w:tcPr>
          <w:p w14:paraId="08BA0622" w14:textId="77777777" w:rsidR="00A0079A" w:rsidRPr="00245E75" w:rsidRDefault="00A0079A" w:rsidP="00A0079A">
            <w:pPr>
              <w:jc w:val="center"/>
              <w:rPr>
                <w:color w:val="FFFFFF" w:themeColor="background1"/>
              </w:rPr>
            </w:pPr>
            <w:r w:rsidRPr="00245E75">
              <w:rPr>
                <w:color w:val="FFFFFF" w:themeColor="background1"/>
              </w:rPr>
              <w:t>H</w:t>
            </w:r>
          </w:p>
        </w:tc>
        <w:tc>
          <w:tcPr>
            <w:tcW w:w="379" w:type="pct"/>
            <w:tcBorders>
              <w:top w:val="single" w:sz="4" w:space="0" w:color="FFFFFF" w:themeColor="background1"/>
              <w:left w:val="nil"/>
              <w:bottom w:val="nil"/>
              <w:right w:val="nil"/>
            </w:tcBorders>
            <w:shd w:val="clear" w:color="auto" w:fill="5B9BD5" w:themeFill="accent1"/>
          </w:tcPr>
          <w:p w14:paraId="638A0151" w14:textId="77777777" w:rsidR="00A0079A" w:rsidRPr="00245E75" w:rsidRDefault="00A0079A" w:rsidP="00A0079A">
            <w:pPr>
              <w:jc w:val="center"/>
              <w:rPr>
                <w:color w:val="FFFFFF" w:themeColor="background1"/>
              </w:rPr>
            </w:pPr>
            <w:r w:rsidRPr="00245E75">
              <w:rPr>
                <w:color w:val="FFFFFF" w:themeColor="background1"/>
              </w:rPr>
              <w:t>O</w:t>
            </w:r>
          </w:p>
        </w:tc>
        <w:tc>
          <w:tcPr>
            <w:tcW w:w="310" w:type="pct"/>
            <w:tcBorders>
              <w:top w:val="single" w:sz="4" w:space="0" w:color="FFFFFF" w:themeColor="background1"/>
              <w:left w:val="nil"/>
              <w:bottom w:val="nil"/>
              <w:right w:val="nil"/>
            </w:tcBorders>
            <w:shd w:val="clear" w:color="auto" w:fill="5B9BD5" w:themeFill="accent1"/>
          </w:tcPr>
          <w:p w14:paraId="40617EC1" w14:textId="77777777" w:rsidR="00A0079A" w:rsidRPr="00245E75" w:rsidRDefault="00A0079A" w:rsidP="00A0079A">
            <w:pPr>
              <w:jc w:val="center"/>
              <w:rPr>
                <w:color w:val="FFFFFF" w:themeColor="background1"/>
              </w:rPr>
            </w:pPr>
            <w:r w:rsidRPr="00245E75">
              <w:rPr>
                <w:color w:val="FFFFFF" w:themeColor="background1"/>
              </w:rPr>
              <w:t>N</w:t>
            </w:r>
          </w:p>
        </w:tc>
        <w:tc>
          <w:tcPr>
            <w:tcW w:w="379" w:type="pct"/>
            <w:tcBorders>
              <w:top w:val="single" w:sz="4" w:space="0" w:color="FFFFFF" w:themeColor="background1"/>
              <w:left w:val="nil"/>
              <w:bottom w:val="nil"/>
              <w:right w:val="single" w:sz="4" w:space="0" w:color="FFFFFF" w:themeColor="background1"/>
            </w:tcBorders>
            <w:shd w:val="clear" w:color="auto" w:fill="5B9BD5" w:themeFill="accent1"/>
          </w:tcPr>
          <w:p w14:paraId="77489564" w14:textId="77777777" w:rsidR="00A0079A" w:rsidRPr="00245E75" w:rsidRDefault="00A0079A" w:rsidP="00A0079A">
            <w:pPr>
              <w:jc w:val="center"/>
              <w:rPr>
                <w:color w:val="FFFFFF" w:themeColor="background1"/>
              </w:rPr>
            </w:pPr>
            <w:r w:rsidRPr="00245E75">
              <w:rPr>
                <w:color w:val="FFFFFF" w:themeColor="background1"/>
              </w:rPr>
              <w:t>S</w:t>
            </w:r>
          </w:p>
        </w:tc>
        <w:tc>
          <w:tcPr>
            <w:tcW w:w="310" w:type="pct"/>
            <w:tcBorders>
              <w:top w:val="single" w:sz="4" w:space="0" w:color="FFFFFF" w:themeColor="background1"/>
              <w:left w:val="single" w:sz="4" w:space="0" w:color="FFFFFF" w:themeColor="background1"/>
              <w:bottom w:val="nil"/>
              <w:right w:val="nil"/>
            </w:tcBorders>
            <w:shd w:val="clear" w:color="auto" w:fill="5B9BD5" w:themeFill="accent1"/>
          </w:tcPr>
          <w:p w14:paraId="36981105" w14:textId="77777777" w:rsidR="00A0079A" w:rsidRPr="00245E75" w:rsidRDefault="00A0079A" w:rsidP="00A0079A">
            <w:pPr>
              <w:jc w:val="center"/>
              <w:rPr>
                <w:color w:val="FFFFFF" w:themeColor="background1"/>
              </w:rPr>
            </w:pPr>
            <w:r w:rsidRPr="00245E75">
              <w:rPr>
                <w:color w:val="FFFFFF" w:themeColor="background1"/>
              </w:rPr>
              <w:t>M</w:t>
            </w:r>
          </w:p>
        </w:tc>
        <w:tc>
          <w:tcPr>
            <w:tcW w:w="310" w:type="pct"/>
            <w:tcBorders>
              <w:top w:val="single" w:sz="4" w:space="0" w:color="FFFFFF" w:themeColor="background1"/>
              <w:left w:val="nil"/>
              <w:bottom w:val="nil"/>
              <w:right w:val="nil"/>
            </w:tcBorders>
            <w:shd w:val="clear" w:color="auto" w:fill="5B9BD5" w:themeFill="accent1"/>
          </w:tcPr>
          <w:p w14:paraId="02D1B1AE" w14:textId="77777777" w:rsidR="00A0079A" w:rsidRPr="00245E75" w:rsidRDefault="00A0079A" w:rsidP="00A0079A">
            <w:pPr>
              <w:jc w:val="center"/>
              <w:rPr>
                <w:color w:val="FFFFFF" w:themeColor="background1"/>
              </w:rPr>
            </w:pPr>
            <w:r w:rsidRPr="00245E75">
              <w:rPr>
                <w:color w:val="FFFFFF" w:themeColor="background1"/>
              </w:rPr>
              <w:t>A</w:t>
            </w:r>
          </w:p>
        </w:tc>
        <w:tc>
          <w:tcPr>
            <w:tcW w:w="379" w:type="pct"/>
            <w:tcBorders>
              <w:top w:val="single" w:sz="4" w:space="0" w:color="FFFFFF" w:themeColor="background1"/>
              <w:left w:val="nil"/>
              <w:bottom w:val="nil"/>
              <w:right w:val="nil"/>
            </w:tcBorders>
            <w:shd w:val="clear" w:color="auto" w:fill="5B9BD5" w:themeFill="accent1"/>
          </w:tcPr>
          <w:p w14:paraId="419A10EA" w14:textId="77777777" w:rsidR="00A0079A" w:rsidRPr="00245E75" w:rsidRDefault="00A0079A" w:rsidP="00A0079A">
            <w:pPr>
              <w:jc w:val="center"/>
              <w:rPr>
                <w:color w:val="FFFFFF" w:themeColor="background1"/>
              </w:rPr>
            </w:pPr>
            <w:r w:rsidRPr="00245E75">
              <w:rPr>
                <w:color w:val="FFFFFF" w:themeColor="background1"/>
              </w:rPr>
              <w:t>VM</w:t>
            </w:r>
          </w:p>
        </w:tc>
        <w:tc>
          <w:tcPr>
            <w:tcW w:w="379" w:type="pct"/>
            <w:tcBorders>
              <w:top w:val="single" w:sz="4" w:space="0" w:color="FFFFFF" w:themeColor="background1"/>
              <w:left w:val="nil"/>
              <w:bottom w:val="nil"/>
              <w:right w:val="nil"/>
            </w:tcBorders>
            <w:shd w:val="clear" w:color="auto" w:fill="5B9BD5" w:themeFill="accent1"/>
          </w:tcPr>
          <w:p w14:paraId="4E87BD65" w14:textId="77777777" w:rsidR="00A0079A" w:rsidRPr="00245E75" w:rsidRDefault="00A0079A" w:rsidP="00A0079A">
            <w:pPr>
              <w:jc w:val="center"/>
              <w:rPr>
                <w:color w:val="FFFFFF" w:themeColor="background1"/>
              </w:rPr>
            </w:pPr>
            <w:r w:rsidRPr="00245E75">
              <w:rPr>
                <w:color w:val="FFFFFF" w:themeColor="background1"/>
              </w:rPr>
              <w:t>FC</w:t>
            </w:r>
          </w:p>
        </w:tc>
        <w:tc>
          <w:tcPr>
            <w:tcW w:w="612" w:type="pct"/>
            <w:tcBorders>
              <w:top w:val="single" w:sz="4" w:space="0" w:color="FFFFFF" w:themeColor="background1"/>
              <w:left w:val="nil"/>
              <w:bottom w:val="nil"/>
              <w:right w:val="single" w:sz="4" w:space="0" w:color="E7E6E6" w:themeColor="background2"/>
            </w:tcBorders>
            <w:shd w:val="clear" w:color="auto" w:fill="5B9BD5" w:themeFill="accent1"/>
          </w:tcPr>
          <w:p w14:paraId="4879BB1C" w14:textId="77777777" w:rsidR="00A0079A" w:rsidRPr="00245E75" w:rsidRDefault="00A0079A" w:rsidP="00A0079A">
            <w:pPr>
              <w:jc w:val="center"/>
              <w:rPr>
                <w:color w:val="FFFFFF" w:themeColor="background1"/>
              </w:rPr>
            </w:pPr>
            <w:r w:rsidRPr="00245E75">
              <w:rPr>
                <w:color w:val="FFFFFF" w:themeColor="background1"/>
              </w:rPr>
              <w:t>LHV (kJ/kg)</w:t>
            </w:r>
          </w:p>
        </w:tc>
      </w:tr>
      <w:tr w:rsidR="00A0079A" w:rsidRPr="00A0079A" w14:paraId="66A4E536" w14:textId="77777777" w:rsidTr="00A0079A">
        <w:trPr>
          <w:trHeight w:val="571"/>
        </w:trPr>
        <w:tc>
          <w:tcPr>
            <w:tcW w:w="1149" w:type="pct"/>
            <w:tcBorders>
              <w:top w:val="nil"/>
              <w:left w:val="nil"/>
              <w:bottom w:val="nil"/>
              <w:right w:val="nil"/>
            </w:tcBorders>
            <w:noWrap/>
          </w:tcPr>
          <w:p w14:paraId="443C0D2B" w14:textId="77777777" w:rsidR="00A0079A" w:rsidRPr="00245E75" w:rsidRDefault="00A0079A" w:rsidP="00A0079A">
            <w:r w:rsidRPr="00245E75">
              <w:t>Rubberwood sawdust</w:t>
            </w:r>
            <w:r w:rsidRPr="00245E75">
              <w:rPr>
                <w:vertAlign w:val="superscript"/>
              </w:rPr>
              <w:t>a</w:t>
            </w:r>
          </w:p>
        </w:tc>
        <w:tc>
          <w:tcPr>
            <w:tcW w:w="482" w:type="pct"/>
            <w:tcBorders>
              <w:top w:val="nil"/>
              <w:left w:val="nil"/>
              <w:bottom w:val="nil"/>
              <w:right w:val="nil"/>
            </w:tcBorders>
          </w:tcPr>
          <w:p w14:paraId="4ED1F1A7" w14:textId="77777777" w:rsidR="00A0079A" w:rsidRPr="00245E75" w:rsidRDefault="00A0079A" w:rsidP="00A0079A">
            <w:pPr>
              <w:jc w:val="center"/>
            </w:pPr>
            <w:r w:rsidRPr="00245E75">
              <w:t>46.7</w:t>
            </w:r>
          </w:p>
        </w:tc>
        <w:tc>
          <w:tcPr>
            <w:tcW w:w="310" w:type="pct"/>
            <w:tcBorders>
              <w:top w:val="nil"/>
              <w:left w:val="nil"/>
              <w:bottom w:val="nil"/>
              <w:right w:val="nil"/>
            </w:tcBorders>
          </w:tcPr>
          <w:p w14:paraId="67308076" w14:textId="77777777" w:rsidR="00A0079A" w:rsidRPr="00245E75" w:rsidRDefault="00A0079A" w:rsidP="00A0079A">
            <w:pPr>
              <w:jc w:val="center"/>
              <w:rPr>
                <w:color w:val="000000" w:themeColor="text1"/>
              </w:rPr>
            </w:pPr>
            <w:r w:rsidRPr="00245E75">
              <w:t>5.7</w:t>
            </w:r>
          </w:p>
        </w:tc>
        <w:tc>
          <w:tcPr>
            <w:tcW w:w="379" w:type="pct"/>
            <w:tcBorders>
              <w:top w:val="nil"/>
              <w:left w:val="nil"/>
              <w:bottom w:val="nil"/>
              <w:right w:val="nil"/>
            </w:tcBorders>
          </w:tcPr>
          <w:p w14:paraId="4ABD252E" w14:textId="77777777" w:rsidR="00A0079A" w:rsidRPr="00245E75" w:rsidRDefault="00A0079A" w:rsidP="00A0079A">
            <w:pPr>
              <w:jc w:val="center"/>
              <w:rPr>
                <w:color w:val="000000" w:themeColor="text1"/>
              </w:rPr>
            </w:pPr>
            <w:r w:rsidRPr="00245E75">
              <w:t>33.5</w:t>
            </w:r>
          </w:p>
        </w:tc>
        <w:tc>
          <w:tcPr>
            <w:tcW w:w="310" w:type="pct"/>
            <w:tcBorders>
              <w:top w:val="nil"/>
              <w:left w:val="nil"/>
              <w:bottom w:val="nil"/>
              <w:right w:val="nil"/>
            </w:tcBorders>
          </w:tcPr>
          <w:p w14:paraId="55482848" w14:textId="77777777" w:rsidR="00A0079A" w:rsidRPr="00245E75" w:rsidRDefault="00A0079A" w:rsidP="00A0079A">
            <w:pPr>
              <w:jc w:val="center"/>
              <w:rPr>
                <w:color w:val="000000" w:themeColor="text1"/>
              </w:rPr>
            </w:pPr>
            <w:r w:rsidRPr="00245E75">
              <w:t>1.8</w:t>
            </w:r>
          </w:p>
        </w:tc>
        <w:tc>
          <w:tcPr>
            <w:tcW w:w="379" w:type="pct"/>
            <w:tcBorders>
              <w:top w:val="nil"/>
              <w:left w:val="nil"/>
              <w:bottom w:val="nil"/>
              <w:right w:val="nil"/>
            </w:tcBorders>
          </w:tcPr>
          <w:p w14:paraId="4C3E3270" w14:textId="77777777" w:rsidR="00A0079A" w:rsidRPr="00245E75" w:rsidRDefault="00A0079A" w:rsidP="00A0079A">
            <w:pPr>
              <w:jc w:val="center"/>
              <w:rPr>
                <w:color w:val="000000" w:themeColor="text1"/>
              </w:rPr>
            </w:pPr>
            <w:r w:rsidRPr="00245E75">
              <w:t>0.04</w:t>
            </w:r>
          </w:p>
        </w:tc>
        <w:tc>
          <w:tcPr>
            <w:tcW w:w="310" w:type="pct"/>
            <w:tcBorders>
              <w:top w:val="nil"/>
              <w:left w:val="nil"/>
              <w:bottom w:val="nil"/>
              <w:right w:val="nil"/>
            </w:tcBorders>
          </w:tcPr>
          <w:p w14:paraId="0921DC31" w14:textId="77777777" w:rsidR="00A0079A" w:rsidRPr="00245E75" w:rsidRDefault="00A0079A" w:rsidP="00A0079A">
            <w:pPr>
              <w:jc w:val="center"/>
            </w:pPr>
            <w:r w:rsidRPr="00245E75">
              <w:t>6.6</w:t>
            </w:r>
          </w:p>
        </w:tc>
        <w:tc>
          <w:tcPr>
            <w:tcW w:w="310" w:type="pct"/>
            <w:tcBorders>
              <w:top w:val="nil"/>
              <w:left w:val="nil"/>
              <w:bottom w:val="nil"/>
              <w:right w:val="nil"/>
            </w:tcBorders>
          </w:tcPr>
          <w:p w14:paraId="7308EDAF" w14:textId="77777777" w:rsidR="00A0079A" w:rsidRPr="00245E75" w:rsidRDefault="00A0079A" w:rsidP="00A0079A">
            <w:pPr>
              <w:jc w:val="center"/>
              <w:rPr>
                <w:color w:val="000000" w:themeColor="text1"/>
              </w:rPr>
            </w:pPr>
            <w:r w:rsidRPr="00245E75">
              <w:t>5.7</w:t>
            </w:r>
          </w:p>
        </w:tc>
        <w:tc>
          <w:tcPr>
            <w:tcW w:w="379" w:type="pct"/>
            <w:tcBorders>
              <w:top w:val="nil"/>
              <w:left w:val="nil"/>
              <w:bottom w:val="nil"/>
              <w:right w:val="nil"/>
            </w:tcBorders>
          </w:tcPr>
          <w:p w14:paraId="38934105" w14:textId="77777777" w:rsidR="00A0079A" w:rsidRPr="00245E75" w:rsidRDefault="00A0079A" w:rsidP="00A0079A">
            <w:pPr>
              <w:jc w:val="center"/>
              <w:rPr>
                <w:color w:val="000000" w:themeColor="text1"/>
              </w:rPr>
            </w:pPr>
            <w:r w:rsidRPr="00245E75">
              <w:t>61.5</w:t>
            </w:r>
          </w:p>
        </w:tc>
        <w:tc>
          <w:tcPr>
            <w:tcW w:w="379" w:type="pct"/>
            <w:tcBorders>
              <w:top w:val="nil"/>
              <w:left w:val="nil"/>
              <w:bottom w:val="nil"/>
              <w:right w:val="nil"/>
            </w:tcBorders>
          </w:tcPr>
          <w:p w14:paraId="04322CC5" w14:textId="77777777" w:rsidR="00A0079A" w:rsidRPr="00245E75" w:rsidRDefault="00A0079A" w:rsidP="00A0079A">
            <w:pPr>
              <w:jc w:val="center"/>
              <w:rPr>
                <w:color w:val="000000" w:themeColor="text1"/>
              </w:rPr>
            </w:pPr>
            <w:r w:rsidRPr="00245E75">
              <w:t>26.2</w:t>
            </w:r>
          </w:p>
        </w:tc>
        <w:tc>
          <w:tcPr>
            <w:tcW w:w="612" w:type="pct"/>
            <w:tcBorders>
              <w:top w:val="nil"/>
              <w:left w:val="nil"/>
              <w:bottom w:val="nil"/>
              <w:right w:val="nil"/>
            </w:tcBorders>
          </w:tcPr>
          <w:p w14:paraId="13EC2DC7" w14:textId="77777777" w:rsidR="00A0079A" w:rsidRPr="00245E75" w:rsidRDefault="00A0079A" w:rsidP="00A0079A">
            <w:pPr>
              <w:jc w:val="center"/>
              <w:rPr>
                <w:color w:val="000000" w:themeColor="text1"/>
              </w:rPr>
            </w:pPr>
            <w:r w:rsidRPr="00245E75">
              <w:t>17,070</w:t>
            </w:r>
          </w:p>
        </w:tc>
      </w:tr>
      <w:tr w:rsidR="00D11966" w:rsidRPr="00A0079A" w14:paraId="13BC470F" w14:textId="77777777" w:rsidTr="00A0079A">
        <w:trPr>
          <w:trHeight w:val="562"/>
        </w:trPr>
        <w:tc>
          <w:tcPr>
            <w:tcW w:w="1149" w:type="pct"/>
            <w:tcBorders>
              <w:top w:val="nil"/>
              <w:left w:val="nil"/>
              <w:bottom w:val="nil"/>
              <w:right w:val="single" w:sz="4" w:space="0" w:color="FFFFFF" w:themeColor="background1"/>
            </w:tcBorders>
            <w:shd w:val="clear" w:color="auto" w:fill="5B9BD5" w:themeFill="accent1"/>
            <w:noWrap/>
          </w:tcPr>
          <w:p w14:paraId="5EFA321D" w14:textId="77777777" w:rsidR="00A0079A" w:rsidRPr="00245E75" w:rsidRDefault="00A0079A" w:rsidP="00A0079A"/>
        </w:tc>
        <w:tc>
          <w:tcPr>
            <w:tcW w:w="482" w:type="pct"/>
            <w:tcBorders>
              <w:top w:val="nil"/>
              <w:left w:val="single" w:sz="4" w:space="0" w:color="FFFFFF" w:themeColor="background1"/>
              <w:bottom w:val="nil"/>
              <w:right w:val="nil"/>
            </w:tcBorders>
            <w:shd w:val="clear" w:color="auto" w:fill="5B9BD5" w:themeFill="accent1"/>
          </w:tcPr>
          <w:p w14:paraId="3F617926" w14:textId="77777777" w:rsidR="00A0079A" w:rsidRPr="00245E75" w:rsidRDefault="00A0079A" w:rsidP="00A0079A">
            <w:pPr>
              <w:jc w:val="center"/>
              <w:rPr>
                <w:color w:val="FFFFFF" w:themeColor="background1"/>
              </w:rPr>
            </w:pPr>
            <w:r w:rsidRPr="00245E75">
              <w:rPr>
                <w:color w:val="FFFFFF" w:themeColor="background1"/>
              </w:rPr>
              <w:t>C</w:t>
            </w:r>
          </w:p>
        </w:tc>
        <w:tc>
          <w:tcPr>
            <w:tcW w:w="310" w:type="pct"/>
            <w:tcBorders>
              <w:top w:val="nil"/>
              <w:left w:val="nil"/>
              <w:bottom w:val="nil"/>
              <w:right w:val="nil"/>
            </w:tcBorders>
            <w:shd w:val="clear" w:color="auto" w:fill="5B9BD5" w:themeFill="accent1"/>
          </w:tcPr>
          <w:p w14:paraId="19716EE3" w14:textId="77777777" w:rsidR="00A0079A" w:rsidRPr="00245E75" w:rsidRDefault="00A0079A" w:rsidP="00A0079A">
            <w:pPr>
              <w:jc w:val="center"/>
              <w:rPr>
                <w:color w:val="FFFFFF" w:themeColor="background1"/>
              </w:rPr>
            </w:pPr>
            <w:r w:rsidRPr="00245E75">
              <w:rPr>
                <w:color w:val="FFFFFF" w:themeColor="background1"/>
              </w:rPr>
              <w:t>H</w:t>
            </w:r>
          </w:p>
        </w:tc>
        <w:tc>
          <w:tcPr>
            <w:tcW w:w="379" w:type="pct"/>
            <w:tcBorders>
              <w:top w:val="nil"/>
              <w:left w:val="nil"/>
              <w:bottom w:val="nil"/>
              <w:right w:val="nil"/>
            </w:tcBorders>
            <w:shd w:val="clear" w:color="auto" w:fill="5B9BD5" w:themeFill="accent1"/>
          </w:tcPr>
          <w:p w14:paraId="2FB7CA44" w14:textId="77777777" w:rsidR="00A0079A" w:rsidRPr="00245E75" w:rsidRDefault="00A0079A" w:rsidP="00A0079A">
            <w:pPr>
              <w:jc w:val="center"/>
              <w:rPr>
                <w:color w:val="FFFFFF" w:themeColor="background1"/>
              </w:rPr>
            </w:pPr>
            <w:r w:rsidRPr="00245E75">
              <w:rPr>
                <w:color w:val="FFFFFF" w:themeColor="background1"/>
              </w:rPr>
              <w:t>O</w:t>
            </w:r>
          </w:p>
        </w:tc>
        <w:tc>
          <w:tcPr>
            <w:tcW w:w="310" w:type="pct"/>
            <w:tcBorders>
              <w:top w:val="nil"/>
              <w:left w:val="nil"/>
              <w:bottom w:val="nil"/>
              <w:right w:val="nil"/>
            </w:tcBorders>
            <w:shd w:val="clear" w:color="auto" w:fill="5B9BD5" w:themeFill="accent1"/>
          </w:tcPr>
          <w:p w14:paraId="38D75757" w14:textId="77777777" w:rsidR="00A0079A" w:rsidRPr="00245E75" w:rsidRDefault="00A0079A" w:rsidP="00A0079A">
            <w:pPr>
              <w:jc w:val="center"/>
              <w:rPr>
                <w:color w:val="FFFFFF" w:themeColor="background1"/>
              </w:rPr>
            </w:pPr>
            <w:r w:rsidRPr="00245E75">
              <w:rPr>
                <w:color w:val="FFFFFF" w:themeColor="background1"/>
              </w:rPr>
              <w:t>N</w:t>
            </w:r>
          </w:p>
        </w:tc>
        <w:tc>
          <w:tcPr>
            <w:tcW w:w="379" w:type="pct"/>
            <w:tcBorders>
              <w:top w:val="nil"/>
              <w:left w:val="nil"/>
              <w:bottom w:val="nil"/>
              <w:right w:val="single" w:sz="4" w:space="0" w:color="FFFFFF" w:themeColor="background1"/>
            </w:tcBorders>
            <w:shd w:val="clear" w:color="auto" w:fill="5B9BD5" w:themeFill="accent1"/>
          </w:tcPr>
          <w:p w14:paraId="383E66C5" w14:textId="77777777" w:rsidR="00A0079A" w:rsidRPr="00245E75" w:rsidRDefault="00A0079A" w:rsidP="00A0079A">
            <w:pPr>
              <w:jc w:val="center"/>
              <w:rPr>
                <w:color w:val="FFFFFF" w:themeColor="background1"/>
              </w:rPr>
            </w:pPr>
            <w:r w:rsidRPr="00245E75">
              <w:rPr>
                <w:color w:val="FFFFFF" w:themeColor="background1"/>
              </w:rPr>
              <w:t>S</w:t>
            </w:r>
          </w:p>
        </w:tc>
        <w:tc>
          <w:tcPr>
            <w:tcW w:w="310" w:type="pct"/>
            <w:tcBorders>
              <w:top w:val="nil"/>
              <w:left w:val="single" w:sz="4" w:space="0" w:color="FFFFFF" w:themeColor="background1"/>
              <w:bottom w:val="nil"/>
              <w:right w:val="nil"/>
            </w:tcBorders>
            <w:shd w:val="clear" w:color="auto" w:fill="5B9BD5" w:themeFill="accent1"/>
          </w:tcPr>
          <w:p w14:paraId="4CF955F4" w14:textId="77777777" w:rsidR="00A0079A" w:rsidRPr="00245E75" w:rsidRDefault="00A0079A" w:rsidP="00A0079A">
            <w:pPr>
              <w:jc w:val="center"/>
              <w:rPr>
                <w:color w:val="FFFFFF" w:themeColor="background1"/>
              </w:rPr>
            </w:pPr>
            <w:r w:rsidRPr="00245E75">
              <w:rPr>
                <w:color w:val="FFFFFF" w:themeColor="background1"/>
              </w:rPr>
              <w:t>M</w:t>
            </w:r>
          </w:p>
        </w:tc>
        <w:tc>
          <w:tcPr>
            <w:tcW w:w="310" w:type="pct"/>
            <w:tcBorders>
              <w:top w:val="nil"/>
              <w:left w:val="nil"/>
              <w:bottom w:val="nil"/>
              <w:right w:val="nil"/>
            </w:tcBorders>
            <w:shd w:val="clear" w:color="auto" w:fill="5B9BD5" w:themeFill="accent1"/>
          </w:tcPr>
          <w:p w14:paraId="146348EF" w14:textId="77777777" w:rsidR="00A0079A" w:rsidRPr="00245E75" w:rsidRDefault="00A0079A" w:rsidP="00A0079A">
            <w:pPr>
              <w:jc w:val="center"/>
              <w:rPr>
                <w:color w:val="FFFFFF" w:themeColor="background1"/>
              </w:rPr>
            </w:pPr>
            <w:r w:rsidRPr="00245E75">
              <w:rPr>
                <w:color w:val="FFFFFF" w:themeColor="background1"/>
              </w:rPr>
              <w:t>A</w:t>
            </w:r>
          </w:p>
        </w:tc>
        <w:tc>
          <w:tcPr>
            <w:tcW w:w="379" w:type="pct"/>
            <w:tcBorders>
              <w:top w:val="nil"/>
              <w:left w:val="nil"/>
              <w:bottom w:val="nil"/>
              <w:right w:val="nil"/>
            </w:tcBorders>
            <w:shd w:val="clear" w:color="auto" w:fill="5B9BD5" w:themeFill="accent1"/>
          </w:tcPr>
          <w:p w14:paraId="3FF1C3C1" w14:textId="77777777" w:rsidR="00A0079A" w:rsidRPr="00245E75" w:rsidRDefault="00A0079A" w:rsidP="00A0079A">
            <w:pPr>
              <w:jc w:val="center"/>
              <w:rPr>
                <w:color w:val="FFFFFF" w:themeColor="background1"/>
              </w:rPr>
            </w:pPr>
            <w:r w:rsidRPr="00245E75">
              <w:rPr>
                <w:color w:val="FFFFFF" w:themeColor="background1"/>
              </w:rPr>
              <w:t>VM</w:t>
            </w:r>
          </w:p>
        </w:tc>
        <w:tc>
          <w:tcPr>
            <w:tcW w:w="379" w:type="pct"/>
            <w:tcBorders>
              <w:top w:val="nil"/>
              <w:left w:val="nil"/>
              <w:bottom w:val="nil"/>
              <w:right w:val="nil"/>
            </w:tcBorders>
            <w:shd w:val="clear" w:color="auto" w:fill="5B9BD5" w:themeFill="accent1"/>
          </w:tcPr>
          <w:p w14:paraId="38EF8F2B" w14:textId="77777777" w:rsidR="00A0079A" w:rsidRPr="00245E75" w:rsidRDefault="00A0079A" w:rsidP="00A0079A">
            <w:pPr>
              <w:jc w:val="center"/>
              <w:rPr>
                <w:color w:val="FFFFFF" w:themeColor="background1"/>
              </w:rPr>
            </w:pPr>
            <w:r w:rsidRPr="00245E75">
              <w:rPr>
                <w:color w:val="FFFFFF" w:themeColor="background1"/>
              </w:rPr>
              <w:t>FC</w:t>
            </w:r>
          </w:p>
        </w:tc>
        <w:tc>
          <w:tcPr>
            <w:tcW w:w="612" w:type="pct"/>
            <w:tcBorders>
              <w:top w:val="nil"/>
              <w:left w:val="nil"/>
              <w:bottom w:val="nil"/>
              <w:right w:val="nil"/>
            </w:tcBorders>
            <w:shd w:val="clear" w:color="auto" w:fill="5B9BD5" w:themeFill="accent1"/>
          </w:tcPr>
          <w:p w14:paraId="5954261B" w14:textId="77777777" w:rsidR="00A0079A" w:rsidRPr="00245E75" w:rsidRDefault="00A0079A" w:rsidP="00A0079A">
            <w:pPr>
              <w:jc w:val="center"/>
              <w:rPr>
                <w:color w:val="FFFFFF" w:themeColor="background1"/>
              </w:rPr>
            </w:pPr>
            <w:r w:rsidRPr="00245E75">
              <w:rPr>
                <w:color w:val="FFFFFF" w:themeColor="background1"/>
              </w:rPr>
              <w:t>HHV</w:t>
            </w:r>
          </w:p>
          <w:p w14:paraId="0C46D093" w14:textId="77777777" w:rsidR="00A0079A" w:rsidRPr="00245E75" w:rsidRDefault="00A0079A" w:rsidP="00A0079A">
            <w:pPr>
              <w:jc w:val="center"/>
              <w:rPr>
                <w:color w:val="FFFFFF" w:themeColor="background1"/>
              </w:rPr>
            </w:pPr>
            <w:r w:rsidRPr="00245E75">
              <w:rPr>
                <w:color w:val="FFFFFF" w:themeColor="background1"/>
              </w:rPr>
              <w:t>(MJ/kg)</w:t>
            </w:r>
          </w:p>
        </w:tc>
      </w:tr>
      <w:tr w:rsidR="00A0079A" w:rsidRPr="00A0079A" w14:paraId="602954DC" w14:textId="77777777" w:rsidTr="00A0079A">
        <w:trPr>
          <w:trHeight w:val="409"/>
        </w:trPr>
        <w:tc>
          <w:tcPr>
            <w:tcW w:w="1149" w:type="pct"/>
            <w:tcBorders>
              <w:top w:val="nil"/>
              <w:left w:val="nil"/>
              <w:bottom w:val="nil"/>
              <w:right w:val="nil"/>
            </w:tcBorders>
            <w:noWrap/>
          </w:tcPr>
          <w:p w14:paraId="38FED202" w14:textId="77777777" w:rsidR="00A0079A" w:rsidRPr="00A0079A" w:rsidRDefault="00A0079A" w:rsidP="00A0079A">
            <w:r w:rsidRPr="00A0079A">
              <w:t>Rubberwood chip</w:t>
            </w:r>
            <w:r w:rsidRPr="00A0079A">
              <w:rPr>
                <w:vertAlign w:val="superscript"/>
              </w:rPr>
              <w:t>b</w:t>
            </w:r>
          </w:p>
        </w:tc>
        <w:tc>
          <w:tcPr>
            <w:tcW w:w="482" w:type="pct"/>
            <w:tcBorders>
              <w:top w:val="nil"/>
              <w:left w:val="nil"/>
              <w:bottom w:val="nil"/>
              <w:right w:val="nil"/>
            </w:tcBorders>
          </w:tcPr>
          <w:p w14:paraId="22CB5C1D" w14:textId="77777777" w:rsidR="00A0079A" w:rsidRPr="00A0079A" w:rsidRDefault="00A0079A" w:rsidP="00A0079A">
            <w:pPr>
              <w:jc w:val="center"/>
            </w:pPr>
            <w:r w:rsidRPr="00A0079A">
              <w:t>46.4</w:t>
            </w:r>
          </w:p>
        </w:tc>
        <w:tc>
          <w:tcPr>
            <w:tcW w:w="310" w:type="pct"/>
            <w:tcBorders>
              <w:top w:val="nil"/>
              <w:left w:val="nil"/>
              <w:bottom w:val="nil"/>
              <w:right w:val="nil"/>
            </w:tcBorders>
          </w:tcPr>
          <w:p w14:paraId="6E997FA7" w14:textId="77777777" w:rsidR="00A0079A" w:rsidRPr="00A0079A" w:rsidRDefault="00A0079A" w:rsidP="00A0079A">
            <w:pPr>
              <w:jc w:val="center"/>
            </w:pPr>
            <w:r w:rsidRPr="00A0079A">
              <w:t>5.7</w:t>
            </w:r>
          </w:p>
        </w:tc>
        <w:tc>
          <w:tcPr>
            <w:tcW w:w="379" w:type="pct"/>
            <w:tcBorders>
              <w:top w:val="nil"/>
              <w:left w:val="nil"/>
              <w:bottom w:val="nil"/>
              <w:right w:val="nil"/>
            </w:tcBorders>
          </w:tcPr>
          <w:p w14:paraId="11C30F93" w14:textId="77777777" w:rsidR="00A0079A" w:rsidRPr="00A0079A" w:rsidRDefault="00A0079A" w:rsidP="00A0079A">
            <w:pPr>
              <w:jc w:val="center"/>
            </w:pPr>
            <w:r w:rsidRPr="00A0079A">
              <w:t>47.7</w:t>
            </w:r>
          </w:p>
        </w:tc>
        <w:tc>
          <w:tcPr>
            <w:tcW w:w="310" w:type="pct"/>
            <w:tcBorders>
              <w:top w:val="nil"/>
              <w:left w:val="nil"/>
              <w:bottom w:val="nil"/>
              <w:right w:val="nil"/>
            </w:tcBorders>
          </w:tcPr>
          <w:p w14:paraId="03392F15" w14:textId="77777777" w:rsidR="00A0079A" w:rsidRPr="00A0079A" w:rsidRDefault="00A0079A" w:rsidP="00A0079A">
            <w:pPr>
              <w:jc w:val="center"/>
            </w:pPr>
            <w:r w:rsidRPr="00A0079A">
              <w:t>0.2</w:t>
            </w:r>
          </w:p>
        </w:tc>
        <w:tc>
          <w:tcPr>
            <w:tcW w:w="379" w:type="pct"/>
            <w:tcBorders>
              <w:top w:val="nil"/>
              <w:left w:val="nil"/>
              <w:bottom w:val="nil"/>
              <w:right w:val="nil"/>
            </w:tcBorders>
          </w:tcPr>
          <w:p w14:paraId="43CFE057" w14:textId="77777777" w:rsidR="00A0079A" w:rsidRPr="00A0079A" w:rsidRDefault="00A0079A" w:rsidP="00A0079A">
            <w:pPr>
              <w:jc w:val="center"/>
            </w:pPr>
            <w:r w:rsidRPr="00A0079A">
              <w:t>0</w:t>
            </w:r>
          </w:p>
        </w:tc>
        <w:tc>
          <w:tcPr>
            <w:tcW w:w="310" w:type="pct"/>
            <w:tcBorders>
              <w:top w:val="nil"/>
              <w:left w:val="nil"/>
              <w:bottom w:val="nil"/>
              <w:right w:val="nil"/>
            </w:tcBorders>
          </w:tcPr>
          <w:p w14:paraId="18DE4DCA" w14:textId="77777777" w:rsidR="00A0079A" w:rsidRPr="00A0079A" w:rsidRDefault="00A0079A" w:rsidP="00A0079A">
            <w:pPr>
              <w:jc w:val="center"/>
            </w:pPr>
            <w:r w:rsidRPr="00A0079A">
              <w:t>8.5</w:t>
            </w:r>
          </w:p>
        </w:tc>
        <w:tc>
          <w:tcPr>
            <w:tcW w:w="310" w:type="pct"/>
            <w:tcBorders>
              <w:top w:val="nil"/>
              <w:left w:val="nil"/>
              <w:bottom w:val="nil"/>
              <w:right w:val="nil"/>
            </w:tcBorders>
          </w:tcPr>
          <w:p w14:paraId="235B033E" w14:textId="77777777" w:rsidR="00A0079A" w:rsidRPr="00A0079A" w:rsidRDefault="00A0079A" w:rsidP="00A0079A">
            <w:pPr>
              <w:jc w:val="center"/>
            </w:pPr>
            <w:r w:rsidRPr="00A0079A">
              <w:t>1.1</w:t>
            </w:r>
          </w:p>
        </w:tc>
        <w:tc>
          <w:tcPr>
            <w:tcW w:w="379" w:type="pct"/>
            <w:tcBorders>
              <w:top w:val="nil"/>
              <w:left w:val="nil"/>
              <w:bottom w:val="nil"/>
              <w:right w:val="nil"/>
            </w:tcBorders>
          </w:tcPr>
          <w:p w14:paraId="75983896" w14:textId="77777777" w:rsidR="00A0079A" w:rsidRPr="00A0079A" w:rsidRDefault="00A0079A" w:rsidP="00A0079A">
            <w:pPr>
              <w:jc w:val="center"/>
            </w:pPr>
            <w:r w:rsidRPr="00A0079A">
              <w:t>88.9</w:t>
            </w:r>
          </w:p>
        </w:tc>
        <w:tc>
          <w:tcPr>
            <w:tcW w:w="379" w:type="pct"/>
            <w:tcBorders>
              <w:top w:val="nil"/>
              <w:left w:val="nil"/>
              <w:bottom w:val="nil"/>
              <w:right w:val="nil"/>
            </w:tcBorders>
          </w:tcPr>
          <w:p w14:paraId="6BBFD53D" w14:textId="77777777" w:rsidR="00A0079A" w:rsidRPr="00A0079A" w:rsidRDefault="00A0079A" w:rsidP="00A0079A">
            <w:pPr>
              <w:jc w:val="center"/>
            </w:pPr>
            <w:r w:rsidRPr="00A0079A">
              <w:t>10.0</w:t>
            </w:r>
          </w:p>
        </w:tc>
        <w:tc>
          <w:tcPr>
            <w:tcW w:w="612" w:type="pct"/>
            <w:tcBorders>
              <w:top w:val="nil"/>
              <w:left w:val="nil"/>
              <w:bottom w:val="nil"/>
              <w:right w:val="nil"/>
            </w:tcBorders>
          </w:tcPr>
          <w:p w14:paraId="39648404" w14:textId="77777777" w:rsidR="00A0079A" w:rsidRPr="00A0079A" w:rsidRDefault="00A0079A" w:rsidP="00A0079A">
            <w:pPr>
              <w:jc w:val="center"/>
            </w:pPr>
            <w:r w:rsidRPr="00A0079A">
              <w:t>17.1</w:t>
            </w:r>
          </w:p>
        </w:tc>
      </w:tr>
    </w:tbl>
    <w:p w14:paraId="2CA959BC" w14:textId="385A5335" w:rsidR="00A0079A" w:rsidRPr="00004B12" w:rsidRDefault="00A0079A" w:rsidP="00646E17">
      <w:pPr>
        <w:ind w:left="142" w:right="-1"/>
        <w:rPr>
          <w:sz w:val="20"/>
          <w:szCs w:val="20"/>
        </w:rPr>
      </w:pPr>
      <w:r w:rsidRPr="00004B12">
        <w:rPr>
          <w:sz w:val="20"/>
          <w:szCs w:val="20"/>
          <w:vertAlign w:val="superscript"/>
        </w:rPr>
        <w:t>a</w:t>
      </w:r>
      <w:r w:rsidRPr="00004B12">
        <w:rPr>
          <w:sz w:val="20"/>
          <w:szCs w:val="20"/>
        </w:rPr>
        <w:t xml:space="preserve"> Data from </w:t>
      </w:r>
      <w:r w:rsidRPr="00004B12">
        <w:rPr>
          <w:sz w:val="20"/>
          <w:szCs w:val="20"/>
        </w:rPr>
        <w:fldChar w:fldCharType="begin"/>
      </w:r>
      <w:r w:rsidR="00E92496">
        <w:rPr>
          <w:sz w:val="20"/>
          <w:szCs w:val="20"/>
        </w:rPr>
        <w:instrText xml:space="preserve"> ADDIN EN.CITE &lt;EndNote&gt;&lt;Cite AuthorYear="1"&gt;&lt;Author&gt;Kuprianov&lt;/Author&gt;&lt;Year&gt;2011&lt;/Year&gt;&lt;RecNum&gt;54&lt;/RecNum&gt;&lt;DisplayText&gt;Kuprianov&lt;style face="italic"&gt; et al.&lt;/style&gt; (2011)&lt;/DisplayText&gt;&lt;record&gt;&lt;rec-number&gt;54&lt;/rec-number&gt;&lt;foreign-keys&gt;&lt;key app="EN" db-id="e9w95svscrtrfhezv2059w0yzztdrxdwxtez" timestamp="1475240096"&gt;54&lt;/key&gt;&lt;/foreign-keys&gt;&lt;ref-type name="Conference Paper"&gt;47&lt;/ref-type&gt;&lt;contributors&gt;&lt;authors&gt;&lt;author&gt;Kuprianov, V. I., &lt;/author&gt;&lt;author&gt;Arromdee, P., &lt;/author&gt;&lt;author&gt;Chakritthakul, S., &lt;/author&gt;&lt;author&gt;Kaewklum, R. &lt;/author&gt;&lt;author&gt;Sirisomboon, K. &lt;/author&gt;&lt;/authors&gt;&lt;/contributors&gt;&lt;titles&gt;&lt;title&gt;Combustion of some Thai agricultural and wood residues in a pilot swirling fluidized-bed combustor. World Renewable Energy Congress&lt;/title&gt;&lt;/titles&gt;&lt;pages&gt;48-155&lt;/pages&gt;&lt;dates&gt;&lt;year&gt;2011&lt;/year&gt;&lt;/dates&gt;&lt;urls&gt;&lt;/urls&gt;&lt;/record&gt;&lt;/Cite&gt;&lt;/EndNote&gt;</w:instrText>
      </w:r>
      <w:r w:rsidRPr="00004B12">
        <w:rPr>
          <w:sz w:val="20"/>
          <w:szCs w:val="20"/>
        </w:rPr>
        <w:fldChar w:fldCharType="separate"/>
      </w:r>
      <w:r w:rsidR="002935DD" w:rsidRPr="00004B12">
        <w:rPr>
          <w:noProof/>
          <w:sz w:val="20"/>
          <w:szCs w:val="20"/>
        </w:rPr>
        <w:t>Kuprianov et al. (2011)</w:t>
      </w:r>
      <w:r w:rsidRPr="00004B12">
        <w:rPr>
          <w:sz w:val="20"/>
          <w:szCs w:val="20"/>
        </w:rPr>
        <w:fldChar w:fldCharType="end"/>
      </w:r>
      <w:r w:rsidRPr="00004B12">
        <w:rPr>
          <w:sz w:val="20"/>
          <w:szCs w:val="20"/>
        </w:rPr>
        <w:t>. Both ultimate and proximate analysis are as received basis.</w:t>
      </w:r>
    </w:p>
    <w:p w14:paraId="77E444A8" w14:textId="1FC60A4A" w:rsidR="00646E17" w:rsidRPr="00004B12" w:rsidRDefault="00A0079A" w:rsidP="00713ADC">
      <w:pPr>
        <w:ind w:left="142" w:right="-1"/>
        <w:rPr>
          <w:sz w:val="20"/>
          <w:szCs w:val="20"/>
        </w:rPr>
      </w:pPr>
      <w:r w:rsidRPr="00004B12">
        <w:rPr>
          <w:sz w:val="20"/>
          <w:szCs w:val="20"/>
          <w:vertAlign w:val="superscript"/>
        </w:rPr>
        <w:t>b</w:t>
      </w:r>
      <w:r w:rsidRPr="00004B12">
        <w:rPr>
          <w:sz w:val="20"/>
          <w:szCs w:val="20"/>
        </w:rPr>
        <w:t xml:space="preserve"> Data from </w:t>
      </w:r>
      <w:r w:rsidRPr="00004B12">
        <w:rPr>
          <w:sz w:val="20"/>
          <w:szCs w:val="20"/>
        </w:rPr>
        <w:fldChar w:fldCharType="begin"/>
      </w:r>
      <w:r w:rsidR="00E92496">
        <w:rPr>
          <w:sz w:val="20"/>
          <w:szCs w:val="20"/>
        </w:rPr>
        <w:instrText xml:space="preserve"> ADDIN EN.CITE &lt;EndNote&gt;&lt;Cite AuthorYear="1"&gt;&lt;Author&gt;Kaewluan&lt;/Author&gt;&lt;Year&gt;2011&lt;/Year&gt;&lt;RecNum&gt;52&lt;/RecNum&gt;&lt;DisplayText&gt;Kaewluan and Pipatmanomai (2011a)&lt;/DisplayText&gt;&lt;record&gt;&lt;rec-number&gt;52&lt;/rec-number&gt;&lt;foreign-keys&gt;&lt;key app="EN" db-id="e9w95svscrtrfhezv2059w0yzztdrxdwxtez" timestamp="1475240073"&gt;52&lt;/key&gt;&lt;/foreign-keys&gt;&lt;ref-type name="Journal Article"&gt;17&lt;/ref-type&gt;&lt;contributors&gt;&lt;authors&gt;&lt;author&gt;Kaewluan, Sommas&lt;/author&gt;&lt;author&gt;Pipatmanomai, Suneerat&lt;/author&gt;&lt;/authors&gt;&lt;/contributors&gt;&lt;titles&gt;&lt;title&gt;Gasification of high moisture rubber woodchip with rubber waste in a bubbling fluidized bed&lt;/title&gt;&lt;secondary-title&gt;Fuel Processing Technology&lt;/secondary-title&gt;&lt;/titles&gt;&lt;periodical&gt;&lt;full-title&gt;Fuel Processing Technology&lt;/full-title&gt;&lt;/periodical&gt;&lt;pages&gt;671-677&lt;/pages&gt;&lt;volume&gt;92&lt;/volume&gt;&lt;number&gt;3&lt;/number&gt;&lt;dates&gt;&lt;year&gt;2011&lt;/year&gt;&lt;/dates&gt;&lt;isbn&gt;0378-3820&lt;/isbn&gt;&lt;urls&gt;&lt;/urls&gt;&lt;/record&gt;&lt;/Cite&gt;&lt;/EndNote&gt;</w:instrText>
      </w:r>
      <w:r w:rsidRPr="00004B12">
        <w:rPr>
          <w:sz w:val="20"/>
          <w:szCs w:val="20"/>
        </w:rPr>
        <w:fldChar w:fldCharType="separate"/>
      </w:r>
      <w:r w:rsidRPr="00004B12">
        <w:rPr>
          <w:noProof/>
          <w:sz w:val="20"/>
          <w:szCs w:val="20"/>
        </w:rPr>
        <w:t>Kaewluan and Pipatmanomai (2011a)</w:t>
      </w:r>
      <w:r w:rsidRPr="00004B12">
        <w:rPr>
          <w:sz w:val="20"/>
          <w:szCs w:val="20"/>
        </w:rPr>
        <w:fldChar w:fldCharType="end"/>
      </w:r>
      <w:r w:rsidRPr="00004B12">
        <w:rPr>
          <w:sz w:val="20"/>
          <w:szCs w:val="20"/>
        </w:rPr>
        <w:t>.</w:t>
      </w:r>
      <w:r w:rsidRPr="00004B12">
        <w:rPr>
          <w:b/>
        </w:rPr>
        <w:t xml:space="preserve"> </w:t>
      </w:r>
      <w:r w:rsidRPr="00004B12">
        <w:rPr>
          <w:sz w:val="20"/>
          <w:szCs w:val="20"/>
        </w:rPr>
        <w:t xml:space="preserve">Moisture content is on wet basis whereas HHV, proximate and ultimate analysis are on dry basis. </w:t>
      </w:r>
    </w:p>
    <w:p w14:paraId="0B2AC630" w14:textId="77777777" w:rsidR="00A0079A" w:rsidRPr="00BC4852" w:rsidRDefault="00A0079A" w:rsidP="00BC4852">
      <w:pPr>
        <w:pStyle w:val="Heading2"/>
        <w:rPr>
          <w:b/>
        </w:rPr>
      </w:pPr>
      <w:bookmarkStart w:id="117" w:name="_Toc438138053"/>
      <w:bookmarkStart w:id="118" w:name="_Toc479486730"/>
      <w:r w:rsidRPr="00BC4852">
        <w:rPr>
          <w:b/>
        </w:rPr>
        <w:lastRenderedPageBreak/>
        <w:t>Thermal Conversion Technologies</w:t>
      </w:r>
      <w:bookmarkEnd w:id="117"/>
      <w:bookmarkEnd w:id="118"/>
    </w:p>
    <w:p w14:paraId="0301DB4F" w14:textId="69906CF0" w:rsidR="00A0079A" w:rsidRPr="00A0079A" w:rsidRDefault="00A0079A" w:rsidP="00A0079A">
      <w:pPr>
        <w:contextualSpacing/>
        <w:jc w:val="both"/>
        <w:rPr>
          <w:szCs w:val="24"/>
        </w:rPr>
      </w:pPr>
      <w:r w:rsidRPr="00A0079A">
        <w:rPr>
          <w:szCs w:val="24"/>
        </w:rPr>
        <w:t xml:space="preserve">Thermal conversion technologies are </w:t>
      </w:r>
      <w:r w:rsidRPr="00A0079A">
        <w:rPr>
          <w:noProof/>
          <w:szCs w:val="24"/>
        </w:rPr>
        <w:t>basically</w:t>
      </w:r>
      <w:r w:rsidRPr="00A0079A">
        <w:rPr>
          <w:szCs w:val="24"/>
        </w:rPr>
        <w:t xml:space="preserve"> divided into three; pyrolysis, gasification and combustion.  These three options are the most important technologies to convert biomass into specific energy products (char, oil and gas) that can generate heat and electricity. The abovementioned </w:t>
      </w:r>
      <w:r w:rsidRPr="00A0079A">
        <w:rPr>
          <w:noProof/>
          <w:szCs w:val="24"/>
        </w:rPr>
        <w:t>technologies</w:t>
      </w:r>
      <w:r w:rsidRPr="00A0079A">
        <w:rPr>
          <w:szCs w:val="24"/>
        </w:rPr>
        <w:t xml:space="preserve"> have been investigated by many researchers </w:t>
      </w:r>
      <w:r w:rsidRPr="00A0079A">
        <w:rPr>
          <w:szCs w:val="24"/>
        </w:rPr>
        <w:fldChar w:fldCharType="begin">
          <w:fldData xml:space="preserve">PEVuZE5vdGU+PENpdGU+PEF1dGhvcj5WZW5kZXJib3NjaDwvQXV0aG9yPjxZZWFyPjIwMTA8L1ll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</w:fldData>
        </w:fldChar>
      </w:r>
      <w:r w:rsidR="00E92496">
        <w:rPr>
          <w:szCs w:val="24"/>
        </w:rPr>
        <w:instrText xml:space="preserve"> ADDIN EN.CITE </w:instrText>
      </w:r>
      <w:r w:rsidR="00E92496">
        <w:rPr>
          <w:szCs w:val="24"/>
        </w:rPr>
        <w:fldChar w:fldCharType="begin">
          <w:fldData xml:space="preserve">PEVuZE5vdGU+PENpdGU+PEF1dGhvcj5WZW5kZXJib3NjaDwvQXV0aG9yPjxZZWFyPjIwMTA8L1ll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</w:fldData>
        </w:fldChar>
      </w:r>
      <w:r w:rsidR="00E92496">
        <w:rPr>
          <w:szCs w:val="24"/>
        </w:rPr>
        <w:instrText xml:space="preserve"> ADDIN EN.CITE.DATA </w:instrText>
      </w:r>
      <w:r w:rsidR="00E92496">
        <w:rPr>
          <w:szCs w:val="24"/>
        </w:rPr>
      </w:r>
      <w:r w:rsidR="00E92496">
        <w:rPr>
          <w:szCs w:val="24"/>
        </w:rPr>
        <w:fldChar w:fldCharType="end"/>
      </w:r>
      <w:r w:rsidRPr="00A0079A">
        <w:rPr>
          <w:szCs w:val="24"/>
        </w:rPr>
      </w:r>
      <w:r w:rsidRPr="00A0079A">
        <w:rPr>
          <w:szCs w:val="24"/>
        </w:rPr>
        <w:fldChar w:fldCharType="separate"/>
      </w:r>
      <w:r w:rsidR="00974484">
        <w:rPr>
          <w:noProof/>
          <w:szCs w:val="24"/>
        </w:rPr>
        <w:t>(Bhavanam and Sastry, 2011, Venderbosch and Prins, 2010, Ryu</w:t>
      </w:r>
      <w:r w:rsidR="00974484" w:rsidRPr="00974484">
        <w:rPr>
          <w:i/>
          <w:noProof/>
          <w:szCs w:val="24"/>
        </w:rPr>
        <w:t xml:space="preserve"> et al.</w:t>
      </w:r>
      <w:r w:rsidR="00974484">
        <w:rPr>
          <w:noProof/>
          <w:szCs w:val="24"/>
        </w:rPr>
        <w:t>, 2007, Haykırı-Açma, 2003, McKendry, 2002c, Brage</w:t>
      </w:r>
      <w:r w:rsidR="00974484" w:rsidRPr="00974484">
        <w:rPr>
          <w:i/>
          <w:noProof/>
          <w:szCs w:val="24"/>
        </w:rPr>
        <w:t xml:space="preserve"> et al.</w:t>
      </w:r>
      <w:r w:rsidR="00974484">
        <w:rPr>
          <w:noProof/>
          <w:szCs w:val="24"/>
        </w:rPr>
        <w:t>, 1996, Bridgwater, 1994)</w:t>
      </w:r>
      <w:r w:rsidRPr="00A0079A">
        <w:rPr>
          <w:szCs w:val="24"/>
        </w:rPr>
        <w:fldChar w:fldCharType="end"/>
      </w:r>
      <w:r w:rsidRPr="00A0079A">
        <w:rPr>
          <w:szCs w:val="24"/>
        </w:rPr>
        <w:t xml:space="preserve">. Pyrolysis, gasification, and combustion are processes in which heat is principally the leading mechanism to convert biomass materials or feedstock into other forms of energy. Although heat is the dominant mechanism in the three alternatives, they </w:t>
      </w:r>
      <w:r w:rsidRPr="00A0079A">
        <w:rPr>
          <w:noProof/>
          <w:szCs w:val="24"/>
        </w:rPr>
        <w:t>are however differing</w:t>
      </w:r>
      <w:r w:rsidRPr="00A0079A">
        <w:rPr>
          <w:szCs w:val="24"/>
        </w:rPr>
        <w:t xml:space="preserve"> from each other by the extent to which the chemical reactions involved are permitted to take place. </w:t>
      </w:r>
    </w:p>
    <w:p w14:paraId="79471E31" w14:textId="77777777" w:rsidR="00A0079A" w:rsidRPr="00A0079A" w:rsidRDefault="00A0079A" w:rsidP="00A0079A">
      <w:pPr>
        <w:ind w:firstLine="567"/>
        <w:contextualSpacing/>
        <w:jc w:val="both"/>
        <w:rPr>
          <w:szCs w:val="24"/>
        </w:rPr>
      </w:pPr>
    </w:p>
    <w:p w14:paraId="385E3C5C" w14:textId="32CCD105" w:rsidR="00A0079A" w:rsidRPr="00A0079A" w:rsidRDefault="001F162D" w:rsidP="00A0079A">
      <w:pPr>
        <w:contextualSpacing/>
        <w:jc w:val="both"/>
      </w:pPr>
      <w:r>
        <w:t xml:space="preserve">Pyrolysis is a process where </w:t>
      </w:r>
      <w:r w:rsidR="00A0079A" w:rsidRPr="00A0079A">
        <w:t xml:space="preserve">organic matter </w:t>
      </w:r>
      <w:r>
        <w:t xml:space="preserve">is </w:t>
      </w:r>
      <w:r w:rsidR="00A0079A" w:rsidRPr="00A0079A">
        <w:t>thermally degraded in an inert environment (without oxygen). It is an attractive process which derives three primary products known as carbonaceous char, li</w:t>
      </w:r>
      <w:r w:rsidR="00D61606">
        <w:t xml:space="preserve">quids, and combustible gases. </w:t>
      </w:r>
      <w:r w:rsidR="00A0079A" w:rsidRPr="00A0079A">
        <w:rPr>
          <w:noProof/>
        </w:rPr>
        <w:t>In general, pyrolysis occurs at temperatures between 400-800ºC where it can be carried out at atmospheric, pressurised or vacuum pressure.</w:t>
      </w:r>
      <w:r w:rsidR="00A0079A" w:rsidRPr="00A0079A">
        <w:t xml:space="preserve"> Additionally, pyrolysis always becomes the precursor of gasification and combustion. </w:t>
      </w:r>
      <w:r w:rsidR="00A0079A" w:rsidRPr="00A0079A">
        <w:rPr>
          <w:bCs/>
        </w:rPr>
        <w:t>Unlike combustion which is highly exothermic, pyrolys</w:t>
      </w:r>
      <w:r>
        <w:rPr>
          <w:bCs/>
        </w:rPr>
        <w:t>is is an</w:t>
      </w:r>
      <w:r w:rsidR="00A0079A" w:rsidRPr="00A0079A">
        <w:rPr>
          <w:bCs/>
        </w:rPr>
        <w:t xml:space="preserve"> endothermic process which requires energy input to perform the operation. </w:t>
      </w:r>
      <w:r w:rsidR="00A0079A" w:rsidRPr="00A0079A">
        <w:t xml:space="preserve">This process is of high interests as the product distribution can be controlled to favour either more char, gas or bio-oil by varying the heating rate and operating temperature.  </w:t>
      </w:r>
    </w:p>
    <w:p w14:paraId="123E57E3" w14:textId="77777777" w:rsidR="00A0079A" w:rsidRPr="00A0079A" w:rsidRDefault="00A0079A" w:rsidP="00A0079A">
      <w:pPr>
        <w:ind w:firstLine="567"/>
        <w:contextualSpacing/>
        <w:jc w:val="both"/>
      </w:pPr>
    </w:p>
    <w:p w14:paraId="7CBE575C" w14:textId="2AEB75CA" w:rsidR="00A0079A" w:rsidRPr="00A0079A" w:rsidRDefault="00A0079A" w:rsidP="00A0079A">
      <w:pPr>
        <w:contextualSpacing/>
        <w:jc w:val="both"/>
      </w:pPr>
      <w:r w:rsidRPr="00A0079A">
        <w:t xml:space="preserve">Gasification basically refers to biomass feedstock that is partially oxidised in an environment where the </w:t>
      </w:r>
      <w:r w:rsidRPr="00A0079A">
        <w:rPr>
          <w:noProof/>
        </w:rPr>
        <w:t>oxidising</w:t>
      </w:r>
      <w:r w:rsidRPr="00A0079A">
        <w:t xml:space="preserve"> </w:t>
      </w:r>
      <w:r w:rsidRPr="00A0079A">
        <w:rPr>
          <w:noProof/>
        </w:rPr>
        <w:t>agent</w:t>
      </w:r>
      <w:r w:rsidRPr="00A0079A">
        <w:t xml:space="preserve"> such as air, oxygen, or steam is present. Syngas is the main product which is a type of gas with high energy content containing a mixture of CO, CO</w:t>
      </w:r>
      <w:r w:rsidRPr="00A0079A">
        <w:rPr>
          <w:vertAlign w:val="subscript"/>
        </w:rPr>
        <w:t>2</w:t>
      </w:r>
      <w:r w:rsidRPr="00A0079A">
        <w:t>, H</w:t>
      </w:r>
      <w:r w:rsidRPr="00A0079A">
        <w:rPr>
          <w:vertAlign w:val="subscript"/>
        </w:rPr>
        <w:t>2</w:t>
      </w:r>
      <w:r w:rsidRPr="00A0079A">
        <w:t>, and CH</w:t>
      </w:r>
      <w:r w:rsidRPr="00A0079A">
        <w:rPr>
          <w:vertAlign w:val="subscript"/>
        </w:rPr>
        <w:t>4</w:t>
      </w:r>
      <w:r w:rsidRPr="00A0079A">
        <w:t xml:space="preserve">. This gas is an important energy source to be used as fuel or as a chemical feedstock, </w:t>
      </w:r>
      <w:r w:rsidRPr="00A0079A">
        <w:rPr>
          <w:noProof/>
        </w:rPr>
        <w:t>and, therefore,</w:t>
      </w:r>
      <w:r w:rsidRPr="00A0079A">
        <w:t xml:space="preserve"> is saleable. The normal operating condition for a gasifier is at temperature around 800ºC and at atmospheric or higher pressure. Due to the nature of the process that can deal with a wide range of different types of biomass, gasification is thus considered to be an efficient process with up to 50% conversion values when joined with a gas-steam cycle </w:t>
      </w:r>
      <w:r w:rsidRPr="00A0079A">
        <w:fldChar w:fldCharType="begin"/>
      </w:r>
      <w:r w:rsidR="00E92496">
        <w:instrText xml:space="preserve"> ADDIN EN.CITE &lt;EndNote&gt;&lt;Cite&gt;&lt;Author&gt;Caputo&lt;/Author&gt;&lt;Year&gt;2005&lt;/Year&gt;&lt;RecNum&gt;62&lt;/RecNum&gt;&lt;DisplayText&gt;(Caputo&lt;style face="italic"&gt; et al.&lt;/style&gt;, 2005)&lt;/DisplayText&gt;&lt;record&gt;&lt;rec-number&gt;62&lt;/rec-number&gt;&lt;foreign-keys&gt;&lt;key app="EN" db-id="e9w95svscrtrfhezv2059w0yzztdrxdwxtez" timestamp="1475240172"&gt;62&lt;/key&gt;&lt;/foreign-keys&gt;&lt;ref-type name="Journal Article"&gt;17&lt;/ref-type&gt;&lt;contributors&gt;&lt;authors&gt;&lt;author&gt;Caputo, Antonio C.&lt;/author&gt;&lt;author&gt;Palumbo, Mario&lt;/author&gt;&lt;author&gt;Pelagagge, Pacifico M.&lt;/author&gt;&lt;author&gt;Scacchia, Federica&lt;/author&gt;&lt;/authors&gt;&lt;/contributors&gt;&lt;titles&gt;&lt;title&gt;Economics of biomass energy utilization in combustion and gasification plants: effects of logistic variables&lt;/title&gt;&lt;secondary-title&gt;Biomass and Bioenergy&lt;/secondary-title&gt;&lt;/titles&gt;&lt;periodical&gt;&lt;full-title&gt;Biomass and Bioenergy&lt;/full-title&gt;&lt;/periodical&gt;&lt;pages&gt;35-51&lt;/pages&gt;&lt;volume&gt;28&lt;/volume&gt;&lt;number&gt;1&lt;/number&gt;&lt;keywords&gt;&lt;keyword&gt;Biomass energy&lt;/keyword&gt;&lt;keyword&gt;Combustion&lt;/keyword&gt;&lt;keyword&gt;Gasification&lt;/keyword&gt;&lt;keyword&gt;Economic analysis&lt;/keyword&gt;&lt;keyword&gt;Logistics.&lt;/keyword&gt;&lt;/keywords&gt;&lt;dates&gt;&lt;year&gt;2005&lt;/year&gt;&lt;pub-dates&gt;&lt;date&gt;1//&lt;/date&gt;&lt;/pub-dates&gt;&lt;/dates&gt;&lt;isbn&gt;0961-9534&lt;/isbn&gt;&lt;urls&gt;&lt;related-urls&gt;&lt;url&gt;http://www.sciencedirect.com/science/article/pii/S0961953404001205&lt;/url&gt;&lt;/related-urls&gt;&lt;/urls&gt;&lt;electronic-resource-num&gt;http://dx.doi.org/10.1016/j.biombioe.2004.04.009&lt;/electronic-resource-num&gt;&lt;/record&gt;&lt;/Cite&gt;&lt;/EndNote&gt;</w:instrText>
      </w:r>
      <w:r w:rsidRPr="00A0079A">
        <w:fldChar w:fldCharType="separate"/>
      </w:r>
      <w:r w:rsidR="002935DD">
        <w:rPr>
          <w:noProof/>
        </w:rPr>
        <w:t>(Caputo</w:t>
      </w:r>
      <w:r w:rsidR="002935DD" w:rsidRPr="002935DD">
        <w:rPr>
          <w:i/>
          <w:noProof/>
        </w:rPr>
        <w:t xml:space="preserve"> et al.</w:t>
      </w:r>
      <w:r w:rsidR="002935DD">
        <w:rPr>
          <w:noProof/>
        </w:rPr>
        <w:t>, 2005)</w:t>
      </w:r>
      <w:r w:rsidRPr="00A0079A">
        <w:fldChar w:fldCharType="end"/>
      </w:r>
      <w:r w:rsidRPr="00A0079A">
        <w:t xml:space="preserve">. </w:t>
      </w:r>
    </w:p>
    <w:p w14:paraId="2D2A5198" w14:textId="77777777" w:rsidR="00A0079A" w:rsidRPr="00A0079A" w:rsidRDefault="00A0079A" w:rsidP="00A0079A">
      <w:pPr>
        <w:ind w:firstLine="567"/>
        <w:contextualSpacing/>
        <w:jc w:val="both"/>
      </w:pPr>
    </w:p>
    <w:p w14:paraId="4B8900B8" w14:textId="6F0DC75D" w:rsidR="00A0079A" w:rsidRDefault="00A0079A" w:rsidP="00312474">
      <w:pPr>
        <w:jc w:val="both"/>
        <w:rPr>
          <w:szCs w:val="24"/>
        </w:rPr>
      </w:pPr>
      <w:r w:rsidRPr="00A0079A">
        <w:lastRenderedPageBreak/>
        <w:t xml:space="preserve">Combustion is regarded as the most direct and simplest technology for thermally treating biomass to produce energy. Its robustness </w:t>
      </w:r>
      <w:r w:rsidRPr="00A0079A">
        <w:rPr>
          <w:szCs w:val="24"/>
        </w:rPr>
        <w:t xml:space="preserve">to burn any type of biomass has made the technology to be </w:t>
      </w:r>
      <w:r w:rsidRPr="00A0079A">
        <w:t xml:space="preserve">widely used at industrial scale. Besides, it is also well-established compared to pyrolysis and gasification </w:t>
      </w:r>
      <w:r w:rsidRPr="00A0079A">
        <w:fldChar w:fldCharType="begin"/>
      </w:r>
      <w:r w:rsidR="00E92496">
        <w:instrText xml:space="preserve"> ADDIN EN.CITE &lt;EndNote&gt;&lt;Cite&gt;&lt;Author&gt;Strzalka&lt;/Author&gt;&lt;Year&gt;2013&lt;/Year&gt;&lt;RecNum&gt;63&lt;/RecNum&gt;&lt;DisplayText&gt;(Strzalka&lt;style face="italic"&gt; et al.&lt;/style&gt;, 2013)&lt;/DisplayText&gt;&lt;record&gt;&lt;rec-number&gt;63&lt;/rec-number&gt;&lt;foreign-keys&gt;&lt;key app="EN" db-id="e9w95svscrtrfhezv2059w0yzztdrxdwxtez" timestamp="1475240186"&gt;63&lt;/key&gt;&lt;/foreign-keys&gt;&lt;ref-type name="Journal Article"&gt;17&lt;/ref-type&gt;&lt;contributors&gt;&lt;authors&gt;&lt;author&gt;Strzalka, Rafal&lt;/author&gt;&lt;author&gt;Erhart, Tobias Gabriel&lt;/author&gt;&lt;author&gt;Eicker, Ursula&lt;/author&gt;&lt;/authors&gt;&lt;/contributors&gt;&lt;titles&gt;&lt;title&gt;Analysis and optimization of a cogeneration system based on biomass combustion&lt;/title&gt;&lt;secondary-title&gt;Applied Thermal Engineering&lt;/secondary-title&gt;&lt;/titles&gt;&lt;periodical&gt;&lt;full-title&gt;Applied Thermal Engineering&lt;/full-title&gt;&lt;/periodical&gt;&lt;pages&gt;1418-1426&lt;/pages&gt;&lt;volume&gt;50&lt;/volume&gt;&lt;number&gt;2&lt;/number&gt;&lt;dates&gt;&lt;year&gt;2013&lt;/year&gt;&lt;/dates&gt;&lt;isbn&gt;1359-4311&lt;/isbn&gt;&lt;urls&gt;&lt;/urls&gt;&lt;/record&gt;&lt;/Cite&gt;&lt;/EndNote&gt;</w:instrText>
      </w:r>
      <w:r w:rsidRPr="00A0079A">
        <w:fldChar w:fldCharType="separate"/>
      </w:r>
      <w:r w:rsidR="002935DD">
        <w:rPr>
          <w:noProof/>
        </w:rPr>
        <w:t>(Strzalka</w:t>
      </w:r>
      <w:r w:rsidR="002935DD" w:rsidRPr="002935DD">
        <w:rPr>
          <w:i/>
          <w:noProof/>
        </w:rPr>
        <w:t xml:space="preserve"> et al.</w:t>
      </w:r>
      <w:r w:rsidR="002935DD">
        <w:rPr>
          <w:noProof/>
        </w:rPr>
        <w:t>, 2013)</w:t>
      </w:r>
      <w:r w:rsidRPr="00A0079A">
        <w:fldChar w:fldCharType="end"/>
      </w:r>
      <w:r w:rsidRPr="00A0079A">
        <w:t xml:space="preserve">. Moreover, combustion is also known as mature technology </w:t>
      </w:r>
      <w:r w:rsidRPr="00A0079A">
        <w:rPr>
          <w:noProof/>
        </w:rPr>
        <w:t>and, therefore,</w:t>
      </w:r>
      <w:r w:rsidRPr="00A0079A">
        <w:t xml:space="preserve"> offers low risk to power suppliers and investors. In theory, any type of biomass will suit </w:t>
      </w:r>
      <w:r w:rsidR="001F162D">
        <w:t xml:space="preserve">the </w:t>
      </w:r>
      <w:r w:rsidRPr="00A0079A">
        <w:t xml:space="preserve">combustion process. </w:t>
      </w:r>
      <w:r w:rsidRPr="00A0079A">
        <w:rPr>
          <w:noProof/>
        </w:rPr>
        <w:t>However,</w:t>
      </w:r>
      <w:r w:rsidRPr="00A0079A">
        <w:t xml:space="preserve"> only biomass with less than 50% of moisture content has been shown </w:t>
      </w:r>
      <w:r w:rsidR="001F162D">
        <w:t xml:space="preserve">to be </w:t>
      </w:r>
      <w:r w:rsidRPr="00A0079A">
        <w:t xml:space="preserve">feasible in common practice </w:t>
      </w:r>
      <w:r w:rsidRPr="00A0079A">
        <w:fldChar w:fldCharType="begin"/>
      </w:r>
      <w:r w:rsidR="00E92496">
        <w:instrText xml:space="preserve"> ADDIN EN.CITE &lt;EndNote&gt;&lt;Cite&gt;&lt;Author&gt;McKendry&lt;/Author&gt;&lt;Year&gt;2002&lt;/Year&gt;&lt;RecNum&gt;64&lt;/RecNum&gt;&lt;DisplayText&gt;(McKendry, 2002b)&lt;/DisplayText&gt;&lt;record&gt;&lt;rec-number&gt;64&lt;/rec-number&gt;&lt;foreign-keys&gt;&lt;key app="EN" db-id="e9w95svscrtrfhezv2059w0yzztdrxdwxtez" timestamp="1475240204"&gt;64&lt;/key&gt;&lt;/foreign-keys&gt;&lt;ref-type name="Journal Article"&gt;17&lt;/ref-type&gt;&lt;contributors&gt;&lt;authors&gt;&lt;author&gt;McKendry, Peter&lt;/author&gt;&lt;/authors&gt;&lt;/contributors&gt;&lt;titles&gt;&lt;title&gt;Energy production from biomass (part 2): conversion technologies&lt;/title&gt;&lt;secondary-title&gt;Bioresource Technology&lt;/secondary-title&gt;&lt;/titles&gt;&lt;periodical&gt;&lt;full-title&gt;Bioresource technology&lt;/full-title&gt;&lt;/periodical&gt;&lt;pages&gt;47-54&lt;/pages&gt;&lt;volume&gt;83&lt;/volume&gt;&lt;number&gt;1&lt;/number&gt;&lt;keywords&gt;&lt;keyword&gt;Biomass&lt;/keyword&gt;&lt;keyword&gt;Energy conversion&lt;/keyword&gt;&lt;keyword&gt;Renewables&lt;/keyword&gt;&lt;keyword&gt;Gasification&lt;/keyword&gt;&lt;keyword&gt;Pyrolysis&lt;/keyword&gt;&lt;/keywords&gt;&lt;dates&gt;&lt;year&gt;2002&lt;/year&gt;&lt;pub-dates&gt;&lt;date&gt;5//&lt;/date&gt;&lt;/pub-dates&gt;&lt;/dates&gt;&lt;isbn&gt;0960-8524&lt;/isbn&gt;&lt;urls&gt;&lt;related-urls&gt;&lt;url&gt;http://www.sciencedirect.com/science/article/pii/S0960852401001195&lt;/url&gt;&lt;/related-urls&gt;&lt;/urls&gt;&lt;electronic-resource-num&gt;http://dx.doi.org/10.1016/S0960-8524(01)00119-5&lt;/electronic-resource-num&gt;&lt;/record&gt;&lt;/Cite&gt;&lt;/EndNote&gt;</w:instrText>
      </w:r>
      <w:r w:rsidRPr="00A0079A">
        <w:fldChar w:fldCharType="separate"/>
      </w:r>
      <w:r w:rsidR="00974484">
        <w:rPr>
          <w:noProof/>
        </w:rPr>
        <w:t>(McKendry, 2002b)</w:t>
      </w:r>
      <w:r w:rsidRPr="00A0079A">
        <w:fldChar w:fldCharType="end"/>
      </w:r>
      <w:r w:rsidRPr="00A0079A">
        <w:t>. The s</w:t>
      </w:r>
      <w:r w:rsidRPr="00A0079A">
        <w:rPr>
          <w:szCs w:val="24"/>
        </w:rPr>
        <w:t xml:space="preserve">ample’s water content if greater than 50% will cause disruption of the process </w:t>
      </w:r>
      <w:r w:rsidRPr="00A0079A">
        <w:rPr>
          <w:noProof/>
          <w:szCs w:val="24"/>
        </w:rPr>
        <w:t>and therefore</w:t>
      </w:r>
      <w:r w:rsidR="001F162D">
        <w:rPr>
          <w:szCs w:val="24"/>
        </w:rPr>
        <w:t xml:space="preserve"> may not be economically viable.</w:t>
      </w:r>
      <w:r w:rsidRPr="00A0079A">
        <w:rPr>
          <w:szCs w:val="24"/>
        </w:rPr>
        <w:t xml:space="preserve"> </w:t>
      </w:r>
      <w:r w:rsidRPr="00A0079A">
        <w:t xml:space="preserve">The </w:t>
      </w:r>
      <w:r w:rsidRPr="00A0079A">
        <w:rPr>
          <w:noProof/>
        </w:rPr>
        <w:t>main</w:t>
      </w:r>
      <w:r w:rsidRPr="00A0079A">
        <w:t xml:space="preserve"> product </w:t>
      </w:r>
      <w:r w:rsidRPr="00A0079A">
        <w:rPr>
          <w:noProof/>
        </w:rPr>
        <w:t>from</w:t>
      </w:r>
      <w:r w:rsidRPr="00A0079A">
        <w:t xml:space="preserve"> direct combustion is </w:t>
      </w:r>
      <w:r w:rsidRPr="00A0079A">
        <w:rPr>
          <w:noProof/>
          <w:lang w:val="en-GB"/>
        </w:rPr>
        <w:t xml:space="preserve">heat. </w:t>
      </w:r>
      <w:r w:rsidRPr="00A0079A">
        <w:t xml:space="preserve">The heat produced is generally used for a subsequent process; to heat up water inside the boiler and to generate steam for electricity production. </w:t>
      </w:r>
      <w:r w:rsidRPr="00A0079A">
        <w:rPr>
          <w:szCs w:val="24"/>
        </w:rPr>
        <w:t>Whilst combustion serves flexibility for burning, its process parameters are difficult to control, and therefore the legislation demands are difficult to meet, particularly on nitrogen oxides (NO</w:t>
      </w:r>
      <w:r w:rsidRPr="00A0079A">
        <w:rPr>
          <w:szCs w:val="24"/>
          <w:vertAlign w:val="subscript"/>
        </w:rPr>
        <w:t>x</w:t>
      </w:r>
      <w:r w:rsidRPr="00A0079A">
        <w:rPr>
          <w:szCs w:val="24"/>
        </w:rPr>
        <w:t>) and sulphur oxides (</w:t>
      </w:r>
      <w:r w:rsidRPr="00A0079A">
        <w:rPr>
          <w:noProof/>
          <w:szCs w:val="24"/>
        </w:rPr>
        <w:t>SO</w:t>
      </w:r>
      <w:r w:rsidRPr="00A0079A">
        <w:rPr>
          <w:noProof/>
          <w:szCs w:val="24"/>
          <w:vertAlign w:val="subscript"/>
        </w:rPr>
        <w:t>x</w:t>
      </w:r>
      <w:r w:rsidRPr="00A0079A">
        <w:rPr>
          <w:szCs w:val="24"/>
        </w:rPr>
        <w:t xml:space="preserve">) flue gases emissions. Dioxins also could possibly be formed if halogens are present. </w:t>
      </w:r>
    </w:p>
    <w:p w14:paraId="61ED7E24" w14:textId="77777777" w:rsidR="00245E75" w:rsidRPr="00A0079A" w:rsidRDefault="00245E75" w:rsidP="00312474">
      <w:pPr>
        <w:jc w:val="both"/>
        <w:rPr>
          <w:szCs w:val="24"/>
        </w:rPr>
      </w:pPr>
    </w:p>
    <w:p w14:paraId="6F0D091C" w14:textId="574FDD40" w:rsidR="00A0079A" w:rsidRPr="00A0079A" w:rsidRDefault="00A0079A" w:rsidP="00A0079A">
      <w:pPr>
        <w:jc w:val="both"/>
        <w:rPr>
          <w:szCs w:val="24"/>
        </w:rPr>
      </w:pPr>
      <w:r w:rsidRPr="00A0079A">
        <w:rPr>
          <w:color w:val="2E74B5" w:themeColor="accent1" w:themeShade="BF"/>
          <w:szCs w:val="24"/>
        </w:rPr>
        <w:fldChar w:fldCharType="begin"/>
      </w:r>
      <w:r w:rsidRPr="00A0079A">
        <w:rPr>
          <w:color w:val="2E74B5" w:themeColor="accent1" w:themeShade="BF"/>
          <w:szCs w:val="24"/>
        </w:rPr>
        <w:instrText xml:space="preserve"> REF _Ref395017287 \h  \* MERGEFORMAT </w:instrText>
      </w:r>
      <w:r w:rsidRPr="00A0079A">
        <w:rPr>
          <w:color w:val="2E74B5" w:themeColor="accent1" w:themeShade="BF"/>
          <w:szCs w:val="24"/>
        </w:rPr>
      </w:r>
      <w:r w:rsidRPr="00A0079A">
        <w:rPr>
          <w:color w:val="2E74B5" w:themeColor="accent1" w:themeShade="BF"/>
          <w:szCs w:val="24"/>
        </w:rPr>
        <w:fldChar w:fldCharType="separate"/>
      </w:r>
      <w:r w:rsidR="00073A93" w:rsidRPr="00073A93">
        <w:rPr>
          <w:rFonts w:cstheme="minorBidi"/>
          <w:color w:val="2E74B5" w:themeColor="accent1" w:themeShade="BF"/>
        </w:rPr>
        <w:t xml:space="preserve">Figure </w:t>
      </w:r>
      <w:r w:rsidR="00073A93" w:rsidRPr="00073A93">
        <w:rPr>
          <w:rFonts w:cstheme="minorBidi"/>
          <w:noProof/>
          <w:color w:val="2E74B5" w:themeColor="accent1" w:themeShade="BF"/>
        </w:rPr>
        <w:t>2</w:t>
      </w:r>
      <w:r w:rsidR="00073A93" w:rsidRPr="00073A93">
        <w:rPr>
          <w:rFonts w:cstheme="minorBidi"/>
          <w:noProof/>
          <w:color w:val="2E74B5" w:themeColor="accent1" w:themeShade="BF"/>
        </w:rPr>
        <w:noBreakHyphen/>
        <w:t>10</w:t>
      </w:r>
      <w:r w:rsidRPr="00A0079A">
        <w:rPr>
          <w:color w:val="2E74B5" w:themeColor="accent1" w:themeShade="BF"/>
          <w:szCs w:val="24"/>
        </w:rPr>
        <w:fldChar w:fldCharType="end"/>
      </w:r>
      <w:r w:rsidRPr="00A0079A">
        <w:rPr>
          <w:szCs w:val="24"/>
        </w:rPr>
        <w:t xml:space="preserve"> summarises the products and applications of pyrolysis, gasification, and combustion as the primary technologies in use </w:t>
      </w:r>
      <w:r w:rsidRPr="00A0079A">
        <w:rPr>
          <w:noProof/>
          <w:szCs w:val="24"/>
        </w:rPr>
        <w:t>today</w:t>
      </w:r>
      <w:r w:rsidRPr="00A0079A">
        <w:rPr>
          <w:szCs w:val="24"/>
        </w:rPr>
        <w:t>. These thermal biomass technologies highlight several objectives; they are: 1) for reduction of biomasses volume, 2) for cost-effective waste treatment 3) for recycling and re-use of useful products, including energy, 4) to minimise environmental impact, particularly the reduction of CO</w:t>
      </w:r>
      <w:r w:rsidRPr="00A0079A">
        <w:rPr>
          <w:szCs w:val="24"/>
          <w:vertAlign w:val="subscript"/>
        </w:rPr>
        <w:t>2</w:t>
      </w:r>
      <w:r w:rsidRPr="00A0079A">
        <w:rPr>
          <w:szCs w:val="24"/>
        </w:rPr>
        <w:t xml:space="preserve">, 5) to reach sustainable production of renewable energy, and 6) fully proven and bankable technology. </w:t>
      </w:r>
    </w:p>
    <w:p w14:paraId="622375CD" w14:textId="77777777" w:rsidR="00A0079A" w:rsidRPr="00A0079A" w:rsidRDefault="00A0079A" w:rsidP="00A0079A">
      <w:pPr>
        <w:jc w:val="both"/>
        <w:rPr>
          <w:szCs w:val="24"/>
        </w:rPr>
      </w:pPr>
    </w:p>
    <w:p w14:paraId="056B126B" w14:textId="77777777" w:rsidR="00A0079A" w:rsidRPr="00A0079A" w:rsidRDefault="00A0079A" w:rsidP="00A0079A">
      <w:pPr>
        <w:keepNext/>
        <w:jc w:val="center"/>
        <w:rPr>
          <w:rFonts w:cstheme="minorBidi"/>
        </w:rPr>
      </w:pPr>
      <w:r w:rsidRPr="00A0079A">
        <w:rPr>
          <w:rFonts w:cstheme="minorBidi"/>
          <w:noProof/>
          <w:lang w:val="en-US"/>
        </w:rPr>
        <w:lastRenderedPageBreak/>
        <w:drawing>
          <wp:inline distT="0" distB="0" distL="0" distR="0" wp14:anchorId="2BF678BC" wp14:editId="298293A6">
            <wp:extent cx="3929380" cy="2961355"/>
            <wp:effectExtent l="19050" t="19050" r="13970" b="107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BEBA8EAE-BF5A-486C-A8C5-ECC9F3942E4B}">
                          <a14:imgProps xmlns:a14="http://schemas.microsoft.com/office/drawing/2010/main">
                            <a14:imgLayer r:embed="rId46">
                              <a14:imgEffect>
                                <a14:colorTemperature colorTemp="8800"/>
                              </a14:imgEffect>
                              <a14:imgEffect>
                                <a14:saturation sat="200000"/>
                              </a14:imgEffect>
                            </a14:imgLayer>
                          </a14:imgProps>
                        </a:ext>
                        <a:ext uri="{28A0092B-C50C-407E-A947-70E740481C1C}">
                          <a14:useLocalDpi xmlns:a14="http://schemas.microsoft.com/office/drawing/2010/main" val="0"/>
                        </a:ext>
                      </a:extLst>
                    </a:blip>
                    <a:stretch>
                      <a:fillRect/>
                    </a:stretch>
                  </pic:blipFill>
                  <pic:spPr>
                    <a:xfrm>
                      <a:off x="0" y="0"/>
                      <a:ext cx="3996970" cy="3012294"/>
                    </a:xfrm>
                    <a:prstGeom prst="rect">
                      <a:avLst/>
                    </a:prstGeom>
                    <a:ln w="6350">
                      <a:solidFill>
                        <a:sysClr val="windowText" lastClr="000000"/>
                      </a:solidFill>
                    </a:ln>
                  </pic:spPr>
                </pic:pic>
              </a:graphicData>
            </a:graphic>
          </wp:inline>
        </w:drawing>
      </w:r>
    </w:p>
    <w:p w14:paraId="77AE3748" w14:textId="0B6297B3" w:rsidR="00312474" w:rsidRDefault="00A0079A" w:rsidP="00245E75">
      <w:pPr>
        <w:spacing w:line="240" w:lineRule="auto"/>
        <w:jc w:val="center"/>
        <w:rPr>
          <w:bCs/>
          <w:color w:val="2E74B5" w:themeColor="accent1" w:themeShade="BF"/>
          <w:szCs w:val="24"/>
        </w:rPr>
      </w:pPr>
      <w:bookmarkStart w:id="119" w:name="_Ref395017287"/>
      <w:bookmarkStart w:id="120" w:name="_Ref395017280"/>
      <w:bookmarkStart w:id="121" w:name="_Toc449872638"/>
      <w:bookmarkStart w:id="122" w:name="_Toc467285010"/>
      <w:bookmarkStart w:id="123" w:name="_Toc479486479"/>
      <w:r w:rsidRPr="00A0079A">
        <w:rPr>
          <w:rFonts w:cstheme="minorBidi"/>
          <w:b/>
          <w:bCs/>
          <w:color w:val="2E74B5" w:themeColor="accent1" w:themeShade="BF"/>
        </w:rPr>
        <w:t xml:space="preserve">Figure </w:t>
      </w:r>
      <w:r w:rsidR="00092DA8">
        <w:rPr>
          <w:rFonts w:cstheme="minorBidi"/>
          <w:b/>
          <w:bCs/>
          <w:color w:val="2E74B5" w:themeColor="accent1" w:themeShade="BF"/>
        </w:rPr>
        <w:fldChar w:fldCharType="begin"/>
      </w:r>
      <w:r w:rsidR="00092DA8">
        <w:rPr>
          <w:rFonts w:cstheme="minorBidi"/>
          <w:b/>
          <w:bCs/>
          <w:color w:val="2E74B5" w:themeColor="accent1" w:themeShade="BF"/>
        </w:rPr>
        <w:instrText xml:space="preserve"> STYLEREF 1 \s </w:instrText>
      </w:r>
      <w:r w:rsidR="00092DA8">
        <w:rPr>
          <w:rFonts w:cstheme="minorBidi"/>
          <w:b/>
          <w:bCs/>
          <w:color w:val="2E74B5" w:themeColor="accent1" w:themeShade="BF"/>
        </w:rPr>
        <w:fldChar w:fldCharType="separate"/>
      </w:r>
      <w:r w:rsidR="004A0CFA">
        <w:rPr>
          <w:rFonts w:cstheme="minorBidi"/>
          <w:b/>
          <w:bCs/>
          <w:noProof/>
          <w:color w:val="2E74B5" w:themeColor="accent1" w:themeShade="BF"/>
        </w:rPr>
        <w:t>2</w:t>
      </w:r>
      <w:r w:rsidR="00092DA8">
        <w:rPr>
          <w:rFonts w:cstheme="minorBidi"/>
          <w:b/>
          <w:bCs/>
          <w:color w:val="2E74B5" w:themeColor="accent1" w:themeShade="BF"/>
        </w:rPr>
        <w:fldChar w:fldCharType="end"/>
      </w:r>
      <w:r w:rsidR="00092DA8">
        <w:rPr>
          <w:rFonts w:cstheme="minorBidi"/>
          <w:b/>
          <w:bCs/>
          <w:color w:val="2E74B5" w:themeColor="accent1" w:themeShade="BF"/>
        </w:rPr>
        <w:noBreakHyphen/>
      </w:r>
      <w:r w:rsidR="00092DA8">
        <w:rPr>
          <w:rFonts w:cstheme="minorBidi"/>
          <w:b/>
          <w:bCs/>
          <w:color w:val="2E74B5" w:themeColor="accent1" w:themeShade="BF"/>
        </w:rPr>
        <w:fldChar w:fldCharType="begin"/>
      </w:r>
      <w:r w:rsidR="00092DA8">
        <w:rPr>
          <w:rFonts w:cstheme="minorBidi"/>
          <w:b/>
          <w:bCs/>
          <w:color w:val="2E74B5" w:themeColor="accent1" w:themeShade="BF"/>
        </w:rPr>
        <w:instrText xml:space="preserve"> SEQ Figure \* ARABIC \s 1 </w:instrText>
      </w:r>
      <w:r w:rsidR="00092DA8">
        <w:rPr>
          <w:rFonts w:cstheme="minorBidi"/>
          <w:b/>
          <w:bCs/>
          <w:color w:val="2E74B5" w:themeColor="accent1" w:themeShade="BF"/>
        </w:rPr>
        <w:fldChar w:fldCharType="separate"/>
      </w:r>
      <w:r w:rsidR="004A0CFA">
        <w:rPr>
          <w:rFonts w:cstheme="minorBidi"/>
          <w:b/>
          <w:bCs/>
          <w:noProof/>
          <w:color w:val="2E74B5" w:themeColor="accent1" w:themeShade="BF"/>
        </w:rPr>
        <w:t>10</w:t>
      </w:r>
      <w:r w:rsidR="00092DA8">
        <w:rPr>
          <w:rFonts w:cstheme="minorBidi"/>
          <w:b/>
          <w:bCs/>
          <w:color w:val="2E74B5" w:themeColor="accent1" w:themeShade="BF"/>
        </w:rPr>
        <w:fldChar w:fldCharType="end"/>
      </w:r>
      <w:bookmarkEnd w:id="119"/>
      <w:r w:rsidRPr="00A0079A">
        <w:rPr>
          <w:rFonts w:cstheme="minorBidi"/>
          <w:b/>
          <w:bCs/>
          <w:color w:val="2E74B5" w:themeColor="accent1" w:themeShade="BF"/>
        </w:rPr>
        <w:t>:</w:t>
      </w:r>
      <w:r w:rsidRPr="00A0079A">
        <w:rPr>
          <w:b/>
          <w:bCs/>
          <w:smallCaps/>
          <w:color w:val="2E74B5" w:themeColor="accent1" w:themeShade="BF"/>
          <w:szCs w:val="24"/>
        </w:rPr>
        <w:t xml:space="preserve"> </w:t>
      </w:r>
      <w:r w:rsidRPr="00A0079A">
        <w:rPr>
          <w:bCs/>
          <w:color w:val="2E74B5" w:themeColor="accent1" w:themeShade="BF"/>
          <w:szCs w:val="24"/>
        </w:rPr>
        <w:t xml:space="preserve">Thermal biomass conversion process </w:t>
      </w:r>
      <w:r w:rsidRPr="00A0079A">
        <w:rPr>
          <w:bCs/>
          <w:color w:val="2E74B5" w:themeColor="accent1" w:themeShade="BF"/>
          <w:szCs w:val="24"/>
        </w:rPr>
        <w:fldChar w:fldCharType="begin"/>
      </w:r>
      <w:r w:rsidR="00E92496">
        <w:rPr>
          <w:bCs/>
          <w:color w:val="2E74B5" w:themeColor="accent1" w:themeShade="BF"/>
          <w:szCs w:val="24"/>
        </w:rPr>
        <w:instrText xml:space="preserve"> ADDIN EN.CITE &lt;EndNote&gt;&lt;Cite&gt;&lt;Author&gt;Bridgwater&lt;/Author&gt;&lt;Year&gt;2006&lt;/Year&gt;&lt;RecNum&gt;65&lt;/RecNum&gt;&lt;DisplayText&gt;(Bridgwater, 2006)&lt;/DisplayText&gt;&lt;record&gt;&lt;rec-number&gt;65&lt;/rec-number&gt;&lt;foreign-keys&gt;&lt;key app="EN" db-id="e9w95svscrtrfhezv2059w0yzztdrxdwxtez" timestamp="1475240215"&gt;65&lt;/key&gt;&lt;/foreign-keys&gt;&lt;ref-type name="Journal Article"&gt;17&lt;/ref-type&gt;&lt;contributors&gt;&lt;authors&gt;&lt;author&gt;Bridgwater, Tony&lt;/author&gt;&lt;/authors&gt;&lt;/contributors&gt;&lt;titles&gt;&lt;title&gt;Biomass for energy&lt;/title&gt;&lt;secondary-title&gt;Journal of the Science of Food and Agriculture&lt;/secondary-title&gt;&lt;/titles&gt;&lt;periodical&gt;&lt;full-title&gt;Journal of the Science of Food and Agriculture&lt;/full-title&gt;&lt;/periodical&gt;&lt;pages&gt;1755-1768&lt;/pages&gt;&lt;volume&gt;86&lt;/volume&gt;&lt;number&gt;12&lt;/number&gt;&lt;keywords&gt;&lt;keyword&gt;biomass&lt;/keyword&gt;&lt;keyword&gt;bioenergy&lt;/keyword&gt;&lt;keyword&gt;pyrolysis&lt;/keyword&gt;&lt;keyword&gt;gasification&lt;/keyword&gt;&lt;keyword&gt;biofuels&lt;/keyword&gt;&lt;/keywords&gt;&lt;dates&gt;&lt;year&gt;2006&lt;/year&gt;&lt;/dates&gt;&lt;publisher&gt;John Wiley &amp;amp; Sons, Ltd.&lt;/publisher&gt;&lt;isbn&gt;1097-0010&lt;/isbn&gt;&lt;urls&gt;&lt;related-urls&gt;&lt;url&gt;http://dx.doi.org/10.1002/jsfa.2605&lt;/url&gt;&lt;/related-urls&gt;&lt;/urls&gt;&lt;electronic-resource-num&gt;10.1002/jsfa.2605&lt;/electronic-resource-num&gt;&lt;/record&gt;&lt;/Cite&gt;&lt;/EndNote&gt;</w:instrText>
      </w:r>
      <w:r w:rsidRPr="00A0079A">
        <w:rPr>
          <w:bCs/>
          <w:color w:val="2E74B5" w:themeColor="accent1" w:themeShade="BF"/>
          <w:szCs w:val="24"/>
        </w:rPr>
        <w:fldChar w:fldCharType="separate"/>
      </w:r>
      <w:r w:rsidR="002935DD">
        <w:rPr>
          <w:bCs/>
          <w:noProof/>
          <w:color w:val="2E74B5" w:themeColor="accent1" w:themeShade="BF"/>
          <w:szCs w:val="24"/>
        </w:rPr>
        <w:t>(Bridgwater, 2006)</w:t>
      </w:r>
      <w:r w:rsidRPr="00A0079A">
        <w:rPr>
          <w:bCs/>
          <w:color w:val="2E74B5" w:themeColor="accent1" w:themeShade="BF"/>
          <w:szCs w:val="24"/>
        </w:rPr>
        <w:fldChar w:fldCharType="end"/>
      </w:r>
      <w:r w:rsidR="00086A8D">
        <w:rPr>
          <w:bCs/>
          <w:color w:val="2E74B5" w:themeColor="accent1" w:themeShade="BF"/>
          <w:szCs w:val="24"/>
        </w:rPr>
        <w:t xml:space="preserve"> (</w:t>
      </w:r>
      <w:r w:rsidR="007B7083">
        <w:rPr>
          <w:bCs/>
          <w:color w:val="2E74B5" w:themeColor="accent1" w:themeShade="BF"/>
          <w:szCs w:val="24"/>
        </w:rPr>
        <w:t xml:space="preserve">reused </w:t>
      </w:r>
      <w:r w:rsidR="00DC26B9">
        <w:rPr>
          <w:bCs/>
          <w:color w:val="2E74B5" w:themeColor="accent1" w:themeShade="BF"/>
          <w:szCs w:val="24"/>
        </w:rPr>
        <w:t>with permission</w:t>
      </w:r>
      <w:r w:rsidR="00086A8D">
        <w:rPr>
          <w:bCs/>
          <w:color w:val="2E74B5" w:themeColor="accent1" w:themeShade="BF"/>
          <w:szCs w:val="24"/>
        </w:rPr>
        <w:t>)</w:t>
      </w:r>
      <w:r w:rsidRPr="00A0079A">
        <w:rPr>
          <w:bCs/>
          <w:color w:val="2E74B5" w:themeColor="accent1" w:themeShade="BF"/>
          <w:szCs w:val="24"/>
        </w:rPr>
        <w:t>.</w:t>
      </w:r>
      <w:bookmarkEnd w:id="120"/>
      <w:bookmarkEnd w:id="121"/>
      <w:bookmarkEnd w:id="122"/>
      <w:bookmarkEnd w:id="123"/>
    </w:p>
    <w:p w14:paraId="718BCFFF" w14:textId="77777777" w:rsidR="004F0B4F" w:rsidRDefault="004F0B4F" w:rsidP="00245E75">
      <w:pPr>
        <w:spacing w:line="240" w:lineRule="auto"/>
        <w:jc w:val="center"/>
        <w:rPr>
          <w:bCs/>
          <w:color w:val="2E74B5" w:themeColor="accent1" w:themeShade="BF"/>
          <w:szCs w:val="24"/>
        </w:rPr>
      </w:pPr>
    </w:p>
    <w:p w14:paraId="1BB759CF" w14:textId="77777777" w:rsidR="009C5F2D" w:rsidRPr="00245E75" w:rsidRDefault="009C5F2D" w:rsidP="00245E75">
      <w:pPr>
        <w:spacing w:line="240" w:lineRule="auto"/>
        <w:jc w:val="center"/>
        <w:rPr>
          <w:bCs/>
          <w:color w:val="2E74B5" w:themeColor="accent1" w:themeShade="BF"/>
          <w:szCs w:val="24"/>
        </w:rPr>
      </w:pPr>
    </w:p>
    <w:p w14:paraId="63FD0A87" w14:textId="77777777" w:rsidR="00A0079A" w:rsidRPr="00A0079A" w:rsidRDefault="001C52CE" w:rsidP="00BC4852">
      <w:pPr>
        <w:pStyle w:val="Heading3"/>
      </w:pPr>
      <w:bookmarkStart w:id="124" w:name="_Toc479486731"/>
      <w:r>
        <w:t>Pyrolysis p</w:t>
      </w:r>
      <w:r w:rsidR="00A0079A" w:rsidRPr="00A0079A">
        <w:t>rocess</w:t>
      </w:r>
      <w:bookmarkEnd w:id="124"/>
    </w:p>
    <w:p w14:paraId="7D89BCF3" w14:textId="77777777" w:rsidR="004F0B4F" w:rsidRPr="00A0079A" w:rsidRDefault="00A0079A" w:rsidP="00A0079A">
      <w:pPr>
        <w:jc w:val="both"/>
      </w:pPr>
      <w:r w:rsidRPr="00A0079A">
        <w:t xml:space="preserve">The present research will focus on the pyrolysis process as the main thermal technology used to treat biomass and therefore this section will cover </w:t>
      </w:r>
      <w:r w:rsidR="001F162D">
        <w:t xml:space="preserve">a detailed explanation </w:t>
      </w:r>
      <w:r w:rsidRPr="00A0079A">
        <w:t xml:space="preserve">about the thermal process. The basic phenomena take </w:t>
      </w:r>
      <w:r w:rsidRPr="00A0079A">
        <w:rPr>
          <w:noProof/>
        </w:rPr>
        <w:t>places during</w:t>
      </w:r>
      <w:r w:rsidRPr="00A0079A">
        <w:t xml:space="preserve"> pyrolysis are:</w:t>
      </w:r>
    </w:p>
    <w:p w14:paraId="2822A34D" w14:textId="77777777" w:rsidR="00A0079A" w:rsidRPr="00A0079A" w:rsidRDefault="00A0079A" w:rsidP="00C76AB9">
      <w:pPr>
        <w:numPr>
          <w:ilvl w:val="0"/>
          <w:numId w:val="8"/>
        </w:numPr>
        <w:contextualSpacing/>
        <w:jc w:val="both"/>
      </w:pPr>
      <w:r w:rsidRPr="00A0079A">
        <w:rPr>
          <w:noProof/>
        </w:rPr>
        <w:t>Transfer of heat from the source to the</w:t>
      </w:r>
      <w:r w:rsidRPr="00A0079A">
        <w:t xml:space="preserve"> particle surface by means of radiation and/or </w:t>
      </w:r>
      <w:r w:rsidRPr="00A0079A">
        <w:rPr>
          <w:noProof/>
        </w:rPr>
        <w:t>convection</w:t>
      </w:r>
      <w:r w:rsidRPr="00A0079A">
        <w:t xml:space="preserve"> and then towards the core of the particle, leading to a temperature rise inside the sample (Babu, 2008). Consequently, the increased temperature removes the moisture content in the biomass sample. </w:t>
      </w:r>
    </w:p>
    <w:p w14:paraId="53DF7F89" w14:textId="77777777" w:rsidR="00A0079A" w:rsidRPr="00A0079A" w:rsidRDefault="00A0079A" w:rsidP="00C76AB9">
      <w:pPr>
        <w:numPr>
          <w:ilvl w:val="0"/>
          <w:numId w:val="8"/>
        </w:numPr>
        <w:contextualSpacing/>
        <w:jc w:val="both"/>
      </w:pPr>
      <w:r w:rsidRPr="00A0079A">
        <w:t xml:space="preserve">The temperature rise inside the fuel causes removal of moisture stored in the fuel particle and initiates pyrolysis reactions and, therefore, leads to the escape of volatiles and formation of solid char. </w:t>
      </w:r>
    </w:p>
    <w:p w14:paraId="402C9E4F" w14:textId="77777777" w:rsidR="00A0079A" w:rsidRPr="00A0079A" w:rsidRDefault="00A0079A" w:rsidP="00C76AB9">
      <w:pPr>
        <w:numPr>
          <w:ilvl w:val="0"/>
          <w:numId w:val="8"/>
        </w:numPr>
        <w:contextualSpacing/>
        <w:jc w:val="both"/>
      </w:pPr>
      <w:r w:rsidRPr="00A0079A">
        <w:t>Char present in the vapour phase catalyses secondary cracking since the volatile and gaseous products will interact with the hot carbonaceous solid.</w:t>
      </w:r>
    </w:p>
    <w:p w14:paraId="0AC219FD" w14:textId="77777777" w:rsidR="00A0079A" w:rsidRPr="00A0079A" w:rsidRDefault="00A0079A" w:rsidP="00C76AB9">
      <w:pPr>
        <w:numPr>
          <w:ilvl w:val="0"/>
          <w:numId w:val="8"/>
        </w:numPr>
        <w:contextualSpacing/>
      </w:pPr>
      <w:r w:rsidRPr="00A0079A">
        <w:rPr>
          <w:noProof/>
        </w:rPr>
        <w:t>The outflow</w:t>
      </w:r>
      <w:r w:rsidRPr="00A0079A">
        <w:t xml:space="preserve"> of volatiles and gaseous products from the pores of the particles towards ambient then participate in a </w:t>
      </w:r>
      <w:r w:rsidRPr="00A0079A">
        <w:rPr>
          <w:noProof/>
        </w:rPr>
        <w:t>heat-transfer</w:t>
      </w:r>
      <w:r w:rsidRPr="00A0079A">
        <w:t xml:space="preserve"> process with the cooler part of </w:t>
      </w:r>
      <w:r w:rsidRPr="00A0079A">
        <w:rPr>
          <w:noProof/>
        </w:rPr>
        <w:t>unpyrolysed</w:t>
      </w:r>
      <w:r w:rsidRPr="00A0079A">
        <w:t xml:space="preserve"> fuel. </w:t>
      </w:r>
    </w:p>
    <w:p w14:paraId="536BB7DB" w14:textId="77777777" w:rsidR="00A0079A" w:rsidRPr="00A0079A" w:rsidRDefault="00A0079A" w:rsidP="00C76AB9">
      <w:pPr>
        <w:numPr>
          <w:ilvl w:val="0"/>
          <w:numId w:val="8"/>
        </w:numPr>
        <w:contextualSpacing/>
        <w:jc w:val="both"/>
      </w:pPr>
      <w:r w:rsidRPr="00A0079A">
        <w:rPr>
          <w:noProof/>
        </w:rPr>
        <w:t xml:space="preserve">Volatiles contained in the cooler regions of the fuel </w:t>
      </w:r>
      <w:r w:rsidRPr="00A0079A">
        <w:t xml:space="preserve">are condensed and producing </w:t>
      </w:r>
      <w:r w:rsidRPr="00A0079A">
        <w:rPr>
          <w:noProof/>
        </w:rPr>
        <w:t xml:space="preserve">tars. </w:t>
      </w:r>
      <w:r w:rsidRPr="00A0079A">
        <w:t xml:space="preserve">These interactions initiate autocatalytic secondary pyrolysis reactions such as </w:t>
      </w:r>
      <w:r w:rsidRPr="00A0079A">
        <w:lastRenderedPageBreak/>
        <w:t>reforming, polymerisation, dehydration, cracking, oxidation, water-gas shift, and gasification.</w:t>
      </w:r>
    </w:p>
    <w:p w14:paraId="66792832" w14:textId="75F5F925" w:rsidR="00A0079A" w:rsidRPr="00A0079A" w:rsidRDefault="00A0079A" w:rsidP="00C76AB9">
      <w:pPr>
        <w:numPr>
          <w:ilvl w:val="0"/>
          <w:numId w:val="8"/>
        </w:numPr>
        <w:contextualSpacing/>
        <w:jc w:val="both"/>
      </w:pPr>
      <w:r w:rsidRPr="00A0079A">
        <w:t xml:space="preserve">During secondary reactions, </w:t>
      </w:r>
      <w:r w:rsidRPr="00A0079A">
        <w:rPr>
          <w:noProof/>
        </w:rPr>
        <w:t>tars</w:t>
      </w:r>
      <w:r w:rsidRPr="00A0079A">
        <w:t xml:space="preserve"> will convert into gases and char. These conversion reactions of tars can take place either </w:t>
      </w:r>
      <w:r w:rsidRPr="00A0079A">
        <w:rPr>
          <w:noProof/>
        </w:rPr>
        <w:t>homogeneously</w:t>
      </w:r>
      <w:r w:rsidRPr="00A0079A">
        <w:t xml:space="preserve"> in the gas phase or heterogeneously at the surface of particles of char </w:t>
      </w:r>
      <w:r w:rsidRPr="00A0079A">
        <w:fldChar w:fldCharType="begin"/>
      </w:r>
      <w:r w:rsidR="00E92496">
        <w:instrText xml:space="preserve"> ADDIN EN.CITE &lt;EndNote&gt;&lt;Cite&gt;&lt;Author&gt;Wang&lt;/Author&gt;&lt;Year&gt;2008&lt;/Year&gt;&lt;RecNum&gt;66&lt;/RecNum&gt;&lt;DisplayText&gt;(Wang and Yan, 2008)&lt;/DisplayText&gt;&lt;record&gt;&lt;rec-number&gt;66&lt;/rec-number&gt;&lt;foreign-keys&gt;&lt;key app="EN" db-id="e9w95svscrtrfhezv2059w0yzztdrxdwxtez" timestamp="1475240228"&gt;66&lt;/key&gt;&lt;/foreign-keys&gt;&lt;ref-type name="Journal Article"&gt;17&lt;/ref-type&gt;&lt;contributors&gt;&lt;authors&gt;&lt;author&gt;Wang, Yiqun&lt;/author&gt;&lt;author&gt;Yan, Lifeng&lt;/author&gt;&lt;/authors&gt;&lt;/contributors&gt;&lt;titles&gt;&lt;title&gt;CFD studies on biomass thermochemical conversion&lt;/title&gt;&lt;secondary-title&gt;International journal of molecular sciences&lt;/secondary-title&gt;&lt;/titles&gt;&lt;periodical&gt;&lt;full-title&gt;International journal of molecular sciences&lt;/full-title&gt;&lt;/periodical&gt;&lt;pages&gt;1108-1130&lt;/pages&gt;&lt;volume&gt;9&lt;/volume&gt;&lt;number&gt;6&lt;/number&gt;&lt;dates&gt;&lt;year&gt;2008&lt;/year&gt;&lt;/dates&gt;&lt;urls&gt;&lt;/urls&gt;&lt;/record&gt;&lt;/Cite&gt;&lt;/EndNote&gt;</w:instrText>
      </w:r>
      <w:r w:rsidRPr="00A0079A">
        <w:fldChar w:fldCharType="separate"/>
      </w:r>
      <w:r w:rsidR="002935DD">
        <w:rPr>
          <w:noProof/>
        </w:rPr>
        <w:t>(Wang and Yan, 2008)</w:t>
      </w:r>
      <w:r w:rsidRPr="00A0079A">
        <w:fldChar w:fldCharType="end"/>
      </w:r>
      <w:r w:rsidR="0090530D">
        <w:t>.</w:t>
      </w:r>
    </w:p>
    <w:p w14:paraId="5107E59F" w14:textId="77777777" w:rsidR="00A0079A" w:rsidRPr="00A0079A" w:rsidRDefault="00A0079A" w:rsidP="00A0079A">
      <w:pPr>
        <w:jc w:val="both"/>
        <w:rPr>
          <w:bCs/>
        </w:rPr>
      </w:pPr>
    </w:p>
    <w:p w14:paraId="3700EE56" w14:textId="77777777" w:rsidR="00A0079A" w:rsidRDefault="00A0079A" w:rsidP="00A0079A">
      <w:pPr>
        <w:jc w:val="both"/>
      </w:pPr>
      <w:r w:rsidRPr="00A0079A">
        <w:rPr>
          <w:color w:val="2E74B5" w:themeColor="accent1" w:themeShade="BF"/>
        </w:rPr>
        <w:fldChar w:fldCharType="begin"/>
      </w:r>
      <w:r w:rsidRPr="00A0079A">
        <w:rPr>
          <w:color w:val="2E74B5" w:themeColor="accent1" w:themeShade="BF"/>
        </w:rPr>
        <w:instrText xml:space="preserve"> REF _Ref395609746 \h  \* MERGEFORMAT </w:instrText>
      </w:r>
      <w:r w:rsidRPr="00A0079A">
        <w:rPr>
          <w:color w:val="2E74B5" w:themeColor="accent1" w:themeShade="BF"/>
        </w:rPr>
      </w:r>
      <w:r w:rsidRPr="00A0079A">
        <w:rPr>
          <w:color w:val="2E74B5" w:themeColor="accent1" w:themeShade="BF"/>
        </w:rPr>
        <w:fldChar w:fldCharType="separate"/>
      </w:r>
      <w:r w:rsidR="004A0CFA" w:rsidRPr="004A0CFA">
        <w:rPr>
          <w:rFonts w:cstheme="minorBidi"/>
          <w:color w:val="2E74B5" w:themeColor="accent1" w:themeShade="BF"/>
        </w:rPr>
        <w:t xml:space="preserve">Figure </w:t>
      </w:r>
      <w:r w:rsidR="004A0CFA" w:rsidRPr="004A0CFA">
        <w:rPr>
          <w:rFonts w:cstheme="minorBidi"/>
          <w:noProof/>
          <w:color w:val="2E74B5" w:themeColor="accent1" w:themeShade="BF"/>
        </w:rPr>
        <w:t>2</w:t>
      </w:r>
      <w:r w:rsidR="004A0CFA" w:rsidRPr="004A0CFA">
        <w:rPr>
          <w:rFonts w:cstheme="minorBidi"/>
          <w:noProof/>
          <w:color w:val="2E74B5" w:themeColor="accent1" w:themeShade="BF"/>
        </w:rPr>
        <w:noBreakHyphen/>
        <w:t>11</w:t>
      </w:r>
      <w:r w:rsidRPr="00A0079A">
        <w:rPr>
          <w:color w:val="2E74B5" w:themeColor="accent1" w:themeShade="BF"/>
        </w:rPr>
        <w:fldChar w:fldCharType="end"/>
      </w:r>
      <w:r w:rsidR="001F162D">
        <w:t xml:space="preserve"> presents</w:t>
      </w:r>
      <w:r w:rsidRPr="00A0079A">
        <w:t xml:space="preserve"> a simple diagram showing the possible reactions occurring during pyrolysis of wood biomass which encompass the basic phenomena mentioned previously.</w:t>
      </w:r>
    </w:p>
    <w:p w14:paraId="39C43076" w14:textId="77777777" w:rsidR="004F0B4F" w:rsidRPr="00A0079A" w:rsidRDefault="004F0B4F" w:rsidP="00A0079A">
      <w:pPr>
        <w:jc w:val="both"/>
        <w:rPr>
          <w:bCs/>
        </w:rPr>
      </w:pPr>
    </w:p>
    <w:p w14:paraId="3683E2D4" w14:textId="77777777" w:rsidR="00A0079A" w:rsidRPr="00A0079A" w:rsidRDefault="00A0079A" w:rsidP="00A0079A">
      <w:pPr>
        <w:keepNext/>
        <w:jc w:val="center"/>
        <w:rPr>
          <w:rFonts w:cstheme="minorBidi"/>
        </w:rPr>
      </w:pPr>
      <w:r w:rsidRPr="00A0079A">
        <w:rPr>
          <w:rFonts w:cstheme="minorBidi"/>
          <w:noProof/>
          <w:lang w:val="en-US"/>
        </w:rPr>
        <w:drawing>
          <wp:inline distT="0" distB="0" distL="0" distR="0" wp14:anchorId="11671F80" wp14:editId="3C301CF5">
            <wp:extent cx="4317612" cy="2741868"/>
            <wp:effectExtent l="19050" t="19050" r="26035" b="209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Effect>
                                <a14:colorTemperature colorTemp="8800"/>
                              </a14:imgEffect>
                              <a14:imgEffect>
                                <a14:saturation sat="200000"/>
                              </a14:imgEffect>
                            </a14:imgLayer>
                          </a14:imgProps>
                        </a:ext>
                      </a:extLst>
                    </a:blip>
                    <a:stretch>
                      <a:fillRect/>
                    </a:stretch>
                  </pic:blipFill>
                  <pic:spPr>
                    <a:xfrm>
                      <a:off x="0" y="0"/>
                      <a:ext cx="4407229" cy="2798779"/>
                    </a:xfrm>
                    <a:prstGeom prst="rect">
                      <a:avLst/>
                    </a:prstGeom>
                    <a:ln w="6350">
                      <a:solidFill>
                        <a:sysClr val="windowText" lastClr="000000"/>
                      </a:solidFill>
                    </a:ln>
                  </pic:spPr>
                </pic:pic>
              </a:graphicData>
            </a:graphic>
          </wp:inline>
        </w:drawing>
      </w:r>
    </w:p>
    <w:p w14:paraId="7CA1AF2F" w14:textId="4DCFACC3" w:rsidR="00A0079A" w:rsidRPr="00A0079A" w:rsidRDefault="00A0079A" w:rsidP="00A0079A">
      <w:pPr>
        <w:jc w:val="center"/>
        <w:rPr>
          <w:rFonts w:cstheme="minorBidi"/>
          <w:color w:val="2E74B5" w:themeColor="accent1" w:themeShade="BF"/>
        </w:rPr>
      </w:pPr>
      <w:bookmarkStart w:id="125" w:name="_Ref395609746"/>
      <w:bookmarkStart w:id="126" w:name="_Toc449872641"/>
      <w:bookmarkStart w:id="127" w:name="_Toc467285011"/>
      <w:bookmarkStart w:id="128" w:name="_Toc479486480"/>
      <w:r w:rsidRPr="00A0079A">
        <w:rPr>
          <w:rFonts w:cstheme="minorBidi"/>
          <w:b/>
          <w:color w:val="2E74B5" w:themeColor="accent1" w:themeShade="BF"/>
        </w:rPr>
        <w:t xml:space="preserve">Figure </w:t>
      </w:r>
      <w:r w:rsidR="00092DA8">
        <w:rPr>
          <w:rFonts w:cstheme="minorBidi"/>
          <w:b/>
          <w:color w:val="2E74B5" w:themeColor="accent1" w:themeShade="BF"/>
        </w:rPr>
        <w:fldChar w:fldCharType="begin"/>
      </w:r>
      <w:r w:rsidR="00092DA8">
        <w:rPr>
          <w:rFonts w:cstheme="minorBidi"/>
          <w:b/>
          <w:color w:val="2E74B5" w:themeColor="accent1" w:themeShade="BF"/>
        </w:rPr>
        <w:instrText xml:space="preserve"> STYLEREF 1 \s </w:instrText>
      </w:r>
      <w:r w:rsidR="00092DA8">
        <w:rPr>
          <w:rFonts w:cstheme="minorBidi"/>
          <w:b/>
          <w:color w:val="2E74B5" w:themeColor="accent1" w:themeShade="BF"/>
        </w:rPr>
        <w:fldChar w:fldCharType="separate"/>
      </w:r>
      <w:r w:rsidR="004A0CFA">
        <w:rPr>
          <w:rFonts w:cstheme="minorBidi"/>
          <w:b/>
          <w:noProof/>
          <w:color w:val="2E74B5" w:themeColor="accent1" w:themeShade="BF"/>
        </w:rPr>
        <w:t>2</w:t>
      </w:r>
      <w:r w:rsidR="00092DA8">
        <w:rPr>
          <w:rFonts w:cstheme="minorBidi"/>
          <w:b/>
          <w:color w:val="2E74B5" w:themeColor="accent1" w:themeShade="BF"/>
        </w:rPr>
        <w:fldChar w:fldCharType="end"/>
      </w:r>
      <w:r w:rsidR="00092DA8">
        <w:rPr>
          <w:rFonts w:cstheme="minorBidi"/>
          <w:b/>
          <w:color w:val="2E74B5" w:themeColor="accent1" w:themeShade="BF"/>
        </w:rPr>
        <w:noBreakHyphen/>
      </w:r>
      <w:r w:rsidR="00092DA8">
        <w:rPr>
          <w:rFonts w:cstheme="minorBidi"/>
          <w:b/>
          <w:color w:val="2E74B5" w:themeColor="accent1" w:themeShade="BF"/>
        </w:rPr>
        <w:fldChar w:fldCharType="begin"/>
      </w:r>
      <w:r w:rsidR="00092DA8">
        <w:rPr>
          <w:rFonts w:cstheme="minorBidi"/>
          <w:b/>
          <w:color w:val="2E74B5" w:themeColor="accent1" w:themeShade="BF"/>
        </w:rPr>
        <w:instrText xml:space="preserve"> SEQ Figure \* ARABIC \s 1 </w:instrText>
      </w:r>
      <w:r w:rsidR="00092DA8">
        <w:rPr>
          <w:rFonts w:cstheme="minorBidi"/>
          <w:b/>
          <w:color w:val="2E74B5" w:themeColor="accent1" w:themeShade="BF"/>
        </w:rPr>
        <w:fldChar w:fldCharType="separate"/>
      </w:r>
      <w:r w:rsidR="004A0CFA">
        <w:rPr>
          <w:rFonts w:cstheme="minorBidi"/>
          <w:b/>
          <w:noProof/>
          <w:color w:val="2E74B5" w:themeColor="accent1" w:themeShade="BF"/>
        </w:rPr>
        <w:t>11</w:t>
      </w:r>
      <w:r w:rsidR="00092DA8">
        <w:rPr>
          <w:rFonts w:cstheme="minorBidi"/>
          <w:b/>
          <w:color w:val="2E74B5" w:themeColor="accent1" w:themeShade="BF"/>
        </w:rPr>
        <w:fldChar w:fldCharType="end"/>
      </w:r>
      <w:bookmarkEnd w:id="125"/>
      <w:r w:rsidRPr="00A0079A">
        <w:rPr>
          <w:rFonts w:cstheme="minorBidi"/>
          <w:b/>
          <w:smallCaps/>
          <w:color w:val="2E74B5" w:themeColor="accent1" w:themeShade="BF"/>
        </w:rPr>
        <w:t>:</w:t>
      </w:r>
      <w:r w:rsidRPr="00A0079A">
        <w:rPr>
          <w:rFonts w:cstheme="minorBidi"/>
          <w:smallCaps/>
          <w:color w:val="2E74B5" w:themeColor="accent1" w:themeShade="BF"/>
        </w:rPr>
        <w:t xml:space="preserve"> </w:t>
      </w:r>
      <w:r w:rsidRPr="00A0079A">
        <w:rPr>
          <w:rFonts w:cstheme="minorBidi"/>
          <w:color w:val="2E74B5" w:themeColor="accent1" w:themeShade="BF"/>
        </w:rPr>
        <w:t xml:space="preserve">Possible occurring reactions during wood pyrolysis </w:t>
      </w:r>
      <w:r w:rsidRPr="00A0079A">
        <w:rPr>
          <w:rFonts w:cstheme="minorBidi"/>
          <w:color w:val="2E74B5" w:themeColor="accent1" w:themeShade="BF"/>
        </w:rPr>
        <w:fldChar w:fldCharType="begin"/>
      </w:r>
      <w:r w:rsidR="00E92496">
        <w:rPr>
          <w:rFonts w:cstheme="minorBidi"/>
          <w:color w:val="2E74B5" w:themeColor="accent1" w:themeShade="BF"/>
        </w:rPr>
        <w:instrText xml:space="preserve"> ADDIN EN.CITE &lt;EndNote&gt;&lt;Cite&gt;&lt;Author&gt;Venderbosch&lt;/Author&gt;&lt;Year&gt;2010&lt;/Year&gt;&lt;RecNum&gt;55&lt;/RecNum&gt;&lt;DisplayText&gt;(Venderbosch and Prins, 2010)&lt;/DisplayText&gt;&lt;record&gt;&lt;rec-number&gt;55&lt;/rec-number&gt;&lt;foreign-keys&gt;&lt;key app="EN" db-id="e9w95svscrtrfhezv2059w0yzztdrxdwxtez" timestamp="1475240108"&gt;55&lt;/key&gt;&lt;/foreign-keys&gt;&lt;ref-type name="Journal Article"&gt;17&lt;/ref-type&gt;&lt;contributors&gt;&lt;authors&gt;&lt;author&gt;Venderbosch, R. H.&lt;/author&gt;&lt;author&gt;Prins, W.&lt;/author&gt;&lt;/authors&gt;&lt;/contributors&gt;&lt;titles&gt;&lt;title&gt;Fast pyrolysis technology development&lt;/title&gt;&lt;secondary-title&gt;Biofuels, Bioproducts and Biorefining&lt;/secondary-title&gt;&lt;/titles&gt;&lt;periodical&gt;&lt;full-title&gt;Biofuels, Bioproducts and Biorefining&lt;/full-title&gt;&lt;/periodical&gt;&lt;pages&gt;178-208&lt;/pages&gt;&lt;volume&gt;4&lt;/volume&gt;&lt;number&gt;2&lt;/number&gt;&lt;keywords&gt;&lt;keyword&gt;pyrolysis&lt;/keyword&gt;&lt;keyword&gt;technology&lt;/keyword&gt;&lt;keyword&gt;review&lt;/keyword&gt;&lt;keyword&gt;bio-oil&lt;/keyword&gt;&lt;keyword&gt;biomass&lt;/keyword&gt;&lt;/keywords&gt;&lt;dates&gt;&lt;year&gt;2010&lt;/year&gt;&lt;/dates&gt;&lt;publisher&gt;John Wiley &amp;amp; Sons, Ltd.&lt;/publisher&gt;&lt;isbn&gt;1932-1031&lt;/isbn&gt;&lt;urls&gt;&lt;related-urls&gt;&lt;url&gt;http://dx.doi.org/10.1002/bbb.205&lt;/url&gt;&lt;/related-urls&gt;&lt;/urls&gt;&lt;electronic-resource-num&gt;10.1002/bbb.205&lt;/electronic-resource-num&gt;&lt;/record&gt;&lt;/Cite&gt;&lt;/EndNote&gt;</w:instrText>
      </w:r>
      <w:r w:rsidRPr="00A0079A">
        <w:rPr>
          <w:rFonts w:cstheme="minorBidi"/>
          <w:color w:val="2E74B5" w:themeColor="accent1" w:themeShade="BF"/>
        </w:rPr>
        <w:fldChar w:fldCharType="separate"/>
      </w:r>
      <w:bookmarkEnd w:id="126"/>
      <w:r w:rsidR="002935DD">
        <w:rPr>
          <w:rFonts w:cstheme="minorBidi"/>
          <w:noProof/>
          <w:color w:val="2E74B5" w:themeColor="accent1" w:themeShade="BF"/>
        </w:rPr>
        <w:t>(Venderbosch and Prins, 2010)</w:t>
      </w:r>
      <w:r w:rsidRPr="00A0079A">
        <w:rPr>
          <w:rFonts w:cstheme="minorBidi"/>
          <w:color w:val="2E74B5" w:themeColor="accent1" w:themeShade="BF"/>
        </w:rPr>
        <w:fldChar w:fldCharType="end"/>
      </w:r>
      <w:r w:rsidR="004B68EE">
        <w:rPr>
          <w:rFonts w:cstheme="minorBidi"/>
          <w:color w:val="2E74B5" w:themeColor="accent1" w:themeShade="BF"/>
        </w:rPr>
        <w:t xml:space="preserve"> (</w:t>
      </w:r>
      <w:r w:rsidR="007B7083">
        <w:rPr>
          <w:rFonts w:cstheme="minorBidi"/>
          <w:color w:val="2E74B5" w:themeColor="accent1" w:themeShade="BF"/>
        </w:rPr>
        <w:t xml:space="preserve">reused </w:t>
      </w:r>
      <w:r w:rsidR="00624671">
        <w:rPr>
          <w:rFonts w:cstheme="minorBidi"/>
          <w:color w:val="2E74B5" w:themeColor="accent1" w:themeShade="BF"/>
        </w:rPr>
        <w:t>with permission</w:t>
      </w:r>
      <w:r w:rsidR="004B68EE">
        <w:rPr>
          <w:rFonts w:cstheme="minorBidi"/>
          <w:color w:val="2E74B5" w:themeColor="accent1" w:themeShade="BF"/>
        </w:rPr>
        <w:t>).</w:t>
      </w:r>
      <w:bookmarkEnd w:id="127"/>
      <w:bookmarkEnd w:id="128"/>
    </w:p>
    <w:p w14:paraId="61CAABE9" w14:textId="77777777" w:rsidR="00A0079A" w:rsidRPr="00A0079A" w:rsidRDefault="00A0079A" w:rsidP="00A0079A">
      <w:pPr>
        <w:ind w:firstLine="567"/>
        <w:jc w:val="both"/>
        <w:rPr>
          <w:bCs/>
        </w:rPr>
      </w:pPr>
    </w:p>
    <w:p w14:paraId="37320401" w14:textId="77777777" w:rsidR="00A0079A" w:rsidRDefault="00A0079A" w:rsidP="00A0079A">
      <w:pPr>
        <w:jc w:val="both"/>
        <w:rPr>
          <w:bCs/>
        </w:rPr>
      </w:pPr>
      <w:r w:rsidRPr="00A0079A">
        <w:rPr>
          <w:bCs/>
        </w:rPr>
        <w:t>Basically, the products of biomass pyrolysis can be categorised into thr</w:t>
      </w:r>
      <w:r w:rsidR="00D66960">
        <w:rPr>
          <w:bCs/>
        </w:rPr>
        <w:t>ee primary sections. These are:</w:t>
      </w:r>
    </w:p>
    <w:p w14:paraId="14D06598" w14:textId="77777777" w:rsidR="009F6423" w:rsidRPr="00A0079A" w:rsidRDefault="009F6423" w:rsidP="00A0079A">
      <w:pPr>
        <w:jc w:val="both"/>
        <w:rPr>
          <w:bCs/>
        </w:rPr>
      </w:pPr>
    </w:p>
    <w:p w14:paraId="19D639C9" w14:textId="0A632482" w:rsidR="00A0079A" w:rsidRDefault="00A0079A" w:rsidP="001429A8">
      <w:pPr>
        <w:numPr>
          <w:ilvl w:val="0"/>
          <w:numId w:val="5"/>
        </w:numPr>
        <w:contextualSpacing/>
        <w:jc w:val="both"/>
        <w:rPr>
          <w:bCs/>
        </w:rPr>
      </w:pPr>
      <w:r w:rsidRPr="00A0079A">
        <w:rPr>
          <w:bCs/>
        </w:rPr>
        <w:t xml:space="preserve">A medium </w:t>
      </w:r>
      <w:r w:rsidR="00B46CDA">
        <w:rPr>
          <w:bCs/>
        </w:rPr>
        <w:t>(11-22</w:t>
      </w:r>
      <w:r w:rsidR="005345D1">
        <w:rPr>
          <w:bCs/>
        </w:rPr>
        <w:t xml:space="preserve"> MJ/</w:t>
      </w:r>
      <w:r w:rsidR="00E352E5">
        <w:rPr>
          <w:bCs/>
        </w:rPr>
        <w:t>N</w:t>
      </w:r>
      <w:r w:rsidR="005345D1">
        <w:rPr>
          <w:bCs/>
        </w:rPr>
        <w:t>m</w:t>
      </w:r>
      <w:r w:rsidR="005345D1" w:rsidRPr="005345D1">
        <w:rPr>
          <w:bCs/>
          <w:vertAlign w:val="superscript"/>
        </w:rPr>
        <w:t>3</w:t>
      </w:r>
      <w:r w:rsidR="005345D1">
        <w:rPr>
          <w:bCs/>
        </w:rPr>
        <w:t xml:space="preserve">) </w:t>
      </w:r>
      <w:r w:rsidRPr="00A0079A">
        <w:rPr>
          <w:bCs/>
        </w:rPr>
        <w:t xml:space="preserve">to low calorific value fuel gas </w:t>
      </w:r>
      <w:r w:rsidR="00B46CDA">
        <w:rPr>
          <w:bCs/>
        </w:rPr>
        <w:t>(4-11 MJ/</w:t>
      </w:r>
      <w:r w:rsidR="00E352E5">
        <w:rPr>
          <w:bCs/>
        </w:rPr>
        <w:t>N</w:t>
      </w:r>
      <w:r w:rsidR="00B46CDA">
        <w:rPr>
          <w:bCs/>
        </w:rPr>
        <w:t>m</w:t>
      </w:r>
      <w:r w:rsidR="00B46CDA" w:rsidRPr="00B46CDA">
        <w:rPr>
          <w:bCs/>
          <w:vertAlign w:val="superscript"/>
        </w:rPr>
        <w:t>3</w:t>
      </w:r>
      <w:r w:rsidR="00B46CDA">
        <w:rPr>
          <w:bCs/>
        </w:rPr>
        <w:t xml:space="preserve">) </w:t>
      </w:r>
      <w:r w:rsidRPr="00A0079A">
        <w:rPr>
          <w:bCs/>
        </w:rPr>
        <w:t>where hydrogen, methane, carbon monoxide, carbon dioxide are the dominant compounds contained in the gaseous product with minor quantities of higher hydrocarbons present depending on the organic characteristics of the materials being pyrolysed</w:t>
      </w:r>
      <w:r w:rsidR="006235ED">
        <w:rPr>
          <w:bCs/>
        </w:rPr>
        <w:t xml:space="preserve"> and the operating conditions</w:t>
      </w:r>
      <w:r w:rsidR="003C0FEE">
        <w:rPr>
          <w:bCs/>
        </w:rPr>
        <w:t xml:space="preserve"> used</w:t>
      </w:r>
      <w:r w:rsidRPr="00A0079A">
        <w:rPr>
          <w:bCs/>
        </w:rPr>
        <w:t>.</w:t>
      </w:r>
      <w:r w:rsidR="00172F14">
        <w:rPr>
          <w:bCs/>
        </w:rPr>
        <w:t xml:space="preserve"> </w:t>
      </w:r>
      <w:r w:rsidR="001429A8">
        <w:rPr>
          <w:bCs/>
        </w:rPr>
        <w:t>The pyrolysis gas can be used as a fuel for direct firing in boilers and in gas turbines/engines for electricity generation.</w:t>
      </w:r>
    </w:p>
    <w:p w14:paraId="4A738506" w14:textId="77777777" w:rsidR="00172F14" w:rsidRPr="00A0079A" w:rsidRDefault="00172F14" w:rsidP="00172F14">
      <w:pPr>
        <w:ind w:left="720"/>
        <w:contextualSpacing/>
        <w:jc w:val="both"/>
        <w:rPr>
          <w:bCs/>
        </w:rPr>
      </w:pPr>
    </w:p>
    <w:p w14:paraId="4CC30913" w14:textId="69F6DD78" w:rsidR="00A0079A" w:rsidRDefault="00A0079A" w:rsidP="00C76AB9">
      <w:pPr>
        <w:numPr>
          <w:ilvl w:val="0"/>
          <w:numId w:val="5"/>
        </w:numPr>
        <w:contextualSpacing/>
        <w:jc w:val="both"/>
        <w:rPr>
          <w:bCs/>
        </w:rPr>
      </w:pPr>
      <w:r w:rsidRPr="00A0079A">
        <w:rPr>
          <w:bCs/>
        </w:rPr>
        <w:lastRenderedPageBreak/>
        <w:t xml:space="preserve">A liquid mixture consisting of water, tars and/or hot oils that contain chemicals such as phenol, acetic acid, acetone and methanol. The liquid product, also known as bio-oil is dark-brown in colour or black to dark green depending on the feedstock and the operating mode of pyrolysis. </w:t>
      </w:r>
      <w:r w:rsidR="00172F14">
        <w:rPr>
          <w:bCs/>
        </w:rPr>
        <w:t xml:space="preserve">The bio-oils from biomass usually contain higher proportion of oxygen compared to fossil oils and therefore they </w:t>
      </w:r>
      <w:r w:rsidR="0060154C">
        <w:rPr>
          <w:bCs/>
        </w:rPr>
        <w:t xml:space="preserve">are </w:t>
      </w:r>
      <w:r w:rsidR="00172F14">
        <w:rPr>
          <w:bCs/>
        </w:rPr>
        <w:t>chemically unstable. The bio-oils still need further upgrades to reduce the oxygen content before they can be used for combustion/transportation fuel, and production of chemicals.</w:t>
      </w:r>
      <w:r w:rsidR="00A441B6">
        <w:rPr>
          <w:bCs/>
        </w:rPr>
        <w:t xml:space="preserve"> </w:t>
      </w:r>
      <w:r w:rsidR="00B10D97">
        <w:rPr>
          <w:bCs/>
        </w:rPr>
        <w:fldChar w:fldCharType="begin"/>
      </w:r>
      <w:r w:rsidR="00B10D97">
        <w:rPr>
          <w:bCs/>
        </w:rPr>
        <w:instrText xml:space="preserve"> REF _Ref479386813 \h </w:instrText>
      </w:r>
      <w:r w:rsidR="00B10D97">
        <w:rPr>
          <w:bCs/>
        </w:rPr>
      </w:r>
      <w:r w:rsidR="00B10D97">
        <w:rPr>
          <w:bCs/>
        </w:rPr>
        <w:fldChar w:fldCharType="separate"/>
      </w:r>
      <w:r w:rsidR="00B10D97" w:rsidRPr="00B10D97">
        <w:rPr>
          <w:color w:val="2E74B5" w:themeColor="accent1" w:themeShade="BF"/>
        </w:rPr>
        <w:t xml:space="preserve">Table </w:t>
      </w:r>
      <w:r w:rsidR="00B10D97" w:rsidRPr="00B10D97">
        <w:rPr>
          <w:noProof/>
          <w:color w:val="2E74B5" w:themeColor="accent1" w:themeShade="BF"/>
        </w:rPr>
        <w:t>2</w:t>
      </w:r>
      <w:r w:rsidR="00B10D97" w:rsidRPr="00B10D97">
        <w:rPr>
          <w:color w:val="2E74B5" w:themeColor="accent1" w:themeShade="BF"/>
        </w:rPr>
        <w:noBreakHyphen/>
      </w:r>
      <w:r w:rsidR="00B10D97" w:rsidRPr="00B10D97">
        <w:rPr>
          <w:noProof/>
          <w:color w:val="2E74B5" w:themeColor="accent1" w:themeShade="BF"/>
        </w:rPr>
        <w:t>4</w:t>
      </w:r>
      <w:r w:rsidR="00B10D97">
        <w:rPr>
          <w:bCs/>
        </w:rPr>
        <w:fldChar w:fldCharType="end"/>
      </w:r>
      <w:r w:rsidR="00B10D97">
        <w:rPr>
          <w:bCs/>
        </w:rPr>
        <w:t xml:space="preserve"> s</w:t>
      </w:r>
      <w:r w:rsidR="00A441B6">
        <w:rPr>
          <w:bCs/>
        </w:rPr>
        <w:t xml:space="preserve">hows the typical properties of </w:t>
      </w:r>
      <w:r w:rsidR="00B103CF">
        <w:rPr>
          <w:bCs/>
        </w:rPr>
        <w:t>wood-derived bio-oil.</w:t>
      </w:r>
      <w:r w:rsidR="00B46CDA">
        <w:rPr>
          <w:bCs/>
        </w:rPr>
        <w:t xml:space="preserve"> </w:t>
      </w:r>
      <w:r w:rsidR="00E352E5">
        <w:rPr>
          <w:bCs/>
        </w:rPr>
        <w:t>It is worthwhile noting that t</w:t>
      </w:r>
      <w:r w:rsidR="00B46CDA">
        <w:rPr>
          <w:bCs/>
        </w:rPr>
        <w:t xml:space="preserve">he pyrolysis oils usually have heating value in a range of 16-23 MJ/kg, which is approximately half than that of fossil oil (37 MJ/kg). </w:t>
      </w:r>
    </w:p>
    <w:p w14:paraId="71400C32" w14:textId="77777777" w:rsidR="00172F14" w:rsidRPr="00A0079A" w:rsidRDefault="00172F14" w:rsidP="00172F14">
      <w:pPr>
        <w:contextualSpacing/>
        <w:jc w:val="both"/>
        <w:rPr>
          <w:bCs/>
        </w:rPr>
      </w:pPr>
    </w:p>
    <w:p w14:paraId="4120C264" w14:textId="6DA1B438" w:rsidR="00A0079A" w:rsidRPr="00042F95" w:rsidRDefault="00A0079A" w:rsidP="006645BB">
      <w:pPr>
        <w:numPr>
          <w:ilvl w:val="0"/>
          <w:numId w:val="5"/>
        </w:numPr>
        <w:contextualSpacing/>
        <w:jc w:val="both"/>
        <w:rPr>
          <w:bCs/>
        </w:rPr>
      </w:pPr>
      <w:r w:rsidRPr="00A0079A">
        <w:rPr>
          <w:bCs/>
          <w:noProof/>
        </w:rPr>
        <w:t>A solid residue consist</w:t>
      </w:r>
      <w:r w:rsidR="00172F14">
        <w:rPr>
          <w:bCs/>
          <w:noProof/>
        </w:rPr>
        <w:t>ing of elemental</w:t>
      </w:r>
      <w:r w:rsidR="004A7D34">
        <w:rPr>
          <w:bCs/>
          <w:noProof/>
        </w:rPr>
        <w:t xml:space="preserve"> carbon (c</w:t>
      </w:r>
      <w:r w:rsidR="00172F14">
        <w:rPr>
          <w:bCs/>
          <w:noProof/>
        </w:rPr>
        <w:t xml:space="preserve">har, a porous carbon structure) originating from the thermal decomposition of the </w:t>
      </w:r>
      <w:r w:rsidR="009F6423">
        <w:rPr>
          <w:bCs/>
          <w:noProof/>
        </w:rPr>
        <w:t>organic components</w:t>
      </w:r>
      <w:r w:rsidR="00172F14">
        <w:rPr>
          <w:bCs/>
          <w:noProof/>
        </w:rPr>
        <w:t xml:space="preserve">. </w:t>
      </w:r>
      <w:r w:rsidR="003D08E0">
        <w:rPr>
          <w:bCs/>
          <w:noProof/>
        </w:rPr>
        <w:t>H</w:t>
      </w:r>
      <w:r w:rsidR="004D3EB0">
        <w:rPr>
          <w:bCs/>
          <w:noProof/>
        </w:rPr>
        <w:t>ig</w:t>
      </w:r>
      <w:r w:rsidR="003D08E0">
        <w:rPr>
          <w:bCs/>
          <w:noProof/>
        </w:rPr>
        <w:t>h</w:t>
      </w:r>
      <w:r w:rsidR="004D3EB0">
        <w:rPr>
          <w:bCs/>
          <w:noProof/>
        </w:rPr>
        <w:t xml:space="preserve">ly carbonaceous </w:t>
      </w:r>
      <w:r w:rsidR="003D08E0">
        <w:rPr>
          <w:bCs/>
          <w:noProof/>
        </w:rPr>
        <w:t>char is essential as this indicates the</w:t>
      </w:r>
      <w:r w:rsidR="006645BB">
        <w:rPr>
          <w:bCs/>
          <w:noProof/>
        </w:rPr>
        <w:t xml:space="preserve"> greater</w:t>
      </w:r>
      <w:r w:rsidR="003D08E0">
        <w:rPr>
          <w:bCs/>
          <w:noProof/>
        </w:rPr>
        <w:t xml:space="preserve"> amount of energy content available</w:t>
      </w:r>
      <w:r w:rsidR="006645BB">
        <w:rPr>
          <w:bCs/>
          <w:noProof/>
        </w:rPr>
        <w:t xml:space="preserve"> and so can be a fuel substitute for coal. </w:t>
      </w:r>
      <w:r w:rsidR="00F34746">
        <w:rPr>
          <w:bCs/>
          <w:noProof/>
          <w:color w:val="2E74B5" w:themeColor="accent1" w:themeShade="BF"/>
        </w:rPr>
        <w:fldChar w:fldCharType="begin"/>
      </w:r>
      <w:r w:rsidR="00F34746">
        <w:rPr>
          <w:bCs/>
          <w:noProof/>
        </w:rPr>
        <w:instrText xml:space="preserve"> REF _Ref479419036 \h </w:instrText>
      </w:r>
      <w:r w:rsidR="00F34746">
        <w:rPr>
          <w:bCs/>
          <w:noProof/>
          <w:color w:val="2E74B5" w:themeColor="accent1" w:themeShade="BF"/>
        </w:rPr>
      </w:r>
      <w:r w:rsidR="00F34746">
        <w:rPr>
          <w:bCs/>
          <w:noProof/>
          <w:color w:val="2E74B5" w:themeColor="accent1" w:themeShade="BF"/>
        </w:rPr>
        <w:fldChar w:fldCharType="separate"/>
      </w:r>
      <w:r w:rsidR="00F34746" w:rsidRPr="00147644">
        <w:rPr>
          <w:color w:val="2E74B5" w:themeColor="accent1" w:themeShade="BF"/>
        </w:rPr>
        <w:t xml:space="preserve">Table </w:t>
      </w:r>
      <w:r w:rsidR="00F34746" w:rsidRPr="00147644">
        <w:rPr>
          <w:noProof/>
          <w:color w:val="2E74B5" w:themeColor="accent1" w:themeShade="BF"/>
        </w:rPr>
        <w:t>2</w:t>
      </w:r>
      <w:r w:rsidR="00F34746" w:rsidRPr="00147644">
        <w:rPr>
          <w:color w:val="2E74B5" w:themeColor="accent1" w:themeShade="BF"/>
        </w:rPr>
        <w:noBreakHyphen/>
      </w:r>
      <w:r w:rsidR="00F34746" w:rsidRPr="00147644">
        <w:rPr>
          <w:noProof/>
          <w:color w:val="2E74B5" w:themeColor="accent1" w:themeShade="BF"/>
        </w:rPr>
        <w:t>5</w:t>
      </w:r>
      <w:r w:rsidR="00F34746">
        <w:rPr>
          <w:bCs/>
          <w:noProof/>
          <w:color w:val="2E74B5" w:themeColor="accent1" w:themeShade="BF"/>
        </w:rPr>
        <w:fldChar w:fldCharType="end"/>
      </w:r>
      <w:r w:rsidR="00F34746">
        <w:rPr>
          <w:bCs/>
          <w:noProof/>
          <w:color w:val="2E74B5" w:themeColor="accent1" w:themeShade="BF"/>
        </w:rPr>
        <w:t xml:space="preserve"> </w:t>
      </w:r>
      <w:r w:rsidR="00453A5B" w:rsidRPr="00042F95">
        <w:rPr>
          <w:bCs/>
          <w:noProof/>
        </w:rPr>
        <w:t>s</w:t>
      </w:r>
      <w:r w:rsidR="00E0040C" w:rsidRPr="00042F95">
        <w:rPr>
          <w:bCs/>
          <w:noProof/>
        </w:rPr>
        <w:t xml:space="preserve">hows the properties of char produced from different types of biomass. </w:t>
      </w:r>
      <w:r w:rsidR="00172F14" w:rsidRPr="00042F95">
        <w:rPr>
          <w:bCs/>
          <w:noProof/>
        </w:rPr>
        <w:t>The char can hav</w:t>
      </w:r>
      <w:r w:rsidR="003F53B3" w:rsidRPr="00042F95">
        <w:rPr>
          <w:bCs/>
          <w:noProof/>
        </w:rPr>
        <w:t>e the following industrial uses;</w:t>
      </w:r>
      <w:r w:rsidR="00172F14" w:rsidRPr="00042F95">
        <w:rPr>
          <w:bCs/>
          <w:noProof/>
        </w:rPr>
        <w:t xml:space="preserve"> </w:t>
      </w:r>
      <w:r w:rsidR="0060154C" w:rsidRPr="00042F95">
        <w:rPr>
          <w:bCs/>
          <w:noProof/>
        </w:rPr>
        <w:t xml:space="preserve">as an </w:t>
      </w:r>
      <w:r w:rsidR="00172F14" w:rsidRPr="00042F95">
        <w:rPr>
          <w:bCs/>
          <w:noProof/>
        </w:rPr>
        <w:t>activated carbon, as a gasification feedstock, and a</w:t>
      </w:r>
      <w:r w:rsidR="0060154C" w:rsidRPr="00042F95">
        <w:rPr>
          <w:bCs/>
          <w:noProof/>
        </w:rPr>
        <w:t xml:space="preserve">s a </w:t>
      </w:r>
      <w:r w:rsidR="00172F14" w:rsidRPr="00042F95">
        <w:rPr>
          <w:bCs/>
          <w:noProof/>
        </w:rPr>
        <w:t>feedst</w:t>
      </w:r>
      <w:r w:rsidR="00E92496" w:rsidRPr="00042F95">
        <w:rPr>
          <w:bCs/>
          <w:noProof/>
        </w:rPr>
        <w:t>ock to produce high surface are</w:t>
      </w:r>
      <w:r w:rsidR="00172F14" w:rsidRPr="00042F95">
        <w:rPr>
          <w:bCs/>
          <w:noProof/>
        </w:rPr>
        <w:t xml:space="preserve">a catalysts in electrochemical capacitors </w:t>
      </w:r>
      <w:r w:rsidR="00172F14" w:rsidRPr="00042F95">
        <w:rPr>
          <w:bCs/>
          <w:noProof/>
        </w:rPr>
        <w:fldChar w:fldCharType="begin"/>
      </w:r>
      <w:r w:rsidR="00E92496" w:rsidRPr="00042F95">
        <w:rPr>
          <w:bCs/>
          <w:noProof/>
        </w:rPr>
        <w:instrText xml:space="preserve"> ADDIN EN.CITE &lt;EndNote&gt;&lt;Cite&gt;&lt;Author&gt;Fernández&lt;/Author&gt;&lt;Year&gt;2011&lt;/Year&gt;&lt;RecNum&gt;271&lt;/RecNum&gt;&lt;DisplayText&gt;(Fernández&lt;style face="italic"&gt; et al.&lt;/style&gt;, 2011)&lt;/DisplayText&gt;&lt;record&gt;&lt;rec-number&gt;271&lt;/rec-number&gt;&lt;foreign-keys&gt;&lt;key app="EN" db-id="e9w95svscrtrfhezv2059w0yzztdrxdwxtez" timestamp="1491409025"&gt;271&lt;/key&gt;&lt;/foreign-keys&gt;&lt;ref-type name="Book"&gt;6&lt;/ref-type&gt;&lt;contributors&gt;&lt;authors&gt;&lt;author&gt;Fernández, Yolanda&lt;/author&gt;&lt;author&gt;Arenillas, Ana&lt;/author&gt;&lt;author&gt;Menéndez, J Ángel&lt;/author&gt;&lt;/authors&gt;&lt;/contributors&gt;&lt;titles&gt;&lt;title&gt;Microwave heating applied to pyrolysis&lt;/title&gt;&lt;/titles&gt;&lt;dates&gt;&lt;year&gt;2011&lt;/year&gt;&lt;/dates&gt;&lt;publisher&gt;INTECH Open Access Publisher&lt;/publisher&gt;&lt;isbn&gt;9533075228&lt;/isbn&gt;&lt;urls&gt;&lt;/urls&gt;&lt;/record&gt;&lt;/Cite&gt;&lt;/EndNote&gt;</w:instrText>
      </w:r>
      <w:r w:rsidR="00172F14" w:rsidRPr="00042F95">
        <w:rPr>
          <w:bCs/>
          <w:noProof/>
        </w:rPr>
        <w:fldChar w:fldCharType="separate"/>
      </w:r>
      <w:r w:rsidR="00172F14" w:rsidRPr="00042F95">
        <w:rPr>
          <w:bCs/>
          <w:noProof/>
        </w:rPr>
        <w:t>(Fernández</w:t>
      </w:r>
      <w:r w:rsidR="00172F14" w:rsidRPr="00042F95">
        <w:rPr>
          <w:bCs/>
          <w:i/>
          <w:noProof/>
        </w:rPr>
        <w:t xml:space="preserve"> et al.</w:t>
      </w:r>
      <w:r w:rsidR="00172F14" w:rsidRPr="00042F95">
        <w:rPr>
          <w:bCs/>
          <w:noProof/>
        </w:rPr>
        <w:t>, 2011)</w:t>
      </w:r>
      <w:r w:rsidR="00172F14" w:rsidRPr="00042F95">
        <w:rPr>
          <w:bCs/>
          <w:noProof/>
        </w:rPr>
        <w:fldChar w:fldCharType="end"/>
      </w:r>
      <w:r w:rsidR="00B103CF" w:rsidRPr="00042F95">
        <w:rPr>
          <w:bCs/>
          <w:noProof/>
        </w:rPr>
        <w:t>.</w:t>
      </w:r>
      <w:r w:rsidR="00E31F7D" w:rsidRPr="00042F95">
        <w:rPr>
          <w:bCs/>
          <w:noProof/>
        </w:rPr>
        <w:t xml:space="preserve"> </w:t>
      </w:r>
      <w:r w:rsidR="006645BB" w:rsidRPr="006645BB">
        <w:t xml:space="preserve"> </w:t>
      </w:r>
    </w:p>
    <w:p w14:paraId="20CE4348" w14:textId="77777777" w:rsidR="00B103CF" w:rsidRPr="00042F95" w:rsidRDefault="00B103CF" w:rsidP="00B103CF">
      <w:pPr>
        <w:contextualSpacing/>
        <w:jc w:val="both"/>
        <w:rPr>
          <w:bCs/>
        </w:rPr>
      </w:pPr>
    </w:p>
    <w:p w14:paraId="23F7E98A" w14:textId="3414E551" w:rsidR="00B10D97" w:rsidRPr="00B10D97" w:rsidRDefault="00B10D97" w:rsidP="00B10D97">
      <w:pPr>
        <w:pStyle w:val="Caption"/>
        <w:keepNext/>
        <w:jc w:val="center"/>
        <w:rPr>
          <w:b w:val="0"/>
          <w:color w:val="2E74B5" w:themeColor="accent1" w:themeShade="BF"/>
        </w:rPr>
      </w:pPr>
      <w:bookmarkStart w:id="129" w:name="_Ref479386813"/>
      <w:bookmarkStart w:id="130" w:name="_Toc479486589"/>
      <w:r w:rsidRPr="00B10D97">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2</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4</w:t>
      </w:r>
      <w:r w:rsidR="00E7097B">
        <w:rPr>
          <w:color w:val="2E74B5" w:themeColor="accent1" w:themeShade="BF"/>
        </w:rPr>
        <w:fldChar w:fldCharType="end"/>
      </w:r>
      <w:bookmarkEnd w:id="129"/>
      <w:r w:rsidRPr="00B10D97">
        <w:rPr>
          <w:color w:val="2E74B5" w:themeColor="accent1" w:themeShade="BF"/>
        </w:rPr>
        <w:t>:</w:t>
      </w:r>
      <w:r w:rsidRPr="00B10D97">
        <w:rPr>
          <w:b w:val="0"/>
          <w:color w:val="2E74B5" w:themeColor="accent1" w:themeShade="BF"/>
        </w:rPr>
        <w:t xml:space="preserve"> Typical properties of wood-derived bio-oil (Bridgewater, 2006).</w:t>
      </w:r>
      <w:bookmarkEnd w:id="130"/>
    </w:p>
    <w:tbl>
      <w:tblPr>
        <w:tblStyle w:val="GridTable5Dark-Accent1"/>
        <w:tblW w:w="3120" w:type="pct"/>
        <w:jc w:val="center"/>
        <w:tblLayout w:type="fixed"/>
        <w:tblLook w:val="0620" w:firstRow="1" w:lastRow="0" w:firstColumn="0" w:lastColumn="0" w:noHBand="1" w:noVBand="1"/>
      </w:tblPr>
      <w:tblGrid>
        <w:gridCol w:w="3369"/>
        <w:gridCol w:w="1755"/>
      </w:tblGrid>
      <w:tr w:rsidR="00B103CF" w:rsidRPr="00A0079A" w14:paraId="19D45B57" w14:textId="77777777" w:rsidTr="00B10D97">
        <w:trPr>
          <w:cnfStyle w:val="100000000000" w:firstRow="1" w:lastRow="0" w:firstColumn="0" w:lastColumn="0" w:oddVBand="0" w:evenVBand="0" w:oddHBand="0" w:evenHBand="0" w:firstRowFirstColumn="0" w:firstRowLastColumn="0" w:lastRowFirstColumn="0" w:lastRowLastColumn="0"/>
          <w:trHeight w:val="336"/>
          <w:jc w:val="center"/>
        </w:trPr>
        <w:tc>
          <w:tcPr>
            <w:tcW w:w="3287" w:type="pct"/>
            <w:tcBorders>
              <w:bottom w:val="nil"/>
            </w:tcBorders>
          </w:tcPr>
          <w:p w14:paraId="78C71870" w14:textId="77777777" w:rsidR="00B103CF" w:rsidRPr="00245E75" w:rsidRDefault="00B103CF" w:rsidP="00B10D97">
            <w:pPr>
              <w:rPr>
                <w:b w:val="0"/>
              </w:rPr>
            </w:pPr>
            <w:r>
              <w:rPr>
                <w:b w:val="0"/>
              </w:rPr>
              <w:t>Physical property</w:t>
            </w:r>
          </w:p>
        </w:tc>
        <w:tc>
          <w:tcPr>
            <w:tcW w:w="1713" w:type="pct"/>
            <w:tcBorders>
              <w:bottom w:val="nil"/>
            </w:tcBorders>
          </w:tcPr>
          <w:p w14:paraId="09018191" w14:textId="77777777" w:rsidR="00B103CF" w:rsidRPr="00245E75" w:rsidRDefault="00B103CF" w:rsidP="00B10D97">
            <w:pPr>
              <w:rPr>
                <w:b w:val="0"/>
              </w:rPr>
            </w:pPr>
            <w:r>
              <w:rPr>
                <w:b w:val="0"/>
              </w:rPr>
              <w:t>Typical value</w:t>
            </w:r>
          </w:p>
        </w:tc>
      </w:tr>
      <w:tr w:rsidR="00B103CF" w:rsidRPr="00A0079A" w14:paraId="3F91D729" w14:textId="77777777" w:rsidTr="00B10D97">
        <w:trPr>
          <w:trHeight w:val="223"/>
          <w:jc w:val="center"/>
        </w:trPr>
        <w:tc>
          <w:tcPr>
            <w:tcW w:w="3287" w:type="pct"/>
            <w:tcBorders>
              <w:top w:val="nil"/>
              <w:left w:val="nil"/>
              <w:bottom w:val="nil"/>
              <w:right w:val="nil"/>
            </w:tcBorders>
          </w:tcPr>
          <w:p w14:paraId="02C0CCE9" w14:textId="77777777" w:rsidR="00B103CF" w:rsidRPr="00A0079A" w:rsidRDefault="00B103CF" w:rsidP="00B10D97">
            <w:pPr>
              <w:rPr>
                <w:noProof/>
              </w:rPr>
            </w:pPr>
            <w:r>
              <w:rPr>
                <w:noProof/>
              </w:rPr>
              <w:t>Moisture content</w:t>
            </w:r>
          </w:p>
        </w:tc>
        <w:tc>
          <w:tcPr>
            <w:tcW w:w="1713" w:type="pct"/>
            <w:tcBorders>
              <w:top w:val="nil"/>
              <w:left w:val="nil"/>
              <w:bottom w:val="nil"/>
              <w:right w:val="nil"/>
            </w:tcBorders>
          </w:tcPr>
          <w:p w14:paraId="3981B1E1" w14:textId="77777777" w:rsidR="00B103CF" w:rsidRPr="00A0079A" w:rsidRDefault="00B103CF" w:rsidP="00B10D97">
            <w:pPr>
              <w:rPr>
                <w:noProof/>
              </w:rPr>
            </w:pPr>
            <w:r>
              <w:rPr>
                <w:noProof/>
              </w:rPr>
              <w:t>25%</w:t>
            </w:r>
          </w:p>
        </w:tc>
      </w:tr>
      <w:tr w:rsidR="00B103CF" w:rsidRPr="00A0079A" w14:paraId="65D42CD9" w14:textId="77777777" w:rsidTr="00B10D97">
        <w:trPr>
          <w:trHeight w:val="193"/>
          <w:jc w:val="center"/>
        </w:trPr>
        <w:tc>
          <w:tcPr>
            <w:tcW w:w="3287" w:type="pct"/>
            <w:tcBorders>
              <w:top w:val="nil"/>
              <w:left w:val="nil"/>
              <w:bottom w:val="nil"/>
              <w:right w:val="nil"/>
            </w:tcBorders>
          </w:tcPr>
          <w:p w14:paraId="58F8293E" w14:textId="77777777" w:rsidR="00B103CF" w:rsidRPr="00A0079A" w:rsidRDefault="00B103CF" w:rsidP="00B10D97">
            <w:pPr>
              <w:rPr>
                <w:noProof/>
              </w:rPr>
            </w:pPr>
            <w:r>
              <w:rPr>
                <w:noProof/>
              </w:rPr>
              <w:t>pH</w:t>
            </w:r>
          </w:p>
        </w:tc>
        <w:tc>
          <w:tcPr>
            <w:tcW w:w="1713" w:type="pct"/>
            <w:tcBorders>
              <w:top w:val="nil"/>
              <w:left w:val="nil"/>
              <w:bottom w:val="nil"/>
              <w:right w:val="nil"/>
            </w:tcBorders>
          </w:tcPr>
          <w:p w14:paraId="43531833" w14:textId="77777777" w:rsidR="00B103CF" w:rsidRPr="00A0079A" w:rsidRDefault="00B103CF" w:rsidP="00B10D97">
            <w:pPr>
              <w:rPr>
                <w:noProof/>
              </w:rPr>
            </w:pPr>
            <w:r>
              <w:rPr>
                <w:noProof/>
              </w:rPr>
              <w:t>2.5</w:t>
            </w:r>
          </w:p>
        </w:tc>
      </w:tr>
      <w:tr w:rsidR="00B103CF" w:rsidRPr="00A0079A" w14:paraId="3269F1B0" w14:textId="77777777" w:rsidTr="00B10D97">
        <w:trPr>
          <w:trHeight w:val="261"/>
          <w:jc w:val="center"/>
        </w:trPr>
        <w:tc>
          <w:tcPr>
            <w:tcW w:w="3287" w:type="pct"/>
            <w:tcBorders>
              <w:top w:val="nil"/>
              <w:left w:val="nil"/>
              <w:bottom w:val="nil"/>
              <w:right w:val="nil"/>
            </w:tcBorders>
          </w:tcPr>
          <w:p w14:paraId="17C9763F" w14:textId="77777777" w:rsidR="00B103CF" w:rsidRPr="00A0079A" w:rsidRDefault="00B103CF" w:rsidP="00B10D97">
            <w:pPr>
              <w:rPr>
                <w:noProof/>
              </w:rPr>
            </w:pPr>
            <w:r>
              <w:rPr>
                <w:noProof/>
              </w:rPr>
              <w:t>Specific gravity</w:t>
            </w:r>
          </w:p>
        </w:tc>
        <w:tc>
          <w:tcPr>
            <w:tcW w:w="1713" w:type="pct"/>
            <w:tcBorders>
              <w:top w:val="nil"/>
              <w:left w:val="nil"/>
              <w:bottom w:val="nil"/>
              <w:right w:val="nil"/>
            </w:tcBorders>
          </w:tcPr>
          <w:p w14:paraId="26CA1A91" w14:textId="77777777" w:rsidR="00B103CF" w:rsidRPr="00A0079A" w:rsidRDefault="00B103CF" w:rsidP="00B10D97">
            <w:pPr>
              <w:rPr>
                <w:noProof/>
              </w:rPr>
            </w:pPr>
            <w:r>
              <w:rPr>
                <w:noProof/>
              </w:rPr>
              <w:t>1.20</w:t>
            </w:r>
          </w:p>
        </w:tc>
      </w:tr>
      <w:tr w:rsidR="00B103CF" w:rsidRPr="00A0079A" w14:paraId="214363D0" w14:textId="77777777" w:rsidTr="00B10D97">
        <w:trPr>
          <w:trHeight w:val="241"/>
          <w:jc w:val="center"/>
        </w:trPr>
        <w:tc>
          <w:tcPr>
            <w:tcW w:w="3287" w:type="pct"/>
            <w:tcBorders>
              <w:top w:val="nil"/>
              <w:left w:val="nil"/>
              <w:bottom w:val="nil"/>
              <w:right w:val="nil"/>
            </w:tcBorders>
          </w:tcPr>
          <w:p w14:paraId="2569AB94" w14:textId="77777777" w:rsidR="00B103CF" w:rsidRDefault="00B103CF" w:rsidP="00B10D97">
            <w:pPr>
              <w:rPr>
                <w:noProof/>
              </w:rPr>
            </w:pPr>
            <w:r>
              <w:rPr>
                <w:noProof/>
              </w:rPr>
              <w:t>Elemental analysis</w:t>
            </w:r>
          </w:p>
        </w:tc>
        <w:tc>
          <w:tcPr>
            <w:tcW w:w="1713" w:type="pct"/>
            <w:tcBorders>
              <w:top w:val="nil"/>
              <w:left w:val="nil"/>
              <w:bottom w:val="nil"/>
              <w:right w:val="nil"/>
            </w:tcBorders>
          </w:tcPr>
          <w:p w14:paraId="61E820E9" w14:textId="77777777" w:rsidR="00B103CF" w:rsidRPr="00A0079A" w:rsidRDefault="00B103CF" w:rsidP="00B10D97">
            <w:pPr>
              <w:rPr>
                <w:noProof/>
              </w:rPr>
            </w:pPr>
          </w:p>
        </w:tc>
      </w:tr>
      <w:tr w:rsidR="00B103CF" w:rsidRPr="00A0079A" w14:paraId="27844033" w14:textId="77777777" w:rsidTr="00B10D97">
        <w:trPr>
          <w:trHeight w:val="261"/>
          <w:jc w:val="center"/>
        </w:trPr>
        <w:tc>
          <w:tcPr>
            <w:tcW w:w="3287" w:type="pct"/>
            <w:tcBorders>
              <w:top w:val="nil"/>
              <w:left w:val="nil"/>
              <w:bottom w:val="nil"/>
              <w:right w:val="nil"/>
            </w:tcBorders>
          </w:tcPr>
          <w:p w14:paraId="3158DBE2" w14:textId="77777777" w:rsidR="00B103CF" w:rsidRPr="00A0079A" w:rsidRDefault="00B103CF" w:rsidP="00B10D97">
            <w:pPr>
              <w:rPr>
                <w:noProof/>
              </w:rPr>
            </w:pPr>
            <w:r>
              <w:rPr>
                <w:noProof/>
              </w:rPr>
              <w:t xml:space="preserve">   C</w:t>
            </w:r>
          </w:p>
        </w:tc>
        <w:tc>
          <w:tcPr>
            <w:tcW w:w="1713" w:type="pct"/>
            <w:tcBorders>
              <w:top w:val="nil"/>
              <w:left w:val="nil"/>
              <w:bottom w:val="nil"/>
              <w:right w:val="nil"/>
            </w:tcBorders>
          </w:tcPr>
          <w:p w14:paraId="38F84538" w14:textId="77777777" w:rsidR="00B103CF" w:rsidRPr="00A0079A" w:rsidRDefault="00B103CF" w:rsidP="00B10D97">
            <w:pPr>
              <w:rPr>
                <w:noProof/>
              </w:rPr>
            </w:pPr>
            <w:r>
              <w:rPr>
                <w:noProof/>
              </w:rPr>
              <w:t>56%</w:t>
            </w:r>
          </w:p>
        </w:tc>
      </w:tr>
      <w:tr w:rsidR="00B103CF" w:rsidRPr="00A0079A" w14:paraId="5DBDD6F7" w14:textId="77777777" w:rsidTr="00B10D97">
        <w:trPr>
          <w:trHeight w:val="261"/>
          <w:jc w:val="center"/>
        </w:trPr>
        <w:tc>
          <w:tcPr>
            <w:tcW w:w="3287" w:type="pct"/>
            <w:tcBorders>
              <w:top w:val="nil"/>
              <w:left w:val="nil"/>
              <w:bottom w:val="nil"/>
              <w:right w:val="nil"/>
            </w:tcBorders>
          </w:tcPr>
          <w:p w14:paraId="179FA99D" w14:textId="77777777" w:rsidR="00B103CF" w:rsidRPr="00A0079A" w:rsidRDefault="00B103CF" w:rsidP="00B10D97">
            <w:pPr>
              <w:rPr>
                <w:noProof/>
              </w:rPr>
            </w:pPr>
            <w:r>
              <w:rPr>
                <w:noProof/>
              </w:rPr>
              <w:t xml:space="preserve">   H</w:t>
            </w:r>
            <w:r w:rsidRPr="00A0079A">
              <w:rPr>
                <w:noProof/>
              </w:rPr>
              <w:t xml:space="preserve"> </w:t>
            </w:r>
          </w:p>
        </w:tc>
        <w:tc>
          <w:tcPr>
            <w:tcW w:w="1713" w:type="pct"/>
            <w:tcBorders>
              <w:top w:val="nil"/>
              <w:left w:val="nil"/>
              <w:bottom w:val="nil"/>
              <w:right w:val="nil"/>
            </w:tcBorders>
          </w:tcPr>
          <w:p w14:paraId="633AB1A4" w14:textId="77777777" w:rsidR="00B103CF" w:rsidRPr="00A0079A" w:rsidRDefault="00B103CF" w:rsidP="00B10D97">
            <w:pPr>
              <w:rPr>
                <w:noProof/>
              </w:rPr>
            </w:pPr>
            <w:r>
              <w:rPr>
                <w:noProof/>
              </w:rPr>
              <w:t>6.5%</w:t>
            </w:r>
            <w:r w:rsidRPr="00A0079A">
              <w:rPr>
                <w:noProof/>
              </w:rPr>
              <w:t xml:space="preserve"> </w:t>
            </w:r>
          </w:p>
        </w:tc>
      </w:tr>
      <w:tr w:rsidR="00B103CF" w:rsidRPr="00A0079A" w14:paraId="7749D4F1" w14:textId="77777777" w:rsidTr="00B10D97">
        <w:trPr>
          <w:trHeight w:val="261"/>
          <w:jc w:val="center"/>
        </w:trPr>
        <w:tc>
          <w:tcPr>
            <w:tcW w:w="3287" w:type="pct"/>
            <w:tcBorders>
              <w:top w:val="nil"/>
              <w:left w:val="nil"/>
              <w:bottom w:val="nil"/>
              <w:right w:val="nil"/>
            </w:tcBorders>
          </w:tcPr>
          <w:p w14:paraId="56EC9B45" w14:textId="77777777" w:rsidR="00B103CF" w:rsidRPr="00A0079A" w:rsidRDefault="00B103CF" w:rsidP="00B103CF">
            <w:pPr>
              <w:rPr>
                <w:noProof/>
              </w:rPr>
            </w:pPr>
            <w:r>
              <w:rPr>
                <w:noProof/>
              </w:rPr>
              <w:t xml:space="preserve">   O</w:t>
            </w:r>
          </w:p>
        </w:tc>
        <w:tc>
          <w:tcPr>
            <w:tcW w:w="1713" w:type="pct"/>
            <w:tcBorders>
              <w:top w:val="nil"/>
              <w:left w:val="nil"/>
              <w:bottom w:val="nil"/>
              <w:right w:val="nil"/>
            </w:tcBorders>
          </w:tcPr>
          <w:p w14:paraId="4E0D823A" w14:textId="77777777" w:rsidR="00B103CF" w:rsidRPr="00A0079A" w:rsidRDefault="00B103CF" w:rsidP="00B10D97">
            <w:pPr>
              <w:rPr>
                <w:noProof/>
              </w:rPr>
            </w:pPr>
            <w:r>
              <w:rPr>
                <w:noProof/>
              </w:rPr>
              <w:t>37.5%</w:t>
            </w:r>
            <w:r w:rsidRPr="00A0079A">
              <w:rPr>
                <w:noProof/>
              </w:rPr>
              <w:t xml:space="preserve">  </w:t>
            </w:r>
          </w:p>
        </w:tc>
      </w:tr>
      <w:tr w:rsidR="00B103CF" w:rsidRPr="00A0079A" w14:paraId="464A278B" w14:textId="77777777" w:rsidTr="00B10D97">
        <w:trPr>
          <w:trHeight w:val="261"/>
          <w:jc w:val="center"/>
        </w:trPr>
        <w:tc>
          <w:tcPr>
            <w:tcW w:w="3287" w:type="pct"/>
            <w:tcBorders>
              <w:top w:val="nil"/>
              <w:left w:val="nil"/>
              <w:bottom w:val="nil"/>
              <w:right w:val="nil"/>
            </w:tcBorders>
          </w:tcPr>
          <w:p w14:paraId="667B14A3" w14:textId="77777777" w:rsidR="00B103CF" w:rsidRPr="00A0079A" w:rsidRDefault="00B103CF" w:rsidP="00B10D97">
            <w:pPr>
              <w:rPr>
                <w:noProof/>
              </w:rPr>
            </w:pPr>
            <w:r>
              <w:rPr>
                <w:noProof/>
              </w:rPr>
              <w:t xml:space="preserve">   N</w:t>
            </w:r>
            <w:r w:rsidRPr="00A0079A">
              <w:rPr>
                <w:noProof/>
              </w:rPr>
              <w:t xml:space="preserve"> </w:t>
            </w:r>
          </w:p>
        </w:tc>
        <w:tc>
          <w:tcPr>
            <w:tcW w:w="1713" w:type="pct"/>
            <w:tcBorders>
              <w:top w:val="nil"/>
              <w:left w:val="nil"/>
              <w:bottom w:val="nil"/>
              <w:right w:val="nil"/>
            </w:tcBorders>
          </w:tcPr>
          <w:p w14:paraId="1AD3B16B" w14:textId="77777777" w:rsidR="00B103CF" w:rsidRPr="00A0079A" w:rsidRDefault="00B103CF" w:rsidP="00B10D97">
            <w:pPr>
              <w:rPr>
                <w:noProof/>
              </w:rPr>
            </w:pPr>
            <w:r>
              <w:rPr>
                <w:noProof/>
              </w:rPr>
              <w:t>0.1%</w:t>
            </w:r>
            <w:r w:rsidRPr="00A0079A">
              <w:rPr>
                <w:noProof/>
              </w:rPr>
              <w:t xml:space="preserve"> </w:t>
            </w:r>
          </w:p>
        </w:tc>
      </w:tr>
      <w:tr w:rsidR="00B103CF" w:rsidRPr="00A0079A" w14:paraId="1E6A340E" w14:textId="77777777" w:rsidTr="00B10D97">
        <w:trPr>
          <w:trHeight w:val="261"/>
          <w:jc w:val="center"/>
        </w:trPr>
        <w:tc>
          <w:tcPr>
            <w:tcW w:w="3287" w:type="pct"/>
            <w:tcBorders>
              <w:top w:val="nil"/>
              <w:left w:val="nil"/>
              <w:bottom w:val="nil"/>
              <w:right w:val="nil"/>
            </w:tcBorders>
          </w:tcPr>
          <w:p w14:paraId="25DBD8E3" w14:textId="77777777" w:rsidR="00B103CF" w:rsidRDefault="00B103CF" w:rsidP="00B103CF">
            <w:pPr>
              <w:rPr>
                <w:noProof/>
              </w:rPr>
            </w:pPr>
            <w:r>
              <w:rPr>
                <w:noProof/>
              </w:rPr>
              <w:t>HHV as produced</w:t>
            </w:r>
          </w:p>
        </w:tc>
        <w:tc>
          <w:tcPr>
            <w:tcW w:w="1713" w:type="pct"/>
            <w:tcBorders>
              <w:top w:val="nil"/>
              <w:left w:val="nil"/>
              <w:bottom w:val="nil"/>
              <w:right w:val="nil"/>
            </w:tcBorders>
          </w:tcPr>
          <w:p w14:paraId="7E1C4AB0" w14:textId="77777777" w:rsidR="00B103CF" w:rsidRDefault="00B10D97" w:rsidP="00B10D97">
            <w:pPr>
              <w:rPr>
                <w:noProof/>
              </w:rPr>
            </w:pPr>
            <w:r>
              <w:rPr>
                <w:noProof/>
              </w:rPr>
              <w:t>17 MJkg</w:t>
            </w:r>
            <w:r w:rsidRPr="00B10D97">
              <w:rPr>
                <w:noProof/>
                <w:vertAlign w:val="superscript"/>
              </w:rPr>
              <w:t>-1</w:t>
            </w:r>
          </w:p>
        </w:tc>
      </w:tr>
      <w:tr w:rsidR="00B103CF" w:rsidRPr="00A0079A" w14:paraId="27D42A3A" w14:textId="77777777" w:rsidTr="00B10D97">
        <w:trPr>
          <w:trHeight w:val="261"/>
          <w:jc w:val="center"/>
        </w:trPr>
        <w:tc>
          <w:tcPr>
            <w:tcW w:w="3287" w:type="pct"/>
            <w:tcBorders>
              <w:top w:val="nil"/>
              <w:left w:val="nil"/>
              <w:bottom w:val="nil"/>
              <w:right w:val="nil"/>
            </w:tcBorders>
          </w:tcPr>
          <w:p w14:paraId="6B5BC923" w14:textId="5217EAD9" w:rsidR="00B103CF" w:rsidRDefault="00B103CF" w:rsidP="00B10D97">
            <w:pPr>
              <w:rPr>
                <w:noProof/>
              </w:rPr>
            </w:pPr>
            <w:r>
              <w:rPr>
                <w:noProof/>
              </w:rPr>
              <w:t>Viscosity (40</w:t>
            </w:r>
            <w:r w:rsidR="00E6687C">
              <w:rPr>
                <w:noProof/>
              </w:rPr>
              <w:t>°</w:t>
            </w:r>
            <w:r>
              <w:rPr>
                <w:noProof/>
              </w:rPr>
              <w:t>C and 25% water)</w:t>
            </w:r>
          </w:p>
        </w:tc>
        <w:tc>
          <w:tcPr>
            <w:tcW w:w="1713" w:type="pct"/>
            <w:tcBorders>
              <w:top w:val="nil"/>
              <w:left w:val="nil"/>
              <w:bottom w:val="nil"/>
              <w:right w:val="nil"/>
            </w:tcBorders>
          </w:tcPr>
          <w:p w14:paraId="3B402B91" w14:textId="77777777" w:rsidR="00B103CF" w:rsidRDefault="00B10D97" w:rsidP="00B10D97">
            <w:pPr>
              <w:rPr>
                <w:noProof/>
              </w:rPr>
            </w:pPr>
            <w:r>
              <w:rPr>
                <w:noProof/>
              </w:rPr>
              <w:t>50 cP</w:t>
            </w:r>
          </w:p>
        </w:tc>
      </w:tr>
    </w:tbl>
    <w:p w14:paraId="1164B0AA" w14:textId="4DB2DDA0" w:rsidR="00A0079A" w:rsidRDefault="00A0079A" w:rsidP="00A0079A">
      <w:pPr>
        <w:jc w:val="both"/>
        <w:rPr>
          <w:bCs/>
        </w:rPr>
      </w:pPr>
    </w:p>
    <w:p w14:paraId="61ED279A" w14:textId="6D6D3FA2" w:rsidR="00E0040C" w:rsidRDefault="00E0040C" w:rsidP="00A0079A">
      <w:pPr>
        <w:jc w:val="both"/>
        <w:rPr>
          <w:bCs/>
        </w:rPr>
      </w:pPr>
    </w:p>
    <w:p w14:paraId="132F239D" w14:textId="56E184B1" w:rsidR="00E0040C" w:rsidRDefault="00E0040C" w:rsidP="00A0079A">
      <w:pPr>
        <w:jc w:val="both"/>
        <w:rPr>
          <w:bCs/>
        </w:rPr>
      </w:pPr>
    </w:p>
    <w:p w14:paraId="24AC6274" w14:textId="7BB94DEE" w:rsidR="00E0040C" w:rsidRDefault="00E0040C" w:rsidP="00A0079A">
      <w:pPr>
        <w:jc w:val="both"/>
        <w:rPr>
          <w:bCs/>
        </w:rPr>
      </w:pPr>
    </w:p>
    <w:p w14:paraId="44B0A979" w14:textId="059582F8" w:rsidR="00F34746" w:rsidRDefault="00F34746" w:rsidP="00A0079A">
      <w:pPr>
        <w:jc w:val="both"/>
        <w:rPr>
          <w:bCs/>
        </w:rPr>
      </w:pPr>
    </w:p>
    <w:p w14:paraId="1D9323B7" w14:textId="39AC97B5" w:rsidR="00147644" w:rsidRPr="00147644" w:rsidRDefault="00147644" w:rsidP="00147644">
      <w:pPr>
        <w:pStyle w:val="Caption"/>
        <w:keepNext/>
        <w:jc w:val="center"/>
        <w:rPr>
          <w:b w:val="0"/>
          <w:color w:val="2E74B5" w:themeColor="accent1" w:themeShade="BF"/>
        </w:rPr>
      </w:pPr>
      <w:bookmarkStart w:id="131" w:name="_Ref479419036"/>
      <w:bookmarkStart w:id="132" w:name="_Toc479486590"/>
      <w:r w:rsidRPr="00147644">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2</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bookmarkEnd w:id="131"/>
      <w:r w:rsidRPr="00147644">
        <w:rPr>
          <w:color w:val="2E74B5" w:themeColor="accent1" w:themeShade="BF"/>
        </w:rPr>
        <w:t>:</w:t>
      </w:r>
      <w:r>
        <w:rPr>
          <w:b w:val="0"/>
          <w:color w:val="2E74B5" w:themeColor="accent1" w:themeShade="BF"/>
        </w:rPr>
        <w:t xml:space="preserve"> Bio-char properties from</w:t>
      </w:r>
      <w:r w:rsidRPr="00147644">
        <w:rPr>
          <w:b w:val="0"/>
          <w:color w:val="2E74B5" w:themeColor="accent1" w:themeShade="BF"/>
        </w:rPr>
        <w:t xml:space="preserve"> different biomass</w:t>
      </w:r>
      <w:r w:rsidR="00073A93">
        <w:rPr>
          <w:b w:val="0"/>
          <w:color w:val="2E74B5" w:themeColor="accent1" w:themeShade="BF"/>
        </w:rPr>
        <w:t>es</w:t>
      </w:r>
      <w:r w:rsidRPr="00147644">
        <w:rPr>
          <w:b w:val="0"/>
          <w:color w:val="2E74B5" w:themeColor="accent1" w:themeShade="BF"/>
        </w:rPr>
        <w:t xml:space="preserve"> produced at </w:t>
      </w:r>
      <w:r w:rsidR="00453A5B">
        <w:rPr>
          <w:b w:val="0"/>
          <w:color w:val="2E74B5" w:themeColor="accent1" w:themeShade="BF"/>
        </w:rPr>
        <w:t xml:space="preserve">temperature </w:t>
      </w:r>
      <w:r w:rsidRPr="00147644">
        <w:rPr>
          <w:b w:val="0"/>
          <w:color w:val="2E74B5" w:themeColor="accent1" w:themeShade="BF"/>
        </w:rPr>
        <w:t>500</w:t>
      </w:r>
      <w:r w:rsidR="00453A5B">
        <w:rPr>
          <w:b w:val="0"/>
          <w:color w:val="2E74B5" w:themeColor="accent1" w:themeShade="BF"/>
        </w:rPr>
        <w:t>°</w:t>
      </w:r>
      <w:r w:rsidRPr="00147644">
        <w:rPr>
          <w:b w:val="0"/>
          <w:color w:val="2E74B5" w:themeColor="accent1" w:themeShade="BF"/>
        </w:rPr>
        <w:t>C.</w:t>
      </w:r>
      <w:bookmarkEnd w:id="132"/>
    </w:p>
    <w:tbl>
      <w:tblPr>
        <w:tblStyle w:val="GridTable5Dark-Accent1"/>
        <w:tblW w:w="4710" w:type="pct"/>
        <w:jc w:val="center"/>
        <w:tblLayout w:type="fixed"/>
        <w:tblLook w:val="0620" w:firstRow="1" w:lastRow="0" w:firstColumn="0" w:lastColumn="0" w:noHBand="1" w:noVBand="1"/>
      </w:tblPr>
      <w:tblGrid>
        <w:gridCol w:w="2717"/>
        <w:gridCol w:w="1507"/>
        <w:gridCol w:w="1358"/>
        <w:gridCol w:w="1074"/>
        <w:gridCol w:w="1080"/>
      </w:tblGrid>
      <w:tr w:rsidR="00487FEE" w:rsidRPr="00A0079A" w14:paraId="69BB5011" w14:textId="263F82E6" w:rsidTr="00F34746">
        <w:trPr>
          <w:cnfStyle w:val="100000000000" w:firstRow="1" w:lastRow="0" w:firstColumn="0" w:lastColumn="0" w:oddVBand="0" w:evenVBand="0" w:oddHBand="0" w:evenHBand="0" w:firstRowFirstColumn="0" w:firstRowLastColumn="0" w:lastRowFirstColumn="0" w:lastRowLastColumn="0"/>
          <w:trHeight w:val="336"/>
          <w:jc w:val="center"/>
        </w:trPr>
        <w:tc>
          <w:tcPr>
            <w:tcW w:w="1756" w:type="pct"/>
            <w:tcBorders>
              <w:bottom w:val="nil"/>
            </w:tcBorders>
          </w:tcPr>
          <w:p w14:paraId="3CDF67DF" w14:textId="77777777" w:rsidR="00487FEE" w:rsidRPr="00245E75" w:rsidRDefault="00487FEE" w:rsidP="00147644">
            <w:pPr>
              <w:rPr>
                <w:b w:val="0"/>
              </w:rPr>
            </w:pPr>
            <w:r>
              <w:rPr>
                <w:b w:val="0"/>
              </w:rPr>
              <w:t>Physical property</w:t>
            </w:r>
          </w:p>
        </w:tc>
        <w:tc>
          <w:tcPr>
            <w:tcW w:w="974" w:type="pct"/>
            <w:tcBorders>
              <w:bottom w:val="nil"/>
            </w:tcBorders>
          </w:tcPr>
          <w:p w14:paraId="61A09D31" w14:textId="517457BF" w:rsidR="00487FEE" w:rsidRPr="00245E75" w:rsidRDefault="00487FEE" w:rsidP="00147644">
            <w:pPr>
              <w:rPr>
                <w:b w:val="0"/>
              </w:rPr>
            </w:pPr>
            <w:r>
              <w:rPr>
                <w:b w:val="0"/>
              </w:rPr>
              <w:t>Wood stem</w:t>
            </w:r>
            <w:r w:rsidRPr="00487FEE">
              <w:rPr>
                <w:b w:val="0"/>
                <w:vertAlign w:val="superscript"/>
              </w:rPr>
              <w:t>b</w:t>
            </w:r>
          </w:p>
        </w:tc>
        <w:tc>
          <w:tcPr>
            <w:tcW w:w="878" w:type="pct"/>
            <w:tcBorders>
              <w:bottom w:val="nil"/>
            </w:tcBorders>
          </w:tcPr>
          <w:p w14:paraId="6CCD8D42" w14:textId="583D7E84" w:rsidR="00487FEE" w:rsidRDefault="00487FEE" w:rsidP="00453A5B">
            <w:pPr>
              <w:rPr>
                <w:b w:val="0"/>
              </w:rPr>
            </w:pPr>
            <w:r>
              <w:rPr>
                <w:b w:val="0"/>
              </w:rPr>
              <w:t>Wood bark</w:t>
            </w:r>
            <w:r w:rsidRPr="00487FEE">
              <w:rPr>
                <w:b w:val="0"/>
                <w:vertAlign w:val="superscript"/>
              </w:rPr>
              <w:t>b</w:t>
            </w:r>
          </w:p>
        </w:tc>
        <w:tc>
          <w:tcPr>
            <w:tcW w:w="694" w:type="pct"/>
            <w:tcBorders>
              <w:bottom w:val="nil"/>
            </w:tcBorders>
          </w:tcPr>
          <w:p w14:paraId="6B01E698" w14:textId="21A999FA" w:rsidR="00487FEE" w:rsidRDefault="00487FEE" w:rsidP="00453A5B">
            <w:pPr>
              <w:rPr>
                <w:b w:val="0"/>
              </w:rPr>
            </w:pPr>
            <w:r>
              <w:rPr>
                <w:b w:val="0"/>
              </w:rPr>
              <w:t>Bagasse</w:t>
            </w:r>
            <w:r w:rsidRPr="00487FEE">
              <w:rPr>
                <w:b w:val="0"/>
                <w:vertAlign w:val="superscript"/>
              </w:rPr>
              <w:t>b</w:t>
            </w:r>
          </w:p>
        </w:tc>
        <w:tc>
          <w:tcPr>
            <w:tcW w:w="698" w:type="pct"/>
            <w:tcBorders>
              <w:bottom w:val="nil"/>
            </w:tcBorders>
          </w:tcPr>
          <w:p w14:paraId="6D8D69D3" w14:textId="0861749C" w:rsidR="00487FEE" w:rsidRDefault="00487FEE" w:rsidP="00453A5B">
            <w:pPr>
              <w:rPr>
                <w:b w:val="0"/>
              </w:rPr>
            </w:pPr>
            <w:r>
              <w:rPr>
                <w:b w:val="0"/>
              </w:rPr>
              <w:t>Bamboo</w:t>
            </w:r>
            <w:r w:rsidRPr="00487FEE">
              <w:rPr>
                <w:b w:val="0"/>
                <w:vertAlign w:val="superscript"/>
              </w:rPr>
              <w:t>c</w:t>
            </w:r>
          </w:p>
        </w:tc>
      </w:tr>
      <w:tr w:rsidR="00487FEE" w:rsidRPr="00A0079A" w14:paraId="61131ACB" w14:textId="6521AD4D" w:rsidTr="00F34746">
        <w:trPr>
          <w:trHeight w:val="223"/>
          <w:jc w:val="center"/>
        </w:trPr>
        <w:tc>
          <w:tcPr>
            <w:tcW w:w="1756" w:type="pct"/>
            <w:tcBorders>
              <w:top w:val="nil"/>
              <w:left w:val="nil"/>
              <w:bottom w:val="nil"/>
              <w:right w:val="nil"/>
            </w:tcBorders>
          </w:tcPr>
          <w:p w14:paraId="51FB9243" w14:textId="770C2536" w:rsidR="00487FEE" w:rsidRPr="00A0079A" w:rsidRDefault="00487FEE" w:rsidP="00147644">
            <w:pPr>
              <w:rPr>
                <w:noProof/>
              </w:rPr>
            </w:pPr>
            <w:r>
              <w:rPr>
                <w:noProof/>
              </w:rPr>
              <w:t xml:space="preserve">Proximate analysis </w:t>
            </w:r>
            <w:r w:rsidRPr="006235ED">
              <w:rPr>
                <w:i/>
                <w:noProof/>
              </w:rPr>
              <w:t>(wt.%)</w:t>
            </w:r>
          </w:p>
        </w:tc>
        <w:tc>
          <w:tcPr>
            <w:tcW w:w="974" w:type="pct"/>
            <w:tcBorders>
              <w:top w:val="nil"/>
              <w:left w:val="nil"/>
              <w:bottom w:val="nil"/>
              <w:right w:val="nil"/>
            </w:tcBorders>
          </w:tcPr>
          <w:p w14:paraId="3B26F85F" w14:textId="44CBF631" w:rsidR="00487FEE" w:rsidRPr="00A0079A" w:rsidRDefault="00487FEE" w:rsidP="00147644">
            <w:pPr>
              <w:rPr>
                <w:noProof/>
              </w:rPr>
            </w:pPr>
          </w:p>
        </w:tc>
        <w:tc>
          <w:tcPr>
            <w:tcW w:w="878" w:type="pct"/>
            <w:tcBorders>
              <w:top w:val="nil"/>
              <w:left w:val="nil"/>
              <w:bottom w:val="nil"/>
              <w:right w:val="nil"/>
            </w:tcBorders>
          </w:tcPr>
          <w:p w14:paraId="370D1E3D" w14:textId="77777777" w:rsidR="00487FEE" w:rsidRDefault="00487FEE" w:rsidP="00453A5B">
            <w:pPr>
              <w:rPr>
                <w:noProof/>
              </w:rPr>
            </w:pPr>
          </w:p>
        </w:tc>
        <w:tc>
          <w:tcPr>
            <w:tcW w:w="694" w:type="pct"/>
            <w:tcBorders>
              <w:top w:val="nil"/>
              <w:left w:val="nil"/>
              <w:bottom w:val="nil"/>
              <w:right w:val="nil"/>
            </w:tcBorders>
          </w:tcPr>
          <w:p w14:paraId="49E3D993" w14:textId="77777777" w:rsidR="00487FEE" w:rsidRDefault="00487FEE" w:rsidP="00453A5B">
            <w:pPr>
              <w:rPr>
                <w:noProof/>
              </w:rPr>
            </w:pPr>
          </w:p>
        </w:tc>
        <w:tc>
          <w:tcPr>
            <w:tcW w:w="698" w:type="pct"/>
            <w:tcBorders>
              <w:top w:val="nil"/>
              <w:left w:val="nil"/>
              <w:bottom w:val="nil"/>
              <w:right w:val="nil"/>
            </w:tcBorders>
          </w:tcPr>
          <w:p w14:paraId="5802414E" w14:textId="77777777" w:rsidR="00487FEE" w:rsidRDefault="00487FEE" w:rsidP="00453A5B">
            <w:pPr>
              <w:rPr>
                <w:noProof/>
              </w:rPr>
            </w:pPr>
          </w:p>
        </w:tc>
      </w:tr>
      <w:tr w:rsidR="00487FEE" w:rsidRPr="00A0079A" w14:paraId="4723AE70" w14:textId="69904179" w:rsidTr="00F34746">
        <w:trPr>
          <w:trHeight w:val="193"/>
          <w:jc w:val="center"/>
        </w:trPr>
        <w:tc>
          <w:tcPr>
            <w:tcW w:w="1756" w:type="pct"/>
            <w:tcBorders>
              <w:top w:val="nil"/>
              <w:left w:val="nil"/>
              <w:bottom w:val="nil"/>
              <w:right w:val="nil"/>
            </w:tcBorders>
          </w:tcPr>
          <w:p w14:paraId="34F7C61F" w14:textId="6DE4D083" w:rsidR="00487FEE" w:rsidRPr="00A0079A" w:rsidRDefault="00487FEE" w:rsidP="00147644">
            <w:pPr>
              <w:rPr>
                <w:noProof/>
              </w:rPr>
            </w:pPr>
            <w:r>
              <w:rPr>
                <w:noProof/>
              </w:rPr>
              <w:t xml:space="preserve">   Moisture </w:t>
            </w:r>
          </w:p>
        </w:tc>
        <w:tc>
          <w:tcPr>
            <w:tcW w:w="974" w:type="pct"/>
            <w:tcBorders>
              <w:top w:val="nil"/>
              <w:left w:val="nil"/>
              <w:bottom w:val="nil"/>
              <w:right w:val="nil"/>
            </w:tcBorders>
          </w:tcPr>
          <w:p w14:paraId="20786E14" w14:textId="3645547F" w:rsidR="00487FEE" w:rsidRPr="00A0079A" w:rsidRDefault="00487FEE" w:rsidP="00147644">
            <w:pPr>
              <w:rPr>
                <w:noProof/>
              </w:rPr>
            </w:pPr>
            <w:r>
              <w:rPr>
                <w:noProof/>
              </w:rPr>
              <w:t>1.46</w:t>
            </w:r>
          </w:p>
        </w:tc>
        <w:tc>
          <w:tcPr>
            <w:tcW w:w="878" w:type="pct"/>
            <w:tcBorders>
              <w:top w:val="nil"/>
              <w:left w:val="nil"/>
              <w:bottom w:val="nil"/>
              <w:right w:val="nil"/>
            </w:tcBorders>
          </w:tcPr>
          <w:p w14:paraId="7EAC9721" w14:textId="691E2655" w:rsidR="00487FEE" w:rsidRDefault="00487FEE" w:rsidP="00453A5B">
            <w:pPr>
              <w:rPr>
                <w:noProof/>
              </w:rPr>
            </w:pPr>
            <w:r>
              <w:rPr>
                <w:noProof/>
              </w:rPr>
              <w:t>0.36</w:t>
            </w:r>
          </w:p>
        </w:tc>
        <w:tc>
          <w:tcPr>
            <w:tcW w:w="694" w:type="pct"/>
            <w:tcBorders>
              <w:top w:val="nil"/>
              <w:left w:val="nil"/>
              <w:bottom w:val="nil"/>
              <w:right w:val="nil"/>
            </w:tcBorders>
          </w:tcPr>
          <w:p w14:paraId="4439F19A" w14:textId="41CED691" w:rsidR="00487FEE" w:rsidRDefault="00487FEE" w:rsidP="00453A5B">
            <w:pPr>
              <w:rPr>
                <w:noProof/>
              </w:rPr>
            </w:pPr>
            <w:r>
              <w:rPr>
                <w:noProof/>
              </w:rPr>
              <w:t>1.30</w:t>
            </w:r>
          </w:p>
        </w:tc>
        <w:tc>
          <w:tcPr>
            <w:tcW w:w="698" w:type="pct"/>
            <w:tcBorders>
              <w:top w:val="nil"/>
              <w:left w:val="nil"/>
              <w:bottom w:val="nil"/>
              <w:right w:val="nil"/>
            </w:tcBorders>
          </w:tcPr>
          <w:p w14:paraId="5E2CADA0" w14:textId="09FAB85E" w:rsidR="00487FEE" w:rsidRDefault="00487FEE" w:rsidP="00453A5B">
            <w:pPr>
              <w:rPr>
                <w:noProof/>
              </w:rPr>
            </w:pPr>
            <w:r>
              <w:rPr>
                <w:noProof/>
              </w:rPr>
              <w:t>6.50</w:t>
            </w:r>
          </w:p>
        </w:tc>
      </w:tr>
      <w:tr w:rsidR="00487FEE" w:rsidRPr="00A0079A" w14:paraId="0CF5C6BA" w14:textId="730DB7D3" w:rsidTr="00F34746">
        <w:trPr>
          <w:trHeight w:val="261"/>
          <w:jc w:val="center"/>
        </w:trPr>
        <w:tc>
          <w:tcPr>
            <w:tcW w:w="1756" w:type="pct"/>
            <w:tcBorders>
              <w:top w:val="nil"/>
              <w:left w:val="nil"/>
              <w:bottom w:val="nil"/>
              <w:right w:val="nil"/>
            </w:tcBorders>
          </w:tcPr>
          <w:p w14:paraId="3EE7C8DE" w14:textId="621B44CC" w:rsidR="00487FEE" w:rsidRPr="00A0079A" w:rsidRDefault="00487FEE" w:rsidP="00147644">
            <w:pPr>
              <w:rPr>
                <w:noProof/>
              </w:rPr>
            </w:pPr>
            <w:r>
              <w:rPr>
                <w:noProof/>
              </w:rPr>
              <w:t xml:space="preserve">   Volatile matter</w:t>
            </w:r>
          </w:p>
        </w:tc>
        <w:tc>
          <w:tcPr>
            <w:tcW w:w="974" w:type="pct"/>
            <w:tcBorders>
              <w:top w:val="nil"/>
              <w:left w:val="nil"/>
              <w:bottom w:val="nil"/>
              <w:right w:val="nil"/>
            </w:tcBorders>
          </w:tcPr>
          <w:p w14:paraId="5D11BFBE" w14:textId="1FFDF38A" w:rsidR="00487FEE" w:rsidRPr="00A0079A" w:rsidRDefault="00487FEE" w:rsidP="00147644">
            <w:pPr>
              <w:rPr>
                <w:noProof/>
              </w:rPr>
            </w:pPr>
            <w:r>
              <w:rPr>
                <w:noProof/>
              </w:rPr>
              <w:t>12.79</w:t>
            </w:r>
          </w:p>
        </w:tc>
        <w:tc>
          <w:tcPr>
            <w:tcW w:w="878" w:type="pct"/>
            <w:tcBorders>
              <w:top w:val="nil"/>
              <w:left w:val="nil"/>
              <w:bottom w:val="nil"/>
              <w:right w:val="nil"/>
            </w:tcBorders>
          </w:tcPr>
          <w:p w14:paraId="21946461" w14:textId="01080553" w:rsidR="00487FEE" w:rsidRDefault="00487FEE" w:rsidP="00453A5B">
            <w:pPr>
              <w:rPr>
                <w:noProof/>
              </w:rPr>
            </w:pPr>
            <w:r>
              <w:rPr>
                <w:noProof/>
              </w:rPr>
              <w:t>18.14</w:t>
            </w:r>
          </w:p>
        </w:tc>
        <w:tc>
          <w:tcPr>
            <w:tcW w:w="694" w:type="pct"/>
            <w:tcBorders>
              <w:top w:val="nil"/>
              <w:left w:val="nil"/>
              <w:bottom w:val="nil"/>
              <w:right w:val="nil"/>
            </w:tcBorders>
          </w:tcPr>
          <w:p w14:paraId="764C861B" w14:textId="37D7E441" w:rsidR="00487FEE" w:rsidRDefault="00487FEE" w:rsidP="00453A5B">
            <w:pPr>
              <w:rPr>
                <w:noProof/>
              </w:rPr>
            </w:pPr>
            <w:r>
              <w:rPr>
                <w:noProof/>
              </w:rPr>
              <w:t>9.17</w:t>
            </w:r>
          </w:p>
        </w:tc>
        <w:tc>
          <w:tcPr>
            <w:tcW w:w="698" w:type="pct"/>
            <w:tcBorders>
              <w:top w:val="nil"/>
              <w:left w:val="nil"/>
              <w:bottom w:val="nil"/>
              <w:right w:val="nil"/>
            </w:tcBorders>
          </w:tcPr>
          <w:p w14:paraId="70521EA6" w14:textId="43728672" w:rsidR="00487FEE" w:rsidRDefault="00487FEE" w:rsidP="00453A5B">
            <w:pPr>
              <w:rPr>
                <w:noProof/>
              </w:rPr>
            </w:pPr>
            <w:r>
              <w:rPr>
                <w:noProof/>
              </w:rPr>
              <w:t>8.10</w:t>
            </w:r>
          </w:p>
        </w:tc>
      </w:tr>
      <w:tr w:rsidR="00487FEE" w:rsidRPr="00A0079A" w14:paraId="52D5C706" w14:textId="196EB008" w:rsidTr="00F34746">
        <w:trPr>
          <w:trHeight w:val="261"/>
          <w:jc w:val="center"/>
        </w:trPr>
        <w:tc>
          <w:tcPr>
            <w:tcW w:w="1756" w:type="pct"/>
            <w:tcBorders>
              <w:top w:val="nil"/>
              <w:left w:val="nil"/>
              <w:bottom w:val="nil"/>
              <w:right w:val="nil"/>
            </w:tcBorders>
          </w:tcPr>
          <w:p w14:paraId="189FE8F4" w14:textId="2575934C" w:rsidR="00487FEE" w:rsidRPr="00A0079A" w:rsidRDefault="00487FEE" w:rsidP="00147644">
            <w:pPr>
              <w:rPr>
                <w:noProof/>
              </w:rPr>
            </w:pPr>
            <w:r>
              <w:rPr>
                <w:noProof/>
              </w:rPr>
              <w:t xml:space="preserve">   Fixed carbon</w:t>
            </w:r>
            <w:r w:rsidRPr="00453A5B">
              <w:rPr>
                <w:noProof/>
                <w:vertAlign w:val="superscript"/>
              </w:rPr>
              <w:t>a</w:t>
            </w:r>
          </w:p>
        </w:tc>
        <w:tc>
          <w:tcPr>
            <w:tcW w:w="974" w:type="pct"/>
            <w:tcBorders>
              <w:top w:val="nil"/>
              <w:left w:val="nil"/>
              <w:bottom w:val="nil"/>
              <w:right w:val="nil"/>
            </w:tcBorders>
          </w:tcPr>
          <w:p w14:paraId="49B89D6D" w14:textId="54A9AFAC" w:rsidR="00487FEE" w:rsidRDefault="00487FEE" w:rsidP="00147644">
            <w:pPr>
              <w:rPr>
                <w:noProof/>
              </w:rPr>
            </w:pPr>
            <w:r>
              <w:rPr>
                <w:noProof/>
              </w:rPr>
              <w:t>83.47</w:t>
            </w:r>
          </w:p>
        </w:tc>
        <w:tc>
          <w:tcPr>
            <w:tcW w:w="878" w:type="pct"/>
            <w:tcBorders>
              <w:top w:val="nil"/>
              <w:left w:val="nil"/>
              <w:bottom w:val="nil"/>
              <w:right w:val="nil"/>
            </w:tcBorders>
          </w:tcPr>
          <w:p w14:paraId="4A7C2EB2" w14:textId="1AB3FEB5" w:rsidR="00487FEE" w:rsidRDefault="00487FEE" w:rsidP="00453A5B">
            <w:pPr>
              <w:rPr>
                <w:noProof/>
              </w:rPr>
            </w:pPr>
            <w:r>
              <w:rPr>
                <w:noProof/>
              </w:rPr>
              <w:t>68.66</w:t>
            </w:r>
          </w:p>
        </w:tc>
        <w:tc>
          <w:tcPr>
            <w:tcW w:w="694" w:type="pct"/>
            <w:tcBorders>
              <w:top w:val="nil"/>
              <w:left w:val="nil"/>
              <w:bottom w:val="nil"/>
              <w:right w:val="nil"/>
            </w:tcBorders>
          </w:tcPr>
          <w:p w14:paraId="1918432D" w14:textId="51068C0E" w:rsidR="00487FEE" w:rsidRDefault="00487FEE" w:rsidP="00453A5B">
            <w:pPr>
              <w:rPr>
                <w:noProof/>
              </w:rPr>
            </w:pPr>
            <w:r>
              <w:rPr>
                <w:noProof/>
              </w:rPr>
              <w:t>80.97</w:t>
            </w:r>
          </w:p>
        </w:tc>
        <w:tc>
          <w:tcPr>
            <w:tcW w:w="698" w:type="pct"/>
            <w:tcBorders>
              <w:top w:val="nil"/>
              <w:left w:val="nil"/>
              <w:bottom w:val="nil"/>
              <w:right w:val="nil"/>
            </w:tcBorders>
          </w:tcPr>
          <w:p w14:paraId="4663E1C5" w14:textId="4660F3E0" w:rsidR="00487FEE" w:rsidRDefault="00487FEE" w:rsidP="00453A5B">
            <w:pPr>
              <w:rPr>
                <w:noProof/>
              </w:rPr>
            </w:pPr>
            <w:r>
              <w:rPr>
                <w:noProof/>
              </w:rPr>
              <w:t>81.50</w:t>
            </w:r>
          </w:p>
        </w:tc>
      </w:tr>
      <w:tr w:rsidR="00487FEE" w:rsidRPr="00A0079A" w14:paraId="43DBF87B" w14:textId="00D92B9F" w:rsidTr="00F34746">
        <w:trPr>
          <w:trHeight w:val="261"/>
          <w:jc w:val="center"/>
        </w:trPr>
        <w:tc>
          <w:tcPr>
            <w:tcW w:w="1756" w:type="pct"/>
            <w:tcBorders>
              <w:top w:val="nil"/>
              <w:left w:val="nil"/>
              <w:bottom w:val="nil"/>
              <w:right w:val="nil"/>
            </w:tcBorders>
          </w:tcPr>
          <w:p w14:paraId="6E411B6D" w14:textId="4FF6F1D7" w:rsidR="00487FEE" w:rsidRPr="00A0079A" w:rsidRDefault="00487FEE" w:rsidP="00147644">
            <w:pPr>
              <w:rPr>
                <w:noProof/>
              </w:rPr>
            </w:pPr>
            <w:r>
              <w:rPr>
                <w:noProof/>
              </w:rPr>
              <w:t xml:space="preserve">   Ash</w:t>
            </w:r>
          </w:p>
        </w:tc>
        <w:tc>
          <w:tcPr>
            <w:tcW w:w="974" w:type="pct"/>
            <w:tcBorders>
              <w:top w:val="nil"/>
              <w:left w:val="nil"/>
              <w:bottom w:val="nil"/>
              <w:right w:val="nil"/>
            </w:tcBorders>
          </w:tcPr>
          <w:p w14:paraId="52C6142A" w14:textId="5D6CE08B" w:rsidR="00487FEE" w:rsidRDefault="00487FEE" w:rsidP="00147644">
            <w:pPr>
              <w:rPr>
                <w:noProof/>
              </w:rPr>
            </w:pPr>
            <w:r>
              <w:rPr>
                <w:noProof/>
              </w:rPr>
              <w:t>2.28</w:t>
            </w:r>
          </w:p>
        </w:tc>
        <w:tc>
          <w:tcPr>
            <w:tcW w:w="878" w:type="pct"/>
            <w:tcBorders>
              <w:top w:val="nil"/>
              <w:left w:val="nil"/>
              <w:bottom w:val="nil"/>
              <w:right w:val="nil"/>
            </w:tcBorders>
          </w:tcPr>
          <w:p w14:paraId="14007AEF" w14:textId="79101A34" w:rsidR="00487FEE" w:rsidRDefault="00487FEE" w:rsidP="00453A5B">
            <w:pPr>
              <w:rPr>
                <w:noProof/>
              </w:rPr>
            </w:pPr>
            <w:r>
              <w:rPr>
                <w:noProof/>
              </w:rPr>
              <w:t>12.84</w:t>
            </w:r>
          </w:p>
        </w:tc>
        <w:tc>
          <w:tcPr>
            <w:tcW w:w="694" w:type="pct"/>
            <w:tcBorders>
              <w:top w:val="nil"/>
              <w:left w:val="nil"/>
              <w:bottom w:val="nil"/>
              <w:right w:val="nil"/>
            </w:tcBorders>
          </w:tcPr>
          <w:p w14:paraId="7178D6F9" w14:textId="5EE060A7" w:rsidR="00487FEE" w:rsidRDefault="00487FEE" w:rsidP="00453A5B">
            <w:pPr>
              <w:rPr>
                <w:noProof/>
              </w:rPr>
            </w:pPr>
            <w:r>
              <w:rPr>
                <w:noProof/>
              </w:rPr>
              <w:t>8.57</w:t>
            </w:r>
          </w:p>
        </w:tc>
        <w:tc>
          <w:tcPr>
            <w:tcW w:w="698" w:type="pct"/>
            <w:tcBorders>
              <w:top w:val="nil"/>
              <w:left w:val="nil"/>
              <w:bottom w:val="nil"/>
              <w:right w:val="nil"/>
            </w:tcBorders>
          </w:tcPr>
          <w:p w14:paraId="266B1934" w14:textId="66254483" w:rsidR="00487FEE" w:rsidRDefault="00487FEE" w:rsidP="00453A5B">
            <w:pPr>
              <w:rPr>
                <w:noProof/>
              </w:rPr>
            </w:pPr>
            <w:r>
              <w:rPr>
                <w:noProof/>
              </w:rPr>
              <w:t>3.90</w:t>
            </w:r>
          </w:p>
        </w:tc>
      </w:tr>
      <w:tr w:rsidR="00487FEE" w:rsidRPr="00A0079A" w14:paraId="3447EE8A" w14:textId="75B29A55" w:rsidTr="00F34746">
        <w:trPr>
          <w:trHeight w:val="241"/>
          <w:jc w:val="center"/>
        </w:trPr>
        <w:tc>
          <w:tcPr>
            <w:tcW w:w="1756" w:type="pct"/>
            <w:tcBorders>
              <w:top w:val="nil"/>
              <w:left w:val="nil"/>
              <w:bottom w:val="nil"/>
              <w:right w:val="nil"/>
            </w:tcBorders>
          </w:tcPr>
          <w:p w14:paraId="4BD573DC" w14:textId="6EA65B82" w:rsidR="00487FEE" w:rsidRDefault="00487FEE" w:rsidP="00147644">
            <w:pPr>
              <w:rPr>
                <w:noProof/>
              </w:rPr>
            </w:pPr>
            <w:r>
              <w:rPr>
                <w:noProof/>
              </w:rPr>
              <w:t xml:space="preserve">Ultimate analysis </w:t>
            </w:r>
            <w:r w:rsidRPr="00487FEE">
              <w:rPr>
                <w:i/>
                <w:noProof/>
              </w:rPr>
              <w:t>(wt.% dry basis)</w:t>
            </w:r>
          </w:p>
        </w:tc>
        <w:tc>
          <w:tcPr>
            <w:tcW w:w="974" w:type="pct"/>
            <w:tcBorders>
              <w:top w:val="nil"/>
              <w:left w:val="nil"/>
              <w:bottom w:val="nil"/>
              <w:right w:val="nil"/>
            </w:tcBorders>
          </w:tcPr>
          <w:p w14:paraId="56CA91CB" w14:textId="77777777" w:rsidR="00487FEE" w:rsidRPr="00A0079A" w:rsidRDefault="00487FEE" w:rsidP="00147644">
            <w:pPr>
              <w:rPr>
                <w:noProof/>
              </w:rPr>
            </w:pPr>
          </w:p>
        </w:tc>
        <w:tc>
          <w:tcPr>
            <w:tcW w:w="878" w:type="pct"/>
            <w:tcBorders>
              <w:top w:val="nil"/>
              <w:left w:val="nil"/>
              <w:bottom w:val="nil"/>
              <w:right w:val="nil"/>
            </w:tcBorders>
          </w:tcPr>
          <w:p w14:paraId="0887946C" w14:textId="77777777" w:rsidR="00487FEE" w:rsidRPr="00A0079A" w:rsidRDefault="00487FEE" w:rsidP="00453A5B">
            <w:pPr>
              <w:rPr>
                <w:noProof/>
              </w:rPr>
            </w:pPr>
          </w:p>
        </w:tc>
        <w:tc>
          <w:tcPr>
            <w:tcW w:w="694" w:type="pct"/>
            <w:tcBorders>
              <w:top w:val="nil"/>
              <w:left w:val="nil"/>
              <w:bottom w:val="nil"/>
              <w:right w:val="nil"/>
            </w:tcBorders>
          </w:tcPr>
          <w:p w14:paraId="5479C648" w14:textId="77777777" w:rsidR="00487FEE" w:rsidRPr="00A0079A" w:rsidRDefault="00487FEE" w:rsidP="00453A5B">
            <w:pPr>
              <w:rPr>
                <w:noProof/>
              </w:rPr>
            </w:pPr>
          </w:p>
        </w:tc>
        <w:tc>
          <w:tcPr>
            <w:tcW w:w="698" w:type="pct"/>
            <w:tcBorders>
              <w:top w:val="nil"/>
              <w:left w:val="nil"/>
              <w:bottom w:val="nil"/>
              <w:right w:val="nil"/>
            </w:tcBorders>
          </w:tcPr>
          <w:p w14:paraId="5FD7AE4B" w14:textId="77777777" w:rsidR="00487FEE" w:rsidRPr="00A0079A" w:rsidRDefault="00487FEE" w:rsidP="00453A5B">
            <w:pPr>
              <w:rPr>
                <w:noProof/>
              </w:rPr>
            </w:pPr>
          </w:p>
        </w:tc>
      </w:tr>
      <w:tr w:rsidR="00487FEE" w:rsidRPr="00A0079A" w14:paraId="58A33D94" w14:textId="70465BC5" w:rsidTr="00F34746">
        <w:trPr>
          <w:trHeight w:val="261"/>
          <w:jc w:val="center"/>
        </w:trPr>
        <w:tc>
          <w:tcPr>
            <w:tcW w:w="1756" w:type="pct"/>
            <w:tcBorders>
              <w:top w:val="nil"/>
              <w:left w:val="nil"/>
              <w:bottom w:val="nil"/>
              <w:right w:val="nil"/>
            </w:tcBorders>
          </w:tcPr>
          <w:p w14:paraId="4696FD26" w14:textId="77777777" w:rsidR="00487FEE" w:rsidRPr="00A0079A" w:rsidRDefault="00487FEE" w:rsidP="00147644">
            <w:pPr>
              <w:rPr>
                <w:noProof/>
              </w:rPr>
            </w:pPr>
            <w:r>
              <w:rPr>
                <w:noProof/>
              </w:rPr>
              <w:t xml:space="preserve">   C</w:t>
            </w:r>
          </w:p>
        </w:tc>
        <w:tc>
          <w:tcPr>
            <w:tcW w:w="974" w:type="pct"/>
            <w:tcBorders>
              <w:top w:val="nil"/>
              <w:left w:val="nil"/>
              <w:bottom w:val="nil"/>
              <w:right w:val="nil"/>
            </w:tcBorders>
          </w:tcPr>
          <w:p w14:paraId="297A6C8E" w14:textId="630DD1F7" w:rsidR="00487FEE" w:rsidRPr="00A0079A" w:rsidRDefault="00487FEE" w:rsidP="00147644">
            <w:pPr>
              <w:rPr>
                <w:noProof/>
              </w:rPr>
            </w:pPr>
            <w:r>
              <w:rPr>
                <w:noProof/>
              </w:rPr>
              <w:t>89.31</w:t>
            </w:r>
          </w:p>
        </w:tc>
        <w:tc>
          <w:tcPr>
            <w:tcW w:w="878" w:type="pct"/>
            <w:tcBorders>
              <w:top w:val="nil"/>
              <w:left w:val="nil"/>
              <w:bottom w:val="nil"/>
              <w:right w:val="nil"/>
            </w:tcBorders>
          </w:tcPr>
          <w:p w14:paraId="72AD5F86" w14:textId="05E05197" w:rsidR="00487FEE" w:rsidRDefault="00487FEE" w:rsidP="00453A5B">
            <w:pPr>
              <w:rPr>
                <w:noProof/>
              </w:rPr>
            </w:pPr>
            <w:r>
              <w:rPr>
                <w:noProof/>
              </w:rPr>
              <w:t>84.84</w:t>
            </w:r>
          </w:p>
        </w:tc>
        <w:tc>
          <w:tcPr>
            <w:tcW w:w="694" w:type="pct"/>
            <w:tcBorders>
              <w:top w:val="nil"/>
              <w:left w:val="nil"/>
              <w:bottom w:val="nil"/>
              <w:right w:val="nil"/>
            </w:tcBorders>
          </w:tcPr>
          <w:p w14:paraId="6C32995F" w14:textId="206EBFCD" w:rsidR="00487FEE" w:rsidRDefault="00487FEE" w:rsidP="00453A5B">
            <w:pPr>
              <w:rPr>
                <w:noProof/>
              </w:rPr>
            </w:pPr>
            <w:r>
              <w:rPr>
                <w:noProof/>
              </w:rPr>
              <w:t>85.59</w:t>
            </w:r>
          </w:p>
        </w:tc>
        <w:tc>
          <w:tcPr>
            <w:tcW w:w="698" w:type="pct"/>
            <w:tcBorders>
              <w:top w:val="nil"/>
              <w:left w:val="nil"/>
              <w:bottom w:val="nil"/>
              <w:right w:val="nil"/>
            </w:tcBorders>
          </w:tcPr>
          <w:p w14:paraId="563B7D51" w14:textId="71DECCD7" w:rsidR="00487FEE" w:rsidRDefault="00487FEE" w:rsidP="00453A5B">
            <w:pPr>
              <w:rPr>
                <w:noProof/>
              </w:rPr>
            </w:pPr>
            <w:r>
              <w:rPr>
                <w:noProof/>
              </w:rPr>
              <w:t>82.1</w:t>
            </w:r>
          </w:p>
        </w:tc>
      </w:tr>
      <w:tr w:rsidR="00487FEE" w:rsidRPr="00A0079A" w14:paraId="5581108D" w14:textId="434363DE" w:rsidTr="00F34746">
        <w:trPr>
          <w:trHeight w:val="261"/>
          <w:jc w:val="center"/>
        </w:trPr>
        <w:tc>
          <w:tcPr>
            <w:tcW w:w="1756" w:type="pct"/>
            <w:tcBorders>
              <w:top w:val="nil"/>
              <w:left w:val="nil"/>
              <w:bottom w:val="nil"/>
              <w:right w:val="nil"/>
            </w:tcBorders>
          </w:tcPr>
          <w:p w14:paraId="097E473D" w14:textId="77777777" w:rsidR="00487FEE" w:rsidRPr="00A0079A" w:rsidRDefault="00487FEE" w:rsidP="00147644">
            <w:pPr>
              <w:rPr>
                <w:noProof/>
              </w:rPr>
            </w:pPr>
            <w:r>
              <w:rPr>
                <w:noProof/>
              </w:rPr>
              <w:t xml:space="preserve">   H</w:t>
            </w:r>
            <w:r w:rsidRPr="00A0079A">
              <w:rPr>
                <w:noProof/>
              </w:rPr>
              <w:t xml:space="preserve"> </w:t>
            </w:r>
          </w:p>
        </w:tc>
        <w:tc>
          <w:tcPr>
            <w:tcW w:w="974" w:type="pct"/>
            <w:tcBorders>
              <w:top w:val="nil"/>
              <w:left w:val="nil"/>
              <w:bottom w:val="nil"/>
              <w:right w:val="nil"/>
            </w:tcBorders>
          </w:tcPr>
          <w:p w14:paraId="4C7F94EC" w14:textId="3B2F0AB6" w:rsidR="00487FEE" w:rsidRPr="00A0079A" w:rsidRDefault="00487FEE" w:rsidP="00147644">
            <w:pPr>
              <w:rPr>
                <w:noProof/>
              </w:rPr>
            </w:pPr>
            <w:r>
              <w:rPr>
                <w:noProof/>
              </w:rPr>
              <w:t>2.57</w:t>
            </w:r>
          </w:p>
        </w:tc>
        <w:tc>
          <w:tcPr>
            <w:tcW w:w="878" w:type="pct"/>
            <w:tcBorders>
              <w:top w:val="nil"/>
              <w:left w:val="nil"/>
              <w:bottom w:val="nil"/>
              <w:right w:val="nil"/>
            </w:tcBorders>
          </w:tcPr>
          <w:p w14:paraId="45C754F4" w14:textId="0A6B3A01" w:rsidR="00487FEE" w:rsidRDefault="00487FEE" w:rsidP="00453A5B">
            <w:pPr>
              <w:rPr>
                <w:noProof/>
              </w:rPr>
            </w:pPr>
            <w:r>
              <w:rPr>
                <w:noProof/>
              </w:rPr>
              <w:t>3.13</w:t>
            </w:r>
          </w:p>
        </w:tc>
        <w:tc>
          <w:tcPr>
            <w:tcW w:w="694" w:type="pct"/>
            <w:tcBorders>
              <w:top w:val="nil"/>
              <w:left w:val="nil"/>
              <w:bottom w:val="nil"/>
              <w:right w:val="nil"/>
            </w:tcBorders>
          </w:tcPr>
          <w:p w14:paraId="7367F973" w14:textId="22A6079E" w:rsidR="00487FEE" w:rsidRDefault="00487FEE" w:rsidP="00453A5B">
            <w:pPr>
              <w:rPr>
                <w:noProof/>
              </w:rPr>
            </w:pPr>
            <w:r>
              <w:rPr>
                <w:noProof/>
              </w:rPr>
              <w:t>2.82</w:t>
            </w:r>
          </w:p>
        </w:tc>
        <w:tc>
          <w:tcPr>
            <w:tcW w:w="698" w:type="pct"/>
            <w:tcBorders>
              <w:top w:val="nil"/>
              <w:left w:val="nil"/>
              <w:bottom w:val="nil"/>
              <w:right w:val="nil"/>
            </w:tcBorders>
          </w:tcPr>
          <w:p w14:paraId="0B5B1484" w14:textId="5D277E3E" w:rsidR="00487FEE" w:rsidRDefault="00487FEE" w:rsidP="00453A5B">
            <w:pPr>
              <w:rPr>
                <w:noProof/>
              </w:rPr>
            </w:pPr>
            <w:r>
              <w:rPr>
                <w:noProof/>
              </w:rPr>
              <w:t>2.72</w:t>
            </w:r>
          </w:p>
        </w:tc>
      </w:tr>
      <w:tr w:rsidR="00487FEE" w:rsidRPr="00A0079A" w14:paraId="1FDDB640" w14:textId="402ECFC3" w:rsidTr="00F34746">
        <w:trPr>
          <w:trHeight w:val="261"/>
          <w:jc w:val="center"/>
        </w:trPr>
        <w:tc>
          <w:tcPr>
            <w:tcW w:w="1756" w:type="pct"/>
            <w:tcBorders>
              <w:top w:val="nil"/>
              <w:left w:val="nil"/>
              <w:bottom w:val="nil"/>
              <w:right w:val="nil"/>
            </w:tcBorders>
          </w:tcPr>
          <w:p w14:paraId="5364E3DD" w14:textId="2B49435C" w:rsidR="00487FEE" w:rsidRPr="00A0079A" w:rsidRDefault="00487FEE" w:rsidP="00147644">
            <w:pPr>
              <w:rPr>
                <w:noProof/>
              </w:rPr>
            </w:pPr>
            <w:r>
              <w:rPr>
                <w:noProof/>
              </w:rPr>
              <w:t xml:space="preserve">   O</w:t>
            </w:r>
            <w:r w:rsidRPr="00453A5B">
              <w:rPr>
                <w:noProof/>
                <w:vertAlign w:val="superscript"/>
              </w:rPr>
              <w:t>a</w:t>
            </w:r>
          </w:p>
        </w:tc>
        <w:tc>
          <w:tcPr>
            <w:tcW w:w="974" w:type="pct"/>
            <w:tcBorders>
              <w:top w:val="nil"/>
              <w:left w:val="nil"/>
              <w:bottom w:val="nil"/>
              <w:right w:val="nil"/>
            </w:tcBorders>
          </w:tcPr>
          <w:p w14:paraId="60866BAD" w14:textId="51131E67" w:rsidR="00487FEE" w:rsidRPr="00A0079A" w:rsidRDefault="00487FEE" w:rsidP="00147644">
            <w:pPr>
              <w:rPr>
                <w:noProof/>
              </w:rPr>
            </w:pPr>
            <w:r>
              <w:rPr>
                <w:noProof/>
              </w:rPr>
              <w:t>7.34</w:t>
            </w:r>
            <w:r w:rsidRPr="00A0079A">
              <w:rPr>
                <w:noProof/>
              </w:rPr>
              <w:t xml:space="preserve">  </w:t>
            </w:r>
          </w:p>
        </w:tc>
        <w:tc>
          <w:tcPr>
            <w:tcW w:w="878" w:type="pct"/>
            <w:tcBorders>
              <w:top w:val="nil"/>
              <w:left w:val="nil"/>
              <w:bottom w:val="nil"/>
              <w:right w:val="nil"/>
            </w:tcBorders>
          </w:tcPr>
          <w:p w14:paraId="71D7D348" w14:textId="77443ECA" w:rsidR="00487FEE" w:rsidRDefault="00487FEE" w:rsidP="00453A5B">
            <w:pPr>
              <w:rPr>
                <w:noProof/>
              </w:rPr>
            </w:pPr>
            <w:r>
              <w:rPr>
                <w:noProof/>
              </w:rPr>
              <w:t>10.20</w:t>
            </w:r>
          </w:p>
        </w:tc>
        <w:tc>
          <w:tcPr>
            <w:tcW w:w="694" w:type="pct"/>
            <w:tcBorders>
              <w:top w:val="nil"/>
              <w:left w:val="nil"/>
              <w:bottom w:val="nil"/>
              <w:right w:val="nil"/>
            </w:tcBorders>
          </w:tcPr>
          <w:p w14:paraId="18561FB6" w14:textId="3A448D3F" w:rsidR="00487FEE" w:rsidRDefault="00487FEE" w:rsidP="00453A5B">
            <w:pPr>
              <w:rPr>
                <w:noProof/>
              </w:rPr>
            </w:pPr>
            <w:r>
              <w:rPr>
                <w:noProof/>
              </w:rPr>
              <w:t>10.48</w:t>
            </w:r>
          </w:p>
        </w:tc>
        <w:tc>
          <w:tcPr>
            <w:tcW w:w="698" w:type="pct"/>
            <w:tcBorders>
              <w:top w:val="nil"/>
              <w:left w:val="nil"/>
              <w:bottom w:val="nil"/>
              <w:right w:val="nil"/>
            </w:tcBorders>
          </w:tcPr>
          <w:p w14:paraId="5EE55470" w14:textId="197B376D" w:rsidR="00487FEE" w:rsidRDefault="00487FEE" w:rsidP="00453A5B">
            <w:pPr>
              <w:rPr>
                <w:noProof/>
              </w:rPr>
            </w:pPr>
            <w:r>
              <w:rPr>
                <w:noProof/>
              </w:rPr>
              <w:t>14.60</w:t>
            </w:r>
          </w:p>
        </w:tc>
      </w:tr>
      <w:tr w:rsidR="00487FEE" w:rsidRPr="00A0079A" w14:paraId="47E434D9" w14:textId="1EE53C68" w:rsidTr="00F34746">
        <w:trPr>
          <w:trHeight w:val="261"/>
          <w:jc w:val="center"/>
        </w:trPr>
        <w:tc>
          <w:tcPr>
            <w:tcW w:w="1756" w:type="pct"/>
            <w:tcBorders>
              <w:top w:val="nil"/>
              <w:left w:val="nil"/>
              <w:bottom w:val="nil"/>
              <w:right w:val="nil"/>
            </w:tcBorders>
          </w:tcPr>
          <w:p w14:paraId="17A56608" w14:textId="77777777" w:rsidR="00487FEE" w:rsidRPr="00A0079A" w:rsidRDefault="00487FEE" w:rsidP="00147644">
            <w:pPr>
              <w:rPr>
                <w:noProof/>
              </w:rPr>
            </w:pPr>
            <w:r>
              <w:rPr>
                <w:noProof/>
              </w:rPr>
              <w:t xml:space="preserve">   N</w:t>
            </w:r>
            <w:r w:rsidRPr="00A0079A">
              <w:rPr>
                <w:noProof/>
              </w:rPr>
              <w:t xml:space="preserve"> </w:t>
            </w:r>
          </w:p>
        </w:tc>
        <w:tc>
          <w:tcPr>
            <w:tcW w:w="974" w:type="pct"/>
            <w:tcBorders>
              <w:top w:val="nil"/>
              <w:left w:val="nil"/>
              <w:bottom w:val="nil"/>
              <w:right w:val="nil"/>
            </w:tcBorders>
          </w:tcPr>
          <w:p w14:paraId="3F47FDE6" w14:textId="3804505F" w:rsidR="00487FEE" w:rsidRPr="00A0079A" w:rsidRDefault="00487FEE" w:rsidP="00147644">
            <w:pPr>
              <w:rPr>
                <w:noProof/>
              </w:rPr>
            </w:pPr>
            <w:r>
              <w:rPr>
                <w:noProof/>
              </w:rPr>
              <w:t>0.78</w:t>
            </w:r>
            <w:r w:rsidRPr="00A0079A">
              <w:rPr>
                <w:noProof/>
              </w:rPr>
              <w:t xml:space="preserve"> </w:t>
            </w:r>
          </w:p>
        </w:tc>
        <w:tc>
          <w:tcPr>
            <w:tcW w:w="878" w:type="pct"/>
            <w:tcBorders>
              <w:top w:val="nil"/>
              <w:left w:val="nil"/>
              <w:bottom w:val="nil"/>
              <w:right w:val="nil"/>
            </w:tcBorders>
          </w:tcPr>
          <w:p w14:paraId="1D4AB263" w14:textId="24CD3DF8" w:rsidR="00487FEE" w:rsidRDefault="00487FEE" w:rsidP="00453A5B">
            <w:pPr>
              <w:rPr>
                <w:noProof/>
              </w:rPr>
            </w:pPr>
            <w:r>
              <w:rPr>
                <w:noProof/>
              </w:rPr>
              <w:t>1.83</w:t>
            </w:r>
          </w:p>
        </w:tc>
        <w:tc>
          <w:tcPr>
            <w:tcW w:w="694" w:type="pct"/>
            <w:tcBorders>
              <w:top w:val="nil"/>
              <w:left w:val="nil"/>
              <w:bottom w:val="nil"/>
              <w:right w:val="nil"/>
            </w:tcBorders>
          </w:tcPr>
          <w:p w14:paraId="3812310C" w14:textId="30805B30" w:rsidR="00487FEE" w:rsidRDefault="00487FEE" w:rsidP="00453A5B">
            <w:pPr>
              <w:rPr>
                <w:noProof/>
              </w:rPr>
            </w:pPr>
            <w:r>
              <w:rPr>
                <w:noProof/>
              </w:rPr>
              <w:t>1.11</w:t>
            </w:r>
          </w:p>
        </w:tc>
        <w:tc>
          <w:tcPr>
            <w:tcW w:w="698" w:type="pct"/>
            <w:tcBorders>
              <w:top w:val="nil"/>
              <w:left w:val="nil"/>
              <w:bottom w:val="nil"/>
              <w:right w:val="nil"/>
            </w:tcBorders>
          </w:tcPr>
          <w:p w14:paraId="5B4B34F3" w14:textId="63D51434" w:rsidR="00487FEE" w:rsidRDefault="00487FEE" w:rsidP="00453A5B">
            <w:pPr>
              <w:rPr>
                <w:noProof/>
              </w:rPr>
            </w:pPr>
            <w:r>
              <w:rPr>
                <w:noProof/>
              </w:rPr>
              <w:t>0.54</w:t>
            </w:r>
          </w:p>
        </w:tc>
      </w:tr>
      <w:tr w:rsidR="00487FEE" w:rsidRPr="00A0079A" w14:paraId="63681780" w14:textId="77777777" w:rsidTr="00F34746">
        <w:trPr>
          <w:trHeight w:val="261"/>
          <w:jc w:val="center"/>
        </w:trPr>
        <w:tc>
          <w:tcPr>
            <w:tcW w:w="1756" w:type="pct"/>
            <w:tcBorders>
              <w:top w:val="nil"/>
              <w:left w:val="nil"/>
              <w:bottom w:val="nil"/>
              <w:right w:val="nil"/>
            </w:tcBorders>
          </w:tcPr>
          <w:p w14:paraId="5B3922B5" w14:textId="2394EF2F" w:rsidR="00487FEE" w:rsidRDefault="00487FEE" w:rsidP="00147644">
            <w:pPr>
              <w:rPr>
                <w:noProof/>
              </w:rPr>
            </w:pPr>
            <w:r>
              <w:rPr>
                <w:noProof/>
              </w:rPr>
              <w:t xml:space="preserve">High heating value </w:t>
            </w:r>
            <w:r w:rsidRPr="006235ED">
              <w:rPr>
                <w:i/>
                <w:noProof/>
              </w:rPr>
              <w:t>(MJ/kg)</w:t>
            </w:r>
          </w:p>
        </w:tc>
        <w:tc>
          <w:tcPr>
            <w:tcW w:w="974" w:type="pct"/>
            <w:tcBorders>
              <w:top w:val="nil"/>
              <w:left w:val="nil"/>
              <w:bottom w:val="nil"/>
              <w:right w:val="nil"/>
            </w:tcBorders>
          </w:tcPr>
          <w:p w14:paraId="39F55731" w14:textId="76F5B2FE" w:rsidR="00487FEE" w:rsidRPr="00487FEE" w:rsidRDefault="00487FEE" w:rsidP="00147644">
            <w:pPr>
              <w:rPr>
                <w:i/>
                <w:noProof/>
              </w:rPr>
            </w:pPr>
            <w:r w:rsidRPr="00487FEE">
              <w:rPr>
                <w:i/>
                <w:noProof/>
              </w:rPr>
              <w:t>NG</w:t>
            </w:r>
          </w:p>
        </w:tc>
        <w:tc>
          <w:tcPr>
            <w:tcW w:w="878" w:type="pct"/>
            <w:tcBorders>
              <w:top w:val="nil"/>
              <w:left w:val="nil"/>
              <w:bottom w:val="nil"/>
              <w:right w:val="nil"/>
            </w:tcBorders>
          </w:tcPr>
          <w:p w14:paraId="141EB9B0" w14:textId="1C268515" w:rsidR="00487FEE" w:rsidRPr="00487FEE" w:rsidRDefault="00487FEE" w:rsidP="00453A5B">
            <w:pPr>
              <w:rPr>
                <w:i/>
                <w:noProof/>
              </w:rPr>
            </w:pPr>
            <w:r w:rsidRPr="00487FEE">
              <w:rPr>
                <w:i/>
                <w:noProof/>
              </w:rPr>
              <w:t>NG</w:t>
            </w:r>
          </w:p>
        </w:tc>
        <w:tc>
          <w:tcPr>
            <w:tcW w:w="694" w:type="pct"/>
            <w:tcBorders>
              <w:top w:val="nil"/>
              <w:left w:val="nil"/>
              <w:bottom w:val="nil"/>
              <w:right w:val="nil"/>
            </w:tcBorders>
          </w:tcPr>
          <w:p w14:paraId="79C641F7" w14:textId="665224B3" w:rsidR="00487FEE" w:rsidRPr="00487FEE" w:rsidRDefault="00487FEE" w:rsidP="00453A5B">
            <w:pPr>
              <w:rPr>
                <w:i/>
                <w:noProof/>
              </w:rPr>
            </w:pPr>
            <w:r w:rsidRPr="00487FEE">
              <w:rPr>
                <w:i/>
                <w:noProof/>
              </w:rPr>
              <w:t>NG</w:t>
            </w:r>
          </w:p>
        </w:tc>
        <w:tc>
          <w:tcPr>
            <w:tcW w:w="698" w:type="pct"/>
            <w:tcBorders>
              <w:top w:val="nil"/>
              <w:left w:val="nil"/>
              <w:bottom w:val="nil"/>
              <w:right w:val="nil"/>
            </w:tcBorders>
          </w:tcPr>
          <w:p w14:paraId="45DDA74D" w14:textId="28B1F64D" w:rsidR="00487FEE" w:rsidRDefault="00487FEE" w:rsidP="00453A5B">
            <w:pPr>
              <w:rPr>
                <w:noProof/>
              </w:rPr>
            </w:pPr>
            <w:r>
              <w:rPr>
                <w:noProof/>
              </w:rPr>
              <w:t>30.87</w:t>
            </w:r>
          </w:p>
        </w:tc>
      </w:tr>
    </w:tbl>
    <w:p w14:paraId="6129B166" w14:textId="30B43AF9" w:rsidR="004D3EB0" w:rsidRDefault="00453A5B" w:rsidP="00A0079A">
      <w:pPr>
        <w:jc w:val="both"/>
        <w:rPr>
          <w:bCs/>
          <w:sz w:val="20"/>
        </w:rPr>
      </w:pPr>
      <w:r>
        <w:rPr>
          <w:bCs/>
          <w:vertAlign w:val="superscript"/>
        </w:rPr>
        <w:t xml:space="preserve">                         </w:t>
      </w:r>
      <w:r w:rsidRPr="00453A5B">
        <w:rPr>
          <w:bCs/>
          <w:sz w:val="20"/>
          <w:vertAlign w:val="superscript"/>
        </w:rPr>
        <w:t>a</w:t>
      </w:r>
      <w:r w:rsidRPr="00453A5B">
        <w:rPr>
          <w:bCs/>
          <w:sz w:val="20"/>
        </w:rPr>
        <w:t xml:space="preserve"> by difference</w:t>
      </w:r>
      <w:r w:rsidR="00487FEE">
        <w:rPr>
          <w:bCs/>
          <w:sz w:val="20"/>
        </w:rPr>
        <w:t xml:space="preserve">   </w:t>
      </w:r>
      <w:r w:rsidR="004D3EB0">
        <w:rPr>
          <w:bCs/>
          <w:sz w:val="20"/>
        </w:rPr>
        <w:t xml:space="preserve">      </w:t>
      </w:r>
      <w:r w:rsidR="00487FEE">
        <w:rPr>
          <w:bCs/>
          <w:sz w:val="20"/>
        </w:rPr>
        <w:t>NG –</w:t>
      </w:r>
      <w:r w:rsidR="006235ED">
        <w:rPr>
          <w:bCs/>
          <w:sz w:val="20"/>
        </w:rPr>
        <w:t xml:space="preserve"> not given </w:t>
      </w:r>
      <w:r w:rsidR="00487FEE">
        <w:rPr>
          <w:bCs/>
          <w:sz w:val="20"/>
        </w:rPr>
        <w:t xml:space="preserve"> </w:t>
      </w:r>
      <w:r w:rsidR="004D3EB0">
        <w:rPr>
          <w:bCs/>
          <w:sz w:val="20"/>
        </w:rPr>
        <w:t xml:space="preserve">    </w:t>
      </w:r>
      <w:r w:rsidR="004D3EB0" w:rsidRPr="006235ED">
        <w:rPr>
          <w:bCs/>
          <w:sz w:val="20"/>
          <w:vertAlign w:val="superscript"/>
        </w:rPr>
        <w:t>b</w:t>
      </w:r>
      <w:r w:rsidR="00F34746">
        <w:rPr>
          <w:bCs/>
          <w:sz w:val="20"/>
          <w:vertAlign w:val="superscript"/>
        </w:rPr>
        <w:t xml:space="preserve"> </w:t>
      </w:r>
      <w:r w:rsidR="006235ED" w:rsidRPr="006235ED">
        <w:rPr>
          <w:bCs/>
          <w:sz w:val="20"/>
        </w:rPr>
        <w:t>data from</w:t>
      </w:r>
      <w:r w:rsidR="006235ED">
        <w:rPr>
          <w:bCs/>
          <w:sz w:val="20"/>
          <w:vertAlign w:val="superscript"/>
        </w:rPr>
        <w:t xml:space="preserve"> </w:t>
      </w:r>
      <w:r w:rsidR="004D3EB0">
        <w:rPr>
          <w:bCs/>
          <w:sz w:val="20"/>
        </w:rPr>
        <w:fldChar w:fldCharType="begin"/>
      </w:r>
      <w:r w:rsidR="006235ED">
        <w:rPr>
          <w:bCs/>
          <w:sz w:val="20"/>
        </w:rPr>
        <w:instrText xml:space="preserve"> ADDIN EN.CITE &lt;EndNote&gt;&lt;Cite AuthorYear="1"&gt;&lt;Author&gt;Lee&lt;/Author&gt;&lt;Year&gt;2013&lt;/Year&gt;&lt;RecNum&gt;275&lt;/RecNum&gt;&lt;DisplayText&gt;Lee&lt;style face="italic"&gt; et al.&lt;/style&gt; (2013)&lt;/DisplayText&gt;&lt;record&gt;&lt;rec-number&gt;275&lt;/rec-number&gt;&lt;foreign-keys&gt;&lt;key app="EN" db-id="e9w95svscrtrfhezv2059w0yzztdrxdwxtez" timestamp="1491653243"&gt;275&lt;/key&gt;&lt;/foreign-keys&gt;&lt;ref-type name="Journal Article"&gt;17&lt;/ref-type&gt;&lt;contributors&gt;&lt;authors&gt;&lt;author&gt;Lee, Yongwoon&lt;/author&gt;&lt;author&gt;Park, Jinje&lt;/author&gt;&lt;author&gt;Ryu, Changkook&lt;/author&gt;&lt;author&gt;Gang, Ki Seop&lt;/author&gt;&lt;author&gt;Yang, Won&lt;/author&gt;&lt;author&gt;Park, Young-Kwon&lt;/author&gt;&lt;author&gt;Jung, Jinho&lt;/author&gt;&lt;author&gt;Hyun, Seunghun&lt;/author&gt;&lt;/authors&gt;&lt;/contributors&gt;&lt;titles&gt;&lt;title&gt;Comparison of biochar properties from biomass residues produced by slow pyrolysis at 500 C&lt;/title&gt;&lt;secondary-title&gt;Bioresource technology&lt;/secondary-title&gt;&lt;/titles&gt;&lt;periodical&gt;&lt;full-title&gt;Bioresource technology&lt;/full-title&gt;&lt;/periodical&gt;&lt;pages&gt;196-201&lt;/pages&gt;&lt;volume&gt;148&lt;/volume&gt;&lt;dates&gt;&lt;year&gt;2013&lt;/year&gt;&lt;/dates&gt;&lt;isbn&gt;0960-8524&lt;/isbn&gt;&lt;urls&gt;&lt;/urls&gt;&lt;/record&gt;&lt;/Cite&gt;&lt;/EndNote&gt;</w:instrText>
      </w:r>
      <w:r w:rsidR="004D3EB0">
        <w:rPr>
          <w:bCs/>
          <w:sz w:val="20"/>
        </w:rPr>
        <w:fldChar w:fldCharType="separate"/>
      </w:r>
      <w:r w:rsidR="006235ED">
        <w:rPr>
          <w:bCs/>
          <w:noProof/>
          <w:sz w:val="20"/>
        </w:rPr>
        <w:t>Lee</w:t>
      </w:r>
      <w:r w:rsidR="006235ED" w:rsidRPr="006235ED">
        <w:rPr>
          <w:bCs/>
          <w:i/>
          <w:noProof/>
          <w:sz w:val="20"/>
        </w:rPr>
        <w:t xml:space="preserve"> et al.</w:t>
      </w:r>
      <w:r w:rsidR="006235ED">
        <w:rPr>
          <w:bCs/>
          <w:noProof/>
          <w:sz w:val="20"/>
        </w:rPr>
        <w:t xml:space="preserve"> (2013)</w:t>
      </w:r>
      <w:r w:rsidR="004D3EB0">
        <w:rPr>
          <w:bCs/>
          <w:sz w:val="20"/>
        </w:rPr>
        <w:fldChar w:fldCharType="end"/>
      </w:r>
    </w:p>
    <w:p w14:paraId="34A00980" w14:textId="2E36A52D" w:rsidR="007E44AD" w:rsidRPr="004D3EB0" w:rsidRDefault="004D3EB0" w:rsidP="00A0079A">
      <w:pPr>
        <w:jc w:val="both"/>
        <w:rPr>
          <w:bCs/>
          <w:sz w:val="20"/>
        </w:rPr>
      </w:pPr>
      <w:r>
        <w:rPr>
          <w:bCs/>
          <w:sz w:val="20"/>
        </w:rPr>
        <w:t xml:space="preserve">                 </w:t>
      </w:r>
      <w:r w:rsidRPr="004D3EB0">
        <w:rPr>
          <w:bCs/>
          <w:sz w:val="20"/>
        </w:rPr>
        <w:t xml:space="preserve"> </w:t>
      </w:r>
      <w:r w:rsidRPr="006235ED">
        <w:rPr>
          <w:bCs/>
          <w:sz w:val="20"/>
          <w:vertAlign w:val="superscript"/>
        </w:rPr>
        <w:t>c</w:t>
      </w:r>
      <w:r w:rsidR="00F34746">
        <w:rPr>
          <w:bCs/>
          <w:sz w:val="20"/>
          <w:vertAlign w:val="superscript"/>
        </w:rPr>
        <w:t xml:space="preserve"> </w:t>
      </w:r>
      <w:r w:rsidR="006235ED" w:rsidRPr="006235ED">
        <w:rPr>
          <w:bCs/>
          <w:sz w:val="20"/>
        </w:rPr>
        <w:t xml:space="preserve">data from </w:t>
      </w:r>
      <w:r w:rsidR="00487FEE" w:rsidRPr="004D3EB0">
        <w:rPr>
          <w:bCs/>
          <w:sz w:val="20"/>
        </w:rPr>
        <w:fldChar w:fldCharType="begin"/>
      </w:r>
      <w:r w:rsidR="006235ED">
        <w:rPr>
          <w:bCs/>
          <w:sz w:val="20"/>
        </w:rPr>
        <w:instrText xml:space="preserve"> ADDIN EN.CITE &lt;EndNote&gt;&lt;Cite AuthorYear="1"&gt;&lt;Author&gt;Hernandez-Mena&lt;/Author&gt;&lt;Year&gt;2014&lt;/Year&gt;&lt;RecNum&gt;274&lt;/RecNum&gt;&lt;DisplayText&gt;Hernandez-Mena&lt;style face="italic"&gt; et al.&lt;/style&gt; (2014)&lt;/DisplayText&gt;&lt;record&gt;&lt;rec-number&gt;274&lt;/rec-number&gt;&lt;foreign-keys&gt;&lt;key app="EN" db-id="e9w95svscrtrfhezv2059w0yzztdrxdwxtez" timestamp="1491652751"&gt;274&lt;/key&gt;&lt;/foreign-keys&gt;&lt;ref-type name="Journal Article"&gt;17&lt;/ref-type&gt;&lt;contributors&gt;&lt;authors&gt;&lt;author&gt;Hernandez-Mena, Laidy E&lt;/author&gt;&lt;author&gt;Pécoraa, Arai AB&lt;/author&gt;&lt;author&gt;Beraldob, Antonio L&lt;/author&gt;&lt;/authors&gt;&lt;/contributors&gt;&lt;titles&gt;&lt;title&gt;Slow pyrolysis of bamboo biomass: Analysis of biochar properties&lt;/title&gt;&lt;secondary-title&gt;CHEMICAL ENGINEERING&lt;/secondary-title&gt;&lt;/titles&gt;&lt;periodical&gt;&lt;full-title&gt;CHEMICAL ENGINEERING&lt;/full-title&gt;&lt;/periodical&gt;&lt;volume&gt;37&lt;/volume&gt;&lt;dates&gt;&lt;year&gt;2014&lt;/year&gt;&lt;/dates&gt;&lt;urls&gt;&lt;/urls&gt;&lt;/record&gt;&lt;/Cite&gt;&lt;/EndNote&gt;</w:instrText>
      </w:r>
      <w:r w:rsidR="00487FEE" w:rsidRPr="004D3EB0">
        <w:rPr>
          <w:bCs/>
          <w:sz w:val="20"/>
        </w:rPr>
        <w:fldChar w:fldCharType="separate"/>
      </w:r>
      <w:r w:rsidR="006235ED">
        <w:rPr>
          <w:bCs/>
          <w:noProof/>
          <w:sz w:val="20"/>
        </w:rPr>
        <w:t>Hernandez-Mena</w:t>
      </w:r>
      <w:r w:rsidR="006235ED" w:rsidRPr="006235ED">
        <w:rPr>
          <w:bCs/>
          <w:i/>
          <w:noProof/>
          <w:sz w:val="20"/>
        </w:rPr>
        <w:t xml:space="preserve"> et al.</w:t>
      </w:r>
      <w:r w:rsidR="006235ED">
        <w:rPr>
          <w:bCs/>
          <w:noProof/>
          <w:sz w:val="20"/>
        </w:rPr>
        <w:t xml:space="preserve"> (2014)</w:t>
      </w:r>
      <w:r w:rsidR="00487FEE" w:rsidRPr="004D3EB0">
        <w:rPr>
          <w:bCs/>
          <w:sz w:val="20"/>
        </w:rPr>
        <w:fldChar w:fldCharType="end"/>
      </w:r>
    </w:p>
    <w:p w14:paraId="1B161B45" w14:textId="77777777" w:rsidR="00453A5B" w:rsidRDefault="00453A5B" w:rsidP="00A0079A">
      <w:pPr>
        <w:jc w:val="both"/>
        <w:rPr>
          <w:bCs/>
        </w:rPr>
      </w:pPr>
    </w:p>
    <w:p w14:paraId="72668408" w14:textId="7F953B6F" w:rsidR="00DC26B9" w:rsidRDefault="00A0079A" w:rsidP="00A0079A">
      <w:pPr>
        <w:jc w:val="both"/>
        <w:rPr>
          <w:bCs/>
        </w:rPr>
      </w:pPr>
      <w:r w:rsidRPr="00A0079A">
        <w:rPr>
          <w:bCs/>
        </w:rPr>
        <w:t>These products of pyrolysis have higher energy density than the original biomass, therefore effectively converting solid biomass into an easily stored substance and reducing transport and handling costs. The products generated by this process are valuable and reusable, therefore potentially marketable. In general, this process produces no waste as the bio-oil and solid char can be burned directly, co-fired, used as the feedstock for gasification, or can be upgraded into higher value products for the chemical industry. The gas on the other hand can be recycled back into the process.</w:t>
      </w:r>
    </w:p>
    <w:p w14:paraId="61E427B5" w14:textId="77777777" w:rsidR="008A6103" w:rsidRDefault="008A6103" w:rsidP="00A0079A">
      <w:pPr>
        <w:jc w:val="both"/>
        <w:rPr>
          <w:bCs/>
          <w:color w:val="1F4E79" w:themeColor="accent1" w:themeShade="80"/>
        </w:rPr>
      </w:pPr>
    </w:p>
    <w:p w14:paraId="08D42DE3" w14:textId="1311C799" w:rsidR="00172F14" w:rsidRPr="00B10D97" w:rsidRDefault="00A0079A" w:rsidP="00B10D97">
      <w:pPr>
        <w:jc w:val="both"/>
        <w:rPr>
          <w:bCs/>
          <w:color w:val="FF0000"/>
        </w:rPr>
      </w:pPr>
      <w:r w:rsidRPr="00A0079A">
        <w:rPr>
          <w:bCs/>
          <w:noProof/>
        </w:rPr>
        <w:t>It is worthwhile to note that the proportion of pyrolysis products can be varied by changing the process conditions</w:t>
      </w:r>
      <w:r w:rsidRPr="00A0079A">
        <w:rPr>
          <w:bCs/>
        </w:rPr>
        <w:t xml:space="preserve">; temperature and heating rate are the key parameters </w:t>
      </w:r>
      <w:r w:rsidRPr="00A0079A">
        <w:rPr>
          <w:bCs/>
          <w:noProof/>
        </w:rPr>
        <w:t>affecting</w:t>
      </w:r>
      <w:r w:rsidRPr="00A0079A">
        <w:rPr>
          <w:bCs/>
        </w:rPr>
        <w:t xml:space="preserve"> the distribution of the final products. The general trend in biomass pyrolysis is for the yield of liquids to decrease with increasing temperature, and for the gas yield to increase. This is equivalent to higher temperature pyrolysis proc</w:t>
      </w:r>
      <w:r w:rsidR="001F162D">
        <w:rPr>
          <w:bCs/>
        </w:rPr>
        <w:t>esses resulting in a higher output</w:t>
      </w:r>
      <w:r w:rsidRPr="00A0079A">
        <w:rPr>
          <w:bCs/>
        </w:rPr>
        <w:t xml:space="preserve"> of gas production and less liquid. Therefore, the </w:t>
      </w:r>
      <w:r w:rsidRPr="00A0079A">
        <w:t>pyro</w:t>
      </w:r>
      <w:r w:rsidR="00B62836">
        <w:t>lysis process can be categorised</w:t>
      </w:r>
      <w:r w:rsidRPr="00A0079A">
        <w:t xml:space="preserve"> into</w:t>
      </w:r>
      <w:r w:rsidR="00E25D3D">
        <w:t xml:space="preserve"> different </w:t>
      </w:r>
      <w:r w:rsidR="00B62836">
        <w:t>types</w:t>
      </w:r>
      <w:r w:rsidR="00E25D3D">
        <w:t xml:space="preserve"> depending on the conditions a</w:t>
      </w:r>
      <w:r w:rsidR="00533ED3">
        <w:t>t which the process is carried out</w:t>
      </w:r>
      <w:r w:rsidR="00E25D3D">
        <w:t xml:space="preserve">. </w:t>
      </w:r>
      <w:r w:rsidRPr="00A0079A">
        <w:rPr>
          <w:color w:val="2E74B5" w:themeColor="accent1" w:themeShade="BF"/>
        </w:rPr>
        <w:fldChar w:fldCharType="begin"/>
      </w:r>
      <w:r w:rsidRPr="00A0079A">
        <w:rPr>
          <w:color w:val="2E74B5" w:themeColor="accent1" w:themeShade="BF"/>
        </w:rPr>
        <w:instrText xml:space="preserve"> REF _Ref395610046 \h  \* MERGEFORMAT </w:instrText>
      </w:r>
      <w:r w:rsidRPr="00A0079A">
        <w:rPr>
          <w:color w:val="2E74B5" w:themeColor="accent1" w:themeShade="BF"/>
        </w:rPr>
      </w:r>
      <w:r w:rsidRPr="00A0079A">
        <w:rPr>
          <w:color w:val="2E74B5" w:themeColor="accent1" w:themeShade="BF"/>
        </w:rPr>
        <w:fldChar w:fldCharType="separate"/>
      </w:r>
      <w:r w:rsidR="00F34746" w:rsidRPr="00F34746">
        <w:rPr>
          <w:rFonts w:cstheme="minorBidi"/>
          <w:color w:val="2E74B5" w:themeColor="accent1" w:themeShade="BF"/>
        </w:rPr>
        <w:t xml:space="preserve">Table </w:t>
      </w:r>
      <w:r w:rsidR="00F34746" w:rsidRPr="00F34746">
        <w:rPr>
          <w:rFonts w:cstheme="minorBidi"/>
          <w:noProof/>
          <w:color w:val="2E74B5" w:themeColor="accent1" w:themeShade="BF"/>
        </w:rPr>
        <w:t>2</w:t>
      </w:r>
      <w:r w:rsidR="00F34746" w:rsidRPr="00F34746">
        <w:rPr>
          <w:rFonts w:cstheme="minorBidi"/>
          <w:noProof/>
          <w:color w:val="2E74B5" w:themeColor="accent1" w:themeShade="BF"/>
        </w:rPr>
        <w:noBreakHyphen/>
        <w:t>6</w:t>
      </w:r>
      <w:r w:rsidRPr="00A0079A">
        <w:rPr>
          <w:color w:val="2E74B5" w:themeColor="accent1" w:themeShade="BF"/>
        </w:rPr>
        <w:fldChar w:fldCharType="end"/>
      </w:r>
      <w:r w:rsidRPr="00A0079A">
        <w:rPr>
          <w:color w:val="FF0000"/>
        </w:rPr>
        <w:t xml:space="preserve"> </w:t>
      </w:r>
      <w:r w:rsidRPr="00A0079A">
        <w:t xml:space="preserve">shows </w:t>
      </w:r>
      <w:r w:rsidR="00B62836">
        <w:t>the different categories of pyrolysis</w:t>
      </w:r>
      <w:r w:rsidR="00C01D43">
        <w:t>,</w:t>
      </w:r>
      <w:r w:rsidR="00B62836">
        <w:t xml:space="preserve"> together with their </w:t>
      </w:r>
      <w:r w:rsidRPr="00A0079A">
        <w:t xml:space="preserve">operating conditions and </w:t>
      </w:r>
      <w:r w:rsidR="00A85EC0">
        <w:t>the products.</w:t>
      </w:r>
    </w:p>
    <w:p w14:paraId="4EF11CDB" w14:textId="39FB689E" w:rsidR="00172F14" w:rsidRDefault="00172F14" w:rsidP="00172F14">
      <w:pPr>
        <w:jc w:val="both"/>
      </w:pPr>
    </w:p>
    <w:p w14:paraId="7CE940D9" w14:textId="1ED34000" w:rsidR="006235ED" w:rsidRDefault="006235ED" w:rsidP="00172F14">
      <w:pPr>
        <w:jc w:val="both"/>
      </w:pPr>
    </w:p>
    <w:p w14:paraId="294AF62D" w14:textId="21915477" w:rsidR="006235ED" w:rsidRDefault="006235ED" w:rsidP="00172F14">
      <w:pPr>
        <w:jc w:val="both"/>
      </w:pPr>
    </w:p>
    <w:p w14:paraId="5F621732" w14:textId="77777777" w:rsidR="006235ED" w:rsidRPr="00A0079A" w:rsidRDefault="006235ED" w:rsidP="00172F14">
      <w:pPr>
        <w:jc w:val="both"/>
      </w:pPr>
    </w:p>
    <w:p w14:paraId="12ECCAAA" w14:textId="3F3F9ED9" w:rsidR="00A0079A" w:rsidRPr="00A0079A" w:rsidRDefault="00A0079A" w:rsidP="00A0079A">
      <w:pPr>
        <w:jc w:val="center"/>
        <w:rPr>
          <w:rFonts w:cstheme="minorBidi"/>
          <w:color w:val="2E74B5" w:themeColor="accent1" w:themeShade="BF"/>
        </w:rPr>
      </w:pPr>
      <w:bookmarkStart w:id="133" w:name="_Ref395610046"/>
      <w:bookmarkStart w:id="134" w:name="_Toc449872558"/>
      <w:bookmarkStart w:id="135" w:name="_Ref395610030"/>
      <w:bookmarkStart w:id="136" w:name="_Toc467285156"/>
      <w:bookmarkStart w:id="137" w:name="_Toc467285475"/>
      <w:bookmarkStart w:id="138" w:name="_Toc467285563"/>
      <w:bookmarkStart w:id="139" w:name="_Toc479486591"/>
      <w:r w:rsidRPr="00A0079A">
        <w:rPr>
          <w:rFonts w:cstheme="minorBidi"/>
          <w:b/>
          <w:color w:val="2E74B5" w:themeColor="accent1" w:themeShade="BF"/>
        </w:rPr>
        <w:lastRenderedPageBreak/>
        <w:t xml:space="preserve">Table </w:t>
      </w:r>
      <w:r w:rsidR="00E7097B">
        <w:rPr>
          <w:rFonts w:cstheme="minorBidi"/>
          <w:b/>
          <w:color w:val="2E74B5" w:themeColor="accent1" w:themeShade="BF"/>
        </w:rPr>
        <w:fldChar w:fldCharType="begin"/>
      </w:r>
      <w:r w:rsidR="00E7097B">
        <w:rPr>
          <w:rFonts w:cstheme="minorBidi"/>
          <w:b/>
          <w:color w:val="2E74B5" w:themeColor="accent1" w:themeShade="BF"/>
        </w:rPr>
        <w:instrText xml:space="preserve"> STYLEREF 1 \s </w:instrText>
      </w:r>
      <w:r w:rsidR="00E7097B">
        <w:rPr>
          <w:rFonts w:cstheme="minorBidi"/>
          <w:b/>
          <w:color w:val="2E74B5" w:themeColor="accent1" w:themeShade="BF"/>
        </w:rPr>
        <w:fldChar w:fldCharType="separate"/>
      </w:r>
      <w:r w:rsidR="00E7097B">
        <w:rPr>
          <w:rFonts w:cstheme="minorBidi"/>
          <w:b/>
          <w:noProof/>
          <w:color w:val="2E74B5" w:themeColor="accent1" w:themeShade="BF"/>
        </w:rPr>
        <w:t>2</w:t>
      </w:r>
      <w:r w:rsidR="00E7097B">
        <w:rPr>
          <w:rFonts w:cstheme="minorBidi"/>
          <w:b/>
          <w:color w:val="2E74B5" w:themeColor="accent1" w:themeShade="BF"/>
        </w:rPr>
        <w:fldChar w:fldCharType="end"/>
      </w:r>
      <w:r w:rsidR="00E7097B">
        <w:rPr>
          <w:rFonts w:cstheme="minorBidi"/>
          <w:b/>
          <w:color w:val="2E74B5" w:themeColor="accent1" w:themeShade="BF"/>
        </w:rPr>
        <w:noBreakHyphen/>
      </w:r>
      <w:r w:rsidR="00E7097B">
        <w:rPr>
          <w:rFonts w:cstheme="minorBidi"/>
          <w:b/>
          <w:color w:val="2E74B5" w:themeColor="accent1" w:themeShade="BF"/>
        </w:rPr>
        <w:fldChar w:fldCharType="begin"/>
      </w:r>
      <w:r w:rsidR="00E7097B">
        <w:rPr>
          <w:rFonts w:cstheme="minorBidi"/>
          <w:b/>
          <w:color w:val="2E74B5" w:themeColor="accent1" w:themeShade="BF"/>
        </w:rPr>
        <w:instrText xml:space="preserve"> SEQ Table \* ARABIC \s 1 </w:instrText>
      </w:r>
      <w:r w:rsidR="00E7097B">
        <w:rPr>
          <w:rFonts w:cstheme="minorBidi"/>
          <w:b/>
          <w:color w:val="2E74B5" w:themeColor="accent1" w:themeShade="BF"/>
        </w:rPr>
        <w:fldChar w:fldCharType="separate"/>
      </w:r>
      <w:r w:rsidR="00E7097B">
        <w:rPr>
          <w:rFonts w:cstheme="minorBidi"/>
          <w:b/>
          <w:noProof/>
          <w:color w:val="2E74B5" w:themeColor="accent1" w:themeShade="BF"/>
        </w:rPr>
        <w:t>6</w:t>
      </w:r>
      <w:r w:rsidR="00E7097B">
        <w:rPr>
          <w:rFonts w:cstheme="minorBidi"/>
          <w:b/>
          <w:color w:val="2E74B5" w:themeColor="accent1" w:themeShade="BF"/>
        </w:rPr>
        <w:fldChar w:fldCharType="end"/>
      </w:r>
      <w:bookmarkEnd w:id="133"/>
      <w:r w:rsidRPr="00A0079A">
        <w:rPr>
          <w:rFonts w:cstheme="minorBidi"/>
          <w:b/>
          <w:color w:val="2E74B5" w:themeColor="accent1" w:themeShade="BF"/>
        </w:rPr>
        <w:t>:</w:t>
      </w:r>
      <w:r w:rsidRPr="00A0079A">
        <w:rPr>
          <w:rFonts w:cstheme="minorBidi"/>
          <w:color w:val="2E74B5" w:themeColor="accent1" w:themeShade="BF"/>
        </w:rPr>
        <w:t xml:space="preserve"> Typical mode of pyrolysis </w:t>
      </w:r>
      <w:r w:rsidRPr="00A0079A">
        <w:rPr>
          <w:rFonts w:cstheme="minorBidi"/>
          <w:color w:val="2E74B5" w:themeColor="accent1" w:themeShade="BF"/>
        </w:rPr>
        <w:fldChar w:fldCharType="begin"/>
      </w:r>
      <w:r w:rsidR="00E92496">
        <w:rPr>
          <w:rFonts w:cstheme="minorBidi"/>
          <w:color w:val="2E74B5" w:themeColor="accent1" w:themeShade="BF"/>
        </w:rPr>
        <w:instrText xml:space="preserve"> ADDIN EN.CITE &lt;EndNote&gt;&lt;Cite&gt;&lt;Author&gt;Stringfellow&lt;/Author&gt;&lt;Year&gt;2014&lt;/Year&gt;&lt;RecNum&gt;67&lt;/RecNum&gt;&lt;DisplayText&gt;(Stringfellow and Witherell, 2014, Mohan&lt;style face="italic"&gt; et al.&lt;/style&gt;, 2006)&lt;/DisplayText&gt;&lt;record&gt;&lt;rec-number&gt;67&lt;/rec-number&gt;&lt;foreign-keys&gt;&lt;key app="EN" db-id="e9w95svscrtrfhezv2059w0yzztdrxdwxtez" timestamp="1475240241"&gt;67&lt;/key&gt;&lt;/foreign-keys&gt;&lt;ref-type name="Web Page"&gt;12&lt;/ref-type&gt;&lt;contributors&gt;&lt;authors&gt;&lt;author&gt;Thomas Stringfellow &lt;/author&gt;&lt;author&gt;Robert Witherell&lt;/author&gt;&lt;/authors&gt;&lt;/contributors&gt;&lt;titles&gt;&lt;title&gt;An Independent Engineering Evaluation of Waste-to-Energy Technologies. Chill Services Web Site&lt;/title&gt;&lt;/titles&gt;&lt;volume&gt;2014&lt;/volume&gt;&lt;number&gt;30th July&lt;/number&gt;&lt;dates&gt;&lt;year&gt;2014&lt;/year&gt;&lt;/dates&gt;&lt;urls&gt;&lt;related-urls&gt;&lt;url&gt;http://www.chillservices.com/?p=570&lt;/url&gt;&lt;/related-urls&gt;&lt;/urls&gt;&lt;/record&gt;&lt;/Cite&gt;&lt;Cite&gt;&lt;Author&gt;Mohan&lt;/Author&gt;&lt;Year&gt;2006&lt;/Year&gt;&lt;RecNum&gt;187&lt;/RecNum&gt;&lt;record&gt;&lt;rec-number&gt;187&lt;/rec-number&gt;&lt;foreign-keys&gt;&lt;key app="EN" db-id="e9w95svscrtrfhezv2059w0yzztdrxdwxtez" timestamp="1475843128"&gt;187&lt;/key&gt;&lt;/foreign-keys&gt;&lt;ref-type name="Journal Article"&gt;17&lt;/ref-type&gt;&lt;contributors&gt;&lt;authors&gt;&lt;author&gt;Mohan, Dinesh&lt;/author&gt;&lt;author&gt;Pittman, Charles U.&lt;/author&gt;&lt;author&gt;Steele, Philip H.&lt;/author&gt;&lt;/authors&gt;&lt;/contributors&gt;&lt;titles&gt;&lt;title&gt;Pyrolysis of Wood/Biomass for Bio-oil:  A Critical Review&lt;/title&gt;&lt;secondary-title&gt;Energy &amp;amp; Fuels&lt;/secondary-title&gt;&lt;/titles&gt;&lt;periodical&gt;&lt;full-title&gt;Energy &amp;amp; Fuels&lt;/full-title&gt;&lt;/periodical&gt;&lt;pages&gt;848-889&lt;/pages&gt;&lt;volume&gt;20&lt;/volume&gt;&lt;number&gt;3&lt;/number&gt;&lt;dates&gt;&lt;year&gt;2006&lt;/year&gt;&lt;pub-dates&gt;&lt;date&gt;2006/05/01&lt;/date&gt;&lt;/pub-dates&gt;&lt;/dates&gt;&lt;publisher&gt;American Chemical Society&lt;/publisher&gt;&lt;isbn&gt;0887-0624&lt;/isbn&gt;&lt;urls&gt;&lt;related-urls&gt;&lt;url&gt;http://dx.doi.org/10.1021/ef0502397&lt;/url&gt;&lt;/related-urls&gt;&lt;/urls&gt;&lt;electronic-resource-num&gt;10.1021/ef0502397&lt;/electronic-resource-num&gt;&lt;/record&gt;&lt;/Cite&gt;&lt;/EndNote&gt;</w:instrText>
      </w:r>
      <w:r w:rsidRPr="00A0079A">
        <w:rPr>
          <w:rFonts w:cstheme="minorBidi"/>
          <w:color w:val="2E74B5" w:themeColor="accent1" w:themeShade="BF"/>
        </w:rPr>
        <w:fldChar w:fldCharType="separate"/>
      </w:r>
      <w:bookmarkEnd w:id="134"/>
      <w:r w:rsidR="00533ED3">
        <w:rPr>
          <w:rFonts w:cstheme="minorBidi"/>
          <w:noProof/>
          <w:color w:val="2E74B5" w:themeColor="accent1" w:themeShade="BF"/>
        </w:rPr>
        <w:t>(Stringfellow and Witherell, 2014, Mohan</w:t>
      </w:r>
      <w:r w:rsidR="00533ED3" w:rsidRPr="00533ED3">
        <w:rPr>
          <w:rFonts w:cstheme="minorBidi"/>
          <w:i/>
          <w:noProof/>
          <w:color w:val="2E74B5" w:themeColor="accent1" w:themeShade="BF"/>
        </w:rPr>
        <w:t xml:space="preserve"> et al.</w:t>
      </w:r>
      <w:r w:rsidR="00533ED3">
        <w:rPr>
          <w:rFonts w:cstheme="minorBidi"/>
          <w:noProof/>
          <w:color w:val="2E74B5" w:themeColor="accent1" w:themeShade="BF"/>
        </w:rPr>
        <w:t>, 2006)</w:t>
      </w:r>
      <w:r w:rsidRPr="00A0079A">
        <w:rPr>
          <w:rFonts w:cstheme="minorBidi"/>
          <w:color w:val="2E74B5" w:themeColor="accent1" w:themeShade="BF"/>
        </w:rPr>
        <w:fldChar w:fldCharType="end"/>
      </w:r>
      <w:bookmarkEnd w:id="135"/>
      <w:bookmarkEnd w:id="136"/>
      <w:bookmarkEnd w:id="137"/>
      <w:bookmarkEnd w:id="138"/>
      <w:r w:rsidR="00FE235F">
        <w:rPr>
          <w:rFonts w:cstheme="minorBidi"/>
          <w:color w:val="2E74B5" w:themeColor="accent1" w:themeShade="BF"/>
        </w:rPr>
        <w:t>.</w:t>
      </w:r>
      <w:bookmarkEnd w:id="139"/>
    </w:p>
    <w:tbl>
      <w:tblPr>
        <w:tblStyle w:val="GridTable5Dark-Accent1"/>
        <w:tblW w:w="4917" w:type="pct"/>
        <w:jc w:val="center"/>
        <w:tblLayout w:type="fixed"/>
        <w:tblLook w:val="0620" w:firstRow="1" w:lastRow="0" w:firstColumn="0" w:lastColumn="0" w:noHBand="1" w:noVBand="1"/>
      </w:tblPr>
      <w:tblGrid>
        <w:gridCol w:w="1527"/>
        <w:gridCol w:w="1526"/>
        <w:gridCol w:w="1904"/>
        <w:gridCol w:w="1559"/>
        <w:gridCol w:w="1560"/>
      </w:tblGrid>
      <w:tr w:rsidR="00E25D3D" w:rsidRPr="00A0079A" w14:paraId="682D56F2" w14:textId="77777777" w:rsidTr="008C27D4">
        <w:trPr>
          <w:cnfStyle w:val="100000000000" w:firstRow="1" w:lastRow="0" w:firstColumn="0" w:lastColumn="0" w:oddVBand="0" w:evenVBand="0" w:oddHBand="0" w:evenHBand="0" w:firstRowFirstColumn="0" w:firstRowLastColumn="0" w:lastRowFirstColumn="0" w:lastRowLastColumn="0"/>
          <w:trHeight w:val="274"/>
          <w:jc w:val="center"/>
        </w:trPr>
        <w:tc>
          <w:tcPr>
            <w:tcW w:w="945" w:type="pct"/>
            <w:tcBorders>
              <w:bottom w:val="nil"/>
            </w:tcBorders>
            <w:noWrap/>
          </w:tcPr>
          <w:p w14:paraId="21278BB7" w14:textId="77777777" w:rsidR="00E25D3D" w:rsidRPr="00245E75" w:rsidRDefault="00E25D3D" w:rsidP="00A0079A">
            <w:pPr>
              <w:rPr>
                <w:b w:val="0"/>
              </w:rPr>
            </w:pPr>
            <w:r w:rsidRPr="00245E75">
              <w:rPr>
                <w:b w:val="0"/>
              </w:rPr>
              <w:t>Pyrolysis</w:t>
            </w:r>
          </w:p>
        </w:tc>
        <w:tc>
          <w:tcPr>
            <w:tcW w:w="945" w:type="pct"/>
            <w:tcBorders>
              <w:bottom w:val="nil"/>
            </w:tcBorders>
          </w:tcPr>
          <w:p w14:paraId="0527A88D" w14:textId="77777777" w:rsidR="00E25D3D" w:rsidRPr="00245E75" w:rsidRDefault="00E25D3D" w:rsidP="00A0079A">
            <w:pPr>
              <w:rPr>
                <w:b w:val="0"/>
              </w:rPr>
            </w:pPr>
            <w:r w:rsidRPr="00245E75">
              <w:rPr>
                <w:b w:val="0"/>
              </w:rPr>
              <w:t>Residence time</w:t>
            </w:r>
          </w:p>
        </w:tc>
        <w:tc>
          <w:tcPr>
            <w:tcW w:w="1179" w:type="pct"/>
            <w:tcBorders>
              <w:bottom w:val="nil"/>
            </w:tcBorders>
          </w:tcPr>
          <w:p w14:paraId="5D79DE1F" w14:textId="77777777" w:rsidR="00E25D3D" w:rsidRPr="00245E75" w:rsidRDefault="00E25D3D" w:rsidP="00A0079A">
            <w:pPr>
              <w:rPr>
                <w:b w:val="0"/>
              </w:rPr>
            </w:pPr>
            <w:r w:rsidRPr="00245E75">
              <w:rPr>
                <w:b w:val="0"/>
              </w:rPr>
              <w:t>Heating rate</w:t>
            </w:r>
          </w:p>
        </w:tc>
        <w:tc>
          <w:tcPr>
            <w:tcW w:w="965" w:type="pct"/>
            <w:tcBorders>
              <w:bottom w:val="nil"/>
            </w:tcBorders>
          </w:tcPr>
          <w:p w14:paraId="274B2E3E" w14:textId="77777777" w:rsidR="00E25D3D" w:rsidRPr="00245E75" w:rsidRDefault="00E25D3D" w:rsidP="00A0079A">
            <w:pPr>
              <w:rPr>
                <w:b w:val="0"/>
              </w:rPr>
            </w:pPr>
            <w:r w:rsidRPr="00245E75">
              <w:rPr>
                <w:b w:val="0"/>
              </w:rPr>
              <w:t xml:space="preserve">Temperature (ºC) </w:t>
            </w:r>
          </w:p>
        </w:tc>
        <w:tc>
          <w:tcPr>
            <w:tcW w:w="966" w:type="pct"/>
            <w:tcBorders>
              <w:bottom w:val="nil"/>
            </w:tcBorders>
          </w:tcPr>
          <w:p w14:paraId="0A39D858" w14:textId="77777777" w:rsidR="00E25D3D" w:rsidRPr="00245E75" w:rsidRDefault="00E25D3D" w:rsidP="00A0079A">
            <w:pPr>
              <w:rPr>
                <w:b w:val="0"/>
              </w:rPr>
            </w:pPr>
            <w:r w:rsidRPr="00245E75">
              <w:rPr>
                <w:b w:val="0"/>
              </w:rPr>
              <w:t xml:space="preserve">Products </w:t>
            </w:r>
          </w:p>
        </w:tc>
      </w:tr>
      <w:tr w:rsidR="00E25D3D" w:rsidRPr="00A0079A" w14:paraId="33EA8D1D" w14:textId="77777777" w:rsidTr="008C27D4">
        <w:trPr>
          <w:trHeight w:val="223"/>
          <w:jc w:val="center"/>
        </w:trPr>
        <w:tc>
          <w:tcPr>
            <w:tcW w:w="945" w:type="pct"/>
            <w:tcBorders>
              <w:top w:val="nil"/>
              <w:left w:val="single" w:sz="4" w:space="0" w:color="FFFFFF" w:themeColor="background1"/>
              <w:bottom w:val="nil"/>
              <w:right w:val="single" w:sz="4" w:space="0" w:color="FFFFFF" w:themeColor="background1"/>
            </w:tcBorders>
            <w:noWrap/>
          </w:tcPr>
          <w:p w14:paraId="2E6D7DD9" w14:textId="77777777" w:rsidR="00E25D3D" w:rsidRPr="00A0079A" w:rsidRDefault="00E25D3D" w:rsidP="00A0079A">
            <w:r w:rsidRPr="00A0079A">
              <w:t xml:space="preserve">Carbonisation </w:t>
            </w:r>
          </w:p>
        </w:tc>
        <w:tc>
          <w:tcPr>
            <w:tcW w:w="945" w:type="pct"/>
            <w:tcBorders>
              <w:top w:val="nil"/>
              <w:left w:val="single" w:sz="4" w:space="0" w:color="FFFFFF" w:themeColor="background1"/>
              <w:bottom w:val="nil"/>
              <w:right w:val="nil"/>
            </w:tcBorders>
          </w:tcPr>
          <w:p w14:paraId="3981B1F1" w14:textId="77777777" w:rsidR="00E25D3D" w:rsidRPr="00A0079A" w:rsidRDefault="00E25D3D" w:rsidP="00A0079A">
            <w:r w:rsidRPr="00A0079A">
              <w:t>Hours or days</w:t>
            </w:r>
          </w:p>
        </w:tc>
        <w:tc>
          <w:tcPr>
            <w:tcW w:w="1179" w:type="pct"/>
            <w:tcBorders>
              <w:top w:val="nil"/>
              <w:left w:val="nil"/>
              <w:bottom w:val="nil"/>
              <w:right w:val="nil"/>
            </w:tcBorders>
          </w:tcPr>
          <w:p w14:paraId="3F9448A9" w14:textId="77777777" w:rsidR="00E25D3D" w:rsidRPr="00A0079A" w:rsidRDefault="00E25D3D" w:rsidP="00A0079A">
            <w:r w:rsidRPr="00A0079A">
              <w:rPr>
                <w:noProof/>
              </w:rPr>
              <w:t>Very low</w:t>
            </w:r>
          </w:p>
        </w:tc>
        <w:tc>
          <w:tcPr>
            <w:tcW w:w="965" w:type="pct"/>
            <w:tcBorders>
              <w:top w:val="nil"/>
              <w:left w:val="nil"/>
              <w:bottom w:val="nil"/>
              <w:right w:val="nil"/>
            </w:tcBorders>
          </w:tcPr>
          <w:p w14:paraId="36B45AA1" w14:textId="77777777" w:rsidR="00E25D3D" w:rsidRPr="00A0079A" w:rsidRDefault="00E25D3D" w:rsidP="00A0079A">
            <w:pPr>
              <w:rPr>
                <w:noProof/>
              </w:rPr>
            </w:pPr>
            <w:r w:rsidRPr="00A0079A">
              <w:rPr>
                <w:noProof/>
              </w:rPr>
              <w:t xml:space="preserve">300 – 500 </w:t>
            </w:r>
          </w:p>
        </w:tc>
        <w:tc>
          <w:tcPr>
            <w:tcW w:w="966" w:type="pct"/>
            <w:tcBorders>
              <w:top w:val="nil"/>
              <w:left w:val="nil"/>
              <w:bottom w:val="nil"/>
              <w:right w:val="nil"/>
            </w:tcBorders>
          </w:tcPr>
          <w:p w14:paraId="4005A728" w14:textId="77777777" w:rsidR="00E25D3D" w:rsidRPr="00A0079A" w:rsidRDefault="00E25D3D" w:rsidP="00A0079A">
            <w:pPr>
              <w:rPr>
                <w:noProof/>
              </w:rPr>
            </w:pPr>
            <w:r w:rsidRPr="00A0079A">
              <w:rPr>
                <w:noProof/>
              </w:rPr>
              <w:t>Charcoal</w:t>
            </w:r>
          </w:p>
        </w:tc>
      </w:tr>
      <w:tr w:rsidR="00E25D3D" w:rsidRPr="00A0079A" w14:paraId="3D5E8079" w14:textId="77777777" w:rsidTr="008C27D4">
        <w:trPr>
          <w:trHeight w:val="397"/>
          <w:jc w:val="center"/>
        </w:trPr>
        <w:tc>
          <w:tcPr>
            <w:tcW w:w="945" w:type="pct"/>
            <w:tcBorders>
              <w:top w:val="nil"/>
              <w:left w:val="single" w:sz="4" w:space="0" w:color="FFFFFF" w:themeColor="background1"/>
              <w:bottom w:val="nil"/>
              <w:right w:val="single" w:sz="4" w:space="0" w:color="FFFFFF" w:themeColor="background1"/>
            </w:tcBorders>
            <w:noWrap/>
          </w:tcPr>
          <w:p w14:paraId="4834545F" w14:textId="77777777" w:rsidR="00E25D3D" w:rsidRPr="00A0079A" w:rsidRDefault="00E25D3D" w:rsidP="00A0079A">
            <w:r w:rsidRPr="00A0079A">
              <w:t>Pressure carbonisation</w:t>
            </w:r>
          </w:p>
        </w:tc>
        <w:tc>
          <w:tcPr>
            <w:tcW w:w="945" w:type="pct"/>
            <w:tcBorders>
              <w:top w:val="nil"/>
              <w:left w:val="single" w:sz="4" w:space="0" w:color="FFFFFF" w:themeColor="background1"/>
              <w:bottom w:val="nil"/>
              <w:right w:val="nil"/>
            </w:tcBorders>
          </w:tcPr>
          <w:p w14:paraId="1A959B41" w14:textId="77777777" w:rsidR="00E25D3D" w:rsidRPr="00A0079A" w:rsidRDefault="00E25D3D" w:rsidP="00A0079A">
            <w:r w:rsidRPr="00A0079A">
              <w:t>15 min – 2 hours</w:t>
            </w:r>
          </w:p>
        </w:tc>
        <w:tc>
          <w:tcPr>
            <w:tcW w:w="1179" w:type="pct"/>
            <w:tcBorders>
              <w:top w:val="nil"/>
              <w:left w:val="nil"/>
              <w:bottom w:val="nil"/>
              <w:right w:val="nil"/>
            </w:tcBorders>
          </w:tcPr>
          <w:p w14:paraId="7871BED0" w14:textId="77777777" w:rsidR="00E25D3D" w:rsidRPr="00A0079A" w:rsidRDefault="00E25D3D" w:rsidP="00A0079A">
            <w:r w:rsidRPr="00A0079A">
              <w:rPr>
                <w:noProof/>
              </w:rPr>
              <w:t xml:space="preserve">Medium </w:t>
            </w:r>
          </w:p>
        </w:tc>
        <w:tc>
          <w:tcPr>
            <w:tcW w:w="965" w:type="pct"/>
            <w:tcBorders>
              <w:top w:val="nil"/>
              <w:left w:val="nil"/>
              <w:bottom w:val="nil"/>
              <w:right w:val="nil"/>
            </w:tcBorders>
          </w:tcPr>
          <w:p w14:paraId="3EB2263A" w14:textId="77777777" w:rsidR="00E25D3D" w:rsidRPr="00A0079A" w:rsidRDefault="00E25D3D" w:rsidP="00A0079A">
            <w:pPr>
              <w:rPr>
                <w:noProof/>
              </w:rPr>
            </w:pPr>
            <w:r w:rsidRPr="00A0079A">
              <w:rPr>
                <w:noProof/>
              </w:rPr>
              <w:t xml:space="preserve">450 – 550 </w:t>
            </w:r>
          </w:p>
        </w:tc>
        <w:tc>
          <w:tcPr>
            <w:tcW w:w="966" w:type="pct"/>
            <w:tcBorders>
              <w:top w:val="nil"/>
              <w:left w:val="nil"/>
              <w:bottom w:val="nil"/>
              <w:right w:val="nil"/>
            </w:tcBorders>
          </w:tcPr>
          <w:p w14:paraId="537151DD" w14:textId="77777777" w:rsidR="00E25D3D" w:rsidRPr="00A0079A" w:rsidRDefault="00E25D3D" w:rsidP="00A0079A">
            <w:pPr>
              <w:rPr>
                <w:noProof/>
              </w:rPr>
            </w:pPr>
            <w:r w:rsidRPr="00A0079A">
              <w:rPr>
                <w:noProof/>
              </w:rPr>
              <w:t>Charcoal</w:t>
            </w:r>
          </w:p>
        </w:tc>
      </w:tr>
      <w:tr w:rsidR="00E25D3D" w:rsidRPr="00A0079A" w14:paraId="6C75F973" w14:textId="77777777" w:rsidTr="008C27D4">
        <w:trPr>
          <w:trHeight w:val="261"/>
          <w:jc w:val="center"/>
        </w:trPr>
        <w:tc>
          <w:tcPr>
            <w:tcW w:w="945" w:type="pct"/>
            <w:tcBorders>
              <w:top w:val="nil"/>
              <w:left w:val="single" w:sz="4" w:space="0" w:color="FFFFFF" w:themeColor="background1"/>
              <w:bottom w:val="nil"/>
              <w:right w:val="single" w:sz="4" w:space="0" w:color="FFFFFF" w:themeColor="background1"/>
            </w:tcBorders>
            <w:noWrap/>
          </w:tcPr>
          <w:p w14:paraId="6D737F17" w14:textId="77777777" w:rsidR="00E25D3D" w:rsidRPr="00A0079A" w:rsidRDefault="00E25D3D" w:rsidP="00A0079A">
            <w:r>
              <w:t>Slow/ conventional</w:t>
            </w:r>
          </w:p>
        </w:tc>
        <w:tc>
          <w:tcPr>
            <w:tcW w:w="945" w:type="pct"/>
            <w:tcBorders>
              <w:top w:val="nil"/>
              <w:left w:val="single" w:sz="4" w:space="0" w:color="FFFFFF" w:themeColor="background1"/>
              <w:bottom w:val="nil"/>
              <w:right w:val="nil"/>
            </w:tcBorders>
          </w:tcPr>
          <w:p w14:paraId="02DF8D18" w14:textId="77777777" w:rsidR="00E25D3D" w:rsidRPr="00A0079A" w:rsidRDefault="00E25D3D" w:rsidP="00A0079A">
            <w:r w:rsidRPr="00A0079A">
              <w:t>5 – 30 min</w:t>
            </w:r>
          </w:p>
        </w:tc>
        <w:tc>
          <w:tcPr>
            <w:tcW w:w="1179" w:type="pct"/>
            <w:tcBorders>
              <w:top w:val="nil"/>
              <w:left w:val="nil"/>
              <w:bottom w:val="nil"/>
              <w:right w:val="nil"/>
            </w:tcBorders>
          </w:tcPr>
          <w:p w14:paraId="55348F62" w14:textId="77777777" w:rsidR="00E25D3D" w:rsidRPr="00A0079A" w:rsidRDefault="00E25D3D" w:rsidP="00A0079A">
            <w:pPr>
              <w:rPr>
                <w:noProof/>
              </w:rPr>
            </w:pPr>
            <w:r>
              <w:rPr>
                <w:noProof/>
              </w:rPr>
              <w:t>Low (0.1-</w:t>
            </w:r>
            <w:r w:rsidR="00533ED3">
              <w:rPr>
                <w:noProof/>
              </w:rPr>
              <w:t>2</w:t>
            </w:r>
            <w:r>
              <w:rPr>
                <w:noProof/>
              </w:rPr>
              <w:t>°C/s)</w:t>
            </w:r>
          </w:p>
        </w:tc>
        <w:tc>
          <w:tcPr>
            <w:tcW w:w="965" w:type="pct"/>
            <w:tcBorders>
              <w:top w:val="nil"/>
              <w:left w:val="nil"/>
              <w:bottom w:val="nil"/>
              <w:right w:val="nil"/>
            </w:tcBorders>
          </w:tcPr>
          <w:p w14:paraId="5C6D8F40" w14:textId="77777777" w:rsidR="00E25D3D" w:rsidRPr="00A0079A" w:rsidRDefault="00E25D3D" w:rsidP="00A0079A">
            <w:pPr>
              <w:rPr>
                <w:noProof/>
              </w:rPr>
            </w:pPr>
            <w:r>
              <w:rPr>
                <w:noProof/>
              </w:rPr>
              <w:t xml:space="preserve">300 </w:t>
            </w:r>
            <w:r w:rsidRPr="00A0079A">
              <w:rPr>
                <w:noProof/>
              </w:rPr>
              <w:t>–</w:t>
            </w:r>
            <w:r>
              <w:rPr>
                <w:noProof/>
              </w:rPr>
              <w:t xml:space="preserve"> 700</w:t>
            </w:r>
          </w:p>
        </w:tc>
        <w:tc>
          <w:tcPr>
            <w:tcW w:w="966" w:type="pct"/>
            <w:tcBorders>
              <w:top w:val="nil"/>
              <w:left w:val="nil"/>
              <w:bottom w:val="nil"/>
              <w:right w:val="nil"/>
            </w:tcBorders>
          </w:tcPr>
          <w:p w14:paraId="721D6343" w14:textId="77777777" w:rsidR="00E25D3D" w:rsidRPr="00A0079A" w:rsidRDefault="00E25D3D" w:rsidP="00A0079A">
            <w:pPr>
              <w:rPr>
                <w:noProof/>
              </w:rPr>
            </w:pPr>
            <w:r w:rsidRPr="00A0079A">
              <w:rPr>
                <w:noProof/>
              </w:rPr>
              <w:t xml:space="preserve">Char, </w:t>
            </w:r>
            <w:r>
              <w:rPr>
                <w:noProof/>
              </w:rPr>
              <w:t xml:space="preserve">bio-oil, </w:t>
            </w:r>
            <w:r w:rsidRPr="00A0079A">
              <w:rPr>
                <w:noProof/>
              </w:rPr>
              <w:t>gas</w:t>
            </w:r>
          </w:p>
        </w:tc>
      </w:tr>
      <w:tr w:rsidR="00E25D3D" w:rsidRPr="00A0079A" w14:paraId="74A6DC10" w14:textId="77777777" w:rsidTr="008C27D4">
        <w:trPr>
          <w:trHeight w:val="241"/>
          <w:jc w:val="center"/>
        </w:trPr>
        <w:tc>
          <w:tcPr>
            <w:tcW w:w="945" w:type="pct"/>
            <w:tcBorders>
              <w:top w:val="nil"/>
              <w:left w:val="single" w:sz="4" w:space="0" w:color="FFFFFF" w:themeColor="background1"/>
              <w:bottom w:val="nil"/>
              <w:right w:val="single" w:sz="4" w:space="0" w:color="FFFFFF" w:themeColor="background1"/>
            </w:tcBorders>
            <w:noWrap/>
          </w:tcPr>
          <w:p w14:paraId="04EF9137" w14:textId="77777777" w:rsidR="00E25D3D" w:rsidRDefault="00E25D3D" w:rsidP="00A0079A">
            <w:r>
              <w:t>Fast</w:t>
            </w:r>
          </w:p>
        </w:tc>
        <w:tc>
          <w:tcPr>
            <w:tcW w:w="945" w:type="pct"/>
            <w:tcBorders>
              <w:top w:val="nil"/>
              <w:left w:val="single" w:sz="4" w:space="0" w:color="FFFFFF" w:themeColor="background1"/>
              <w:bottom w:val="nil"/>
              <w:right w:val="nil"/>
            </w:tcBorders>
          </w:tcPr>
          <w:p w14:paraId="75A295C3" w14:textId="77777777" w:rsidR="00E25D3D" w:rsidRPr="00A0079A" w:rsidRDefault="00E25D3D" w:rsidP="00A0079A">
            <w:r w:rsidRPr="00A0079A">
              <w:t>0.1 – 2 sec</w:t>
            </w:r>
          </w:p>
        </w:tc>
        <w:tc>
          <w:tcPr>
            <w:tcW w:w="1179" w:type="pct"/>
            <w:tcBorders>
              <w:top w:val="nil"/>
              <w:left w:val="nil"/>
              <w:bottom w:val="nil"/>
              <w:right w:val="nil"/>
            </w:tcBorders>
          </w:tcPr>
          <w:p w14:paraId="79584F2D" w14:textId="77777777" w:rsidR="00E25D3D" w:rsidRDefault="00E25D3D" w:rsidP="00A0079A">
            <w:pPr>
              <w:rPr>
                <w:noProof/>
              </w:rPr>
            </w:pPr>
            <w:r w:rsidRPr="00A0079A">
              <w:rPr>
                <w:noProof/>
              </w:rPr>
              <w:t>High</w:t>
            </w:r>
            <w:r>
              <w:rPr>
                <w:noProof/>
              </w:rPr>
              <w:t xml:space="preserve"> (10-200°C/s)</w:t>
            </w:r>
          </w:p>
        </w:tc>
        <w:tc>
          <w:tcPr>
            <w:tcW w:w="965" w:type="pct"/>
            <w:tcBorders>
              <w:top w:val="nil"/>
              <w:left w:val="nil"/>
              <w:bottom w:val="nil"/>
              <w:right w:val="nil"/>
            </w:tcBorders>
          </w:tcPr>
          <w:p w14:paraId="4BE25C92" w14:textId="77777777" w:rsidR="00E25D3D" w:rsidRDefault="00E25D3D" w:rsidP="00A0079A">
            <w:pPr>
              <w:rPr>
                <w:noProof/>
              </w:rPr>
            </w:pPr>
            <w:r>
              <w:rPr>
                <w:noProof/>
              </w:rPr>
              <w:t xml:space="preserve">650 </w:t>
            </w:r>
            <w:r w:rsidRPr="00A0079A">
              <w:rPr>
                <w:noProof/>
              </w:rPr>
              <w:t>–</w:t>
            </w:r>
            <w:r>
              <w:rPr>
                <w:noProof/>
              </w:rPr>
              <w:t xml:space="preserve"> 1000</w:t>
            </w:r>
          </w:p>
        </w:tc>
        <w:tc>
          <w:tcPr>
            <w:tcW w:w="966" w:type="pct"/>
            <w:tcBorders>
              <w:top w:val="nil"/>
              <w:left w:val="nil"/>
              <w:bottom w:val="nil"/>
              <w:right w:val="nil"/>
            </w:tcBorders>
          </w:tcPr>
          <w:p w14:paraId="4606242E" w14:textId="77777777" w:rsidR="00E25D3D" w:rsidRPr="00A0079A" w:rsidRDefault="00E25D3D" w:rsidP="00A0079A">
            <w:pPr>
              <w:rPr>
                <w:noProof/>
              </w:rPr>
            </w:pPr>
            <w:r>
              <w:rPr>
                <w:noProof/>
              </w:rPr>
              <w:t>Bio-oil</w:t>
            </w:r>
          </w:p>
        </w:tc>
      </w:tr>
      <w:tr w:rsidR="00E25D3D" w:rsidRPr="00A0079A" w14:paraId="705D52FF" w14:textId="77777777" w:rsidTr="008C27D4">
        <w:trPr>
          <w:trHeight w:val="261"/>
          <w:jc w:val="center"/>
        </w:trPr>
        <w:tc>
          <w:tcPr>
            <w:tcW w:w="945" w:type="pct"/>
            <w:vMerge w:val="restart"/>
            <w:tcBorders>
              <w:top w:val="nil"/>
              <w:left w:val="single" w:sz="4" w:space="0" w:color="FFFFFF" w:themeColor="background1"/>
              <w:bottom w:val="nil"/>
              <w:right w:val="single" w:sz="4" w:space="0" w:color="FFFFFF" w:themeColor="background1"/>
            </w:tcBorders>
            <w:noWrap/>
          </w:tcPr>
          <w:p w14:paraId="40554C78" w14:textId="77777777" w:rsidR="00E25D3D" w:rsidRPr="00A0079A" w:rsidRDefault="00E25D3D" w:rsidP="00A0079A">
            <w:r w:rsidRPr="00A0079A">
              <w:t>Flash/rapid</w:t>
            </w:r>
          </w:p>
        </w:tc>
        <w:tc>
          <w:tcPr>
            <w:tcW w:w="945" w:type="pct"/>
            <w:tcBorders>
              <w:top w:val="nil"/>
              <w:left w:val="single" w:sz="4" w:space="0" w:color="FFFFFF" w:themeColor="background1"/>
              <w:bottom w:val="nil"/>
              <w:right w:val="nil"/>
            </w:tcBorders>
          </w:tcPr>
          <w:p w14:paraId="23637EC6" w14:textId="77777777" w:rsidR="00E25D3D" w:rsidRPr="00A0079A" w:rsidRDefault="00E25D3D" w:rsidP="00A0079A">
            <w:r w:rsidRPr="00A0079A">
              <w:t>0.1 – 2 sec</w:t>
            </w:r>
          </w:p>
        </w:tc>
        <w:tc>
          <w:tcPr>
            <w:tcW w:w="1179" w:type="pct"/>
            <w:tcBorders>
              <w:top w:val="nil"/>
              <w:left w:val="nil"/>
              <w:bottom w:val="nil"/>
              <w:right w:val="nil"/>
            </w:tcBorders>
          </w:tcPr>
          <w:p w14:paraId="3B0329FA" w14:textId="77777777" w:rsidR="00E25D3D" w:rsidRPr="00A0079A" w:rsidRDefault="00E25D3D" w:rsidP="00A0079A">
            <w:pPr>
              <w:rPr>
                <w:noProof/>
              </w:rPr>
            </w:pPr>
            <w:r>
              <w:rPr>
                <w:noProof/>
              </w:rPr>
              <w:t>Very h</w:t>
            </w:r>
            <w:r w:rsidRPr="00A0079A">
              <w:rPr>
                <w:noProof/>
              </w:rPr>
              <w:t>igh</w:t>
            </w:r>
            <w:r>
              <w:rPr>
                <w:noProof/>
              </w:rPr>
              <w:t xml:space="preserve"> (&gt;1000°C/s)</w:t>
            </w:r>
            <w:r w:rsidRPr="00A0079A">
              <w:rPr>
                <w:noProof/>
              </w:rPr>
              <w:t xml:space="preserve"> </w:t>
            </w:r>
          </w:p>
        </w:tc>
        <w:tc>
          <w:tcPr>
            <w:tcW w:w="965" w:type="pct"/>
            <w:tcBorders>
              <w:top w:val="nil"/>
              <w:left w:val="nil"/>
              <w:bottom w:val="nil"/>
              <w:right w:val="nil"/>
            </w:tcBorders>
          </w:tcPr>
          <w:p w14:paraId="036E3091" w14:textId="77777777" w:rsidR="00E25D3D" w:rsidRPr="00A0079A" w:rsidRDefault="00E25D3D" w:rsidP="00A0079A">
            <w:pPr>
              <w:rPr>
                <w:noProof/>
              </w:rPr>
            </w:pPr>
            <w:r w:rsidRPr="00A0079A">
              <w:rPr>
                <w:noProof/>
              </w:rPr>
              <w:t xml:space="preserve">450 – 650  </w:t>
            </w:r>
          </w:p>
        </w:tc>
        <w:tc>
          <w:tcPr>
            <w:tcW w:w="966" w:type="pct"/>
            <w:tcBorders>
              <w:top w:val="nil"/>
              <w:left w:val="nil"/>
              <w:bottom w:val="nil"/>
              <w:right w:val="nil"/>
            </w:tcBorders>
          </w:tcPr>
          <w:p w14:paraId="3549EEDD" w14:textId="77777777" w:rsidR="00E25D3D" w:rsidRPr="00A0079A" w:rsidRDefault="00E25D3D" w:rsidP="00A0079A">
            <w:pPr>
              <w:rPr>
                <w:noProof/>
              </w:rPr>
            </w:pPr>
            <w:r>
              <w:rPr>
                <w:noProof/>
              </w:rPr>
              <w:t>Bio-o</w:t>
            </w:r>
            <w:r w:rsidRPr="00A0079A">
              <w:rPr>
                <w:noProof/>
              </w:rPr>
              <w:t xml:space="preserve">il </w:t>
            </w:r>
          </w:p>
        </w:tc>
      </w:tr>
      <w:tr w:rsidR="00E25D3D" w:rsidRPr="00A0079A" w14:paraId="39B51175" w14:textId="77777777" w:rsidTr="008C27D4">
        <w:trPr>
          <w:trHeight w:val="261"/>
          <w:jc w:val="center"/>
        </w:trPr>
        <w:tc>
          <w:tcPr>
            <w:tcW w:w="945" w:type="pct"/>
            <w:vMerge/>
            <w:tcBorders>
              <w:top w:val="nil"/>
              <w:left w:val="single" w:sz="4" w:space="0" w:color="FFFFFF" w:themeColor="background1"/>
              <w:bottom w:val="nil"/>
              <w:right w:val="single" w:sz="4" w:space="0" w:color="FFFFFF" w:themeColor="background1"/>
            </w:tcBorders>
            <w:noWrap/>
          </w:tcPr>
          <w:p w14:paraId="4746021D" w14:textId="77777777" w:rsidR="00E25D3D" w:rsidRPr="00A0079A" w:rsidRDefault="00E25D3D" w:rsidP="00A0079A"/>
        </w:tc>
        <w:tc>
          <w:tcPr>
            <w:tcW w:w="945" w:type="pct"/>
            <w:tcBorders>
              <w:top w:val="nil"/>
              <w:left w:val="single" w:sz="4" w:space="0" w:color="FFFFFF" w:themeColor="background1"/>
              <w:bottom w:val="nil"/>
              <w:right w:val="nil"/>
            </w:tcBorders>
          </w:tcPr>
          <w:p w14:paraId="63CBE794" w14:textId="77777777" w:rsidR="00E25D3D" w:rsidRPr="00A0079A" w:rsidRDefault="00E25D3D" w:rsidP="00A0079A">
            <w:r w:rsidRPr="00A0079A">
              <w:t>&lt; 1 sec</w:t>
            </w:r>
          </w:p>
        </w:tc>
        <w:tc>
          <w:tcPr>
            <w:tcW w:w="1179" w:type="pct"/>
            <w:tcBorders>
              <w:top w:val="nil"/>
              <w:left w:val="nil"/>
              <w:bottom w:val="nil"/>
              <w:right w:val="nil"/>
            </w:tcBorders>
          </w:tcPr>
          <w:p w14:paraId="207FF8D3" w14:textId="77777777" w:rsidR="00E25D3D" w:rsidRPr="00A0079A" w:rsidRDefault="00E25D3D" w:rsidP="00A0079A">
            <w:pPr>
              <w:rPr>
                <w:noProof/>
              </w:rPr>
            </w:pPr>
            <w:r w:rsidRPr="00A0079A">
              <w:rPr>
                <w:noProof/>
              </w:rPr>
              <w:t>High</w:t>
            </w:r>
          </w:p>
        </w:tc>
        <w:tc>
          <w:tcPr>
            <w:tcW w:w="965" w:type="pct"/>
            <w:tcBorders>
              <w:top w:val="nil"/>
              <w:left w:val="nil"/>
              <w:bottom w:val="nil"/>
              <w:right w:val="nil"/>
            </w:tcBorders>
          </w:tcPr>
          <w:p w14:paraId="68798B3F" w14:textId="77777777" w:rsidR="00E25D3D" w:rsidRPr="00A0079A" w:rsidRDefault="00E25D3D" w:rsidP="00A0079A">
            <w:pPr>
              <w:rPr>
                <w:noProof/>
              </w:rPr>
            </w:pPr>
            <w:r w:rsidRPr="00A0079A">
              <w:rPr>
                <w:noProof/>
              </w:rPr>
              <w:t xml:space="preserve">650 – 900 </w:t>
            </w:r>
          </w:p>
        </w:tc>
        <w:tc>
          <w:tcPr>
            <w:tcW w:w="966" w:type="pct"/>
            <w:tcBorders>
              <w:top w:val="nil"/>
              <w:left w:val="nil"/>
              <w:bottom w:val="nil"/>
              <w:right w:val="nil"/>
            </w:tcBorders>
          </w:tcPr>
          <w:p w14:paraId="19DFCC80" w14:textId="77777777" w:rsidR="00E25D3D" w:rsidRPr="00A0079A" w:rsidRDefault="00E25D3D" w:rsidP="00A0079A">
            <w:pPr>
              <w:rPr>
                <w:noProof/>
              </w:rPr>
            </w:pPr>
            <w:r>
              <w:rPr>
                <w:noProof/>
              </w:rPr>
              <w:t>Bio-oil, G</w:t>
            </w:r>
            <w:r w:rsidRPr="00A0079A">
              <w:rPr>
                <w:noProof/>
              </w:rPr>
              <w:t xml:space="preserve">as </w:t>
            </w:r>
          </w:p>
        </w:tc>
      </w:tr>
      <w:tr w:rsidR="00E25D3D" w:rsidRPr="00A0079A" w14:paraId="0C1C6E1A" w14:textId="77777777" w:rsidTr="008C27D4">
        <w:trPr>
          <w:trHeight w:val="261"/>
          <w:jc w:val="center"/>
        </w:trPr>
        <w:tc>
          <w:tcPr>
            <w:tcW w:w="945" w:type="pct"/>
            <w:vMerge/>
            <w:tcBorders>
              <w:top w:val="nil"/>
              <w:left w:val="single" w:sz="4" w:space="0" w:color="FFFFFF" w:themeColor="background1"/>
              <w:bottom w:val="nil"/>
              <w:right w:val="single" w:sz="4" w:space="0" w:color="FFFFFF" w:themeColor="background1"/>
            </w:tcBorders>
            <w:noWrap/>
          </w:tcPr>
          <w:p w14:paraId="726B8FDD" w14:textId="77777777" w:rsidR="00E25D3D" w:rsidRPr="00A0079A" w:rsidRDefault="00E25D3D" w:rsidP="00A0079A"/>
        </w:tc>
        <w:tc>
          <w:tcPr>
            <w:tcW w:w="945" w:type="pct"/>
            <w:tcBorders>
              <w:top w:val="nil"/>
              <w:left w:val="single" w:sz="4" w:space="0" w:color="FFFFFF" w:themeColor="background1"/>
              <w:bottom w:val="nil"/>
              <w:right w:val="nil"/>
            </w:tcBorders>
          </w:tcPr>
          <w:p w14:paraId="237B13BD" w14:textId="77777777" w:rsidR="00E25D3D" w:rsidRPr="00A0079A" w:rsidRDefault="00E25D3D" w:rsidP="00A0079A">
            <w:r w:rsidRPr="00A0079A">
              <w:t>&lt; 1 sec</w:t>
            </w:r>
          </w:p>
        </w:tc>
        <w:tc>
          <w:tcPr>
            <w:tcW w:w="1179" w:type="pct"/>
            <w:tcBorders>
              <w:top w:val="nil"/>
              <w:left w:val="nil"/>
              <w:bottom w:val="nil"/>
              <w:right w:val="nil"/>
            </w:tcBorders>
          </w:tcPr>
          <w:p w14:paraId="43B0F647" w14:textId="77777777" w:rsidR="00E25D3D" w:rsidRPr="00A0079A" w:rsidRDefault="00E25D3D" w:rsidP="00A0079A">
            <w:pPr>
              <w:rPr>
                <w:noProof/>
              </w:rPr>
            </w:pPr>
            <w:r w:rsidRPr="00A0079A">
              <w:rPr>
                <w:noProof/>
              </w:rPr>
              <w:t xml:space="preserve">Very high </w:t>
            </w:r>
          </w:p>
        </w:tc>
        <w:tc>
          <w:tcPr>
            <w:tcW w:w="965" w:type="pct"/>
            <w:tcBorders>
              <w:top w:val="nil"/>
              <w:left w:val="nil"/>
              <w:bottom w:val="nil"/>
              <w:right w:val="nil"/>
            </w:tcBorders>
          </w:tcPr>
          <w:p w14:paraId="76E4D99B" w14:textId="77777777" w:rsidR="00E25D3D" w:rsidRPr="00A0079A" w:rsidRDefault="00E25D3D" w:rsidP="00A0079A">
            <w:pPr>
              <w:rPr>
                <w:noProof/>
              </w:rPr>
            </w:pPr>
            <w:r w:rsidRPr="00A0079A">
              <w:rPr>
                <w:noProof/>
              </w:rPr>
              <w:t xml:space="preserve">1000 – 3000  </w:t>
            </w:r>
          </w:p>
        </w:tc>
        <w:tc>
          <w:tcPr>
            <w:tcW w:w="966" w:type="pct"/>
            <w:tcBorders>
              <w:top w:val="nil"/>
              <w:left w:val="nil"/>
              <w:bottom w:val="nil"/>
              <w:right w:val="nil"/>
            </w:tcBorders>
          </w:tcPr>
          <w:p w14:paraId="447D0B04" w14:textId="77777777" w:rsidR="00E25D3D" w:rsidRPr="00A0079A" w:rsidRDefault="00E25D3D" w:rsidP="00A0079A">
            <w:pPr>
              <w:rPr>
                <w:noProof/>
              </w:rPr>
            </w:pPr>
            <w:r>
              <w:rPr>
                <w:noProof/>
              </w:rPr>
              <w:t>G</w:t>
            </w:r>
            <w:r w:rsidRPr="00A0079A">
              <w:rPr>
                <w:noProof/>
              </w:rPr>
              <w:t xml:space="preserve">as  </w:t>
            </w:r>
          </w:p>
        </w:tc>
      </w:tr>
      <w:tr w:rsidR="00E25D3D" w:rsidRPr="00A0079A" w14:paraId="2FE41912" w14:textId="77777777" w:rsidTr="008C27D4">
        <w:trPr>
          <w:trHeight w:val="261"/>
          <w:jc w:val="center"/>
        </w:trPr>
        <w:tc>
          <w:tcPr>
            <w:tcW w:w="945" w:type="pct"/>
            <w:tcBorders>
              <w:top w:val="nil"/>
              <w:left w:val="single" w:sz="4" w:space="0" w:color="FFFFFF" w:themeColor="background1"/>
              <w:bottom w:val="nil"/>
              <w:right w:val="single" w:sz="4" w:space="0" w:color="FFFFFF" w:themeColor="background1"/>
            </w:tcBorders>
            <w:noWrap/>
          </w:tcPr>
          <w:p w14:paraId="39B88029" w14:textId="77777777" w:rsidR="00E25D3D" w:rsidRPr="00A0079A" w:rsidRDefault="00E25D3D" w:rsidP="00A0079A">
            <w:r w:rsidRPr="00A0079A">
              <w:t>Vacuum</w:t>
            </w:r>
          </w:p>
        </w:tc>
        <w:tc>
          <w:tcPr>
            <w:tcW w:w="945" w:type="pct"/>
            <w:tcBorders>
              <w:top w:val="nil"/>
              <w:left w:val="single" w:sz="4" w:space="0" w:color="FFFFFF" w:themeColor="background1"/>
              <w:bottom w:val="nil"/>
              <w:right w:val="nil"/>
            </w:tcBorders>
          </w:tcPr>
          <w:p w14:paraId="76197EE1" w14:textId="77777777" w:rsidR="00E25D3D" w:rsidRPr="00A0079A" w:rsidRDefault="00E25D3D" w:rsidP="00A0079A">
            <w:r w:rsidRPr="00A0079A">
              <w:t xml:space="preserve">2 - 30 sec </w:t>
            </w:r>
          </w:p>
        </w:tc>
        <w:tc>
          <w:tcPr>
            <w:tcW w:w="1179" w:type="pct"/>
            <w:tcBorders>
              <w:top w:val="nil"/>
              <w:left w:val="nil"/>
              <w:bottom w:val="nil"/>
              <w:right w:val="nil"/>
            </w:tcBorders>
          </w:tcPr>
          <w:p w14:paraId="4B2583B6" w14:textId="77777777" w:rsidR="00E25D3D" w:rsidRPr="00A0079A" w:rsidRDefault="00E25D3D" w:rsidP="00A0079A">
            <w:r w:rsidRPr="00A0079A">
              <w:rPr>
                <w:noProof/>
              </w:rPr>
              <w:t xml:space="preserve">Medium </w:t>
            </w:r>
          </w:p>
        </w:tc>
        <w:tc>
          <w:tcPr>
            <w:tcW w:w="965" w:type="pct"/>
            <w:tcBorders>
              <w:top w:val="nil"/>
              <w:left w:val="nil"/>
              <w:bottom w:val="nil"/>
              <w:right w:val="nil"/>
            </w:tcBorders>
          </w:tcPr>
          <w:p w14:paraId="793AAE43" w14:textId="77777777" w:rsidR="00E25D3D" w:rsidRPr="00A0079A" w:rsidRDefault="00E25D3D" w:rsidP="00A0079A">
            <w:pPr>
              <w:rPr>
                <w:noProof/>
              </w:rPr>
            </w:pPr>
            <w:r w:rsidRPr="00A0079A">
              <w:rPr>
                <w:noProof/>
              </w:rPr>
              <w:t xml:space="preserve">350 – 450 </w:t>
            </w:r>
          </w:p>
        </w:tc>
        <w:tc>
          <w:tcPr>
            <w:tcW w:w="966" w:type="pct"/>
            <w:tcBorders>
              <w:top w:val="nil"/>
              <w:left w:val="nil"/>
              <w:bottom w:val="nil"/>
              <w:right w:val="nil"/>
            </w:tcBorders>
          </w:tcPr>
          <w:p w14:paraId="5B3C35AD" w14:textId="77777777" w:rsidR="00E25D3D" w:rsidRPr="00A0079A" w:rsidRDefault="00E25D3D" w:rsidP="00A0079A">
            <w:pPr>
              <w:rPr>
                <w:noProof/>
              </w:rPr>
            </w:pPr>
            <w:r>
              <w:rPr>
                <w:noProof/>
              </w:rPr>
              <w:t>Bio-o</w:t>
            </w:r>
            <w:r w:rsidRPr="00A0079A">
              <w:rPr>
                <w:noProof/>
              </w:rPr>
              <w:t xml:space="preserve">il </w:t>
            </w:r>
          </w:p>
        </w:tc>
      </w:tr>
    </w:tbl>
    <w:p w14:paraId="5CA29E9B" w14:textId="77777777" w:rsidR="00A0079A" w:rsidRPr="00A0079A" w:rsidRDefault="00A0079A" w:rsidP="00A0079A">
      <w:pPr>
        <w:jc w:val="both"/>
      </w:pPr>
    </w:p>
    <w:p w14:paraId="65AB7CB1" w14:textId="77777777" w:rsidR="00A0079A" w:rsidRPr="00A0079A" w:rsidRDefault="001C52CE" w:rsidP="00BC4852">
      <w:pPr>
        <w:pStyle w:val="Heading4"/>
      </w:pPr>
      <w:r>
        <w:t>Slow p</w:t>
      </w:r>
      <w:r w:rsidR="00A0079A" w:rsidRPr="00A0079A">
        <w:t xml:space="preserve">yrolysis </w:t>
      </w:r>
    </w:p>
    <w:p w14:paraId="7EDB9113" w14:textId="38E1D11A" w:rsidR="00A0079A" w:rsidRDefault="00A0079A" w:rsidP="00A0079A">
      <w:pPr>
        <w:jc w:val="both"/>
      </w:pPr>
      <w:r w:rsidRPr="00A0079A">
        <w:t>The carbonisation process has long been used for the production of charcoal. This process yield</w:t>
      </w:r>
      <w:r w:rsidR="008A6103">
        <w:t>s</w:t>
      </w:r>
      <w:r w:rsidRPr="00A0079A">
        <w:t xml:space="preserve"> charcoal as the main product along with reduced concentration of oil/tar and gas products from the forming process of charcoal Traditionally, in developing countries, charcoal is ideal for domestic use as it has higher energy density than the original fuel. At prese</w:t>
      </w:r>
      <w:r w:rsidR="00E25D3D">
        <w:t xml:space="preserve">nt, conventional pyrolysis, also known as slow pyrolysis </w:t>
      </w:r>
      <w:r w:rsidRPr="00A0079A">
        <w:t xml:space="preserve">is widely employed as an industrial process for biomass conversion. Slow pyrolysis has been investigated by many researchers to maximise the yield of char </w:t>
      </w:r>
      <w:r w:rsidRPr="00A0079A">
        <w:fldChar w:fldCharType="begin"/>
      </w:r>
      <w:r w:rsidR="00E92496">
        <w:instrText xml:space="preserve"> ADDIN EN.CITE &lt;EndNote&gt;&lt;Cite&gt;&lt;Author&gt;Brown&lt;/Author&gt;&lt;Year&gt;2011&lt;/Year&gt;&lt;RecNum&gt;68&lt;/RecNum&gt;&lt;DisplayText&gt;(Brown&lt;style face="italic"&gt; et al.&lt;/style&gt;, 2011, Ryu&lt;style face="italic"&gt; et al.&lt;/style&gt;, 2007)&lt;/DisplayText&gt;&lt;record&gt;&lt;rec-number&gt;68&lt;/rec-number&gt;&lt;foreign-keys&gt;&lt;key app="EN" db-id="e9w95svscrtrfhezv2059w0yzztdrxdwxtez" timestamp="1475240253"&gt;68&lt;/key&gt;&lt;/foreign-keys&gt;&lt;ref-type name="Journal Article"&gt;17&lt;/ref-type&gt;&lt;contributors&gt;&lt;authors&gt;&lt;author&gt;Brown, Tristan R&lt;/author&gt;&lt;author&gt;Wright, Mark M&lt;/author&gt;&lt;author&gt;Brown, Robert C&lt;/author&gt;&lt;/authors&gt;&lt;/contributors&gt;&lt;titles&gt;&lt;title&gt;Estimating profitability of two biochar production scenarios: slow pyrolysis vs fast pyrolysis&lt;/title&gt;&lt;secondary-title&gt;Biofuels, Bioproducts and Biorefining&lt;/secondary-title&gt;&lt;/titles&gt;&lt;periodical&gt;&lt;full-title&gt;Biofuels, Bioproducts and Biorefining&lt;/full-title&gt;&lt;/periodical&gt;&lt;pages&gt;54-68&lt;/pages&gt;&lt;volume&gt;5&lt;/volume&gt;&lt;number&gt;1&lt;/number&gt;&lt;dates&gt;&lt;year&gt;2011&lt;/year&gt;&lt;/dates&gt;&lt;isbn&gt;1932-1031&lt;/isbn&gt;&lt;urls&gt;&lt;/urls&gt;&lt;/record&gt;&lt;/Cite&gt;&lt;Cite&gt;&lt;Author&gt;Ryu&lt;/Author&gt;&lt;Year&gt;2007&lt;/Year&gt;&lt;RecNum&gt;61&lt;/RecNum&gt;&lt;record&gt;&lt;rec-number&gt;61&lt;/rec-number&gt;&lt;foreign-keys&gt;&lt;key app="EN" db-id="e9w95svscrtrfhezv2059w0yzztdrxdwxtez" timestamp="1475240164"&gt;61&lt;/key&gt;&lt;/foreign-keys&gt;&lt;ref-type name="Journal Article"&gt;17&lt;/ref-type&gt;&lt;contributors&gt;&lt;authors&gt;&lt;author&gt;Ryu, Changkook&lt;/author&gt;&lt;author&gt;Sharifi, Vida N&lt;/author&gt;&lt;author&gt;Swithenbank, Jim&lt;/author&gt;&lt;/authors&gt;&lt;/contributors&gt;&lt;titles&gt;&lt;title&gt;Waste pyrolysis and generation of storable char&lt;/title&gt;&lt;secondary-title&gt;International journal of energy research&lt;/secondary-title&gt;&lt;/titles&gt;&lt;periodical&gt;&lt;full-title&gt;International journal of energy research&lt;/full-title&gt;&lt;/periodical&gt;&lt;pages&gt;177-191&lt;/pages&gt;&lt;volume&gt;31&lt;/volume&gt;&lt;number&gt;2&lt;/number&gt;&lt;dates&gt;&lt;year&gt;2007&lt;/year&gt;&lt;/dates&gt;&lt;isbn&gt;1099-114X&lt;/isbn&gt;&lt;urls&gt;&lt;/urls&gt;&lt;/record&gt;&lt;/Cite&gt;&lt;/EndNote&gt;</w:instrText>
      </w:r>
      <w:r w:rsidRPr="00A0079A">
        <w:fldChar w:fldCharType="separate"/>
      </w:r>
      <w:r w:rsidR="002935DD">
        <w:rPr>
          <w:noProof/>
        </w:rPr>
        <w:t>(Brown</w:t>
      </w:r>
      <w:r w:rsidR="002935DD" w:rsidRPr="002935DD">
        <w:rPr>
          <w:i/>
          <w:noProof/>
        </w:rPr>
        <w:t xml:space="preserve"> et al.</w:t>
      </w:r>
      <w:r w:rsidR="002935DD">
        <w:rPr>
          <w:noProof/>
        </w:rPr>
        <w:t>, 2011, Ryu</w:t>
      </w:r>
      <w:r w:rsidR="002935DD" w:rsidRPr="002935DD">
        <w:rPr>
          <w:i/>
          <w:noProof/>
        </w:rPr>
        <w:t xml:space="preserve"> et al.</w:t>
      </w:r>
      <w:r w:rsidR="002935DD">
        <w:rPr>
          <w:noProof/>
        </w:rPr>
        <w:t>, 2007)</w:t>
      </w:r>
      <w:r w:rsidRPr="00A0079A">
        <w:fldChar w:fldCharType="end"/>
      </w:r>
      <w:r w:rsidRPr="00A0079A">
        <w:t>. Temperatures and heating rate are the key parameters affecting the final products. In general, the heating rate and peak temperature ranges for slow pyrolysis are</w:t>
      </w:r>
      <w:r w:rsidR="00D66960">
        <w:t xml:space="preserve"> a</w:t>
      </w:r>
      <w:r w:rsidR="00E25D3D">
        <w:t>bout 10-100ºC/min and 300-7</w:t>
      </w:r>
      <w:r w:rsidR="00D66960">
        <w:t>00</w:t>
      </w:r>
      <w:r w:rsidRPr="00A0079A">
        <w:t>ºC respectively. For maximising char yield, a heating rate around 0.1 to 2.0ºC/s which is considered very slow and a low final pyrolysis temperature (400-600ºC) are required.</w:t>
      </w:r>
    </w:p>
    <w:p w14:paraId="485992FE" w14:textId="77777777" w:rsidR="008A6103" w:rsidRPr="00A0079A" w:rsidRDefault="008A6103" w:rsidP="00A0079A">
      <w:pPr>
        <w:jc w:val="both"/>
      </w:pPr>
    </w:p>
    <w:p w14:paraId="2F68F550" w14:textId="77777777" w:rsidR="00A0079A" w:rsidRPr="00A0079A" w:rsidRDefault="001C52CE" w:rsidP="00BC4852">
      <w:pPr>
        <w:pStyle w:val="Heading4"/>
      </w:pPr>
      <w:r>
        <w:t>Fast p</w:t>
      </w:r>
      <w:r w:rsidR="00A0079A" w:rsidRPr="00A0079A">
        <w:t xml:space="preserve">yrolysis </w:t>
      </w:r>
    </w:p>
    <w:p w14:paraId="6897CC23" w14:textId="32A662C7" w:rsidR="00DC26B9" w:rsidRDefault="00A0079A" w:rsidP="00DC26B9">
      <w:pPr>
        <w:shd w:val="clear" w:color="auto" w:fill="FFFFFF"/>
        <w:jc w:val="both"/>
      </w:pPr>
      <w:r w:rsidRPr="00A0079A">
        <w:t>Fast pyrolysis</w:t>
      </w:r>
      <w:r w:rsidR="00DB3502">
        <w:t xml:space="preserve"> </w:t>
      </w:r>
      <w:r w:rsidRPr="00A0079A">
        <w:t>differs significantly from that of slow pyrolysis where this process is associated with tar/oil at moderate temperature of 400-500ºC</w:t>
      </w:r>
      <w:r w:rsidR="008A6103">
        <w:t>,</w:t>
      </w:r>
      <w:r w:rsidRPr="00A0079A">
        <w:t xml:space="preserve"> and gas at much higher temperature. Fast pyrolysis can be considered as a more advanced process where it can be controlled according to the target of yield, either high yield of liquid or gas. In order to obtain gas yield at maximum, a high temperature with low heating rate coupled with long gas residence time process would be required</w:t>
      </w:r>
      <w:r w:rsidR="00D637F6">
        <w:t xml:space="preserve"> </w:t>
      </w:r>
      <w:r w:rsidR="00D637F6">
        <w:fldChar w:fldCharType="begin"/>
      </w:r>
      <w:r w:rsidR="00E92496">
        <w:instrText xml:space="preserve"> ADDIN EN.CITE &lt;EndNote&gt;&lt;Cite&gt;&lt;Author&gt;Canabarro&lt;/Author&gt;&lt;Year&gt;2013&lt;/Year&gt;&lt;RecNum&gt;69&lt;/RecNum&gt;&lt;DisplayText&gt;(Canabarro&lt;style face="italic"&gt; et al.&lt;/style&gt;, 2013)&lt;/DisplayText&gt;&lt;record&gt;&lt;rec-number&gt;69&lt;/rec-number&gt;&lt;foreign-keys&gt;&lt;key app="EN" db-id="e9w95svscrtrfhezv2059w0yzztdrxdwxtez" timestamp="1475240737"&gt;69&lt;/key&gt;&lt;/foreign-keys&gt;&lt;ref-type name="Journal Article"&gt;17&lt;/ref-type&gt;&lt;contributors&gt;&lt;authors&gt;&lt;author&gt;Canabarro, Nicholas&lt;/author&gt;&lt;author&gt;Soares, Juliana F&lt;/author&gt;&lt;author&gt;Anchieta, Chayene G&lt;/author&gt;&lt;author&gt;Kelling, Camila S&lt;/author&gt;&lt;author&gt;Mazutti, Marcio A&lt;/author&gt;&lt;/authors&gt;&lt;/contributors&gt;&lt;titles&gt;&lt;title&gt;Thermochemical processes for biofuels production from biomass&lt;/title&gt;&lt;secondary-title&gt;Sustainable Chemical Processes&lt;/secondary-title&gt;&lt;/titles&gt;&lt;periodical&gt;&lt;full-title&gt;Sustainable Chemical Processes&lt;/full-title&gt;&lt;/periodical&gt;&lt;pages&gt;22&lt;/pages&gt;&lt;volume&gt;1&lt;/volume&gt;&lt;number&gt;1&lt;/number&gt;&lt;dates&gt;&lt;year&gt;2013&lt;/year&gt;&lt;/dates&gt;&lt;isbn&gt;2043-7129&lt;/isbn&gt;&lt;urls&gt;&lt;/urls&gt;&lt;/record&gt;&lt;/Cite&gt;&lt;/EndNote&gt;</w:instrText>
      </w:r>
      <w:r w:rsidR="00D637F6">
        <w:fldChar w:fldCharType="separate"/>
      </w:r>
      <w:r w:rsidR="002935DD">
        <w:rPr>
          <w:noProof/>
        </w:rPr>
        <w:t>(Canabarro</w:t>
      </w:r>
      <w:r w:rsidR="002935DD" w:rsidRPr="002935DD">
        <w:rPr>
          <w:i/>
          <w:noProof/>
        </w:rPr>
        <w:t xml:space="preserve"> et al.</w:t>
      </w:r>
      <w:r w:rsidR="002935DD">
        <w:rPr>
          <w:noProof/>
        </w:rPr>
        <w:t>, 2013)</w:t>
      </w:r>
      <w:r w:rsidR="00D637F6">
        <w:fldChar w:fldCharType="end"/>
      </w:r>
      <w:r w:rsidRPr="00A0079A">
        <w:t xml:space="preserve">. For example, fast pyrolysis gives </w:t>
      </w:r>
      <w:r w:rsidRPr="00A0079A">
        <w:rPr>
          <w:noProof/>
        </w:rPr>
        <w:t>gaseous products mostly</w:t>
      </w:r>
      <w:r w:rsidRPr="00A0079A">
        <w:t xml:space="preserve"> when the p</w:t>
      </w:r>
      <w:r w:rsidR="00EF6D32">
        <w:t>rocess temperature is above 800</w:t>
      </w:r>
      <w:r w:rsidRPr="00A0079A">
        <w:t xml:space="preserve">ºC. </w:t>
      </w:r>
      <w:r w:rsidRPr="00A0079A">
        <w:rPr>
          <w:noProof/>
        </w:rPr>
        <w:t>On the contrary, if the target is to</w:t>
      </w:r>
      <w:r w:rsidRPr="00A0079A">
        <w:t xml:space="preserve"> maximise the bio-oil yield, a low temperature but rapid heating rate, very short residence time </w:t>
      </w:r>
      <w:r w:rsidRPr="00A0079A">
        <w:lastRenderedPageBreak/>
        <w:t xml:space="preserve">and very fine particles would favour maximum bio-oil yield as high as 80% of the product on a dry feed. Research has shown that maximum liquid yield (75%) is achieved </w:t>
      </w:r>
      <w:r w:rsidRPr="00A0079A">
        <w:rPr>
          <w:noProof/>
        </w:rPr>
        <w:t>at r</w:t>
      </w:r>
      <w:r w:rsidR="00EF6D32">
        <w:rPr>
          <w:noProof/>
        </w:rPr>
        <w:t>eaction temperatures around 500</w:t>
      </w:r>
      <w:r w:rsidRPr="00A0079A">
        <w:rPr>
          <w:noProof/>
        </w:rPr>
        <w:t>ºC with high heating rates and short residence times</w:t>
      </w:r>
      <w:r w:rsidRPr="00A0079A">
        <w:t xml:space="preserve"> to minimise secondary reactions</w:t>
      </w:r>
      <w:r w:rsidR="00D637F6">
        <w:t xml:space="preserve"> </w:t>
      </w:r>
      <w:r w:rsidR="00D637F6">
        <w:fldChar w:fldCharType="begin"/>
      </w:r>
      <w:r w:rsidR="00E92496">
        <w:instrText xml:space="preserve"> ADDIN EN.CITE &lt;EndNote&gt;&lt;Cite&gt;&lt;Author&gt;Bridgwater&lt;/Author&gt;&lt;Year&gt;1999&lt;/Year&gt;&lt;RecNum&gt;75&lt;/RecNum&gt;&lt;DisplayText&gt;(Bridgwater&lt;style face="italic"&gt; et al.&lt;/style&gt;, 1999)&lt;/DisplayText&gt;&lt;record&gt;&lt;rec-number&gt;75&lt;/rec-number&gt;&lt;foreign-keys&gt;&lt;key app="EN" db-id="e9w95svscrtrfhezv2059w0yzztdrxdwxtez" timestamp="1475241250"&gt;75&lt;/key&gt;&lt;/foreign-keys&gt;&lt;ref-type name="Journal Article"&gt;17&lt;/ref-type&gt;&lt;contributors&gt;&lt;authors&gt;&lt;author&gt;Bridgwater, AV&lt;/author&gt;&lt;author&gt;Meier, D&lt;/author&gt;&lt;author&gt;Radlein, D&lt;/author&gt;&lt;/authors&gt;&lt;/contributors&gt;&lt;titles&gt;&lt;title&gt;An overview of fast pyrolysis of biomass&lt;/title&gt;&lt;secondary-title&gt;Organic Geochemistry&lt;/secondary-title&gt;&lt;/titles&gt;&lt;periodical&gt;&lt;full-title&gt;Organic Geochemistry&lt;/full-title&gt;&lt;/periodical&gt;&lt;pages&gt;1479-1493&lt;/pages&gt;&lt;volume&gt;30&lt;/volume&gt;&lt;number&gt;12&lt;/number&gt;&lt;dates&gt;&lt;year&gt;1999&lt;/year&gt;&lt;/dates&gt;&lt;isbn&gt;0146-6380&lt;/isbn&gt;&lt;urls&gt;&lt;/urls&gt;&lt;/record&gt;&lt;/Cite&gt;&lt;/EndNote&gt;</w:instrText>
      </w:r>
      <w:r w:rsidR="00D637F6">
        <w:fldChar w:fldCharType="separate"/>
      </w:r>
      <w:r w:rsidR="002935DD">
        <w:rPr>
          <w:noProof/>
        </w:rPr>
        <w:t>(Bridgwater</w:t>
      </w:r>
      <w:r w:rsidR="002935DD" w:rsidRPr="002935DD">
        <w:rPr>
          <w:i/>
          <w:noProof/>
        </w:rPr>
        <w:t xml:space="preserve"> et al.</w:t>
      </w:r>
      <w:r w:rsidR="002935DD">
        <w:rPr>
          <w:noProof/>
        </w:rPr>
        <w:t>, 1999)</w:t>
      </w:r>
      <w:r w:rsidR="00D637F6">
        <w:fldChar w:fldCharType="end"/>
      </w:r>
      <w:r w:rsidRPr="00A0079A">
        <w:t>. The shorter vapour residence time of heat exposure of the organic matter (e.g., biomass) during fast pyrolysis results in an intense period of heat and mass transfer, as well as phase transition along with chemical reaction kinetics</w:t>
      </w:r>
      <w:r w:rsidR="00D637F6">
        <w:t xml:space="preserve"> </w:t>
      </w:r>
      <w:r w:rsidR="00D637F6">
        <w:fldChar w:fldCharType="begin"/>
      </w:r>
      <w:r w:rsidR="00E92496">
        <w:instrText xml:space="preserve"> ADDIN EN.CITE &lt;EndNote&gt;&lt;Cite&gt;&lt;Author&gt;Verma&lt;/Author&gt;&lt;Year&gt;2012&lt;/Year&gt;&lt;RecNum&gt;76&lt;/RecNum&gt;&lt;DisplayText&gt;(Verma&lt;style face="italic"&gt; et al.&lt;/style&gt;, 2012)&lt;/DisplayText&gt;&lt;record&gt;&lt;rec-number&gt;76&lt;/rec-number&gt;&lt;foreign-keys&gt;&lt;key app="EN" db-id="e9w95svscrtrfhezv2059w0yzztdrxdwxtez" timestamp="1475241333"&gt;76&lt;/key&gt;&lt;/foreign-keys&gt;&lt;ref-type name="Journal Article"&gt;17&lt;/ref-type&gt;&lt;contributors&gt;&lt;authors&gt;&lt;author&gt;Verma, M.&lt;/author&gt;&lt;author&gt;Godbout, S.&lt;/author&gt;&lt;author&gt;Brar, S. K.&lt;/author&gt;&lt;author&gt;Solomatnikova, O.&lt;/author&gt;&lt;author&gt;Lemay, S. P.&lt;/author&gt;&lt;author&gt;Larouche, J. P.&lt;/author&gt;&lt;/authors&gt;&lt;/contributors&gt;&lt;titles&gt;&lt;title&gt;Biofuels Production from Biomass by Thermochemical Conversion Technologies&lt;/title&gt;&lt;secondary-title&gt;International Journal of Chemical Engineering&lt;/secondary-title&gt;&lt;/titles&gt;&lt;periodical&gt;&lt;full-title&gt;International Journal of Chemical Engineering&lt;/full-title&gt;&lt;/periodical&gt;&lt;pages&gt;1-18&lt;/pages&gt;&lt;volume&gt;2012&lt;/volume&gt;&lt;dates&gt;&lt;year&gt;2012&lt;/year&gt;&lt;/dates&gt;&lt;isbn&gt;1687-806X&amp;#xD;1687-8078&lt;/isbn&gt;&lt;urls&gt;&lt;/urls&gt;&lt;electronic-resource-num&gt;10.1155/2012/542426&lt;/electronic-resource-num&gt;&lt;/record&gt;&lt;/Cite&gt;&lt;/EndNote&gt;</w:instrText>
      </w:r>
      <w:r w:rsidR="00D637F6">
        <w:fldChar w:fldCharType="separate"/>
      </w:r>
      <w:r w:rsidR="002935DD">
        <w:rPr>
          <w:noProof/>
        </w:rPr>
        <w:t>(Verma</w:t>
      </w:r>
      <w:r w:rsidR="002935DD" w:rsidRPr="002935DD">
        <w:rPr>
          <w:i/>
          <w:noProof/>
        </w:rPr>
        <w:t xml:space="preserve"> et al.</w:t>
      </w:r>
      <w:r w:rsidR="002935DD">
        <w:rPr>
          <w:noProof/>
        </w:rPr>
        <w:t>, 2012)</w:t>
      </w:r>
      <w:r w:rsidR="00D637F6">
        <w:fldChar w:fldCharType="end"/>
      </w:r>
      <w:r w:rsidRPr="00A0079A">
        <w:t>. Increasing the residence time to 10-20s however, allows to secondary reactions of the products to</w:t>
      </w:r>
      <w:r w:rsidR="00EF6D32">
        <w:t xml:space="preserve"> occur to a significant degree</w:t>
      </w:r>
      <w:r w:rsidR="00EF6D32" w:rsidRPr="00EF6D32">
        <w:t xml:space="preserve">. </w:t>
      </w:r>
      <w:r w:rsidR="00E92496" w:rsidRPr="00E92496">
        <w:fldChar w:fldCharType="begin"/>
      </w:r>
      <w:r w:rsidR="00E92496" w:rsidRPr="00E92496">
        <w:instrText xml:space="preserve"> REF _Ref464142088 \h  \* MERGEFORMAT </w:instrText>
      </w:r>
      <w:r w:rsidR="00E92496" w:rsidRPr="00E92496">
        <w:fldChar w:fldCharType="separate"/>
      </w:r>
      <w:r w:rsidR="006235ED" w:rsidRPr="006235ED">
        <w:rPr>
          <w:rFonts w:cstheme="minorBidi"/>
          <w:color w:val="2E74B5" w:themeColor="accent1" w:themeShade="BF"/>
        </w:rPr>
        <w:t xml:space="preserve">Table </w:t>
      </w:r>
      <w:r w:rsidR="006235ED" w:rsidRPr="006235ED">
        <w:rPr>
          <w:rFonts w:cstheme="minorBidi"/>
          <w:noProof/>
          <w:color w:val="2E74B5" w:themeColor="accent1" w:themeShade="BF"/>
        </w:rPr>
        <w:t>2</w:t>
      </w:r>
      <w:r w:rsidR="006235ED" w:rsidRPr="006235ED">
        <w:rPr>
          <w:rFonts w:cstheme="minorBidi"/>
          <w:noProof/>
          <w:color w:val="2E74B5" w:themeColor="accent1" w:themeShade="BF"/>
        </w:rPr>
        <w:noBreakHyphen/>
        <w:t>7</w:t>
      </w:r>
      <w:r w:rsidR="00E92496" w:rsidRPr="00E92496">
        <w:fldChar w:fldCharType="end"/>
      </w:r>
      <w:r w:rsidR="00E92496">
        <w:t xml:space="preserve"> </w:t>
      </w:r>
      <w:r w:rsidRPr="00A0079A">
        <w:t>shows product distribution produced from different operating cond</w:t>
      </w:r>
      <w:bookmarkStart w:id="140" w:name="_Ref395610199"/>
      <w:bookmarkStart w:id="141" w:name="_Toc449872559"/>
      <w:r w:rsidR="00287646">
        <w:t>itions of the pyrolysis process.</w:t>
      </w:r>
    </w:p>
    <w:p w14:paraId="227F3EE5" w14:textId="77777777" w:rsidR="00DC26B9" w:rsidRPr="00A0079A" w:rsidRDefault="00DC26B9" w:rsidP="00DC26B9">
      <w:pPr>
        <w:shd w:val="clear" w:color="auto" w:fill="FFFFFF"/>
        <w:jc w:val="both"/>
      </w:pPr>
    </w:p>
    <w:p w14:paraId="069CAB6A" w14:textId="006DCF98" w:rsidR="00A0079A" w:rsidRPr="00A0079A" w:rsidRDefault="00A0079A" w:rsidP="00DC26B9">
      <w:pPr>
        <w:shd w:val="clear" w:color="auto" w:fill="FFFFFF"/>
        <w:jc w:val="center"/>
      </w:pPr>
      <w:bookmarkStart w:id="142" w:name="_Ref464142088"/>
      <w:bookmarkStart w:id="143" w:name="_Toc467285157"/>
      <w:bookmarkStart w:id="144" w:name="_Toc467285476"/>
      <w:bookmarkStart w:id="145" w:name="_Toc467285564"/>
      <w:bookmarkStart w:id="146" w:name="_Toc479486592"/>
      <w:r w:rsidRPr="00A0079A">
        <w:rPr>
          <w:rFonts w:cstheme="minorBidi"/>
          <w:b/>
          <w:color w:val="2E74B5" w:themeColor="accent1" w:themeShade="BF"/>
        </w:rPr>
        <w:t xml:space="preserve">Table </w:t>
      </w:r>
      <w:r w:rsidR="00E7097B">
        <w:rPr>
          <w:rFonts w:cstheme="minorBidi"/>
          <w:b/>
          <w:color w:val="2E74B5" w:themeColor="accent1" w:themeShade="BF"/>
        </w:rPr>
        <w:fldChar w:fldCharType="begin"/>
      </w:r>
      <w:r w:rsidR="00E7097B">
        <w:rPr>
          <w:rFonts w:cstheme="minorBidi"/>
          <w:b/>
          <w:color w:val="2E74B5" w:themeColor="accent1" w:themeShade="BF"/>
        </w:rPr>
        <w:instrText xml:space="preserve"> STYLEREF 1 \s </w:instrText>
      </w:r>
      <w:r w:rsidR="00E7097B">
        <w:rPr>
          <w:rFonts w:cstheme="minorBidi"/>
          <w:b/>
          <w:color w:val="2E74B5" w:themeColor="accent1" w:themeShade="BF"/>
        </w:rPr>
        <w:fldChar w:fldCharType="separate"/>
      </w:r>
      <w:r w:rsidR="00E7097B">
        <w:rPr>
          <w:rFonts w:cstheme="minorBidi"/>
          <w:b/>
          <w:noProof/>
          <w:color w:val="2E74B5" w:themeColor="accent1" w:themeShade="BF"/>
        </w:rPr>
        <w:t>2</w:t>
      </w:r>
      <w:r w:rsidR="00E7097B">
        <w:rPr>
          <w:rFonts w:cstheme="minorBidi"/>
          <w:b/>
          <w:color w:val="2E74B5" w:themeColor="accent1" w:themeShade="BF"/>
        </w:rPr>
        <w:fldChar w:fldCharType="end"/>
      </w:r>
      <w:r w:rsidR="00E7097B">
        <w:rPr>
          <w:rFonts w:cstheme="minorBidi"/>
          <w:b/>
          <w:color w:val="2E74B5" w:themeColor="accent1" w:themeShade="BF"/>
        </w:rPr>
        <w:noBreakHyphen/>
      </w:r>
      <w:r w:rsidR="00E7097B">
        <w:rPr>
          <w:rFonts w:cstheme="minorBidi"/>
          <w:b/>
          <w:color w:val="2E74B5" w:themeColor="accent1" w:themeShade="BF"/>
        </w:rPr>
        <w:fldChar w:fldCharType="begin"/>
      </w:r>
      <w:r w:rsidR="00E7097B">
        <w:rPr>
          <w:rFonts w:cstheme="minorBidi"/>
          <w:b/>
          <w:color w:val="2E74B5" w:themeColor="accent1" w:themeShade="BF"/>
        </w:rPr>
        <w:instrText xml:space="preserve"> SEQ Table \* ARABIC \s 1 </w:instrText>
      </w:r>
      <w:r w:rsidR="00E7097B">
        <w:rPr>
          <w:rFonts w:cstheme="minorBidi"/>
          <w:b/>
          <w:color w:val="2E74B5" w:themeColor="accent1" w:themeShade="BF"/>
        </w:rPr>
        <w:fldChar w:fldCharType="separate"/>
      </w:r>
      <w:r w:rsidR="00E7097B">
        <w:rPr>
          <w:rFonts w:cstheme="minorBidi"/>
          <w:b/>
          <w:noProof/>
          <w:color w:val="2E74B5" w:themeColor="accent1" w:themeShade="BF"/>
        </w:rPr>
        <w:t>7</w:t>
      </w:r>
      <w:r w:rsidR="00E7097B">
        <w:rPr>
          <w:rFonts w:cstheme="minorBidi"/>
          <w:b/>
          <w:color w:val="2E74B5" w:themeColor="accent1" w:themeShade="BF"/>
        </w:rPr>
        <w:fldChar w:fldCharType="end"/>
      </w:r>
      <w:bookmarkEnd w:id="140"/>
      <w:bookmarkEnd w:id="142"/>
      <w:r w:rsidRPr="00A0079A">
        <w:rPr>
          <w:rFonts w:cstheme="minorBidi"/>
          <w:b/>
          <w:color w:val="2E74B5" w:themeColor="accent1" w:themeShade="BF"/>
        </w:rPr>
        <w:t>:</w:t>
      </w:r>
      <w:r w:rsidRPr="00A0079A">
        <w:rPr>
          <w:rFonts w:cstheme="minorBidi"/>
          <w:color w:val="2E74B5" w:themeColor="accent1" w:themeShade="BF"/>
        </w:rPr>
        <w:t xml:space="preserve"> Typical product yield (dry wood basis) obtained by different modes of pyrolysis of wood </w:t>
      </w:r>
      <w:r w:rsidRPr="00A0079A">
        <w:rPr>
          <w:rFonts w:cstheme="minorBidi"/>
          <w:color w:val="2E74B5" w:themeColor="accent1" w:themeShade="BF"/>
        </w:rPr>
        <w:fldChar w:fldCharType="begin"/>
      </w:r>
      <w:r w:rsidR="00E92496">
        <w:rPr>
          <w:rFonts w:cstheme="minorBidi"/>
          <w:color w:val="2E74B5" w:themeColor="accent1" w:themeShade="BF"/>
        </w:rPr>
        <w:instrText xml:space="preserve"> ADDIN EN.CITE &lt;EndNote&gt;&lt;Cite&gt;&lt;Author&gt;Bridgwater&lt;/Author&gt;&lt;Year&gt;2006&lt;/Year&gt;&lt;RecNum&gt;65&lt;/RecNum&gt;&lt;DisplayText&gt;(Bridgwater, 2006)&lt;/DisplayText&gt;&lt;record&gt;&lt;rec-number&gt;65&lt;/rec-number&gt;&lt;foreign-keys&gt;&lt;key app="EN" db-id="e9w95svscrtrfhezv2059w0yzztdrxdwxtez" timestamp="1475240215"&gt;65&lt;/key&gt;&lt;/foreign-keys&gt;&lt;ref-type name="Journal Article"&gt;17&lt;/ref-type&gt;&lt;contributors&gt;&lt;authors&gt;&lt;author&gt;Bridgwater, Tony&lt;/author&gt;&lt;/authors&gt;&lt;/contributors&gt;&lt;titles&gt;&lt;title&gt;Biomass for energy&lt;/title&gt;&lt;secondary-title&gt;Journal of the Science of Food and Agriculture&lt;/secondary-title&gt;&lt;/titles&gt;&lt;periodical&gt;&lt;full-title&gt;Journal of the Science of Food and Agriculture&lt;/full-title&gt;&lt;/periodical&gt;&lt;pages&gt;1755-1768&lt;/pages&gt;&lt;volume&gt;86&lt;/volume&gt;&lt;number&gt;12&lt;/number&gt;&lt;keywords&gt;&lt;keyword&gt;biomass&lt;/keyword&gt;&lt;keyword&gt;bioenergy&lt;/keyword&gt;&lt;keyword&gt;pyrolysis&lt;/keyword&gt;&lt;keyword&gt;gasification&lt;/keyword&gt;&lt;keyword&gt;biofuels&lt;/keyword&gt;&lt;/keywords&gt;&lt;dates&gt;&lt;year&gt;2006&lt;/year&gt;&lt;/dates&gt;&lt;publisher&gt;John Wiley &amp;amp; Sons, Ltd.&lt;/publisher&gt;&lt;isbn&gt;1097-0010&lt;/isbn&gt;&lt;urls&gt;&lt;related-urls&gt;&lt;url&gt;http://dx.doi.org/10.1002/jsfa.2605&lt;/url&gt;&lt;/related-urls&gt;&lt;/urls&gt;&lt;electronic-resource-num&gt;10.1002/jsfa.2605&lt;/electronic-resource-num&gt;&lt;/record&gt;&lt;/Cite&gt;&lt;/EndNote&gt;</w:instrText>
      </w:r>
      <w:r w:rsidRPr="00A0079A">
        <w:rPr>
          <w:rFonts w:cstheme="minorBidi"/>
          <w:color w:val="2E74B5" w:themeColor="accent1" w:themeShade="BF"/>
        </w:rPr>
        <w:fldChar w:fldCharType="separate"/>
      </w:r>
      <w:r w:rsidR="002935DD">
        <w:rPr>
          <w:rFonts w:cstheme="minorBidi"/>
          <w:noProof/>
          <w:color w:val="2E74B5" w:themeColor="accent1" w:themeShade="BF"/>
        </w:rPr>
        <w:t>(Bridgwater, 2006)</w:t>
      </w:r>
      <w:r w:rsidRPr="00A0079A">
        <w:rPr>
          <w:rFonts w:cstheme="minorBidi"/>
          <w:color w:val="2E74B5" w:themeColor="accent1" w:themeShade="BF"/>
        </w:rPr>
        <w:fldChar w:fldCharType="end"/>
      </w:r>
      <w:r w:rsidR="00086A8D">
        <w:rPr>
          <w:rFonts w:cstheme="minorBidi"/>
          <w:color w:val="2E74B5" w:themeColor="accent1" w:themeShade="BF"/>
        </w:rPr>
        <w:t xml:space="preserve"> (</w:t>
      </w:r>
      <w:r w:rsidR="007B7083">
        <w:rPr>
          <w:rFonts w:cstheme="minorBidi"/>
          <w:color w:val="2E74B5" w:themeColor="accent1" w:themeShade="BF"/>
        </w:rPr>
        <w:t xml:space="preserve">reused </w:t>
      </w:r>
      <w:r w:rsidR="00DC26B9">
        <w:rPr>
          <w:rFonts w:cstheme="minorBidi"/>
          <w:color w:val="2E74B5" w:themeColor="accent1" w:themeShade="BF"/>
        </w:rPr>
        <w:t>with permission</w:t>
      </w:r>
      <w:r w:rsidR="00086A8D">
        <w:rPr>
          <w:rFonts w:cstheme="minorBidi"/>
          <w:color w:val="2E74B5" w:themeColor="accent1" w:themeShade="BF"/>
        </w:rPr>
        <w:t>)</w:t>
      </w:r>
      <w:r w:rsidRPr="00A0079A">
        <w:rPr>
          <w:rFonts w:cstheme="minorBidi"/>
          <w:color w:val="2E74B5" w:themeColor="accent1" w:themeShade="BF"/>
        </w:rPr>
        <w:t>.</w:t>
      </w:r>
      <w:bookmarkEnd w:id="141"/>
      <w:bookmarkEnd w:id="143"/>
      <w:bookmarkEnd w:id="144"/>
      <w:bookmarkEnd w:id="145"/>
      <w:bookmarkEnd w:id="146"/>
    </w:p>
    <w:tbl>
      <w:tblPr>
        <w:tblStyle w:val="GridTable5Dark-Accent1"/>
        <w:tblW w:w="4582" w:type="pct"/>
        <w:jc w:val="center"/>
        <w:tblLook w:val="0620" w:firstRow="1" w:lastRow="0" w:firstColumn="0" w:lastColumn="0" w:noHBand="1" w:noVBand="1"/>
      </w:tblPr>
      <w:tblGrid>
        <w:gridCol w:w="2091"/>
        <w:gridCol w:w="3198"/>
        <w:gridCol w:w="874"/>
        <w:gridCol w:w="676"/>
        <w:gridCol w:w="686"/>
      </w:tblGrid>
      <w:tr w:rsidR="00A0079A" w:rsidRPr="00A0079A" w14:paraId="6B0A8671" w14:textId="77777777" w:rsidTr="00A0079A">
        <w:trPr>
          <w:cnfStyle w:val="100000000000" w:firstRow="1" w:lastRow="0" w:firstColumn="0" w:lastColumn="0" w:oddVBand="0" w:evenVBand="0" w:oddHBand="0" w:evenHBand="0" w:firstRowFirstColumn="0" w:firstRowLastColumn="0" w:lastRowFirstColumn="0" w:lastRowLastColumn="0"/>
          <w:trHeight w:val="329"/>
          <w:jc w:val="center"/>
        </w:trPr>
        <w:tc>
          <w:tcPr>
            <w:tcW w:w="1389" w:type="pct"/>
            <w:tcBorders>
              <w:bottom w:val="nil"/>
            </w:tcBorders>
            <w:noWrap/>
          </w:tcPr>
          <w:p w14:paraId="4368BB47" w14:textId="77777777" w:rsidR="00A0079A" w:rsidRPr="00245E75" w:rsidRDefault="00A0079A" w:rsidP="00A0079A">
            <w:pPr>
              <w:rPr>
                <w:b w:val="0"/>
              </w:rPr>
            </w:pPr>
            <w:r w:rsidRPr="00245E75">
              <w:rPr>
                <w:b w:val="0"/>
              </w:rPr>
              <w:t>Mode</w:t>
            </w:r>
          </w:p>
        </w:tc>
        <w:tc>
          <w:tcPr>
            <w:tcW w:w="2125" w:type="pct"/>
            <w:tcBorders>
              <w:bottom w:val="nil"/>
            </w:tcBorders>
          </w:tcPr>
          <w:p w14:paraId="23E56E5B" w14:textId="77777777" w:rsidR="00A0079A" w:rsidRPr="00245E75" w:rsidRDefault="00A0079A" w:rsidP="00A0079A">
            <w:pPr>
              <w:rPr>
                <w:b w:val="0"/>
              </w:rPr>
            </w:pPr>
            <w:r w:rsidRPr="00245E75">
              <w:rPr>
                <w:b w:val="0"/>
              </w:rPr>
              <w:t>Conditions</w:t>
            </w:r>
          </w:p>
        </w:tc>
        <w:tc>
          <w:tcPr>
            <w:tcW w:w="581" w:type="pct"/>
            <w:tcBorders>
              <w:bottom w:val="nil"/>
            </w:tcBorders>
          </w:tcPr>
          <w:p w14:paraId="33C7718D" w14:textId="77777777" w:rsidR="00A0079A" w:rsidRPr="00245E75" w:rsidRDefault="00A0079A" w:rsidP="00A0079A">
            <w:pPr>
              <w:rPr>
                <w:b w:val="0"/>
              </w:rPr>
            </w:pPr>
            <w:r w:rsidRPr="00245E75">
              <w:rPr>
                <w:b w:val="0"/>
              </w:rPr>
              <w:t>Liquid (%)</w:t>
            </w:r>
          </w:p>
        </w:tc>
        <w:tc>
          <w:tcPr>
            <w:tcW w:w="449" w:type="pct"/>
            <w:tcBorders>
              <w:bottom w:val="nil"/>
            </w:tcBorders>
          </w:tcPr>
          <w:p w14:paraId="055BF58F" w14:textId="77777777" w:rsidR="00A0079A" w:rsidRPr="00245E75" w:rsidRDefault="00A0079A" w:rsidP="00A0079A">
            <w:pPr>
              <w:rPr>
                <w:b w:val="0"/>
              </w:rPr>
            </w:pPr>
            <w:r w:rsidRPr="00245E75">
              <w:rPr>
                <w:b w:val="0"/>
              </w:rPr>
              <w:t>Char (%)</w:t>
            </w:r>
          </w:p>
        </w:tc>
        <w:tc>
          <w:tcPr>
            <w:tcW w:w="457" w:type="pct"/>
            <w:tcBorders>
              <w:bottom w:val="nil"/>
            </w:tcBorders>
          </w:tcPr>
          <w:p w14:paraId="33E81F6E" w14:textId="77777777" w:rsidR="00A0079A" w:rsidRPr="00245E75" w:rsidRDefault="00A0079A" w:rsidP="00A0079A">
            <w:pPr>
              <w:rPr>
                <w:b w:val="0"/>
              </w:rPr>
            </w:pPr>
            <w:r w:rsidRPr="00245E75">
              <w:rPr>
                <w:b w:val="0"/>
              </w:rPr>
              <w:t>Gas (%)</w:t>
            </w:r>
          </w:p>
        </w:tc>
      </w:tr>
      <w:tr w:rsidR="00A0079A" w:rsidRPr="00A0079A" w14:paraId="364875CB" w14:textId="77777777" w:rsidTr="00A0079A">
        <w:trPr>
          <w:trHeight w:val="314"/>
          <w:jc w:val="center"/>
        </w:trPr>
        <w:tc>
          <w:tcPr>
            <w:tcW w:w="1389" w:type="pct"/>
            <w:tcBorders>
              <w:top w:val="nil"/>
              <w:left w:val="nil"/>
              <w:bottom w:val="nil"/>
              <w:right w:val="nil"/>
            </w:tcBorders>
            <w:noWrap/>
          </w:tcPr>
          <w:p w14:paraId="0DD481D5" w14:textId="77777777" w:rsidR="00A0079A" w:rsidRPr="00A0079A" w:rsidRDefault="00A0079A" w:rsidP="00FE235F">
            <w:r w:rsidRPr="00A0079A">
              <w:t>Fast</w:t>
            </w:r>
          </w:p>
        </w:tc>
        <w:tc>
          <w:tcPr>
            <w:tcW w:w="2125" w:type="pct"/>
            <w:tcBorders>
              <w:top w:val="nil"/>
              <w:left w:val="nil"/>
              <w:bottom w:val="nil"/>
              <w:right w:val="nil"/>
            </w:tcBorders>
          </w:tcPr>
          <w:p w14:paraId="2C8587B2" w14:textId="77777777" w:rsidR="00A0079A" w:rsidRPr="00A0079A" w:rsidRDefault="00A0079A" w:rsidP="00A0079A">
            <w:r w:rsidRPr="00A0079A">
              <w:t>Moderate temperature around 500ºC, short vapour residence time particularly vapour, ~1 s</w:t>
            </w:r>
          </w:p>
        </w:tc>
        <w:tc>
          <w:tcPr>
            <w:tcW w:w="581" w:type="pct"/>
            <w:tcBorders>
              <w:top w:val="nil"/>
              <w:left w:val="nil"/>
              <w:bottom w:val="nil"/>
              <w:right w:val="nil"/>
            </w:tcBorders>
          </w:tcPr>
          <w:p w14:paraId="19B37DCD" w14:textId="77777777" w:rsidR="00A0079A" w:rsidRPr="00A0079A" w:rsidRDefault="00A0079A" w:rsidP="00A0079A">
            <w:pPr>
              <w:rPr>
                <w:noProof/>
              </w:rPr>
            </w:pPr>
            <w:r w:rsidRPr="00A0079A">
              <w:rPr>
                <w:noProof/>
              </w:rPr>
              <w:t>75</w:t>
            </w:r>
          </w:p>
        </w:tc>
        <w:tc>
          <w:tcPr>
            <w:tcW w:w="449" w:type="pct"/>
            <w:tcBorders>
              <w:top w:val="nil"/>
              <w:left w:val="nil"/>
              <w:bottom w:val="nil"/>
              <w:right w:val="nil"/>
            </w:tcBorders>
          </w:tcPr>
          <w:p w14:paraId="15EDD58D" w14:textId="77777777" w:rsidR="00A0079A" w:rsidRPr="00A0079A" w:rsidRDefault="00A0079A" w:rsidP="00A0079A">
            <w:r w:rsidRPr="00A0079A">
              <w:rPr>
                <w:noProof/>
              </w:rPr>
              <w:t>12</w:t>
            </w:r>
          </w:p>
        </w:tc>
        <w:tc>
          <w:tcPr>
            <w:tcW w:w="457" w:type="pct"/>
            <w:tcBorders>
              <w:top w:val="nil"/>
              <w:left w:val="nil"/>
              <w:bottom w:val="nil"/>
              <w:right w:val="nil"/>
            </w:tcBorders>
          </w:tcPr>
          <w:p w14:paraId="60263EEA" w14:textId="77777777" w:rsidR="00A0079A" w:rsidRPr="00A0079A" w:rsidRDefault="00A0079A" w:rsidP="00A0079A">
            <w:pPr>
              <w:rPr>
                <w:noProof/>
              </w:rPr>
            </w:pPr>
            <w:r w:rsidRPr="00A0079A">
              <w:rPr>
                <w:noProof/>
              </w:rPr>
              <w:t>13</w:t>
            </w:r>
          </w:p>
        </w:tc>
      </w:tr>
      <w:tr w:rsidR="00A0079A" w:rsidRPr="00A0079A" w14:paraId="1CACE7A2" w14:textId="77777777" w:rsidTr="00A0079A">
        <w:trPr>
          <w:trHeight w:val="314"/>
          <w:jc w:val="center"/>
        </w:trPr>
        <w:tc>
          <w:tcPr>
            <w:tcW w:w="1389" w:type="pct"/>
            <w:tcBorders>
              <w:top w:val="nil"/>
              <w:left w:val="nil"/>
              <w:bottom w:val="nil"/>
              <w:right w:val="nil"/>
            </w:tcBorders>
            <w:noWrap/>
          </w:tcPr>
          <w:p w14:paraId="14DBBDF9" w14:textId="77777777" w:rsidR="00A0079A" w:rsidRPr="00A0079A" w:rsidRDefault="00A0079A" w:rsidP="00A0079A">
            <w:r w:rsidRPr="00A0079A">
              <w:t xml:space="preserve">Intermediate </w:t>
            </w:r>
          </w:p>
        </w:tc>
        <w:tc>
          <w:tcPr>
            <w:tcW w:w="2125" w:type="pct"/>
            <w:tcBorders>
              <w:top w:val="nil"/>
              <w:left w:val="nil"/>
              <w:bottom w:val="nil"/>
              <w:right w:val="nil"/>
            </w:tcBorders>
          </w:tcPr>
          <w:p w14:paraId="4D13A909" w14:textId="77777777" w:rsidR="00A0079A" w:rsidRPr="00A0079A" w:rsidRDefault="00A0079A" w:rsidP="00A0079A">
            <w:r w:rsidRPr="00A0079A">
              <w:rPr>
                <w:noProof/>
              </w:rPr>
              <w:t>Moderate temperature around 500ºC, moderate vapour residence</w:t>
            </w:r>
            <w:r w:rsidRPr="00A0079A">
              <w:t xml:space="preserve"> time, ~ 10-20 s</w:t>
            </w:r>
          </w:p>
        </w:tc>
        <w:tc>
          <w:tcPr>
            <w:tcW w:w="581" w:type="pct"/>
            <w:tcBorders>
              <w:top w:val="nil"/>
              <w:left w:val="nil"/>
              <w:bottom w:val="nil"/>
              <w:right w:val="nil"/>
            </w:tcBorders>
          </w:tcPr>
          <w:p w14:paraId="0648A53A" w14:textId="77777777" w:rsidR="00A0079A" w:rsidRPr="00A0079A" w:rsidRDefault="00A0079A" w:rsidP="00A0079A">
            <w:pPr>
              <w:rPr>
                <w:noProof/>
              </w:rPr>
            </w:pPr>
            <w:r w:rsidRPr="00A0079A">
              <w:rPr>
                <w:noProof/>
              </w:rPr>
              <w:t>50</w:t>
            </w:r>
          </w:p>
        </w:tc>
        <w:tc>
          <w:tcPr>
            <w:tcW w:w="449" w:type="pct"/>
            <w:tcBorders>
              <w:top w:val="nil"/>
              <w:left w:val="nil"/>
              <w:bottom w:val="nil"/>
              <w:right w:val="nil"/>
            </w:tcBorders>
          </w:tcPr>
          <w:p w14:paraId="2BF74537" w14:textId="77777777" w:rsidR="00A0079A" w:rsidRPr="00A0079A" w:rsidRDefault="00A0079A" w:rsidP="00A0079A">
            <w:pPr>
              <w:rPr>
                <w:noProof/>
              </w:rPr>
            </w:pPr>
            <w:r w:rsidRPr="00A0079A">
              <w:rPr>
                <w:noProof/>
              </w:rPr>
              <w:t>20</w:t>
            </w:r>
          </w:p>
        </w:tc>
        <w:tc>
          <w:tcPr>
            <w:tcW w:w="457" w:type="pct"/>
            <w:tcBorders>
              <w:top w:val="nil"/>
              <w:left w:val="nil"/>
              <w:bottom w:val="nil"/>
              <w:right w:val="nil"/>
            </w:tcBorders>
          </w:tcPr>
          <w:p w14:paraId="482709B9" w14:textId="77777777" w:rsidR="00A0079A" w:rsidRPr="00A0079A" w:rsidRDefault="00A0079A" w:rsidP="00A0079A">
            <w:pPr>
              <w:rPr>
                <w:noProof/>
              </w:rPr>
            </w:pPr>
            <w:r w:rsidRPr="00A0079A">
              <w:rPr>
                <w:noProof/>
              </w:rPr>
              <w:t>30</w:t>
            </w:r>
          </w:p>
        </w:tc>
      </w:tr>
      <w:tr w:rsidR="00A0079A" w:rsidRPr="00A0079A" w14:paraId="3756018C" w14:textId="77777777" w:rsidTr="00A0079A">
        <w:trPr>
          <w:trHeight w:val="314"/>
          <w:jc w:val="center"/>
        </w:trPr>
        <w:tc>
          <w:tcPr>
            <w:tcW w:w="1389" w:type="pct"/>
            <w:tcBorders>
              <w:top w:val="nil"/>
              <w:left w:val="nil"/>
              <w:bottom w:val="nil"/>
              <w:right w:val="nil"/>
            </w:tcBorders>
            <w:noWrap/>
          </w:tcPr>
          <w:p w14:paraId="303EFB22" w14:textId="77777777" w:rsidR="00A0079A" w:rsidRPr="00A0079A" w:rsidRDefault="00A0079A" w:rsidP="00A0079A">
            <w:r w:rsidRPr="00A0079A">
              <w:t>Slow</w:t>
            </w:r>
          </w:p>
        </w:tc>
        <w:tc>
          <w:tcPr>
            <w:tcW w:w="2125" w:type="pct"/>
            <w:tcBorders>
              <w:top w:val="nil"/>
              <w:left w:val="nil"/>
              <w:bottom w:val="nil"/>
              <w:right w:val="nil"/>
            </w:tcBorders>
          </w:tcPr>
          <w:p w14:paraId="7B35138D" w14:textId="77777777" w:rsidR="00A0079A" w:rsidRPr="00A0079A" w:rsidRDefault="00A0079A" w:rsidP="00A0079A">
            <w:r w:rsidRPr="00A0079A">
              <w:rPr>
                <w:noProof/>
              </w:rPr>
              <w:t>Low temperature around 400ºC with very long residence time</w:t>
            </w:r>
          </w:p>
        </w:tc>
        <w:tc>
          <w:tcPr>
            <w:tcW w:w="581" w:type="pct"/>
            <w:tcBorders>
              <w:top w:val="nil"/>
              <w:left w:val="nil"/>
              <w:bottom w:val="nil"/>
              <w:right w:val="nil"/>
            </w:tcBorders>
          </w:tcPr>
          <w:p w14:paraId="3E3BFE03" w14:textId="77777777" w:rsidR="00A0079A" w:rsidRPr="00A0079A" w:rsidRDefault="00A0079A" w:rsidP="00A0079A">
            <w:pPr>
              <w:rPr>
                <w:noProof/>
              </w:rPr>
            </w:pPr>
            <w:r w:rsidRPr="00A0079A">
              <w:rPr>
                <w:noProof/>
              </w:rPr>
              <w:t>30</w:t>
            </w:r>
          </w:p>
        </w:tc>
        <w:tc>
          <w:tcPr>
            <w:tcW w:w="449" w:type="pct"/>
            <w:tcBorders>
              <w:top w:val="nil"/>
              <w:left w:val="nil"/>
              <w:bottom w:val="nil"/>
              <w:right w:val="nil"/>
            </w:tcBorders>
          </w:tcPr>
          <w:p w14:paraId="1E8C8140" w14:textId="77777777" w:rsidR="00A0079A" w:rsidRPr="00A0079A" w:rsidRDefault="00A0079A" w:rsidP="00A0079A">
            <w:r w:rsidRPr="00A0079A">
              <w:rPr>
                <w:noProof/>
              </w:rPr>
              <w:t>35</w:t>
            </w:r>
          </w:p>
        </w:tc>
        <w:tc>
          <w:tcPr>
            <w:tcW w:w="457" w:type="pct"/>
            <w:tcBorders>
              <w:top w:val="nil"/>
              <w:left w:val="nil"/>
              <w:bottom w:val="nil"/>
              <w:right w:val="nil"/>
            </w:tcBorders>
          </w:tcPr>
          <w:p w14:paraId="0F4724A8" w14:textId="77777777" w:rsidR="00A0079A" w:rsidRPr="00A0079A" w:rsidRDefault="00A0079A" w:rsidP="00A0079A">
            <w:pPr>
              <w:rPr>
                <w:noProof/>
              </w:rPr>
            </w:pPr>
            <w:r w:rsidRPr="00A0079A">
              <w:rPr>
                <w:noProof/>
              </w:rPr>
              <w:t>35</w:t>
            </w:r>
          </w:p>
        </w:tc>
      </w:tr>
      <w:tr w:rsidR="00A0079A" w:rsidRPr="00A0079A" w14:paraId="34D833C3" w14:textId="77777777" w:rsidTr="00A0079A">
        <w:trPr>
          <w:trHeight w:val="314"/>
          <w:jc w:val="center"/>
        </w:trPr>
        <w:tc>
          <w:tcPr>
            <w:tcW w:w="1389" w:type="pct"/>
            <w:tcBorders>
              <w:top w:val="nil"/>
              <w:left w:val="nil"/>
              <w:bottom w:val="nil"/>
              <w:right w:val="nil"/>
            </w:tcBorders>
            <w:noWrap/>
          </w:tcPr>
          <w:p w14:paraId="79861A64" w14:textId="77777777" w:rsidR="00A0079A" w:rsidRPr="00A0079A" w:rsidRDefault="00A0079A" w:rsidP="00A0079A">
            <w:r w:rsidRPr="00A0079A">
              <w:t>Gasification</w:t>
            </w:r>
          </w:p>
        </w:tc>
        <w:tc>
          <w:tcPr>
            <w:tcW w:w="2125" w:type="pct"/>
            <w:tcBorders>
              <w:top w:val="nil"/>
              <w:left w:val="nil"/>
              <w:bottom w:val="nil"/>
              <w:right w:val="nil"/>
            </w:tcBorders>
          </w:tcPr>
          <w:p w14:paraId="28AF79EC" w14:textId="77777777" w:rsidR="00A0079A" w:rsidRPr="00A0079A" w:rsidRDefault="00A0079A" w:rsidP="00A0079A">
            <w:r w:rsidRPr="00A0079A">
              <w:rPr>
                <w:noProof/>
              </w:rPr>
              <w:t>High temperature at around 800ºC with long residence time</w:t>
            </w:r>
          </w:p>
        </w:tc>
        <w:tc>
          <w:tcPr>
            <w:tcW w:w="581" w:type="pct"/>
            <w:tcBorders>
              <w:top w:val="nil"/>
              <w:left w:val="nil"/>
              <w:bottom w:val="nil"/>
              <w:right w:val="nil"/>
            </w:tcBorders>
          </w:tcPr>
          <w:p w14:paraId="6EE5157E" w14:textId="77777777" w:rsidR="00A0079A" w:rsidRPr="00A0079A" w:rsidRDefault="00A0079A" w:rsidP="00A0079A">
            <w:pPr>
              <w:rPr>
                <w:noProof/>
              </w:rPr>
            </w:pPr>
            <w:r w:rsidRPr="00A0079A">
              <w:rPr>
                <w:noProof/>
              </w:rPr>
              <w:t>5</w:t>
            </w:r>
          </w:p>
        </w:tc>
        <w:tc>
          <w:tcPr>
            <w:tcW w:w="449" w:type="pct"/>
            <w:tcBorders>
              <w:top w:val="nil"/>
              <w:left w:val="nil"/>
              <w:bottom w:val="nil"/>
              <w:right w:val="nil"/>
            </w:tcBorders>
          </w:tcPr>
          <w:p w14:paraId="65767CE8" w14:textId="77777777" w:rsidR="00A0079A" w:rsidRPr="00A0079A" w:rsidRDefault="00A0079A" w:rsidP="00A0079A">
            <w:r w:rsidRPr="00A0079A">
              <w:rPr>
                <w:noProof/>
              </w:rPr>
              <w:t>10</w:t>
            </w:r>
          </w:p>
        </w:tc>
        <w:tc>
          <w:tcPr>
            <w:tcW w:w="457" w:type="pct"/>
            <w:tcBorders>
              <w:top w:val="nil"/>
              <w:left w:val="nil"/>
              <w:bottom w:val="nil"/>
              <w:right w:val="nil"/>
            </w:tcBorders>
          </w:tcPr>
          <w:p w14:paraId="0DA2AD1F" w14:textId="77777777" w:rsidR="00A0079A" w:rsidRPr="00A0079A" w:rsidRDefault="00A0079A" w:rsidP="00A0079A">
            <w:pPr>
              <w:rPr>
                <w:noProof/>
              </w:rPr>
            </w:pPr>
            <w:r w:rsidRPr="00A0079A">
              <w:rPr>
                <w:noProof/>
              </w:rPr>
              <w:t>85</w:t>
            </w:r>
          </w:p>
        </w:tc>
      </w:tr>
    </w:tbl>
    <w:p w14:paraId="65468DD7" w14:textId="77777777" w:rsidR="004F0B4F" w:rsidRDefault="004F0B4F" w:rsidP="00A0079A">
      <w:pPr>
        <w:shd w:val="clear" w:color="auto" w:fill="FFFFFF"/>
        <w:spacing w:after="150"/>
        <w:jc w:val="both"/>
      </w:pPr>
    </w:p>
    <w:p w14:paraId="5EBC4E51" w14:textId="5CF3873B" w:rsidR="00A0079A" w:rsidRPr="00A0079A" w:rsidRDefault="00A0079A" w:rsidP="00A0079A">
      <w:pPr>
        <w:shd w:val="clear" w:color="auto" w:fill="FFFFFF"/>
        <w:spacing w:after="150"/>
        <w:jc w:val="both"/>
        <w:rPr>
          <w:noProof/>
        </w:rPr>
      </w:pPr>
      <w:r w:rsidRPr="00A0079A">
        <w:t>Additionally, rapid quenching and rapid heating produce intermediate pyrolysis liquid products, which condense before further reactions break down the higher molecular weight species into gaseous products</w:t>
      </w:r>
      <w:r w:rsidR="00D637F6">
        <w:t xml:space="preserve"> </w:t>
      </w:r>
      <w:r w:rsidR="00D637F6">
        <w:fldChar w:fldCharType="begin"/>
      </w:r>
      <w:r w:rsidR="00E92496">
        <w:instrText xml:space="preserve"> ADDIN EN.CITE &lt;EndNote&gt;&lt;Cite&gt;&lt;Author&gt;Fatih Demirbas&lt;/Author&gt;&lt;Year&gt;2009&lt;/Year&gt;&lt;RecNum&gt;74&lt;/RecNum&gt;&lt;DisplayText&gt;(Fatih Demirbas, 2009)&lt;/DisplayText&gt;&lt;record&gt;&lt;rec-number&gt;74&lt;/rec-number&gt;&lt;foreign-keys&gt;&lt;key app="EN" db-id="e9w95svscrtrfhezv2059w0yzztdrxdwxtez" timestamp="1475241139"&gt;74&lt;/key&gt;&lt;/foreign-keys&gt;&lt;ref-type name="Journal Article"&gt;17&lt;/ref-type&gt;&lt;contributors&gt;&lt;authors&gt;&lt;author&gt;Fatih Demirbas, M&lt;/author&gt;&lt;/authors&gt;&lt;/contributors&gt;&lt;titles&gt;&lt;title&gt;Biorefineries for biofuel upgrading: a critical review&lt;/title&gt;&lt;secondary-title&gt;Applied Energy&lt;/secondary-title&gt;&lt;/titles&gt;&lt;periodical&gt;&lt;full-title&gt;Applied Energy&lt;/full-title&gt;&lt;/periodical&gt;&lt;pages&gt;S151-S161&lt;/pages&gt;&lt;volume&gt;86&lt;/volume&gt;&lt;dates&gt;&lt;year&gt;2009&lt;/year&gt;&lt;/dates&gt;&lt;isbn&gt;0306-2619&lt;/isbn&gt;&lt;urls&gt;&lt;/urls&gt;&lt;/record&gt;&lt;/Cite&gt;&lt;/EndNote&gt;</w:instrText>
      </w:r>
      <w:r w:rsidR="00D637F6">
        <w:fldChar w:fldCharType="separate"/>
      </w:r>
      <w:r w:rsidR="00D637F6">
        <w:rPr>
          <w:noProof/>
        </w:rPr>
        <w:t>(Fatih Demirbas, 2009)</w:t>
      </w:r>
      <w:r w:rsidR="00D637F6">
        <w:fldChar w:fldCharType="end"/>
      </w:r>
      <w:r w:rsidRPr="00A0079A">
        <w:t xml:space="preserve">. For example, high heating rates up to 1000ºC/s coupled with final temperatures below 650ºC followed by rapid quenching cause low proportion of char but significant increase in the liquid production. </w:t>
      </w:r>
      <w:r w:rsidR="003C752F">
        <w:fldChar w:fldCharType="begin"/>
      </w:r>
      <w:r w:rsidR="00E92496">
        <w:instrText xml:space="preserve"> ADDIN EN.CITE &lt;EndNote&gt;&lt;Cite AuthorYear="1"&gt;&lt;Author&gt;Bridgwater&lt;/Author&gt;&lt;Year&gt;2003&lt;/Year&gt;&lt;RecNum&gt;100&lt;/RecNum&gt;&lt;DisplayText&gt;Bridgwater (2003)&lt;/DisplayText&gt;&lt;record&gt;&lt;rec-number&gt;100&lt;/rec-number&gt;&lt;foreign-keys&gt;&lt;key app="EN" db-id="e9w95svscrtrfhezv2059w0yzztdrxdwxtez" timestamp="1475245024"&gt;100&lt;/key&gt;&lt;/foreign-keys&gt;&lt;ref-type name="Journal Article"&gt;17&lt;/ref-type&gt;&lt;contributors&gt;&lt;authors&gt;&lt;author&gt;Bridgwater, A. V.&lt;/author&gt;&lt;/authors&gt;&lt;/contributors&gt;&lt;titles&gt;&lt;title&gt;Renewable fuels and chemicals by thermal processing of biomass&lt;/title&gt;&lt;secondary-title&gt;Chemical Engineering Journal&lt;/secondary-title&gt;&lt;/titles&gt;&lt;periodical&gt;&lt;full-title&gt;Chemical Engineering Journal&lt;/full-title&gt;&lt;/periodical&gt;&lt;pages&gt;87-102&lt;/pages&gt;&lt;volume&gt;91&lt;/volume&gt;&lt;number&gt;2–3&lt;/number&gt;&lt;keywords&gt;&lt;keyword&gt;Bio-fuels&lt;/keyword&gt;&lt;keyword&gt;Renewable energy&lt;/keyword&gt;&lt;keyword&gt;Thermal processing&lt;/keyword&gt;&lt;keyword&gt;Gasification&lt;/keyword&gt;&lt;keyword&gt;Pyrolysis&lt;/keyword&gt;&lt;/keywords&gt;&lt;dates&gt;&lt;year&gt;2003&lt;/year&gt;&lt;pub-dates&gt;&lt;date&gt;3/15/&lt;/date&gt;&lt;/pub-dates&gt;&lt;/dates&gt;&lt;isbn&gt;1385-8947&lt;/isbn&gt;&lt;urls&gt;&lt;related-urls&gt;&lt;url&gt;http://www.sciencedirect.com/science/article/pii/S1385894702001420&lt;/url&gt;&lt;/related-urls&gt;&lt;/urls&gt;&lt;electronic-resource-num&gt;http://dx.doi.org/10.1016/S1385-8947(02)00142-0&lt;/electronic-resource-num&gt;&lt;/record&gt;&lt;/Cite&gt;&lt;/EndNote&gt;</w:instrText>
      </w:r>
      <w:r w:rsidR="003C752F">
        <w:fldChar w:fldCharType="separate"/>
      </w:r>
      <w:r w:rsidR="003C752F">
        <w:rPr>
          <w:noProof/>
        </w:rPr>
        <w:t>Bridgwater (2003)</w:t>
      </w:r>
      <w:r w:rsidR="003C752F">
        <w:fldChar w:fldCharType="end"/>
      </w:r>
      <w:r w:rsidRPr="00A0079A">
        <w:rPr>
          <w:noProof/>
        </w:rPr>
        <w:t xml:space="preserve"> highlighted some important features to maximising production of liquid during fast pyrolysis process. The key features are described as follow:</w:t>
      </w:r>
    </w:p>
    <w:p w14:paraId="791551C3" w14:textId="77777777" w:rsidR="00A0079A" w:rsidRPr="00A0079A" w:rsidRDefault="00A0079A" w:rsidP="00C76AB9">
      <w:pPr>
        <w:numPr>
          <w:ilvl w:val="0"/>
          <w:numId w:val="9"/>
        </w:numPr>
        <w:shd w:val="clear" w:color="auto" w:fill="FFFFFF"/>
        <w:spacing w:after="150" w:line="384" w:lineRule="atLeast"/>
        <w:contextualSpacing/>
        <w:jc w:val="both"/>
      </w:pPr>
      <w:r w:rsidRPr="00A0079A">
        <w:t>Biomass feedstock of very fine particles is strongly recommended to achieve a rapid heating.</w:t>
      </w:r>
    </w:p>
    <w:p w14:paraId="41EEABF6" w14:textId="77777777" w:rsidR="00A0079A" w:rsidRPr="00A0079A" w:rsidRDefault="00A0079A" w:rsidP="00C76AB9">
      <w:pPr>
        <w:numPr>
          <w:ilvl w:val="0"/>
          <w:numId w:val="9"/>
        </w:numPr>
        <w:shd w:val="clear" w:color="auto" w:fill="FFFFFF"/>
        <w:spacing w:after="150" w:line="384" w:lineRule="atLeast"/>
        <w:contextualSpacing/>
        <w:jc w:val="both"/>
      </w:pPr>
      <w:r w:rsidRPr="00A0079A">
        <w:t>The pyrolysis temperature is carefully controlled at about 500ºC in the vapour phase with short vapour residence times of typically less than 2s.</w:t>
      </w:r>
    </w:p>
    <w:p w14:paraId="7C47DB99" w14:textId="77777777" w:rsidR="00A0079A" w:rsidRPr="00A0079A" w:rsidRDefault="00A0079A" w:rsidP="00C76AB9">
      <w:pPr>
        <w:numPr>
          <w:ilvl w:val="0"/>
          <w:numId w:val="9"/>
        </w:numPr>
        <w:shd w:val="clear" w:color="auto" w:fill="FFFFFF"/>
        <w:spacing w:after="150" w:line="384" w:lineRule="atLeast"/>
        <w:contextualSpacing/>
        <w:jc w:val="both"/>
      </w:pPr>
      <w:r w:rsidRPr="00A0079A">
        <w:lastRenderedPageBreak/>
        <w:t>Rapid quenching of pyrolysis vapours is required so as to recover the bio-oil product.</w:t>
      </w:r>
    </w:p>
    <w:p w14:paraId="6BC0779D" w14:textId="77777777" w:rsidR="00A0079A" w:rsidRPr="00A0079A" w:rsidRDefault="00A0079A" w:rsidP="00A0079A">
      <w:pPr>
        <w:shd w:val="clear" w:color="auto" w:fill="FFFFFF"/>
        <w:spacing w:after="150" w:line="384" w:lineRule="atLeast"/>
        <w:ind w:left="720"/>
        <w:contextualSpacing/>
        <w:jc w:val="both"/>
      </w:pPr>
    </w:p>
    <w:p w14:paraId="51B9A5C4" w14:textId="77777777" w:rsidR="00A0079A" w:rsidRDefault="00A0079A" w:rsidP="00A0079A">
      <w:pPr>
        <w:jc w:val="both"/>
        <w:rPr>
          <w:bCs/>
        </w:rPr>
      </w:pPr>
      <w:r w:rsidRPr="00A0079A">
        <w:rPr>
          <w:bCs/>
          <w:noProof/>
        </w:rPr>
        <w:t>Imperatively, there are</w:t>
      </w:r>
      <w:r w:rsidRPr="00A0079A">
        <w:rPr>
          <w:bCs/>
        </w:rPr>
        <w:t xml:space="preserve"> significant differences </w:t>
      </w:r>
      <w:r w:rsidRPr="00A0079A">
        <w:rPr>
          <w:bCs/>
          <w:noProof/>
        </w:rPr>
        <w:t>of</w:t>
      </w:r>
      <w:r w:rsidRPr="00A0079A">
        <w:rPr>
          <w:bCs/>
        </w:rPr>
        <w:t xml:space="preserve"> liquids produced </w:t>
      </w:r>
      <w:r w:rsidRPr="00A0079A">
        <w:rPr>
          <w:bCs/>
          <w:noProof/>
        </w:rPr>
        <w:t>from</w:t>
      </w:r>
      <w:r w:rsidRPr="00A0079A">
        <w:rPr>
          <w:bCs/>
        </w:rPr>
        <w:t xml:space="preserve"> </w:t>
      </w:r>
      <w:r w:rsidRPr="00A0079A">
        <w:rPr>
          <w:bCs/>
          <w:noProof/>
        </w:rPr>
        <w:t>different</w:t>
      </w:r>
      <w:r w:rsidRPr="00A0079A">
        <w:rPr>
          <w:bCs/>
        </w:rPr>
        <w:t xml:space="preserve"> modes of pyrolysis. The bio-oil produced from fast pyrolysis mode is fo</w:t>
      </w:r>
      <w:r w:rsidR="00FE235F">
        <w:rPr>
          <w:bCs/>
        </w:rPr>
        <w:t>und with higher yield of up to 7</w:t>
      </w:r>
      <w:r w:rsidRPr="00A0079A">
        <w:rPr>
          <w:bCs/>
        </w:rPr>
        <w:t>5 wt.% whereas bio-oil obtained from slow pyroly</w:t>
      </w:r>
      <w:r w:rsidR="00E25D3D">
        <w:rPr>
          <w:bCs/>
        </w:rPr>
        <w:t>sis yield much lower with only 3</w:t>
      </w:r>
      <w:r w:rsidRPr="00A0079A">
        <w:rPr>
          <w:bCs/>
        </w:rPr>
        <w:t xml:space="preserve">0 wt.%. In terms of water miscibility tolerance, bio-oil resulted from fast pyrolysis can tolerate up to 30-35 wt.% water before phase separation occurs whilst liquid from slow pyrolysis has water miscibility tolerance of only about 20 wt.%. </w:t>
      </w:r>
    </w:p>
    <w:p w14:paraId="5A19210D" w14:textId="77777777" w:rsidR="00A0079A" w:rsidRPr="00A0079A" w:rsidRDefault="00A0079A" w:rsidP="00A0079A">
      <w:pPr>
        <w:jc w:val="both"/>
        <w:rPr>
          <w:b/>
        </w:rPr>
      </w:pPr>
    </w:p>
    <w:p w14:paraId="1115C931" w14:textId="77777777" w:rsidR="00A0079A" w:rsidRPr="00A0079A" w:rsidRDefault="001C52CE" w:rsidP="00A0079A">
      <w:pPr>
        <w:keepNext/>
        <w:keepLines/>
        <w:numPr>
          <w:ilvl w:val="3"/>
          <w:numId w:val="3"/>
        </w:numPr>
        <w:spacing w:before="40"/>
        <w:outlineLvl w:val="3"/>
        <w:rPr>
          <w:rFonts w:eastAsiaTheme="majorEastAsia" w:cstheme="majorBidi"/>
          <w:b/>
          <w:bCs/>
          <w:color w:val="0070C0"/>
          <w:szCs w:val="24"/>
        </w:rPr>
      </w:pPr>
      <w:r>
        <w:rPr>
          <w:rFonts w:eastAsiaTheme="majorEastAsia" w:cstheme="majorBidi"/>
          <w:b/>
          <w:color w:val="0070C0"/>
          <w:szCs w:val="24"/>
        </w:rPr>
        <w:t>Pyrolysis advantages and d</w:t>
      </w:r>
      <w:r w:rsidR="00A0079A" w:rsidRPr="00A0079A">
        <w:rPr>
          <w:rFonts w:eastAsiaTheme="majorEastAsia" w:cstheme="majorBidi"/>
          <w:b/>
          <w:color w:val="0070C0"/>
          <w:szCs w:val="24"/>
        </w:rPr>
        <w:t>isadvantages</w:t>
      </w:r>
    </w:p>
    <w:p w14:paraId="0BD40BA2" w14:textId="77777777" w:rsidR="00A0079A" w:rsidRPr="00A0079A" w:rsidRDefault="00A0079A" w:rsidP="00A0079A">
      <w:pPr>
        <w:jc w:val="both"/>
        <w:rPr>
          <w:b/>
          <w:u w:val="single"/>
        </w:rPr>
      </w:pPr>
      <w:r w:rsidRPr="00A0079A">
        <w:t>Main advantages of pyrolysis over combustion are:</w:t>
      </w:r>
    </w:p>
    <w:p w14:paraId="60CF0D7B" w14:textId="77777777" w:rsidR="00A0079A" w:rsidRPr="00A0079A" w:rsidRDefault="00A0079A" w:rsidP="00C76AB9">
      <w:pPr>
        <w:numPr>
          <w:ilvl w:val="0"/>
          <w:numId w:val="7"/>
        </w:numPr>
        <w:contextualSpacing/>
        <w:jc w:val="both"/>
      </w:pPr>
      <w:r w:rsidRPr="00A0079A">
        <w:t xml:space="preserve">Pyrolysis plants are considered far cheaper to be operated due to lower process temperature, i.e. maintenance and materials used for reactor manufacturing are less costly on a pound for pound basis. </w:t>
      </w:r>
    </w:p>
    <w:p w14:paraId="02451A67" w14:textId="77777777" w:rsidR="00A0079A" w:rsidRPr="00A0079A" w:rsidRDefault="00A0079A" w:rsidP="00C76AB9">
      <w:pPr>
        <w:numPr>
          <w:ilvl w:val="0"/>
          <w:numId w:val="7"/>
        </w:numPr>
        <w:contextualSpacing/>
        <w:jc w:val="both"/>
      </w:pPr>
      <w:r w:rsidRPr="00A0079A">
        <w:t>The gases from pyrolysis are combustible and can be utilised as fuel. The volumes of gas are lower when compared to that generated by combustion and consequently the costs incurred for gas cleaning are lower.</w:t>
      </w:r>
    </w:p>
    <w:p w14:paraId="3012986B" w14:textId="77777777" w:rsidR="00A0079A" w:rsidRDefault="00A0079A" w:rsidP="004F0B4F">
      <w:pPr>
        <w:numPr>
          <w:ilvl w:val="0"/>
          <w:numId w:val="7"/>
        </w:numPr>
        <w:contextualSpacing/>
        <w:jc w:val="both"/>
      </w:pPr>
      <w:r w:rsidRPr="00A0079A">
        <w:t xml:space="preserve">The liquid fuels produced can be stored and used when required for external processes or for supporting the pyrolysis. </w:t>
      </w:r>
    </w:p>
    <w:p w14:paraId="546E00C9" w14:textId="77777777" w:rsidR="004F0B4F" w:rsidRPr="00A0079A" w:rsidRDefault="004F0B4F" w:rsidP="004F0B4F">
      <w:pPr>
        <w:contextualSpacing/>
        <w:jc w:val="both"/>
      </w:pPr>
    </w:p>
    <w:p w14:paraId="1B210D8B" w14:textId="77777777" w:rsidR="00A0079A" w:rsidRPr="00A0079A" w:rsidRDefault="00A0079A" w:rsidP="00A0079A">
      <w:pPr>
        <w:jc w:val="both"/>
      </w:pPr>
      <w:r w:rsidRPr="00A0079A">
        <w:t>Main drawbacks of pyrolysis are:</w:t>
      </w:r>
    </w:p>
    <w:p w14:paraId="5E113DE6" w14:textId="73A84174" w:rsidR="00A0079A" w:rsidRPr="00A0079A" w:rsidRDefault="00A0079A" w:rsidP="00C76AB9">
      <w:pPr>
        <w:numPr>
          <w:ilvl w:val="0"/>
          <w:numId w:val="6"/>
        </w:numPr>
        <w:contextualSpacing/>
        <w:jc w:val="both"/>
        <w:rPr>
          <w:noProof/>
        </w:rPr>
      </w:pPr>
      <w:r w:rsidRPr="00A0079A">
        <w:t xml:space="preserve">The </w:t>
      </w:r>
      <w:r w:rsidRPr="00A0079A">
        <w:rPr>
          <w:noProof/>
        </w:rPr>
        <w:t xml:space="preserve">pyrolysis process can be said to be biomass’s moisture-dependent which should be </w:t>
      </w:r>
      <w:r w:rsidRPr="00A0079A">
        <w:t xml:space="preserve">around 10% moisture content. </w:t>
      </w:r>
      <w:r w:rsidRPr="00A0079A">
        <w:rPr>
          <w:noProof/>
        </w:rPr>
        <w:t>High</w:t>
      </w:r>
      <w:r w:rsidRPr="00A0079A">
        <w:t xml:space="preserve"> amount of water </w:t>
      </w:r>
      <w:r w:rsidRPr="00A0079A">
        <w:rPr>
          <w:noProof/>
        </w:rPr>
        <w:t>will</w:t>
      </w:r>
      <w:r w:rsidRPr="00A0079A">
        <w:t xml:space="preserve"> be produced at high moisture contents. However</w:t>
      </w:r>
      <w:r w:rsidR="00E92496">
        <w:t>,</w:t>
      </w:r>
      <w:r w:rsidRPr="00A0079A">
        <w:t xml:space="preserve"> at low moisture content it is likely to obtain more dust instead of oil. Sludge for example requires drying before undertaking pyrolysis as it is a very high moisture feedstock.</w:t>
      </w:r>
    </w:p>
    <w:p w14:paraId="5680876E" w14:textId="77777777" w:rsidR="00A0079A" w:rsidRPr="00A0079A" w:rsidRDefault="00A0079A" w:rsidP="00C76AB9">
      <w:pPr>
        <w:numPr>
          <w:ilvl w:val="0"/>
          <w:numId w:val="6"/>
        </w:numPr>
        <w:contextualSpacing/>
        <w:jc w:val="both"/>
      </w:pPr>
      <w:r w:rsidRPr="00A0079A">
        <w:t xml:space="preserve">The efficiency of the </w:t>
      </w:r>
      <w:r w:rsidRPr="00A0079A">
        <w:rPr>
          <w:noProof/>
        </w:rPr>
        <w:t>pyrolysis</w:t>
      </w:r>
      <w:r w:rsidRPr="00A0079A">
        <w:t xml:space="preserve"> process </w:t>
      </w:r>
      <w:r w:rsidRPr="00A0079A">
        <w:rPr>
          <w:noProof/>
        </w:rPr>
        <w:t>also depends highly</w:t>
      </w:r>
      <w:r w:rsidRPr="00A0079A">
        <w:t xml:space="preserve"> </w:t>
      </w:r>
      <w:r w:rsidRPr="00A0079A">
        <w:rPr>
          <w:noProof/>
        </w:rPr>
        <w:t>on</w:t>
      </w:r>
      <w:r w:rsidRPr="00A0079A">
        <w:t xml:space="preserve"> the particle size of feedstock. Considering the fact of rapid heat transfer is </w:t>
      </w:r>
      <w:r w:rsidRPr="00A0079A">
        <w:rPr>
          <w:noProof/>
        </w:rPr>
        <w:t xml:space="preserve">necessary through the particle is necessary during the process, most of the technologies can be used to pyrolyse </w:t>
      </w:r>
      <w:r w:rsidRPr="00A0079A">
        <w:t xml:space="preserve">up to a maximum of 2 mm small particles. This indicates that pyrolysis process highly demands small particles; meaning that any large material must undergo size reduction before subjecting to pyrolysis.  </w:t>
      </w:r>
    </w:p>
    <w:p w14:paraId="1BD86FDD" w14:textId="77777777" w:rsidR="00A0079A" w:rsidRPr="00A0079A" w:rsidRDefault="00A0079A" w:rsidP="00C76AB9">
      <w:pPr>
        <w:numPr>
          <w:ilvl w:val="0"/>
          <w:numId w:val="6"/>
        </w:numPr>
        <w:contextualSpacing/>
        <w:jc w:val="both"/>
      </w:pPr>
      <w:r w:rsidRPr="00A0079A">
        <w:lastRenderedPageBreak/>
        <w:t xml:space="preserve">Many of the oils obtained from pyrolysis process include known carcinogens which contain polycyclic aromatic hydrocarbons (PAHs). </w:t>
      </w:r>
    </w:p>
    <w:p w14:paraId="59483026" w14:textId="77777777" w:rsidR="00A0079A" w:rsidRPr="00A0079A" w:rsidRDefault="00A0079A" w:rsidP="00C76AB9">
      <w:pPr>
        <w:numPr>
          <w:ilvl w:val="0"/>
          <w:numId w:val="6"/>
        </w:numPr>
        <w:contextualSpacing/>
        <w:jc w:val="both"/>
      </w:pPr>
      <w:r w:rsidRPr="00A0079A">
        <w:t>The poor thermal stability of bio-oil and its corrosivi</w:t>
      </w:r>
      <w:r w:rsidR="00AB75DC">
        <w:t>t</w:t>
      </w:r>
      <w:r w:rsidRPr="00A0079A">
        <w:t>y needs a solution to be achieved before the subsequent use of the bio-oil</w:t>
      </w:r>
      <w:r w:rsidR="008A6103">
        <w:t>,</w:t>
      </w:r>
      <w:r w:rsidRPr="00A0079A">
        <w:t xml:space="preserve"> especially as a fuel supply to power engines. </w:t>
      </w:r>
      <w:bookmarkStart w:id="147" w:name="_Toc438138055"/>
    </w:p>
    <w:p w14:paraId="416C0ADB" w14:textId="77777777" w:rsidR="00A0079A" w:rsidRPr="00A0079A" w:rsidRDefault="00A0079A" w:rsidP="00A0079A">
      <w:pPr>
        <w:ind w:left="360"/>
        <w:contextualSpacing/>
        <w:jc w:val="both"/>
      </w:pPr>
    </w:p>
    <w:p w14:paraId="68E9405C" w14:textId="77777777" w:rsidR="00A0079A" w:rsidRPr="00BC4852" w:rsidRDefault="00A0079A" w:rsidP="00BC4852">
      <w:pPr>
        <w:pStyle w:val="Heading2"/>
        <w:rPr>
          <w:b/>
        </w:rPr>
      </w:pPr>
      <w:bookmarkStart w:id="148" w:name="_Toc479486732"/>
      <w:r w:rsidRPr="00BC4852">
        <w:rPr>
          <w:b/>
        </w:rPr>
        <w:t xml:space="preserve">Microwave Treatment </w:t>
      </w:r>
      <w:bookmarkEnd w:id="147"/>
      <w:r w:rsidRPr="00BC4852">
        <w:rPr>
          <w:b/>
        </w:rPr>
        <w:t>Technology</w:t>
      </w:r>
      <w:bookmarkEnd w:id="148"/>
      <w:r w:rsidRPr="00BC4852">
        <w:rPr>
          <w:b/>
        </w:rPr>
        <w:t xml:space="preserve"> </w:t>
      </w:r>
    </w:p>
    <w:p w14:paraId="5756EA3A" w14:textId="4D5882B5" w:rsidR="00A0079A" w:rsidRPr="00A0079A" w:rsidRDefault="00A0079A" w:rsidP="00A0079A">
      <w:pPr>
        <w:jc w:val="both"/>
      </w:pPr>
      <w:r w:rsidRPr="00A0079A">
        <w:rPr>
          <w:noProof/>
        </w:rPr>
        <w:t>Microwave heating has long been known due to its high importance for a diversity of industrial processes such as tempering, thawing food, continuous baking, drying ceramics,</w:t>
      </w:r>
      <w:r w:rsidR="008A6103">
        <w:rPr>
          <w:noProof/>
        </w:rPr>
        <w:t xml:space="preserve"> and</w:t>
      </w:r>
      <w:r w:rsidRPr="00A0079A">
        <w:rPr>
          <w:noProof/>
        </w:rPr>
        <w:t xml:space="preserve"> rubber industries as well as many specialised process</w:t>
      </w:r>
      <w:r w:rsidR="00A00417">
        <w:rPr>
          <w:noProof/>
        </w:rPr>
        <w:t>es</w:t>
      </w:r>
      <w:r w:rsidRPr="00A0079A">
        <w:rPr>
          <w:noProof/>
        </w:rPr>
        <w:t xml:space="preserve"> in the chemical industry</w:t>
      </w:r>
      <w:r w:rsidR="00D637F6">
        <w:rPr>
          <w:noProof/>
        </w:rPr>
        <w:t xml:space="preserve"> </w:t>
      </w:r>
      <w:r w:rsidR="00D637F6">
        <w:rPr>
          <w:noProof/>
        </w:rPr>
        <w:fldChar w:fldCharType="begin"/>
      </w:r>
      <w:r w:rsidR="00E92496">
        <w:rPr>
          <w:noProof/>
        </w:rPr>
        <w:instrText xml:space="preserve"> ADDIN EN.CITE &lt;EndNote&gt;&lt;Cite&gt;&lt;Author&gt;Meredith&lt;/Author&gt;&lt;Year&gt;1998&lt;/Year&gt;&lt;RecNum&gt;77&lt;/RecNum&gt;&lt;DisplayText&gt;(Meredith, 1998)&lt;/DisplayText&gt;&lt;record&gt;&lt;rec-number&gt;77&lt;/rec-number&gt;&lt;foreign-keys&gt;&lt;key app="EN" db-id="e9w95svscrtrfhezv2059w0yzztdrxdwxtez" timestamp="1475241375"&gt;77&lt;/key&gt;&lt;/foreign-keys&gt;&lt;ref-type name="Book"&gt;6&lt;/ref-type&gt;&lt;contributors&gt;&lt;authors&gt;&lt;author&gt;Meredith, Roger J&lt;/author&gt;&lt;/authors&gt;&lt;/contributors&gt;&lt;titles&gt;&lt;title&gt;Engineers&amp;apos; handbook of industrial microwave heating&lt;/title&gt;&lt;/titles&gt;&lt;number&gt;25&lt;/number&gt;&lt;dates&gt;&lt;year&gt;1998&lt;/year&gt;&lt;/dates&gt;&lt;publisher&gt;IET&lt;/publisher&gt;&lt;isbn&gt;0852969163&lt;/isbn&gt;&lt;urls&gt;&lt;/urls&gt;&lt;/record&gt;&lt;/Cite&gt;&lt;/EndNote&gt;</w:instrText>
      </w:r>
      <w:r w:rsidR="00D637F6">
        <w:rPr>
          <w:noProof/>
        </w:rPr>
        <w:fldChar w:fldCharType="separate"/>
      </w:r>
      <w:r w:rsidR="00D637F6">
        <w:rPr>
          <w:noProof/>
        </w:rPr>
        <w:t>(Meredith, 1998)</w:t>
      </w:r>
      <w:r w:rsidR="00D637F6">
        <w:rPr>
          <w:noProof/>
        </w:rPr>
        <w:fldChar w:fldCharType="end"/>
      </w:r>
      <w:r w:rsidRPr="00A0079A">
        <w:rPr>
          <w:noProof/>
        </w:rPr>
        <w:t>. However, to date many researchers have discovered microwave heating as another tool to treat various waste materials, including biomass such as wood and agricultural residues, algae, plastics, and municipal solid waste, and others.</w:t>
      </w:r>
      <w:r w:rsidRPr="00A0079A">
        <w:t xml:space="preserve"> The application of microwave heating for thermochemical treatment of waste is still at an infancy stage of development and therefore investigation of the principal lying behind this emerging technology is perceived as highly crucial. It has been noted widely in published </w:t>
      </w:r>
      <w:r w:rsidRPr="00A0079A">
        <w:rPr>
          <w:noProof/>
        </w:rPr>
        <w:t>literature</w:t>
      </w:r>
      <w:r w:rsidRPr="00A0079A">
        <w:t xml:space="preserve"> that microwave heating is perceived as a highly attractive </w:t>
      </w:r>
      <w:r w:rsidR="0090530D">
        <w:t>technique to provide an instanta</w:t>
      </w:r>
      <w:r w:rsidRPr="00A0079A">
        <w:t xml:space="preserve">neous volumetric heating process at significantly higher efficiencies as compared to conventional heating. Unlike conventional thermal heating which basically involves an energy transfer from an external source to the core of the sample via radiation, convection, and conduction, microwave heating basically refers to </w:t>
      </w:r>
      <w:r w:rsidR="00A00417">
        <w:t xml:space="preserve">the </w:t>
      </w:r>
      <w:r w:rsidRPr="00A0079A">
        <w:t xml:space="preserve">conversion of electromagnetic energy to thermal energy </w:t>
      </w:r>
      <w:r w:rsidR="00A00417">
        <w:t xml:space="preserve">from </w:t>
      </w:r>
      <w:r w:rsidRPr="00A0079A">
        <w:t xml:space="preserve">within the sample </w:t>
      </w:r>
      <w:r w:rsidRPr="00A0079A">
        <w:fldChar w:fldCharType="begin"/>
      </w:r>
      <w:r w:rsidR="00E92496">
        <w:instrText xml:space="preserve"> ADDIN EN.CITE &lt;EndNote&gt;&lt;Cite&gt;&lt;Author&gt;Al Shra’ah&lt;/Author&gt;&lt;Year&gt;2014&lt;/Year&gt;&lt;RecNum&gt;20&lt;/RecNum&gt;&lt;DisplayText&gt;(Al Shra’ah and Helleur, 2014)&lt;/DisplayText&gt;&lt;record&gt;&lt;rec-number&gt;20&lt;/rec-number&gt;&lt;foreign-keys&gt;&lt;key app="EN" db-id="e9w95svscrtrfhezv2059w0yzztdrxdwxtez" timestamp="1475238896"&gt;20&lt;/key&gt;&lt;/foreign-keys&gt;&lt;ref-type name="Journal Article"&gt;17&lt;/ref-type&gt;&lt;contributors&gt;&lt;authors&gt;&lt;author&gt;Al Shra’ah, Ahmad&lt;/author&gt;&lt;author&gt;Helleur, Robert&lt;/author&gt;&lt;/authors&gt;&lt;/contributors&gt;&lt;titles&gt;&lt;title&gt;Microwave pyrolysis of cellulose at low temperature&lt;/title&gt;&lt;secondary-title&gt;Journal of Analytical and Applied Pyrolysis&lt;/secondary-title&gt;&lt;/titles&gt;&lt;periodical&gt;&lt;full-title&gt;Journal of Analytical and Applied Pyrolysis&lt;/full-title&gt;&lt;/periodical&gt;&lt;pages&gt;91-99&lt;/pages&gt;&lt;volume&gt;105&lt;/volume&gt;&lt;dates&gt;&lt;year&gt;2014&lt;/year&gt;&lt;/dates&gt;&lt;isbn&gt;0165-2370&lt;/isbn&gt;&lt;urls&gt;&lt;/urls&gt;&lt;/record&gt;&lt;/Cite&gt;&lt;/EndNote&gt;</w:instrText>
      </w:r>
      <w:r w:rsidRPr="00A0079A">
        <w:fldChar w:fldCharType="separate"/>
      </w:r>
      <w:r w:rsidR="002935DD">
        <w:rPr>
          <w:noProof/>
        </w:rPr>
        <w:t>(Al Shra’ah and Helleur, 2014)</w:t>
      </w:r>
      <w:r w:rsidRPr="00A0079A">
        <w:fldChar w:fldCharType="end"/>
      </w:r>
      <w:r w:rsidRPr="00A0079A">
        <w:t xml:space="preserve">. Therefore, instead of heat transfer, microwave heating is defined as energy conversion </w:t>
      </w:r>
      <w:r w:rsidR="00D1782E">
        <w:fldChar w:fldCharType="begin"/>
      </w:r>
      <w:r w:rsidR="00E92496">
        <w:instrText xml:space="preserve"> ADDIN EN.CITE &lt;EndNote&gt;&lt;Cite&gt;&lt;Author&gt;Thostenson&lt;/Author&gt;&lt;Year&gt;1999&lt;/Year&gt;&lt;RecNum&gt;82&lt;/RecNum&gt;&lt;DisplayText&gt;(Thostenson and Chou, 1999)&lt;/DisplayText&gt;&lt;record&gt;&lt;rec-number&gt;82&lt;/rec-number&gt;&lt;foreign-keys&gt;&lt;key app="EN" db-id="e9w95svscrtrfhezv2059w0yzztdrxdwxtez" timestamp="1475242042"&gt;82&lt;/key&gt;&lt;/foreign-keys&gt;&lt;ref-type name="Journal Article"&gt;17&lt;/ref-type&gt;&lt;contributors&gt;&lt;authors&gt;&lt;author&gt;Thostenson, E. T.&lt;/author&gt;&lt;author&gt;Chou, T. W.&lt;/author&gt;&lt;/authors&gt;&lt;/contributors&gt;&lt;titles&gt;&lt;title&gt;Microwave processing: fundamentals and applications&lt;/title&gt;&lt;secondary-title&gt;Composites Part A: Applied Science and Manufacturing&lt;/secondary-title&gt;&lt;/titles&gt;&lt;periodical&gt;&lt;full-title&gt;Composites Part A: Applied Science and Manufacturing&lt;/full-title&gt;&lt;/periodical&gt;&lt;pages&gt;1055-1071&lt;/pages&gt;&lt;volume&gt;30&lt;/volume&gt;&lt;number&gt;9&lt;/number&gt;&lt;keywords&gt;&lt;keyword&gt;Microwave processing&lt;/keyword&gt;&lt;/keywords&gt;&lt;dates&gt;&lt;year&gt;1999&lt;/year&gt;&lt;pub-dates&gt;&lt;date&gt;9//&lt;/date&gt;&lt;/pub-dates&gt;&lt;/dates&gt;&lt;isbn&gt;1359-835X&lt;/isbn&gt;&lt;urls&gt;&lt;related-urls&gt;&lt;url&gt;http://www.sciencedirect.com/science/article/pii/S1359835X99000202&lt;/url&gt;&lt;/related-urls&gt;&lt;/urls&gt;&lt;electronic-resource-num&gt;http://dx.doi.org/10.1016/S1359-835X(99)00020-2&lt;/electronic-resource-num&gt;&lt;/record&gt;&lt;/Cite&gt;&lt;/EndNote&gt;</w:instrText>
      </w:r>
      <w:r w:rsidR="00D1782E">
        <w:fldChar w:fldCharType="separate"/>
      </w:r>
      <w:r w:rsidR="002935DD">
        <w:rPr>
          <w:noProof/>
        </w:rPr>
        <w:t>(Thostenson and Chou, 1999)</w:t>
      </w:r>
      <w:r w:rsidR="00D1782E">
        <w:fldChar w:fldCharType="end"/>
      </w:r>
      <w:r w:rsidRPr="00A0079A">
        <w:t xml:space="preserve"> and it has been reported to be an energy-efficient and viable alternative to conventional pyrolysis</w:t>
      </w:r>
      <w:r w:rsidR="00D1782E">
        <w:t xml:space="preserve"> </w:t>
      </w:r>
      <w:r w:rsidR="00D1782E">
        <w:fldChar w:fldCharType="begin"/>
      </w:r>
      <w:r w:rsidR="00E92496">
        <w:instrText xml:space="preserve"> ADDIN EN.CITE &lt;EndNote&gt;&lt;Cite&gt;&lt;Author&gt;Shuttleworth&lt;/Author&gt;&lt;Year&gt;2012&lt;/Year&gt;&lt;RecNum&gt;83&lt;/RecNum&gt;&lt;DisplayText&gt;(Shuttleworth&lt;style face="italic"&gt; et al.&lt;/style&gt;, 2012)&lt;/DisplayText&gt;&lt;record&gt;&lt;rec-number&gt;83&lt;/rec-number&gt;&lt;foreign-keys&gt;&lt;key app="EN" db-id="e9w95svscrtrfhezv2059w0yzztdrxdwxtez" timestamp="1475242073"&gt;83&lt;/key&gt;&lt;/foreign-keys&gt;&lt;ref-type name="Journal Article"&gt;17&lt;/ref-type&gt;&lt;contributors&gt;&lt;authors&gt;&lt;author&gt;Shuttleworth, Peter&lt;/author&gt;&lt;author&gt;Budarin, Vitaliy&lt;/author&gt;&lt;author&gt;Gronnow, Mark&lt;/author&gt;&lt;author&gt;Clark, James H&lt;/author&gt;&lt;author&gt;Luque, Rafael&lt;/author&gt;&lt;/authors&gt;&lt;/contributors&gt;&lt;titles&gt;&lt;title&gt;Low temperature microwave-assisted vs conventional pyrolysis of various biomass feedstocks&lt;/title&gt;&lt;secondary-title&gt;Journal of Natural Gas Chemistry&lt;/secondary-title&gt;&lt;/titles&gt;&lt;periodical&gt;&lt;full-title&gt;Journal of Natural Gas Chemistry&lt;/full-title&gt;&lt;/periodical&gt;&lt;pages&gt;270-274&lt;/pages&gt;&lt;volume&gt;21&lt;/volume&gt;&lt;number&gt;3&lt;/number&gt;&lt;dates&gt;&lt;year&gt;2012&lt;/year&gt;&lt;/dates&gt;&lt;isbn&gt;1003-9953&lt;/isbn&gt;&lt;urls&gt;&lt;/urls&gt;&lt;/record&gt;&lt;/Cite&gt;&lt;/EndNote&gt;</w:instrText>
      </w:r>
      <w:r w:rsidR="00D1782E">
        <w:fldChar w:fldCharType="separate"/>
      </w:r>
      <w:r w:rsidR="002935DD">
        <w:rPr>
          <w:noProof/>
        </w:rPr>
        <w:t>(Shuttleworth</w:t>
      </w:r>
      <w:r w:rsidR="002935DD" w:rsidRPr="002935DD">
        <w:rPr>
          <w:i/>
          <w:noProof/>
        </w:rPr>
        <w:t xml:space="preserve"> et al.</w:t>
      </w:r>
      <w:r w:rsidR="002935DD">
        <w:rPr>
          <w:noProof/>
        </w:rPr>
        <w:t>, 2012)</w:t>
      </w:r>
      <w:r w:rsidR="00D1782E">
        <w:fldChar w:fldCharType="end"/>
      </w:r>
      <w:r w:rsidRPr="00A0079A">
        <w:t>.</w:t>
      </w:r>
    </w:p>
    <w:p w14:paraId="3C64A6FC" w14:textId="77777777" w:rsidR="00A0079A" w:rsidRPr="00A0079A" w:rsidRDefault="00A0079A" w:rsidP="00A0079A">
      <w:pPr>
        <w:ind w:firstLine="567"/>
        <w:jc w:val="both"/>
      </w:pPr>
    </w:p>
    <w:p w14:paraId="7C66EB4F" w14:textId="0883CE6C" w:rsidR="00A0079A" w:rsidRPr="008A6103" w:rsidRDefault="00A0079A" w:rsidP="002E475F">
      <w:pPr>
        <w:jc w:val="both"/>
        <w:rPr>
          <w:color w:val="FF0000"/>
        </w:rPr>
      </w:pPr>
      <w:r w:rsidRPr="00A0079A">
        <w:t>Basically, microwave heating works by heating polar materials volumetrically starting from the core of the sample. Therefore, unlike conventional heating, microwave heating develops a higher temperature at the core of the material than the surrounding material and heat is generated volumetrically from the centre towards the surface</w:t>
      </w:r>
      <w:r w:rsidR="008A6103">
        <w:t xml:space="preserve"> of the material. </w:t>
      </w:r>
      <w:r w:rsidRPr="00A0079A">
        <w:t xml:space="preserve">Microwave heating offers several benefits over conventional heating where in many cases has been identified as a non-contact, volumetric, rapid, </w:t>
      </w:r>
      <w:r w:rsidR="00FC44E0">
        <w:fldChar w:fldCharType="begin"/>
      </w:r>
      <w:r w:rsidR="00E92496">
        <w:instrText xml:space="preserve"> ADDIN EN.CITE &lt;EndNote&gt;&lt;Cite&gt;&lt;Author&gt;Corsaro&lt;/Author&gt;&lt;Year&gt;2004&lt;/Year&gt;&lt;RecNum&gt;96&lt;/RecNum&gt;&lt;DisplayText&gt;(Corsaro&lt;style face="italic"&gt; et al.&lt;/style&gt;, 2004)&lt;/DisplayText&gt;&lt;record&gt;&lt;rec-number&gt;96&lt;/rec-number&gt;&lt;foreign-keys&gt;&lt;key app="EN" db-id="e9w95svscrtrfhezv2059w0yzztdrxdwxtez" timestamp="1475243636"&gt;96&lt;/key&gt;&lt;/foreign-keys&gt;&lt;ref-type name="Journal Article"&gt;17&lt;/ref-type&gt;&lt;contributors&gt;&lt;authors&gt;&lt;author&gt;Corsaro, Antonino&lt;/author&gt;&lt;author&gt;Chiacchio, Ugo&lt;/author&gt;&lt;author&gt;Pistara, Venerando&lt;/author&gt;&lt;author&gt;Romeo, Giovanni&lt;/author&gt;&lt;/authors&gt;&lt;/contributors&gt;&lt;titles&gt;&lt;title&gt;Microwave-assisted chemistry of carbohydrates&lt;/title&gt;&lt;secondary-title&gt;Current Organic Chemistry&lt;/secondary-title&gt;&lt;/titles&gt;&lt;periodical&gt;&lt;full-title&gt;Current Organic Chemistry&lt;/full-title&gt;&lt;/periodical&gt;&lt;pages&gt;511-538&lt;/pages&gt;&lt;volume&gt;8&lt;/volume&gt;&lt;number&gt;6&lt;/number&gt;&lt;dates&gt;&lt;year&gt;2004&lt;/year&gt;&lt;/dates&gt;&lt;isbn&gt;1385-2728&lt;/isbn&gt;&lt;urls&gt;&lt;/urls&gt;&lt;/record&gt;&lt;/Cite&gt;&lt;/EndNote&gt;</w:instrText>
      </w:r>
      <w:r w:rsidR="00FC44E0">
        <w:fldChar w:fldCharType="separate"/>
      </w:r>
      <w:r w:rsidR="00FC44E0">
        <w:rPr>
          <w:noProof/>
        </w:rPr>
        <w:t>(Corsaro</w:t>
      </w:r>
      <w:r w:rsidR="00FC44E0" w:rsidRPr="00FC44E0">
        <w:rPr>
          <w:i/>
          <w:noProof/>
        </w:rPr>
        <w:t xml:space="preserve"> et al.</w:t>
      </w:r>
      <w:r w:rsidR="00FC44E0">
        <w:rPr>
          <w:noProof/>
        </w:rPr>
        <w:t>, 2004)</w:t>
      </w:r>
      <w:r w:rsidR="00FC44E0">
        <w:fldChar w:fldCharType="end"/>
      </w:r>
      <w:r w:rsidRPr="00A0079A">
        <w:t>, controllable method as well as saving time when a uniform heating within the material can be obtained from a well-monitored microwave process. In particular treatment of various waste streams, microwave technology p</w:t>
      </w:r>
      <w:r w:rsidR="00605C5E">
        <w:t xml:space="preserve">rovides other </w:t>
      </w:r>
      <w:r w:rsidRPr="00A0079A">
        <w:t xml:space="preserve">advantages such as a reduced </w:t>
      </w:r>
      <w:r w:rsidR="00605C5E">
        <w:t>pre-treatment</w:t>
      </w:r>
      <w:r w:rsidRPr="00A0079A">
        <w:t xml:space="preserve"> of common waste-</w:t>
      </w:r>
      <w:r w:rsidRPr="00A0079A">
        <w:lastRenderedPageBreak/>
        <w:t>streams</w:t>
      </w:r>
      <w:r w:rsidR="00605C5E">
        <w:t xml:space="preserve"> such as drying, grinding/crushing, and pelletising thus offering flexibility to accept any type of feedstock including moisture-rich biomass</w:t>
      </w:r>
      <w:r w:rsidRPr="00A0079A">
        <w:t xml:space="preserve">. </w:t>
      </w:r>
      <w:r w:rsidR="008A6103">
        <w:t xml:space="preserve">Furthermore, </w:t>
      </w:r>
      <w:r w:rsidR="001F162D">
        <w:t xml:space="preserve">the </w:t>
      </w:r>
      <w:r w:rsidR="008A6103">
        <w:t>microwave heating system offers greater control on the energy input where the device can be immediately started and stopped via the main power control feature</w:t>
      </w:r>
      <w:r w:rsidR="00460E8D">
        <w:t xml:space="preserve"> thus removing the need for warming-up and cooling down phases</w:t>
      </w:r>
      <w:r w:rsidR="008A6103">
        <w:t xml:space="preserve">. </w:t>
      </w:r>
    </w:p>
    <w:p w14:paraId="135E26C5" w14:textId="77777777" w:rsidR="00EF6D32" w:rsidRPr="00A0079A" w:rsidRDefault="00EF6D32" w:rsidP="002E475F">
      <w:pPr>
        <w:jc w:val="both"/>
      </w:pPr>
    </w:p>
    <w:p w14:paraId="1E020ACA" w14:textId="77777777" w:rsidR="00A0079A" w:rsidRPr="00A0079A" w:rsidRDefault="001C52CE" w:rsidP="00BC4852">
      <w:pPr>
        <w:pStyle w:val="Heading3"/>
      </w:pPr>
      <w:bookmarkStart w:id="149" w:name="_Toc438138058"/>
      <w:bookmarkStart w:id="150" w:name="_Toc479486733"/>
      <w:r>
        <w:t>Microwave p</w:t>
      </w:r>
      <w:r w:rsidR="00A0079A" w:rsidRPr="00A0079A">
        <w:t xml:space="preserve">yrolysis </w:t>
      </w:r>
      <w:r>
        <w:t>t</w:t>
      </w:r>
      <w:r w:rsidR="00A0079A" w:rsidRPr="00A0079A">
        <w:t>echnique</w:t>
      </w:r>
      <w:bookmarkEnd w:id="149"/>
      <w:bookmarkEnd w:id="150"/>
    </w:p>
    <w:p w14:paraId="4F64BC33" w14:textId="77777777" w:rsidR="00A0079A" w:rsidRPr="00A0079A" w:rsidRDefault="00A0079A" w:rsidP="00A0079A">
      <w:pPr>
        <w:jc w:val="both"/>
      </w:pPr>
      <w:r w:rsidRPr="00A0079A">
        <w:t>Within the last decade, microwave pyrolysis has gained rapid momentum in the engineering field especially concerning management of waste. Since then, pyrolysis by means of a microwave oven has been a very attractive option compared to conventi</w:t>
      </w:r>
      <w:r w:rsidR="001F162D">
        <w:t xml:space="preserve">onal pyrolysis. In general, </w:t>
      </w:r>
      <w:r w:rsidRPr="00A0079A">
        <w:t xml:space="preserve">conventional pyrolysis refers to a heating process in an oxygen-free environment that uses </w:t>
      </w:r>
      <w:r w:rsidR="001F162D">
        <w:t xml:space="preserve">an </w:t>
      </w:r>
      <w:r w:rsidRPr="00A0079A">
        <w:t xml:space="preserve">external heat source to yield char, oil and gas. Therefore, microwave pyrolysis basically refers to heating the biomass under the same principle but using heat generated by microwave radiation. Microwave pyrolysis technology has been known as one of the novel thermochemical technologies although still </w:t>
      </w:r>
      <w:r w:rsidR="00A00417">
        <w:t>at its infancy of development, with many researchers finding</w:t>
      </w:r>
      <w:r w:rsidRPr="00A0079A">
        <w:t xml:space="preserve"> benefits of this technology over conventional pyrolysis. </w:t>
      </w:r>
    </w:p>
    <w:p w14:paraId="6694E20B" w14:textId="77777777" w:rsidR="00A0079A" w:rsidRPr="00A0079A" w:rsidRDefault="00A0079A" w:rsidP="00A0079A">
      <w:pPr>
        <w:jc w:val="both"/>
      </w:pPr>
    </w:p>
    <w:p w14:paraId="78B0A0F3" w14:textId="11294685" w:rsidR="00A0079A" w:rsidRPr="00A0079A" w:rsidRDefault="00A0079A" w:rsidP="00A0079A">
      <w:pPr>
        <w:jc w:val="both"/>
      </w:pPr>
      <w:r w:rsidRPr="00A0079A">
        <w:t>Several studies also have been performed on microwave pyrolysis of biomass, including feedstock such as wood</w:t>
      </w:r>
      <w:r w:rsidR="00DC0A55">
        <w:t xml:space="preserve"> </w:t>
      </w:r>
      <w:r w:rsidR="00DC0A55">
        <w:fldChar w:fldCharType="begin"/>
      </w:r>
      <w:r w:rsidR="00E92496">
        <w:instrText xml:space="preserve"> ADDIN EN.CITE &lt;EndNote&gt;&lt;Cite&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sidR="00DC0A55">
        <w:fldChar w:fldCharType="separate"/>
      </w:r>
      <w:r w:rsidR="00DC0A55">
        <w:rPr>
          <w:noProof/>
        </w:rPr>
        <w:t>(Miura</w:t>
      </w:r>
      <w:r w:rsidR="00DC0A55" w:rsidRPr="00DC0A55">
        <w:rPr>
          <w:i/>
          <w:noProof/>
        </w:rPr>
        <w:t xml:space="preserve"> et al.</w:t>
      </w:r>
      <w:r w:rsidR="00DC0A55">
        <w:rPr>
          <w:noProof/>
        </w:rPr>
        <w:t>, 2004)</w:t>
      </w:r>
      <w:r w:rsidR="00DC0A55">
        <w:fldChar w:fldCharType="end"/>
      </w:r>
      <w:r w:rsidRPr="00A0079A">
        <w:t>, pine wood sawdust</w:t>
      </w:r>
      <w:r w:rsidR="002935DD">
        <w:t xml:space="preserve"> </w:t>
      </w:r>
      <w:r w:rsidR="002935DD">
        <w:fldChar w:fldCharType="begin"/>
      </w:r>
      <w:r w:rsidR="00E92496">
        <w:instrText xml:space="preserve"> ADDIN EN.CITE &lt;EndNote&gt;&lt;Cite&gt;&lt;Author&gt;Chen&lt;/Author&gt;&lt;Year&gt;2008&lt;/Year&gt;&lt;RecNum&gt;72&lt;/RecNum&gt;&lt;DisplayText&gt;(Chen&lt;style face="italic"&gt; et al.&lt;/style&gt;, 2008)&lt;/DisplayText&gt;&lt;record&gt;&lt;rec-number&gt;72&lt;/rec-number&gt;&lt;foreign-keys&gt;&lt;key app="EN" db-id="e9w95svscrtrfhezv2059w0yzztdrxdwxtez" timestamp="1475240966"&gt;72&lt;/key&gt;&lt;/foreign-keys&gt;&lt;ref-type name="Journal Article"&gt;17&lt;/ref-type&gt;&lt;contributors&gt;&lt;authors&gt;&lt;author&gt;Chen, Ming-qiang&lt;/author&gt;&lt;author&gt;Wang, Jun&lt;/author&gt;&lt;author&gt;Zhang, Ming-xu&lt;/author&gt;&lt;author&gt;Chen, Ming-gong&lt;/author&gt;&lt;author&gt;Zhu, Xi-feng&lt;/author&gt;&lt;author&gt;Min, Fan-fei&lt;/author&gt;&lt;author&gt;Tan, Zhi-cheng&lt;/author&gt;&lt;/authors&gt;&lt;/contributors&gt;&lt;titles&gt;&lt;title&gt;Catalytic effects of eight inorganic additives on pyrolysis of pine wood sawdust by microwave heating&lt;/title&gt;&lt;secondary-title&gt;Journal of Analytical and Applied Pyrolysis&lt;/secondary-title&gt;&lt;/titles&gt;&lt;periodical&gt;&lt;full-title&gt;Journal of Analytical and Applied Pyrolysis&lt;/full-title&gt;&lt;/periodical&gt;&lt;pages&gt;145-150&lt;/pages&gt;&lt;volume&gt;82&lt;/volume&gt;&lt;number&gt;1&lt;/number&gt;&lt;dates&gt;&lt;year&gt;2008&lt;/year&gt;&lt;/dates&gt;&lt;isbn&gt;01652370&lt;/isbn&gt;&lt;urls&gt;&lt;/urls&gt;&lt;electronic-resource-num&gt;10.1016/j.jaap.2008.03.001&lt;/electronic-resource-num&gt;&lt;/record&gt;&lt;/Cite&gt;&lt;/EndNote&gt;</w:instrText>
      </w:r>
      <w:r w:rsidR="002935DD">
        <w:fldChar w:fldCharType="separate"/>
      </w:r>
      <w:r w:rsidR="002935DD">
        <w:rPr>
          <w:noProof/>
        </w:rPr>
        <w:t>(Chen</w:t>
      </w:r>
      <w:r w:rsidR="002935DD" w:rsidRPr="002935DD">
        <w:rPr>
          <w:i/>
          <w:noProof/>
        </w:rPr>
        <w:t xml:space="preserve"> et al.</w:t>
      </w:r>
      <w:r w:rsidR="002935DD">
        <w:rPr>
          <w:noProof/>
        </w:rPr>
        <w:t>, 2008)</w:t>
      </w:r>
      <w:r w:rsidR="002935DD">
        <w:fldChar w:fldCharType="end"/>
      </w:r>
      <w:r w:rsidRPr="00A0079A">
        <w:t xml:space="preserve">, corn stover  </w:t>
      </w:r>
      <w:r w:rsidRPr="00A0079A">
        <w:fldChar w:fldCharType="begin"/>
      </w:r>
      <w:r w:rsidR="00E92496">
        <w:instrText xml:space="preserve"> ADDIN EN.CITE &lt;EndNote&gt;&lt;Cite&gt;&lt;Author&gt;Wan&lt;/Author&gt;&lt;Year&gt;2009&lt;/Year&gt;&lt;RecNum&gt;16&lt;/RecNum&gt;&lt;DisplayText&gt;(Lei&lt;style face="italic"&gt; et al.&lt;/style&gt;, 2009, Wan&lt;style face="italic"&gt; et al.&lt;/style&gt;, 2009)&lt;/DisplayText&gt;&lt;record&gt;&lt;rec-number&gt;16&lt;/rec-number&gt;&lt;foreign-keys&gt;&lt;key app="EN" db-id="e9w95svscrtrfhezv2059w0yzztdrxdwxtez" timestamp="1475238864"&gt;16&lt;/key&gt;&lt;/foreign-keys&gt;&lt;ref-type name="Journal Article"&gt;17&lt;/ref-type&gt;&lt;contributors&gt;&lt;authors&gt;&lt;author&gt;Wan, Yiqin&lt;/author&gt;&lt;author&gt;Chen, Paul&lt;/author&gt;&lt;author&gt;Zhang, Bo&lt;/author&gt;&lt;author&gt;Yang, Changyang&lt;/author&gt;&lt;author&gt;Liu, Yuhuan&lt;/author&gt;&lt;author&gt;Lin, Xiangyang&lt;/author&gt;&lt;author&gt;Ruan, Roger&lt;/author&gt;&lt;/authors&gt;&lt;/contributors&gt;&lt;titles&gt;&lt;title&gt;Microwave-assisted pyrolysis of biomass: Catalysts to improve product selectivity&lt;/title&gt;&lt;secondary-title&gt;Journal of Analytical and Applied Pyrolysis&lt;/secondary-title&gt;&lt;/titles&gt;&lt;periodical&gt;&lt;full-title&gt;Journal of Analytical and Applied Pyrolysis&lt;/full-title&gt;&lt;/periodical&gt;&lt;pages&gt;161-167&lt;/pages&gt;&lt;volume&gt;86&lt;/volume&gt;&lt;number&gt;1&lt;/number&gt;&lt;dates&gt;&lt;year&gt;2009&lt;/year&gt;&lt;/dates&gt;&lt;isbn&gt;01652370&lt;/isbn&gt;&lt;urls&gt;&lt;/urls&gt;&lt;electronic-resource-num&gt;10.1016/j.jaap.2009.05.006&lt;/electronic-resource-num&gt;&lt;/record&gt;&lt;/Cite&gt;&lt;Cite&gt;&lt;Author&gt;Lei&lt;/Author&gt;&lt;Year&gt;2009&lt;/Year&gt;&lt;RecNum&gt;19&lt;/RecNum&gt;&lt;record&gt;&lt;rec-number&gt;19&lt;/rec-number&gt;&lt;foreign-keys&gt;&lt;key app="EN" db-id="e9w95svscrtrfhezv2059w0yzztdrxdwxtez" timestamp="1475238883"&gt;19&lt;/key&gt;&lt;/foreign-keys&gt;&lt;ref-type name="Journal Article"&gt;17&lt;/ref-type&gt;&lt;contributors&gt;&lt;authors&gt;&lt;author&gt;Lei, Hanwu&lt;/author&gt;&lt;author&gt;Ren, Shoujie&lt;/author&gt;&lt;author&gt;Julson, James&lt;/author&gt;&lt;/authors&gt;&lt;/contributors&gt;&lt;titles&gt;&lt;title&gt;The effects of reaction temperature and time and particle size of corn stover on microwave pyrolysis&lt;/title&gt;&lt;secondary-title&gt;Energy &amp;amp; Fuels&lt;/secondary-title&gt;&lt;/titles&gt;&lt;periodical&gt;&lt;full-title&gt;Energy &amp;amp; Fuels&lt;/full-title&gt;&lt;/periodical&gt;&lt;pages&gt;3254-3261&lt;/pages&gt;&lt;volume&gt;23&lt;/volume&gt;&lt;number&gt;6&lt;/number&gt;&lt;dates&gt;&lt;year&gt;2009&lt;/year&gt;&lt;/dates&gt;&lt;isbn&gt;0887-0624&lt;/isbn&gt;&lt;urls&gt;&lt;/urls&gt;&lt;/record&gt;&lt;/Cite&gt;&lt;/EndNote&gt;</w:instrText>
      </w:r>
      <w:r w:rsidRPr="00A0079A">
        <w:fldChar w:fldCharType="separate"/>
      </w:r>
      <w:r w:rsidR="002935DD">
        <w:rPr>
          <w:noProof/>
        </w:rPr>
        <w:t>(Lei</w:t>
      </w:r>
      <w:r w:rsidR="002935DD" w:rsidRPr="002935DD">
        <w:rPr>
          <w:i/>
          <w:noProof/>
        </w:rPr>
        <w:t xml:space="preserve"> et al.</w:t>
      </w:r>
      <w:r w:rsidR="002935DD">
        <w:rPr>
          <w:noProof/>
        </w:rPr>
        <w:t>, 2009, Wan</w:t>
      </w:r>
      <w:r w:rsidR="002935DD" w:rsidRPr="002935DD">
        <w:rPr>
          <w:i/>
          <w:noProof/>
        </w:rPr>
        <w:t xml:space="preserve"> et al.</w:t>
      </w:r>
      <w:r w:rsidR="002935DD">
        <w:rPr>
          <w:noProof/>
        </w:rPr>
        <w:t>, 2009)</w:t>
      </w:r>
      <w:r w:rsidRPr="00A0079A">
        <w:fldChar w:fldCharType="end"/>
      </w:r>
      <w:r w:rsidRPr="00A0079A">
        <w:t>, corn stalk bale</w:t>
      </w:r>
      <w:r w:rsidR="00DC0A55">
        <w:t xml:space="preserve"> </w:t>
      </w:r>
      <w:r w:rsidR="00DC0A55">
        <w:fldChar w:fldCharType="begin"/>
      </w:r>
      <w:r w:rsidR="00E92496">
        <w:instrText xml:space="preserve"> ADDIN EN.CITE &lt;EndNote&gt;&lt;Cite&gt;&lt;Author&gt;Zhao&lt;/Author&gt;&lt;Year&gt;2010&lt;/Year&gt;&lt;RecNum&gt;91&lt;/RecNum&gt;&lt;DisplayText&gt;(Zhao&lt;style face="italic"&gt; et al.&lt;/style&gt;, 2010)&lt;/DisplayText&gt;&lt;record&gt;&lt;rec-number&gt;91&lt;/rec-number&gt;&lt;foreign-keys&gt;&lt;key app="EN" db-id="e9w95svscrtrfhezv2059w0yzztdrxdwxtez" timestamp="1475243332"&gt;91&lt;/key&gt;&lt;/foreign-keys&gt;&lt;ref-type name="Journal Article"&gt;17&lt;/ref-type&gt;&lt;contributors&gt;&lt;authors&gt;&lt;author&gt;Zhao, Xiqiang&lt;/author&gt;&lt;author&gt;Song, Zhanlong&lt;/author&gt;&lt;author&gt;Liu, Hongzhen&lt;/author&gt;&lt;author&gt;Li, Zongqiang&lt;/author&gt;&lt;author&gt;Li, Longzhi&lt;/author&gt;&lt;author&gt;Ma, Chunyuan&lt;/author&gt;&lt;/authors&gt;&lt;/contributors&gt;&lt;titles&gt;&lt;title&gt;Microwave pyrolysis of corn stalk bale: A promising method for direct utilization of large-sized biomass and syngas production&lt;/title&gt;&lt;secondary-title&gt;Journal of Analytical and Applied Pyrolysis&lt;/secondary-title&gt;&lt;/titles&gt;&lt;periodical&gt;&lt;full-title&gt;Journal of Analytical and Applied Pyrolysis&lt;/full-title&gt;&lt;/periodical&gt;&lt;pages&gt;87-94&lt;/pages&gt;&lt;volume&gt;89&lt;/volume&gt;&lt;number&gt;1&lt;/number&gt;&lt;dates&gt;&lt;year&gt;2010&lt;/year&gt;&lt;/dates&gt;&lt;isbn&gt;01652370&lt;/isbn&gt;&lt;urls&gt;&lt;/urls&gt;&lt;electronic-resource-num&gt;10.1016/j.jaap.2010.06.001&lt;/electronic-resource-num&gt;&lt;/record&gt;&lt;/Cite&gt;&lt;/EndNote&gt;</w:instrText>
      </w:r>
      <w:r w:rsidR="00DC0A55">
        <w:fldChar w:fldCharType="separate"/>
      </w:r>
      <w:r w:rsidR="00DC0A55">
        <w:rPr>
          <w:noProof/>
        </w:rPr>
        <w:t>(Zhao</w:t>
      </w:r>
      <w:r w:rsidR="00DC0A55" w:rsidRPr="00DC0A55">
        <w:rPr>
          <w:i/>
          <w:noProof/>
        </w:rPr>
        <w:t xml:space="preserve"> et al.</w:t>
      </w:r>
      <w:r w:rsidR="00DC0A55">
        <w:rPr>
          <w:noProof/>
        </w:rPr>
        <w:t>, 2010)</w:t>
      </w:r>
      <w:r w:rsidR="00DC0A55">
        <w:fldChar w:fldCharType="end"/>
      </w:r>
      <w:r w:rsidRPr="00A0079A">
        <w:t>, rice straw</w:t>
      </w:r>
      <w:r w:rsidR="00DC0A55">
        <w:t xml:space="preserve"> </w:t>
      </w:r>
      <w:r w:rsidR="00DC0A55">
        <w:fldChar w:fldCharType="begin">
          <w:fldData xml:space="preserve">PEVuZE5vdGU+PENpdGU+PEF1dGhvcj5IdWFuZzwvQXV0aG9yPjxZZWFyPjIwMTA8L1llYXI+PFJl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</w:fldData>
        </w:fldChar>
      </w:r>
      <w:r w:rsidR="00E92496">
        <w:instrText xml:space="preserve"> ADDIN EN.CITE </w:instrText>
      </w:r>
      <w:r w:rsidR="00E92496">
        <w:fldChar w:fldCharType="begin">
          <w:fldData xml:space="preserve">PEVuZE5vdGU+PENpdGU+PEF1dGhvcj5IdWFuZzwvQXV0aG9yPjxZZWFyPjIwMTA8L1llYXI+PFJl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</w:fldData>
        </w:fldChar>
      </w:r>
      <w:r w:rsidR="00E92496">
        <w:instrText xml:space="preserve"> ADDIN EN.CITE.DATA </w:instrText>
      </w:r>
      <w:r w:rsidR="00E92496">
        <w:fldChar w:fldCharType="end"/>
      </w:r>
      <w:r w:rsidR="00DC0A55">
        <w:fldChar w:fldCharType="separate"/>
      </w:r>
      <w:r w:rsidR="006C3C38">
        <w:rPr>
          <w:noProof/>
        </w:rPr>
        <w:t>(Huang</w:t>
      </w:r>
      <w:r w:rsidR="006C3C38" w:rsidRPr="006C3C38">
        <w:rPr>
          <w:i/>
          <w:noProof/>
        </w:rPr>
        <w:t xml:space="preserve"> et al.</w:t>
      </w:r>
      <w:r w:rsidR="006C3C38">
        <w:rPr>
          <w:noProof/>
        </w:rPr>
        <w:t>, 2010, 2008)</w:t>
      </w:r>
      <w:r w:rsidR="00DC0A55">
        <w:fldChar w:fldCharType="end"/>
      </w:r>
      <w:r w:rsidRPr="00A0079A">
        <w:t>, fir sawdust</w:t>
      </w:r>
      <w:r w:rsidR="00DC0A55">
        <w:t xml:space="preserve"> </w:t>
      </w:r>
      <w:r w:rsidR="00DC0A55">
        <w:fldChar w:fldCharType="begin"/>
      </w:r>
      <w:r w:rsidR="00E92496">
        <w:instrText xml:space="preserve"> ADDIN EN.CITE &lt;EndNote&gt;&lt;Cite&gt;&lt;Author&gt;Guo&lt;/Author&gt;&lt;Year&gt;2008&lt;/Year&gt;&lt;RecNum&gt;94&lt;/RecNum&gt;&lt;DisplayText&gt;(Guo&lt;style face="italic"&gt; et al.&lt;/style&gt;, 2008)&lt;/DisplayText&gt;&lt;record&gt;&lt;rec-number&gt;94&lt;/rec-number&gt;&lt;foreign-keys&gt;&lt;key app="EN" db-id="e9w95svscrtrfhezv2059w0yzztdrxdwxtez" timestamp="1475243489"&gt;94&lt;/key&gt;&lt;/foreign-keys&gt;&lt;ref-type name="Conference Proceedings"&gt;10&lt;/ref-type&gt;&lt;contributors&gt;&lt;authors&gt;&lt;author&gt;Guo, Xiaoya&lt;/author&gt;&lt;author&gt;Zheng, Yong&lt;/author&gt;&lt;author&gt;Zhou, Bo&lt;/author&gt;&lt;/authors&gt;&lt;/contributors&gt;&lt;titles&gt;&lt;title&gt;Influence of absorption medium on microwave pyrolysis of fir sawdust&lt;/title&gt;&lt;secondary-title&gt;Bioinformatics and Biomedical Engineering, 2008. ICBBE 2008. The 2nd International Conference on&lt;/secondary-title&gt;&lt;/titles&gt;&lt;pages&gt;798-800&lt;/pages&gt;&lt;dates&gt;&lt;year&gt;2008&lt;/year&gt;&lt;/dates&gt;&lt;publisher&gt;IEEE&lt;/publisher&gt;&lt;isbn&gt;1424417473&lt;/isbn&gt;&lt;urls&gt;&lt;/urls&gt;&lt;/record&gt;&lt;/Cite&gt;&lt;/EndNote&gt;</w:instrText>
      </w:r>
      <w:r w:rsidR="00DC0A55">
        <w:fldChar w:fldCharType="separate"/>
      </w:r>
      <w:r w:rsidR="00DC0A55">
        <w:rPr>
          <w:noProof/>
        </w:rPr>
        <w:t>(Guo</w:t>
      </w:r>
      <w:r w:rsidR="00DC0A55" w:rsidRPr="00DC0A55">
        <w:rPr>
          <w:i/>
          <w:noProof/>
        </w:rPr>
        <w:t xml:space="preserve"> et al.</w:t>
      </w:r>
      <w:r w:rsidR="00DC0A55">
        <w:rPr>
          <w:noProof/>
        </w:rPr>
        <w:t>, 2008)</w:t>
      </w:r>
      <w:r w:rsidR="00DC0A55">
        <w:fldChar w:fldCharType="end"/>
      </w:r>
      <w:r w:rsidRPr="00A0079A">
        <w:t>, Douglas fir pellets</w:t>
      </w:r>
      <w:r w:rsidR="00DC0A55">
        <w:t xml:space="preserve"> </w:t>
      </w:r>
      <w:r w:rsidR="00DC0A55">
        <w:fldChar w:fldCharType="begin"/>
      </w:r>
      <w:r w:rsidR="00E92496">
        <w:instrText xml:space="preserve"> ADDIN EN.CITE &lt;EndNote&gt;&lt;Cite&gt;&lt;Author&gt;Bu&lt;/Author&gt;&lt;Year&gt;2011&lt;/Year&gt;&lt;RecNum&gt;93&lt;/RecNum&gt;&lt;DisplayText&gt;(Bu&lt;style face="italic"&gt; et al.&lt;/style&gt;, 2011)&lt;/DisplayText&gt;&lt;record&gt;&lt;rec-number&gt;93&lt;/rec-number&gt;&lt;foreign-keys&gt;&lt;key app="EN" db-id="e9w95svscrtrfhezv2059w0yzztdrxdwxtez" timestamp="1475243465"&gt;93&lt;/key&gt;&lt;/foreign-keys&gt;&lt;ref-type name="Journal Article"&gt;17&lt;/ref-type&gt;&lt;contributors&gt;&lt;authors&gt;&lt;author&gt;Bu, Q.&lt;/author&gt;&lt;author&gt;Lei, H.&lt;/author&gt;&lt;author&gt;Ren, S.&lt;/author&gt;&lt;author&gt;Wang, L.&lt;/author&gt;&lt;author&gt;Holladay, J.&lt;/author&gt;&lt;author&gt;Zhang, Q.&lt;/author&gt;&lt;author&gt;Tang, J.&lt;/author&gt;&lt;author&gt;Ruan, R.&lt;/author&gt;&lt;/authors&gt;&lt;/contributors&gt;&lt;auth-address&gt;Bioproducts, Sciences and Engineering Laboratory, Department of Biological Systems Engineering, Washington State University, Richland, WA 99354-1671, USA.&lt;/auth-address&gt;&lt;titles&gt;&lt;title&gt;Phenol and phenolics from lignocellulosic biomass by catalytic microwave pyrolysis&lt;/title&gt;&lt;secondary-title&gt;Bioresour Technol&lt;/secondary-title&gt;&lt;alt-title&gt;Bioresource technology&lt;/alt-title&gt;&lt;/titles&gt;&lt;alt-periodical&gt;&lt;full-title&gt;Bioresource technology&lt;/full-title&gt;&lt;/alt-periodical&gt;&lt;pages&gt;7004-7&lt;/pages&gt;&lt;volume&gt;102&lt;/volume&gt;&lt;number&gt;13&lt;/number&gt;&lt;keywords&gt;&lt;keyword&gt;*Biomass&lt;/keyword&gt;&lt;keyword&gt;Biotechnology/*methods&lt;/keyword&gt;&lt;keyword&gt;Catalysis&lt;/keyword&gt;&lt;keyword&gt;Hydrolysis&lt;/keyword&gt;&lt;keyword&gt;Lignin/*chemistry&lt;/keyword&gt;&lt;keyword&gt;*Microwaves&lt;/keyword&gt;&lt;keyword&gt;Oils/analysis&lt;/keyword&gt;&lt;keyword&gt;Phenol/*chemical synthesis&lt;/keyword&gt;&lt;keyword&gt;*Temperature&lt;/keyword&gt;&lt;/keywords&gt;&lt;dates&gt;&lt;year&gt;2011&lt;/year&gt;&lt;pub-dates&gt;&lt;date&gt;Jul&lt;/date&gt;&lt;/pub-dates&gt;&lt;/dates&gt;&lt;isbn&gt;1873-2976 (Electronic)&amp;#xD;0960-8524 (Linking)&lt;/isbn&gt;&lt;accession-num&gt;21531545&lt;/accession-num&gt;&lt;urls&gt;&lt;related-urls&gt;&lt;url&gt;http://www.ncbi.nlm.nih.gov/pubmed/21531545&lt;/url&gt;&lt;/related-urls&gt;&lt;/urls&gt;&lt;electronic-resource-num&gt;10.1016/j.biortech.2011.04.025&lt;/electronic-resource-num&gt;&lt;/record&gt;&lt;/Cite&gt;&lt;/EndNote&gt;</w:instrText>
      </w:r>
      <w:r w:rsidR="00DC0A55">
        <w:fldChar w:fldCharType="separate"/>
      </w:r>
      <w:r w:rsidR="00DC0A55">
        <w:rPr>
          <w:noProof/>
        </w:rPr>
        <w:t>(Bu</w:t>
      </w:r>
      <w:r w:rsidR="00DC0A55" w:rsidRPr="00DC0A55">
        <w:rPr>
          <w:i/>
          <w:noProof/>
        </w:rPr>
        <w:t xml:space="preserve"> et al.</w:t>
      </w:r>
      <w:r w:rsidR="00DC0A55">
        <w:rPr>
          <w:noProof/>
        </w:rPr>
        <w:t>, 2011)</w:t>
      </w:r>
      <w:r w:rsidR="00DC0A55">
        <w:fldChar w:fldCharType="end"/>
      </w:r>
      <w:r w:rsidRPr="00A0079A">
        <w:t>, coffee hulls</w:t>
      </w:r>
      <w:r w:rsidR="00DC0A55">
        <w:t xml:space="preserve"> </w:t>
      </w:r>
      <w:r w:rsidR="00DC0A55">
        <w:fldChar w:fldCharType="begin"/>
      </w:r>
      <w:r w:rsidR="00E92496">
        <w:instrText xml:space="preserve"> ADDIN EN.CITE &lt;EndNote&gt;&lt;Cite&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rsidR="00DC0A55">
        <w:fldChar w:fldCharType="separate"/>
      </w:r>
      <w:r w:rsidR="00DC0A55">
        <w:rPr>
          <w:noProof/>
        </w:rPr>
        <w:t>(Domínguez</w:t>
      </w:r>
      <w:r w:rsidR="00DC0A55" w:rsidRPr="00DC0A55">
        <w:rPr>
          <w:i/>
          <w:noProof/>
        </w:rPr>
        <w:t xml:space="preserve"> et al.</w:t>
      </w:r>
      <w:r w:rsidR="00DC0A55">
        <w:rPr>
          <w:noProof/>
        </w:rPr>
        <w:t>, 2007)</w:t>
      </w:r>
      <w:r w:rsidR="00DC0A55">
        <w:fldChar w:fldCharType="end"/>
      </w:r>
      <w:r w:rsidRPr="00A0079A">
        <w:t>, peanut shell and maize stalk</w:t>
      </w:r>
      <w:r w:rsidR="00FC44E0">
        <w:t xml:space="preserve"> </w:t>
      </w:r>
      <w:r w:rsidR="00FC44E0">
        <w:fldChar w:fldCharType="begin"/>
      </w:r>
      <w:r w:rsidR="00E92496">
        <w:instrText xml:space="preserve"> ADDIN EN.CITE &lt;EndNote&gt;&lt;Cite&gt;&lt;Author&gt;Wang&lt;/Author&gt;&lt;Year&gt;2007&lt;/Year&gt;&lt;RecNum&gt;99&lt;/RecNum&gt;&lt;DisplayText&gt;(Wang&lt;style face="italic"&gt; et al.&lt;/style&gt;, 2007)&lt;/DisplayText&gt;&lt;record&gt;&lt;rec-number&gt;99&lt;/rec-number&gt;&lt;foreign-keys&gt;&lt;key app="EN" db-id="e9w95svscrtrfhezv2059w0yzztdrxdwxtez" timestamp="1475243982"&gt;99&lt;/key&gt;&lt;/foreign-keys&gt;&lt;ref-type name="Journal Article"&gt;17&lt;/ref-type&gt;&lt;contributors&gt;&lt;authors&gt;&lt;author&gt;Wang, Xianhua&lt;/author&gt;&lt;author&gt;Chen, Hanping&lt;/author&gt;&lt;author&gt;Luo, Kai&lt;/author&gt;&lt;author&gt;Shao, Jingai&lt;/author&gt;&lt;author&gt;Yang, Haiping&lt;/author&gt;&lt;/authors&gt;&lt;/contributors&gt;&lt;titles&gt;&lt;title&gt;The Influence of Microwave Drying on Biomass Pyrolysis†&lt;/title&gt;&lt;secondary-title&gt;Energy &amp;amp; Fuels&lt;/secondary-title&gt;&lt;/titles&gt;&lt;periodical&gt;&lt;full-title&gt;Energy &amp;amp; Fuels&lt;/full-title&gt;&lt;/periodical&gt;&lt;pages&gt;67-74&lt;/pages&gt;&lt;volume&gt;22&lt;/volume&gt;&lt;number&gt;1&lt;/number&gt;&lt;dates&gt;&lt;year&gt;2007&lt;/year&gt;&lt;/dates&gt;&lt;isbn&gt;0887-0624&lt;/isbn&gt;&lt;urls&gt;&lt;/urls&gt;&lt;/record&gt;&lt;/Cite&gt;&lt;/EndNote&gt;</w:instrText>
      </w:r>
      <w:r w:rsidR="00FC44E0">
        <w:fldChar w:fldCharType="separate"/>
      </w:r>
      <w:r w:rsidR="00FC44E0">
        <w:rPr>
          <w:noProof/>
        </w:rPr>
        <w:t>(Wang</w:t>
      </w:r>
      <w:r w:rsidR="00FC44E0" w:rsidRPr="00FC44E0">
        <w:rPr>
          <w:i/>
          <w:noProof/>
        </w:rPr>
        <w:t xml:space="preserve"> et al.</w:t>
      </w:r>
      <w:r w:rsidR="00FC44E0">
        <w:rPr>
          <w:noProof/>
        </w:rPr>
        <w:t>, 2007)</w:t>
      </w:r>
      <w:r w:rsidR="00FC44E0">
        <w:fldChar w:fldCharType="end"/>
      </w:r>
      <w:r w:rsidRPr="00A0079A">
        <w:t>, wheat straw</w:t>
      </w:r>
      <w:r w:rsidR="00FC44E0">
        <w:t xml:space="preserve"> </w:t>
      </w:r>
      <w:r w:rsidR="00FC44E0">
        <w:fldChar w:fldCharType="begin">
          <w:fldData xml:space="preserve">PEVuZE5vdGU+PENpdGU+PEF1dGhvcj5CdWRhcmluPC9BdXRob3I+PFllYXI+MjAwOTwvWWVhcj48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</w:fldData>
        </w:fldChar>
      </w:r>
      <w:r w:rsidR="00E92496">
        <w:instrText xml:space="preserve"> ADDIN EN.CITE </w:instrText>
      </w:r>
      <w:r w:rsidR="00E92496">
        <w:fldChar w:fldCharType="begin">
          <w:fldData xml:space="preserve">PEVuZE5vdGU+PENpdGU+PEF1dGhvcj5CdWRhcmluPC9BdXRob3I+PFllYXI+MjAwOTwvWWVhcj48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</w:fldData>
        </w:fldChar>
      </w:r>
      <w:r w:rsidR="00E92496">
        <w:instrText xml:space="preserve"> ADDIN EN.CITE.DATA </w:instrText>
      </w:r>
      <w:r w:rsidR="00E92496">
        <w:fldChar w:fldCharType="end"/>
      </w:r>
      <w:r w:rsidR="00FC44E0">
        <w:fldChar w:fldCharType="separate"/>
      </w:r>
      <w:r w:rsidR="00FC44E0">
        <w:rPr>
          <w:noProof/>
        </w:rPr>
        <w:t>(Budarin</w:t>
      </w:r>
      <w:r w:rsidR="00FC44E0" w:rsidRPr="00FC44E0">
        <w:rPr>
          <w:i/>
          <w:noProof/>
        </w:rPr>
        <w:t xml:space="preserve"> et al.</w:t>
      </w:r>
      <w:r w:rsidR="00FC44E0">
        <w:rPr>
          <w:noProof/>
        </w:rPr>
        <w:t>, 2009)</w:t>
      </w:r>
      <w:r w:rsidR="00FC44E0">
        <w:fldChar w:fldCharType="end"/>
      </w:r>
      <w:r w:rsidRPr="00A0079A">
        <w:t>, algae</w:t>
      </w:r>
      <w:r w:rsidR="00FC44E0">
        <w:t xml:space="preserve"> </w:t>
      </w:r>
      <w:r w:rsidR="00FC44E0">
        <w:fldChar w:fldCharType="begin"/>
      </w:r>
      <w:r w:rsidR="00E92496">
        <w:instrText xml:space="preserve"> ADDIN EN.CITE &lt;EndNote&gt;&lt;Cite&gt;&lt;Author&gt;Du&lt;/Author&gt;&lt;Year&gt;2011&lt;/Year&gt;&lt;RecNum&gt;97&lt;/RecNum&gt;&lt;DisplayText&gt;(Du&lt;style face="italic"&gt; et al.&lt;/style&gt;, 2011)&lt;/DisplayText&gt;&lt;record&gt;&lt;rec-number&gt;97&lt;/rec-number&gt;&lt;foreign-keys&gt;&lt;key app="EN" db-id="e9w95svscrtrfhezv2059w0yzztdrxdwxtez" timestamp="1475243884"&gt;97&lt;/key&gt;&lt;/foreign-keys&gt;&lt;ref-type name="Journal Article"&gt;17&lt;/ref-type&gt;&lt;contributors&gt;&lt;authors&gt;&lt;author&gt;Du, Z.&lt;/author&gt;&lt;author&gt;Li, Y.&lt;/author&gt;&lt;author&gt;Wang, X.&lt;/author&gt;&lt;author&gt;Wan, Y.&lt;/author&gt;&lt;author&gt;Chen, Q.&lt;/author&gt;&lt;author&gt;Wang, C.&lt;/author&gt;&lt;author&gt;Lin, X.&lt;/author&gt;&lt;author&gt;Liu, Y.&lt;/author&gt;&lt;author&gt;Chen, P.&lt;/author&gt;&lt;author&gt;Ruan, R.&lt;/author&gt;&lt;/authors&gt;&lt;/contributors&gt;&lt;auth-address&gt;Center for Biorefining and Department of Bioproducts and Biosystems Engineering, University of Minnesota, 1390 Eckles Ave., St. Paul, MN 55108, USA.&lt;/auth-address&gt;&lt;titles&gt;&lt;title&gt;Microwave-assisted pyrolysis of microalgae for biofuel production&lt;/title&gt;&lt;secondary-title&gt;Bioresour Technol&lt;/secondary-title&gt;&lt;alt-title&gt;Bioresource technology&lt;/alt-title&gt;&lt;/titles&gt;&lt;alt-periodical&gt;&lt;full-title&gt;Bioresource technology&lt;/full-title&gt;&lt;/alt-periodical&gt;&lt;pages&gt;4890-6&lt;/pages&gt;&lt;volume&gt;102&lt;/volume&gt;&lt;number&gt;7&lt;/number&gt;&lt;keywords&gt;&lt;keyword&gt;Biofuels/*analysis&lt;/keyword&gt;&lt;keyword&gt;Biotechnology/*methods&lt;/keyword&gt;&lt;keyword&gt;Chlorella/*chemistry&lt;/keyword&gt;&lt;keyword&gt;Gas Chromatography-Mass Spectrometry&lt;/keyword&gt;&lt;keyword&gt;*Hot Temperature&lt;/keyword&gt;&lt;keyword&gt;*Microwaves&lt;/keyword&gt;&lt;keyword&gt;Spectroscopy, Fourier Transform Infrared&lt;/keyword&gt;&lt;keyword&gt;Thermogravimetry&lt;/keyword&gt;&lt;keyword&gt;Viscosity&lt;/keyword&gt;&lt;/keywords&gt;&lt;dates&gt;&lt;year&gt;2011&lt;/year&gt;&lt;pub-dates&gt;&lt;date&gt;Apr&lt;/date&gt;&lt;/pub-dates&gt;&lt;/dates&gt;&lt;isbn&gt;1873-2976 (Electronic)&amp;#xD;0960-8524 (Linking)&lt;/isbn&gt;&lt;accession-num&gt;21316940&lt;/accession-num&gt;&lt;urls&gt;&lt;related-urls&gt;&lt;url&gt;http://www.ncbi.nlm.nih.gov/pubmed/21316940&lt;/url&gt;&lt;/related-urls&gt;&lt;/urls&gt;&lt;electronic-resource-num&gt;10.1016/j.biortech.2011.01.055&lt;/electronic-resource-num&gt;&lt;/record&gt;&lt;/Cite&gt;&lt;/EndNote&gt;</w:instrText>
      </w:r>
      <w:r w:rsidR="00FC44E0">
        <w:fldChar w:fldCharType="separate"/>
      </w:r>
      <w:r w:rsidR="00FC44E0">
        <w:rPr>
          <w:noProof/>
        </w:rPr>
        <w:t>(Du</w:t>
      </w:r>
      <w:r w:rsidR="00FC44E0" w:rsidRPr="00FC44E0">
        <w:rPr>
          <w:i/>
          <w:noProof/>
        </w:rPr>
        <w:t xml:space="preserve"> et al.</w:t>
      </w:r>
      <w:r w:rsidR="00FC44E0">
        <w:rPr>
          <w:noProof/>
        </w:rPr>
        <w:t>, 2011)</w:t>
      </w:r>
      <w:r w:rsidR="00FC44E0">
        <w:fldChar w:fldCharType="end"/>
      </w:r>
      <w:r w:rsidRPr="00A0079A">
        <w:t xml:space="preserve">, oil palm biomass </w:t>
      </w:r>
      <w:r w:rsidR="00DC0A55">
        <w:fldChar w:fldCharType="begin">
          <w:fldData xml:space="preserve">PEVuZE5vdGU+PENpdGU+PEF1dGhvcj5TYWxlbWE8L0F1dGhvcj48WWVhcj4yMDExPC9ZZWFyPjxS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=
</w:fldData>
        </w:fldChar>
      </w:r>
      <w:r w:rsidR="00E92496">
        <w:instrText xml:space="preserve"> ADDIN EN.CITE </w:instrText>
      </w:r>
      <w:r w:rsidR="00E92496">
        <w:fldChar w:fldCharType="begin">
          <w:fldData xml:space="preserve">PEVuZE5vdGU+PENpdGU+PEF1dGhvcj5TYWxlbWE8L0F1dGhvcj48WWVhcj4yMDExPC9ZZWFyPjxS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=
</w:fldData>
        </w:fldChar>
      </w:r>
      <w:r w:rsidR="00E92496">
        <w:instrText xml:space="preserve"> ADDIN EN.CITE.DATA </w:instrText>
      </w:r>
      <w:r w:rsidR="00E92496">
        <w:fldChar w:fldCharType="end"/>
      </w:r>
      <w:r w:rsidR="00DC0A55">
        <w:fldChar w:fldCharType="separate"/>
      </w:r>
      <w:r w:rsidR="00DC0A55">
        <w:rPr>
          <w:noProof/>
        </w:rPr>
        <w:t>(Salema and Ani, 2012a, Salema and Ani, 2011)</w:t>
      </w:r>
      <w:r w:rsidR="00DC0A55">
        <w:fldChar w:fldCharType="end"/>
      </w:r>
      <w:r w:rsidRPr="00A0079A">
        <w:t xml:space="preserve"> and oil palm empty fruit bunches</w:t>
      </w:r>
      <w:r w:rsidR="002E475F">
        <w:t xml:space="preserve"> </w:t>
      </w:r>
      <w:r w:rsidR="00D1782E">
        <w:fldChar w:fldCharType="begin"/>
      </w:r>
      <w:r w:rsidR="00E92496">
        <w:instrText xml:space="preserve"> ADDIN EN.CITE &lt;EndNote&gt;&lt;Cite&gt;&lt;Author&gt;Omar&lt;/Author&gt;&lt;Year&gt;2011&lt;/Year&gt;&lt;RecNum&gt;79&lt;/RecNum&gt;&lt;DisplayText&gt;(Salema and Ani, 2012c, Omar&lt;style face="italic"&gt; et al.&lt;/style&gt;, 2011)&lt;/DisplayText&gt;&lt;record&gt;&lt;rec-number&gt;79&lt;/rec-number&gt;&lt;foreign-keys&gt;&lt;key app="EN" db-id="e9w95svscrtrfhezv2059w0yzztdrxdwxtez" timestamp="1475241700"&gt;79&lt;/key&gt;&lt;/foreign-keys&gt;&lt;ref-type name="Journal Article"&gt;17&lt;/ref-type&gt;&lt;contributors&gt;&lt;authors&gt;&lt;author&gt;Omar, Rozita&lt;/author&gt;&lt;author&gt;Idris, Azni&lt;/author&gt;&lt;author&gt;Yunus, Robiah&lt;/author&gt;&lt;author&gt;Khalid, Kaida&lt;/author&gt;&lt;author&gt;Isma, MI Aida&lt;/author&gt;&lt;/authors&gt;&lt;/contributors&gt;&lt;titles&gt;&lt;title&gt;Characterization of empty fruit bunch for microwave-assisted pyrolysis&lt;/title&gt;&lt;secondary-title&gt;Fuel&lt;/secondary-title&gt;&lt;/titles&gt;&lt;periodical&gt;&lt;full-title&gt;Fuel&lt;/full-title&gt;&lt;/periodical&gt;&lt;pages&gt;1536-1544&lt;/pages&gt;&lt;volume&gt;90&lt;/volume&gt;&lt;number&gt;4&lt;/number&gt;&lt;dates&gt;&lt;year&gt;2011&lt;/year&gt;&lt;/dates&gt;&lt;isbn&gt;0016-2361&lt;/isbn&gt;&lt;urls&gt;&lt;/urls&gt;&lt;/record&gt;&lt;/Cite&gt;&lt;Cite&gt;&lt;Author&gt;Salema&lt;/Author&gt;&lt;Year&gt;2012&lt;/Year&gt;&lt;RecNum&gt;18&lt;/RecNum&gt;&lt;record&gt;&lt;rec-number&gt;18&lt;/rec-number&gt;&lt;foreign-keys&gt;&lt;key app="EN" db-id="e9w95svscrtrfhezv2059w0yzztdrxdwxtez" timestamp="1475238874"&gt;18&lt;/key&gt;&lt;/foreign-keys&gt;&lt;ref-type name="Journal Article"&gt;17&lt;/ref-type&gt;&lt;contributors&gt;&lt;authors&gt;&lt;author&gt;Salema, Arshad Adam&lt;/author&gt;&lt;author&gt;Ani, Farid Nasir&lt;/author&gt;&lt;/authors&gt;&lt;/contributors&gt;&lt;titles&gt;&lt;title&gt;Pyrolysis of oil palm empty fruit bunch biomass pellets using multimode microwave irradiation&lt;/title&gt;&lt;secondary-title&gt;Bioresource technology&lt;/secondary-title&gt;&lt;/titles&gt;&lt;periodical&gt;&lt;full-title&gt;Bioresource technology&lt;/full-title&gt;&lt;/periodical&gt;&lt;pages&gt;102-107&lt;/pages&gt;&lt;volume&gt;125&lt;/volume&gt;&lt;dates&gt;&lt;year&gt;2012&lt;/year&gt;&lt;/dates&gt;&lt;isbn&gt;0960-8524&lt;/isbn&gt;&lt;urls&gt;&lt;/urls&gt;&lt;/record&gt;&lt;/Cite&gt;&lt;/EndNote&gt;</w:instrText>
      </w:r>
      <w:r w:rsidR="00D1782E">
        <w:fldChar w:fldCharType="separate"/>
      </w:r>
      <w:r w:rsidR="00DC0A55">
        <w:rPr>
          <w:noProof/>
        </w:rPr>
        <w:t>(Salema and Ani, 2012c, Omar</w:t>
      </w:r>
      <w:r w:rsidR="00DC0A55" w:rsidRPr="00DC0A55">
        <w:rPr>
          <w:i/>
          <w:noProof/>
        </w:rPr>
        <w:t xml:space="preserve"> et al.</w:t>
      </w:r>
      <w:r w:rsidR="00DC0A55">
        <w:rPr>
          <w:noProof/>
        </w:rPr>
        <w:t>, 2011)</w:t>
      </w:r>
      <w:r w:rsidR="00D1782E">
        <w:fldChar w:fldCharType="end"/>
      </w:r>
      <w:r w:rsidRPr="00A0079A">
        <w:t>. Several researchers have carried out some work on comparing microwave pyrolysis with conventional pyrolysis and considerable differences were distinguished between the two techniques</w:t>
      </w:r>
      <w:r w:rsidR="00DC0A55">
        <w:t xml:space="preserve"> </w:t>
      </w:r>
      <w:r w:rsidR="00DC0A55">
        <w:fldChar w:fldCharType="begin">
          <w:fldData xml:space="preserve">PEVuZE5vdGU+PENpdGU+PEF1dGhvcj5aaGFvPC9BdXRob3I+PFllYXI+MjAxMDwvWWVhcj48UmVj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</w:fldData>
        </w:fldChar>
      </w:r>
      <w:r w:rsidR="00E92496">
        <w:instrText xml:space="preserve"> ADDIN EN.CITE </w:instrText>
      </w:r>
      <w:r w:rsidR="00E92496">
        <w:fldChar w:fldCharType="begin">
          <w:fldData xml:space="preserve">PEVuZE5vdGU+PENpdGU+PEF1dGhvcj5aaGFvPC9BdXRob3I+PFllYXI+MjAxMDwvWWVhcj48UmVj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</w:fldData>
        </w:fldChar>
      </w:r>
      <w:r w:rsidR="00E92496">
        <w:instrText xml:space="preserve"> ADDIN EN.CITE.DATA </w:instrText>
      </w:r>
      <w:r w:rsidR="00E92496">
        <w:fldChar w:fldCharType="end"/>
      </w:r>
      <w:r w:rsidR="00DC0A55">
        <w:fldChar w:fldCharType="separate"/>
      </w:r>
      <w:r w:rsidR="00DC0A55">
        <w:rPr>
          <w:noProof/>
        </w:rPr>
        <w:t>(Budarin</w:t>
      </w:r>
      <w:r w:rsidR="00DC0A55" w:rsidRPr="00DC0A55">
        <w:rPr>
          <w:i/>
          <w:noProof/>
        </w:rPr>
        <w:t xml:space="preserve"> et al.</w:t>
      </w:r>
      <w:r w:rsidR="00DC0A55">
        <w:rPr>
          <w:noProof/>
        </w:rPr>
        <w:t>, 2010, Zhao</w:t>
      </w:r>
      <w:r w:rsidR="00DC0A55" w:rsidRPr="00DC0A55">
        <w:rPr>
          <w:i/>
          <w:noProof/>
        </w:rPr>
        <w:t xml:space="preserve"> et al.</w:t>
      </w:r>
      <w:r w:rsidR="00DC0A55">
        <w:rPr>
          <w:noProof/>
        </w:rPr>
        <w:t>, 2010)</w:t>
      </w:r>
      <w:r w:rsidR="00DC0A55">
        <w:fldChar w:fldCharType="end"/>
      </w:r>
      <w:r w:rsidRPr="00A0079A">
        <w:t xml:space="preserve">. Al Shra’ah and Helleur (2014) conducted a study on differences of bio-oil composition between microwave pyrolysis and conventional pyrolysis and Shuttleworth </w:t>
      </w:r>
      <w:r w:rsidRPr="00A0079A">
        <w:rPr>
          <w:i/>
        </w:rPr>
        <w:t>et al.</w:t>
      </w:r>
      <w:r w:rsidRPr="00A0079A">
        <w:t xml:space="preserve"> (2012) looked into gas production from both conventional pyrolysis and microwave pyrolysis and detailed the advantages and drawbacks between the two systems. To date, microwave pyrolysis has been proven to successfully produce a significantly improved quality of bio-oil, gas, and char which these products in turn become valuable resources to generate energy.  </w:t>
      </w:r>
    </w:p>
    <w:p w14:paraId="2B1B8C21" w14:textId="77777777" w:rsidR="00A0079A" w:rsidRPr="00A0079A" w:rsidRDefault="00A0079A" w:rsidP="00A0079A">
      <w:pPr>
        <w:jc w:val="both"/>
      </w:pPr>
    </w:p>
    <w:p w14:paraId="5ADB9F95" w14:textId="77777777" w:rsidR="00A0079A" w:rsidRPr="00A0079A" w:rsidRDefault="001C52CE" w:rsidP="00BC4852">
      <w:pPr>
        <w:pStyle w:val="Heading3"/>
      </w:pPr>
      <w:bookmarkStart w:id="151" w:name="_Toc479486734"/>
      <w:r>
        <w:lastRenderedPageBreak/>
        <w:t>The b</w:t>
      </w:r>
      <w:r w:rsidR="00A0079A" w:rsidRPr="00A0079A">
        <w:t>enefits</w:t>
      </w:r>
      <w:bookmarkEnd w:id="151"/>
      <w:r w:rsidR="00A0079A" w:rsidRPr="00A0079A">
        <w:t xml:space="preserve"> </w:t>
      </w:r>
    </w:p>
    <w:p w14:paraId="36860FEA" w14:textId="3F273C52" w:rsidR="00A0079A" w:rsidRPr="00A0079A" w:rsidRDefault="00A0079A" w:rsidP="00A0079A">
      <w:pPr>
        <w:jc w:val="both"/>
      </w:pPr>
      <w:r w:rsidRPr="00A0079A">
        <w:t xml:space="preserve">Microwave pyrolysis can </w:t>
      </w:r>
      <w:r w:rsidR="001F162D">
        <w:t>be said to be much safer as</w:t>
      </w:r>
      <w:r w:rsidRPr="00A0079A">
        <w:t xml:space="preserve"> compliance to a safe working environment under microwave irradiation will avoid explosions or other hazards that could be higher risks when compared to conventional pyrolysis plants. Moreover, it is an endothermic reaction-type and therefore runway of reaction temperatures to a dangerous level can also be prevented</w:t>
      </w:r>
      <w:r w:rsidR="00DC0A55">
        <w:t xml:space="preserve"> </w:t>
      </w:r>
      <w:r w:rsidR="00DC0A55">
        <w:fldChar w:fldCharType="begin"/>
      </w:r>
      <w:r w:rsidR="00E92496">
        <w:instrText xml:space="preserve"> ADDIN EN.CITE &lt;EndNote&gt;&lt;Cite&gt;&lt;Author&gt;Salema&lt;/Author&gt;&lt;Year&gt;2012&lt;/Year&gt;&lt;RecNum&gt;90&lt;/RecNum&gt;&lt;DisplayText&gt;(Salema and Ani, 2012b)&lt;/DisplayText&gt;&lt;record&gt;&lt;rec-number&gt;90&lt;/rec-number&gt;&lt;foreign-keys&gt;&lt;key app="EN" db-id="e9w95svscrtrfhezv2059w0yzztdrxdwxtez" timestamp="1475243274"&gt;90&lt;/key&gt;&lt;/foreign-keys&gt;&lt;ref-type name="Journal Article"&gt;17&lt;/ref-type&gt;&lt;contributors&gt;&lt;authors&gt;&lt;author&gt;Salema, Arshad Adam&lt;/author&gt;&lt;author&gt;Ani, Farid Nasir&lt;/author&gt;&lt;/authors&gt;&lt;/contributors&gt;&lt;titles&gt;&lt;title&gt;The Performances of Fixed and Stirred Bed in Microwave Pyrolysis of Biomass&lt;/title&gt;&lt;secondary-title&gt;APCBEE Procedia&lt;/secondary-title&gt;&lt;/titles&gt;&lt;periodical&gt;&lt;full-title&gt;APCBEE Procedia&lt;/full-title&gt;&lt;/periodical&gt;&lt;pages&gt;188-193&lt;/pages&gt;&lt;volume&gt;3&lt;/volume&gt;&lt;dates&gt;&lt;year&gt;2012&lt;/year&gt;&lt;/dates&gt;&lt;isbn&gt;22126708&lt;/isbn&gt;&lt;urls&gt;&lt;/urls&gt;&lt;electronic-resource-num&gt;10.1016/j.apcbee.2012.06.068&lt;/electronic-resource-num&gt;&lt;/record&gt;&lt;/Cite&gt;&lt;/EndNote&gt;</w:instrText>
      </w:r>
      <w:r w:rsidR="00DC0A55">
        <w:fldChar w:fldCharType="separate"/>
      </w:r>
      <w:r w:rsidR="00DC0A55">
        <w:rPr>
          <w:noProof/>
        </w:rPr>
        <w:t>(Salema and Ani, 2012b)</w:t>
      </w:r>
      <w:r w:rsidR="00DC0A55">
        <w:fldChar w:fldCharType="end"/>
      </w:r>
      <w:r w:rsidR="001F162D">
        <w:t xml:space="preserve">. The major advantage of </w:t>
      </w:r>
      <w:r w:rsidRPr="00A0079A">
        <w:t>microwave heating compared to conventional heating is the nature of rapid heating through the internal body of the sample</w:t>
      </w:r>
      <w:r w:rsidR="00D1782E">
        <w:t xml:space="preserve"> </w:t>
      </w:r>
      <w:r w:rsidR="00D1782E">
        <w:fldChar w:fldCharType="begin"/>
      </w:r>
      <w:r w:rsidR="00E92496">
        <w:instrText xml:space="preserve"> ADDIN EN.CITE &lt;EndNote&gt;&lt;Cite&gt;&lt;Author&gt;Miura&lt;/Author&gt;&lt;Year&gt;2000&lt;/Year&gt;&lt;RecNum&gt;81&lt;/RecNum&gt;&lt;DisplayText&gt;(Miura&lt;style face="italic"&gt; et al.&lt;/style&gt;, 2000)&lt;/DisplayText&gt;&lt;record&gt;&lt;rec-number&gt;81&lt;/rec-number&gt;&lt;foreign-keys&gt;&lt;key app="EN" db-id="e9w95svscrtrfhezv2059w0yzztdrxdwxtez" timestamp="1475241976"&gt;81&lt;/key&gt;&lt;/foreign-keys&gt;&lt;ref-type name="Journal Article"&gt;17&lt;/ref-type&gt;&lt;contributors&gt;&lt;authors&gt;&lt;author&gt;Miura, Masakatsu&lt;/author&gt;&lt;author&gt;Kaga, Harumi&lt;/author&gt;&lt;author&gt;Tanaka, Shigenobu&lt;/author&gt;&lt;author&gt;Takahashi, Kenji&lt;/author&gt;&lt;author&gt;Ando, Koji&lt;/author&gt;&lt;/authors&gt;&lt;/contributors&gt;&lt;titles&gt;&lt;title&gt;Rapid Microwave Pyrolysis of Wood&lt;/title&gt;&lt;secondary-title&gt;JOURNAL OF CHEMICAL ENGINEERING OF JAPAN&lt;/secondary-title&gt;&lt;/titles&gt;&lt;periodical&gt;&lt;full-title&gt;JOURNAL OF CHEMICAL ENGINEERING OF JAPAN&lt;/full-title&gt;&lt;/periodical&gt;&lt;pages&gt;299-302&lt;/pages&gt;&lt;volume&gt;33&lt;/volume&gt;&lt;number&gt;2&lt;/number&gt;&lt;dates&gt;&lt;year&gt;2000&lt;/year&gt;&lt;/dates&gt;&lt;isbn&gt;0021-9592&lt;/isbn&gt;&lt;urls&gt;&lt;/urls&gt;&lt;/record&gt;&lt;/Cite&gt;&lt;/EndNote&gt;</w:instrText>
      </w:r>
      <w:r w:rsidR="00D1782E">
        <w:fldChar w:fldCharType="separate"/>
      </w:r>
      <w:r w:rsidR="002935DD">
        <w:rPr>
          <w:noProof/>
        </w:rPr>
        <w:t>(Miura</w:t>
      </w:r>
      <w:r w:rsidR="002935DD" w:rsidRPr="002935DD">
        <w:rPr>
          <w:i/>
          <w:noProof/>
        </w:rPr>
        <w:t xml:space="preserve"> et al.</w:t>
      </w:r>
      <w:r w:rsidR="002935DD">
        <w:rPr>
          <w:noProof/>
        </w:rPr>
        <w:t>, 2000)</w:t>
      </w:r>
      <w:r w:rsidR="00D1782E">
        <w:fldChar w:fldCharType="end"/>
      </w:r>
      <w:r w:rsidRPr="00A0079A">
        <w:t>. Time saving is another advantage due to volumetric heating. In fact, the use of a microwave oven will achieve heating rates higher than the conventional reactors due to the interaction of molecules within the material. This in turn benefits from greater control of the heating process</w:t>
      </w:r>
      <w:r w:rsidR="008A6103">
        <w:t>,</w:t>
      </w:r>
      <w:r w:rsidRPr="00A0079A">
        <w:t xml:space="preserve"> thus obtaining high heating efficiency from microwave pyrolysis is poss</w:t>
      </w:r>
      <w:r w:rsidR="00D1782E">
        <w:t>ible. Apart from that,</w:t>
      </w:r>
      <w:r w:rsidR="00D1782E" w:rsidRPr="00A0079A">
        <w:rPr>
          <w:noProof/>
        </w:rPr>
        <w:t xml:space="preserve"> </w:t>
      </w:r>
      <w:r w:rsidR="006C3C38">
        <w:rPr>
          <w:noProof/>
        </w:rPr>
        <w:fldChar w:fldCharType="begin"/>
      </w:r>
      <w:r w:rsidR="00E92496">
        <w:rPr>
          <w:noProof/>
        </w:rPr>
        <w:instrText xml:space="preserve"> ADDIN EN.CITE &lt;EndNote&gt;&lt;Cite&gt;&lt;Author&gt;Menéndez&lt;/Author&gt;&lt;Year&gt;2007&lt;/Year&gt;&lt;RecNum&gt;86&lt;/RecNum&gt;&lt;DisplayText&gt;(Menéndez&lt;style face="italic"&gt; et al.&lt;/style&gt;, 2007, Menéndez&lt;style face="italic"&gt; et al.&lt;/style&gt;, 2004)&lt;/DisplayText&gt;&lt;record&gt;&lt;rec-number&gt;86&lt;/rec-number&gt;&lt;foreign-keys&gt;&lt;key app="EN" db-id="e9w95svscrtrfhezv2059w0yzztdrxdwxtez" timestamp="1475242393"&gt;86&lt;/key&gt;&lt;/foreign-keys&gt;&lt;ref-type name="Journal Article"&gt;17&lt;/ref-type&gt;&lt;contributors&gt;&lt;authors&gt;&lt;author&gt;Menéndez, JA&lt;/author&gt;&lt;author&gt;Domínguez, A&lt;/author&gt;&lt;author&gt;Fernández, Y&lt;/author&gt;&lt;author&gt;Pis, JJ&lt;/author&gt;&lt;/authors&gt;&lt;/contributors&gt;&lt;titles&gt;&lt;title&gt;Evidence of self-gasification during the microwave-induced pyrolysis of coffee hulls&lt;/title&gt;&lt;secondary-title&gt;Energy &amp;amp; Fuels&lt;/secondary-title&gt;&lt;/titles&gt;&lt;periodical&gt;&lt;full-title&gt;Energy &amp;amp; Fuels&lt;/full-title&gt;&lt;/periodical&gt;&lt;pages&gt;373-378&lt;/pages&gt;&lt;volume&gt;21&lt;/volume&gt;&lt;number&gt;1&lt;/number&gt;&lt;dates&gt;&lt;year&gt;2007&lt;/year&gt;&lt;/dates&gt;&lt;isbn&gt;0887-0624&lt;/isbn&gt;&lt;urls&gt;&lt;/urls&gt;&lt;/record&gt;&lt;/Cite&gt;&lt;Cite&gt;&lt;Author&gt;Menéndez&lt;/Author&gt;&lt;Year&gt;2004&lt;/Year&gt;&lt;RecNum&gt;85&lt;/RecNum&gt;&lt;record&gt;&lt;rec-number&gt;85&lt;/rec-number&gt;&lt;foreign-keys&gt;&lt;key app="EN" db-id="e9w95svscrtrfhezv2059w0yzztdrxdwxtez" timestamp="1475242288"&gt;85&lt;/key&gt;&lt;/foreign-keys&gt;&lt;ref-type name="Journal Article"&gt;17&lt;/ref-type&gt;&lt;contributors&gt;&lt;authors&gt;&lt;author&gt;Menéndez, J. A.&lt;/author&gt;&lt;author&gt;Domı́nguez, A.&lt;/author&gt;&lt;author&gt;Inguanzo, M.&lt;/author&gt;&lt;author&gt;Pis, J. J.&lt;/author&gt;&lt;/authors&gt;&lt;/contributors&gt;&lt;titles&gt;&lt;title&gt;Microwave pyrolysis of sewage sludge: analysis of the gas fraction&lt;/title&gt;&lt;secondary-title&gt;Journal of Analytical and Applied Pyrolysis&lt;/secondary-title&gt;&lt;/titles&gt;&lt;periodical&gt;&lt;full-title&gt;Journal of Analytical and Applied Pyrolysis&lt;/full-title&gt;&lt;/periodical&gt;&lt;pages&gt;657-667&lt;/pages&gt;&lt;volume&gt;71&lt;/volume&gt;&lt;number&gt;2&lt;/number&gt;&lt;dates&gt;&lt;year&gt;2004&lt;/year&gt;&lt;/dates&gt;&lt;isbn&gt;01652370&lt;/isbn&gt;&lt;urls&gt;&lt;/urls&gt;&lt;electronic-resource-num&gt;10.1016/j.jaap.2003.09.003&lt;/electronic-resource-num&gt;&lt;/record&gt;&lt;/Cite&gt;&lt;/EndNote&gt;</w:instrText>
      </w:r>
      <w:r w:rsidR="006C3C38">
        <w:rPr>
          <w:noProof/>
        </w:rPr>
        <w:fldChar w:fldCharType="separate"/>
      </w:r>
      <w:r w:rsidR="006C3C38">
        <w:rPr>
          <w:noProof/>
        </w:rPr>
        <w:t>(Menéndez</w:t>
      </w:r>
      <w:r w:rsidR="006C3C38" w:rsidRPr="006C3C38">
        <w:rPr>
          <w:i/>
          <w:noProof/>
        </w:rPr>
        <w:t xml:space="preserve"> et al.</w:t>
      </w:r>
      <w:r w:rsidR="006C3C38">
        <w:rPr>
          <w:noProof/>
        </w:rPr>
        <w:t>, 2007, Menéndez</w:t>
      </w:r>
      <w:r w:rsidR="006C3C38" w:rsidRPr="006C3C38">
        <w:rPr>
          <w:i/>
          <w:noProof/>
        </w:rPr>
        <w:t xml:space="preserve"> et al.</w:t>
      </w:r>
      <w:r w:rsidR="006C3C38">
        <w:rPr>
          <w:noProof/>
        </w:rPr>
        <w:t>, 2004)</w:t>
      </w:r>
      <w:r w:rsidR="006C3C38">
        <w:rPr>
          <w:noProof/>
        </w:rPr>
        <w:fldChar w:fldCharType="end"/>
      </w:r>
      <w:r w:rsidR="006C3C38">
        <w:rPr>
          <w:noProof/>
        </w:rPr>
        <w:t xml:space="preserve"> </w:t>
      </w:r>
      <w:r w:rsidR="00D1782E">
        <w:rPr>
          <w:noProof/>
        </w:rPr>
        <w:t>d</w:t>
      </w:r>
      <w:r w:rsidRPr="00A0079A">
        <w:rPr>
          <w:noProof/>
        </w:rPr>
        <w:t>iscovered that microwave pyrolysis generates more H</w:t>
      </w:r>
      <w:r w:rsidRPr="00A0079A">
        <w:rPr>
          <w:noProof/>
          <w:vertAlign w:val="subscript"/>
        </w:rPr>
        <w:t>2</w:t>
      </w:r>
      <w:r w:rsidRPr="00A0079A">
        <w:rPr>
          <w:noProof/>
        </w:rPr>
        <w:t xml:space="preserve"> and CO content (syngas) compared with conventional pyrolysis carried out by means of </w:t>
      </w:r>
      <w:r w:rsidR="001F162D">
        <w:rPr>
          <w:noProof/>
        </w:rPr>
        <w:t xml:space="preserve">an </w:t>
      </w:r>
      <w:r w:rsidRPr="00A0079A">
        <w:rPr>
          <w:noProof/>
        </w:rPr>
        <w:t>electric furnace.</w:t>
      </w:r>
      <w:r w:rsidRPr="00A0079A">
        <w:t xml:space="preserve"> Additionally, microwave pyrolysis has been shown to produce a liquid product with less hazardous compounds content such as polycyclic aromatic hydrocarbons (PAHs). </w:t>
      </w:r>
    </w:p>
    <w:p w14:paraId="501D565A" w14:textId="77777777" w:rsidR="00A0079A" w:rsidRPr="00A0079A" w:rsidRDefault="00A0079A" w:rsidP="00A0079A"/>
    <w:p w14:paraId="1086AC71" w14:textId="77777777" w:rsidR="00A0079A" w:rsidRPr="00A0079A" w:rsidRDefault="001C52CE" w:rsidP="00BC4852">
      <w:pPr>
        <w:pStyle w:val="Heading3"/>
      </w:pPr>
      <w:bookmarkStart w:id="152" w:name="_Toc479486735"/>
      <w:r>
        <w:t>The c</w:t>
      </w:r>
      <w:r w:rsidR="00A0079A" w:rsidRPr="00A0079A">
        <w:t>hallenges</w:t>
      </w:r>
      <w:bookmarkEnd w:id="152"/>
    </w:p>
    <w:p w14:paraId="19921430" w14:textId="1B0263D2" w:rsidR="00A0079A" w:rsidRDefault="00A0079A" w:rsidP="00A0079A">
      <w:pPr>
        <w:jc w:val="both"/>
      </w:pPr>
      <w:r w:rsidRPr="00A0079A">
        <w:t xml:space="preserve">In spite of the advantages that microwave pyrolysis offers, there are also some challenges encountered in handling this technology and one of the challenges is the lower yield of bio-oils produced from microwave pyrolysis when compared to conventional pyrolysis. It was found that fast pyrolysis using conventional reactors produced bio-oil </w:t>
      </w:r>
      <w:r w:rsidR="001F162D">
        <w:t xml:space="preserve">typically </w:t>
      </w:r>
      <w:r w:rsidRPr="00A0079A">
        <w:t>yield up to 60-70 wt.</w:t>
      </w:r>
      <w:r w:rsidR="001523E2">
        <w:t xml:space="preserve">% </w:t>
      </w:r>
      <w:r w:rsidRPr="00A0079A">
        <w:t>(</w:t>
      </w:r>
      <w:r w:rsidRPr="00A0079A">
        <w:rPr>
          <w:noProof/>
        </w:rPr>
        <w:t>Mohan</w:t>
      </w:r>
      <w:r w:rsidRPr="00A0079A">
        <w:rPr>
          <w:i/>
          <w:noProof/>
        </w:rPr>
        <w:t xml:space="preserve"> et al.</w:t>
      </w:r>
      <w:r w:rsidRPr="00A0079A">
        <w:rPr>
          <w:noProof/>
        </w:rPr>
        <w:t>, 2006; Meier and Faix, 1999)</w:t>
      </w:r>
      <w:r w:rsidRPr="00A0079A">
        <w:t xml:space="preserve">. However, microwave pyrolysis produced less than 30 wt.% bio-oil yield </w:t>
      </w:r>
      <w:r w:rsidR="002E475F">
        <w:fldChar w:fldCharType="begin">
          <w:fldData xml:space="preserve">PEVuZE5vdGU+PENpdGU+PEF1dGhvcj5MZWk8L0F1dGhvcj48WWVhcj4yMDA5PC9ZZWFyPjxSZWNO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</w:fldData>
        </w:fldChar>
      </w:r>
      <w:r w:rsidR="00E92496">
        <w:instrText xml:space="preserve"> ADDIN EN.CITE </w:instrText>
      </w:r>
      <w:r w:rsidR="00E92496">
        <w:fldChar w:fldCharType="begin">
          <w:fldData xml:space="preserve">PEVuZE5vdGU+PENpdGU+PEF1dGhvcj5MZWk8L0F1dGhvcj48WWVhcj4yMDA5PC9ZZWFyPjxSZWNO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</w:fldData>
        </w:fldChar>
      </w:r>
      <w:r w:rsidR="00E92496">
        <w:instrText xml:space="preserve"> ADDIN EN.CITE.DATA </w:instrText>
      </w:r>
      <w:r w:rsidR="00E92496">
        <w:fldChar w:fldCharType="end"/>
      </w:r>
      <w:r w:rsidR="002E475F">
        <w:fldChar w:fldCharType="separate"/>
      </w:r>
      <w:r w:rsidR="002935DD">
        <w:rPr>
          <w:noProof/>
        </w:rPr>
        <w:t>(Salema and Ani, 2011, Lei</w:t>
      </w:r>
      <w:r w:rsidR="002935DD" w:rsidRPr="002935DD">
        <w:rPr>
          <w:i/>
          <w:noProof/>
        </w:rPr>
        <w:t xml:space="preserve"> et al.</w:t>
      </w:r>
      <w:r w:rsidR="002935DD">
        <w:rPr>
          <w:noProof/>
        </w:rPr>
        <w:t>, 2009, Miura</w:t>
      </w:r>
      <w:r w:rsidR="002935DD" w:rsidRPr="002935DD">
        <w:rPr>
          <w:i/>
          <w:noProof/>
        </w:rPr>
        <w:t xml:space="preserve"> et al.</w:t>
      </w:r>
      <w:r w:rsidR="002935DD">
        <w:rPr>
          <w:noProof/>
        </w:rPr>
        <w:t>, 2004)</w:t>
      </w:r>
      <w:r w:rsidR="002E475F">
        <w:fldChar w:fldCharType="end"/>
      </w:r>
      <w:r w:rsidR="001F162D">
        <w:t>,</w:t>
      </w:r>
      <w:r w:rsidRPr="00A0079A">
        <w:t xml:space="preserve"> which is generally lower than that produced by conventional pyrolysis. In some reports, the addition of catalysts and some microwave-absorbent materials during microwave pyrolysis have been proven to improve the heating rate and bio-oil production</w:t>
      </w:r>
      <w:r w:rsidR="00D637F6">
        <w:t xml:space="preserve"> </w:t>
      </w:r>
      <w:r w:rsidR="00D637F6">
        <w:fldChar w:fldCharType="begin">
          <w:fldData xml:space="preserve">PEVuZE5vdGU+PENpdGU+PEF1dGhvcj5EdTwvQXV0aG9yPjxZZWFyPjIwMTA8L1llYXI+PFJlY051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</w:fldData>
        </w:fldChar>
      </w:r>
      <w:r w:rsidR="00E92496">
        <w:instrText xml:space="preserve"> ADDIN EN.CITE </w:instrText>
      </w:r>
      <w:r w:rsidR="00E92496">
        <w:fldChar w:fldCharType="begin">
          <w:fldData xml:space="preserve">PEVuZE5vdGU+PENpdGU+PEF1dGhvcj5EdTwvQXV0aG9yPjxZZWFyPjIwMTA8L1llYXI+PFJlY051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</w:fldData>
        </w:fldChar>
      </w:r>
      <w:r w:rsidR="00E92496">
        <w:instrText xml:space="preserve"> ADDIN EN.CITE.DATA </w:instrText>
      </w:r>
      <w:r w:rsidR="00E92496">
        <w:fldChar w:fldCharType="end"/>
      </w:r>
      <w:r w:rsidR="00D637F6">
        <w:fldChar w:fldCharType="separate"/>
      </w:r>
      <w:r w:rsidR="002935DD">
        <w:rPr>
          <w:noProof/>
        </w:rPr>
        <w:t>(Salema and Ani, 2011, Du</w:t>
      </w:r>
      <w:r w:rsidR="002935DD" w:rsidRPr="002935DD">
        <w:rPr>
          <w:i/>
          <w:noProof/>
        </w:rPr>
        <w:t xml:space="preserve"> et al.</w:t>
      </w:r>
      <w:r w:rsidR="002935DD">
        <w:rPr>
          <w:noProof/>
        </w:rPr>
        <w:t>, 2010, Chen</w:t>
      </w:r>
      <w:r w:rsidR="002935DD" w:rsidRPr="002935DD">
        <w:rPr>
          <w:i/>
          <w:noProof/>
        </w:rPr>
        <w:t xml:space="preserve"> et al.</w:t>
      </w:r>
      <w:r w:rsidR="002935DD">
        <w:rPr>
          <w:noProof/>
        </w:rPr>
        <w:t>, 2008)</w:t>
      </w:r>
      <w:r w:rsidR="00D637F6">
        <w:fldChar w:fldCharType="end"/>
      </w:r>
      <w:r w:rsidRPr="00A0079A">
        <w:t xml:space="preserve">.  Some improvement was observed on the bio-oil yield which reached to 40 wt.%, however this amount is still generally lower than that obtained from fluidized bed pyrolysis </w:t>
      </w:r>
      <w:r w:rsidRPr="00A0079A">
        <w:fldChar w:fldCharType="begin"/>
      </w:r>
      <w:r w:rsidR="00E92496">
        <w:instrText xml:space="preserve"> ADDIN EN.CITE &lt;EndNote&gt;&lt;Cite&gt;&lt;Author&gt;Ren&lt;/Author&gt;&lt;Year&gt;2012&lt;/Year&gt;&lt;RecNum&gt;21&lt;/RecNum&gt;&lt;DisplayText&gt;(Ren&lt;style face="italic"&gt; et al.&lt;/style&gt;, 2012)&lt;/DisplayText&gt;&lt;record&gt;&lt;rec-number&gt;21&lt;/rec-number&gt;&lt;foreign-keys&gt;&lt;key app="EN" db-id="e9w95svscrtrfhezv2059w0yzztdrxdwxtez" timestamp="1475238905"&gt;21&lt;/key&gt;&lt;/foreign-keys&gt;&lt;ref-type name="Journal Article"&gt;17&lt;/ref-type&gt;&lt;contributors&gt;&lt;authors&gt;&lt;author&gt;Ren, Shoujie&lt;/author&gt;&lt;author&gt;Lei, Hanwu&lt;/author&gt;&lt;author&gt;Wang, Lu&lt;/author&gt;&lt;author&gt;Bu, Quan&lt;/author&gt;&lt;author&gt;Chen, Shulin&lt;/author&gt;&lt;author&gt;Wu, Joan&lt;/author&gt;&lt;author&gt;Julson, James&lt;/author&gt;&lt;author&gt;Ruan, Roger&lt;/author&gt;&lt;/authors&gt;&lt;/contributors&gt;&lt;titles&gt;&lt;title&gt;Biofuel production and kinetics analysis for microwave pyrolysis of Douglas fir sawdust pellet&lt;/title&gt;&lt;secondary-title&gt;Journal of Analytical and Applied Pyrolysis&lt;/secondary-title&gt;&lt;/titles&gt;&lt;periodical&gt;&lt;full-title&gt;Journal of Analytical and Applied Pyrolysis&lt;/full-title&gt;&lt;/periodical&gt;&lt;pages&gt;163-169&lt;/pages&gt;&lt;volume&gt;94&lt;/volume&gt;&lt;dates&gt;&lt;year&gt;2012&lt;/year&gt;&lt;/dates&gt;&lt;isbn&gt;0165-2370&lt;/isbn&gt;&lt;urls&gt;&lt;/urls&gt;&lt;/record&gt;&lt;/Cite&gt;&lt;/EndNote&gt;</w:instrText>
      </w:r>
      <w:r w:rsidRPr="00A0079A">
        <w:fldChar w:fldCharType="separate"/>
      </w:r>
      <w:r w:rsidR="002935DD">
        <w:rPr>
          <w:noProof/>
        </w:rPr>
        <w:t>(Ren</w:t>
      </w:r>
      <w:r w:rsidR="002935DD" w:rsidRPr="002935DD">
        <w:rPr>
          <w:i/>
          <w:noProof/>
        </w:rPr>
        <w:t xml:space="preserve"> et al.</w:t>
      </w:r>
      <w:r w:rsidR="002935DD">
        <w:rPr>
          <w:noProof/>
        </w:rPr>
        <w:t>, 2012)</w:t>
      </w:r>
      <w:r w:rsidRPr="00A0079A">
        <w:fldChar w:fldCharType="end"/>
      </w:r>
      <w:r w:rsidRPr="00A0079A">
        <w:t xml:space="preserve">. This indicates that obtaining </w:t>
      </w:r>
      <w:r w:rsidR="001F162D">
        <w:t xml:space="preserve">a </w:t>
      </w:r>
      <w:r w:rsidRPr="00A0079A">
        <w:t>high yield of bio-oil by me</w:t>
      </w:r>
      <w:r w:rsidR="00A00417">
        <w:t>ans of a microwave oven is a significant</w:t>
      </w:r>
      <w:r w:rsidRPr="00A0079A">
        <w:t xml:space="preserve"> challenge. In addition, poor absorption of microwaves from biomass is perceived as another challenge for microwave pyrolysis technology. This is because biomass has been widely considered as </w:t>
      </w:r>
      <w:r w:rsidR="001F162D">
        <w:t xml:space="preserve">a </w:t>
      </w:r>
      <w:r w:rsidRPr="00A0079A">
        <w:t xml:space="preserve">microwave-transparent material thus resulting in poor absorption of the microwaves energy. However, this </w:t>
      </w:r>
      <w:r w:rsidRPr="00A0079A">
        <w:lastRenderedPageBreak/>
        <w:t>circumstance has been improved by the assistance of microwave absorbent material to increase the microwave absorption efficiency and it has been widely applied i</w:t>
      </w:r>
      <w:r w:rsidR="00082992">
        <w:t>n a number of literature papers</w:t>
      </w:r>
      <w:r w:rsidRPr="00A0079A">
        <w:rPr>
          <w:color w:val="1F4E79" w:themeColor="accent1" w:themeShade="80"/>
        </w:rPr>
        <w:t xml:space="preserve">. </w:t>
      </w:r>
      <w:r w:rsidRPr="00A0079A">
        <w:t xml:space="preserve">For example, a research article on microwave processing with carbon materials (microwave absorbers) by </w:t>
      </w:r>
      <w:r w:rsidR="00D637F6">
        <w:fldChar w:fldCharType="begin"/>
      </w:r>
      <w:r w:rsidR="00E92496">
        <w:instrText xml:space="preserve"> ADDIN EN.CITE &lt;EndNote&gt;&lt;Cite AuthorYear="1"&gt;&lt;Author&gt;Menéndez&lt;/Author&gt;&lt;Year&gt;2010&lt;/Year&gt;&lt;RecNum&gt;70&lt;/RecNum&gt;&lt;DisplayText&gt;Menéndez&lt;style face="italic"&gt; et al.&lt;/style&gt; (2010)&lt;/DisplayText&gt;&lt;record&gt;&lt;rec-number&gt;70&lt;/rec-number&gt;&lt;foreign-keys&gt;&lt;key app="EN" db-id="e9w95svscrtrfhezv2059w0yzztdrxdwxtez" timestamp="1475240820"&gt;70&lt;/key&gt;&lt;/foreign-keys&gt;&lt;ref-type name="Journal Article"&gt;17&lt;/ref-type&gt;&lt;contributors&gt;&lt;authors&gt;&lt;author&gt;Menéndez, J. A.&lt;/author&gt;&lt;author&gt;Arenillas, A.&lt;/author&gt;&lt;author&gt;Fidalgo, B.&lt;/author&gt;&lt;author&gt;Fernández, Y.&lt;/author&gt;&lt;author&gt;Zubizarreta, L.&lt;/author&gt;&lt;author&gt;Calvo, E. G.&lt;/author&gt;&lt;author&gt;Bermúdez, J. M.&lt;/author&gt;&lt;/authors&gt;&lt;/contributors&gt;&lt;titles&gt;&lt;title&gt;Microwave heating processes involving carbon materials&lt;/title&gt;&lt;secondary-title&gt;Fuel Processing Technology&lt;/secondary-title&gt;&lt;/titles&gt;&lt;periodical&gt;&lt;full-title&gt;Fuel Processing Technology&lt;/full-title&gt;&lt;/periodical&gt;&lt;pages&gt;1-8&lt;/pages&gt;&lt;volume&gt;91&lt;/volume&gt;&lt;number&gt;1&lt;/number&gt;&lt;dates&gt;&lt;year&gt;2010&lt;/year&gt;&lt;/dates&gt;&lt;isbn&gt;03783820&lt;/isbn&gt;&lt;urls&gt;&lt;/urls&gt;&lt;electronic-resource-num&gt;10.1016/j.fuproc.2009.08.021&lt;/electronic-resource-num&gt;&lt;/record&gt;&lt;/Cite&gt;&lt;/EndNote&gt;</w:instrText>
      </w:r>
      <w:r w:rsidR="00D637F6">
        <w:fldChar w:fldCharType="separate"/>
      </w:r>
      <w:r w:rsidR="002935DD">
        <w:rPr>
          <w:noProof/>
        </w:rPr>
        <w:t>Menéndez</w:t>
      </w:r>
      <w:r w:rsidR="002935DD" w:rsidRPr="002935DD">
        <w:rPr>
          <w:i/>
          <w:noProof/>
        </w:rPr>
        <w:t xml:space="preserve"> et al.</w:t>
      </w:r>
      <w:r w:rsidR="002935DD">
        <w:rPr>
          <w:noProof/>
        </w:rPr>
        <w:t xml:space="preserve"> (2010)</w:t>
      </w:r>
      <w:r w:rsidR="00D637F6">
        <w:fldChar w:fldCharType="end"/>
      </w:r>
      <w:r w:rsidR="00D637F6">
        <w:t xml:space="preserve"> </w:t>
      </w:r>
      <w:r w:rsidRPr="00A0079A">
        <w:t xml:space="preserve">was recently published. Nevertheless, since this technology is technically new and </w:t>
      </w:r>
      <w:r w:rsidR="001F162D">
        <w:t xml:space="preserve">still </w:t>
      </w:r>
      <w:r w:rsidRPr="00A0079A">
        <w:t xml:space="preserve">growing at early stage, on-going development of microwave pyrolysis is crucial so as to </w:t>
      </w:r>
      <w:r w:rsidR="001F162D">
        <w:t>obtain a better understanding of</w:t>
      </w:r>
      <w:r w:rsidRPr="00A0079A">
        <w:t xml:space="preserve"> the fundamental mechanism that lies behind this new viable process. Recent research by </w:t>
      </w:r>
      <w:r w:rsidRPr="00A0079A">
        <w:rPr>
          <w:noProof/>
        </w:rPr>
        <w:t>Lin</w:t>
      </w:r>
      <w:r w:rsidRPr="00A0079A">
        <w:rPr>
          <w:i/>
          <w:noProof/>
        </w:rPr>
        <w:t xml:space="preserve"> et al.</w:t>
      </w:r>
      <w:r w:rsidRPr="00A0079A">
        <w:rPr>
          <w:noProof/>
        </w:rPr>
        <w:t xml:space="preserve"> (2012) </w:t>
      </w:r>
      <w:r w:rsidRPr="00A0079A">
        <w:t>on progress of scaling up the technology has made microwave heating to some extent</w:t>
      </w:r>
      <w:r w:rsidR="001F162D">
        <w:t>,</w:t>
      </w:r>
      <w:r w:rsidRPr="00A0079A">
        <w:t xml:space="preserve"> being well-recognised among the pyrolysis community.</w:t>
      </w:r>
    </w:p>
    <w:p w14:paraId="141D4491" w14:textId="77777777" w:rsidR="00D35B3A" w:rsidRDefault="00D35B3A" w:rsidP="00A0079A">
      <w:pPr>
        <w:jc w:val="both"/>
      </w:pPr>
    </w:p>
    <w:p w14:paraId="41DC1AF5" w14:textId="77777777" w:rsidR="008A6103" w:rsidRPr="008A6103" w:rsidRDefault="008A6103" w:rsidP="008A6103">
      <w:pPr>
        <w:pStyle w:val="Heading2"/>
        <w:rPr>
          <w:b/>
        </w:rPr>
      </w:pPr>
      <w:bookmarkStart w:id="153" w:name="_Toc438138060"/>
      <w:bookmarkStart w:id="154" w:name="_Toc479486736"/>
      <w:r w:rsidRPr="008A6103">
        <w:rPr>
          <w:b/>
        </w:rPr>
        <w:t>A Review O</w:t>
      </w:r>
      <w:bookmarkEnd w:id="153"/>
      <w:r w:rsidRPr="008A6103">
        <w:rPr>
          <w:b/>
        </w:rPr>
        <w:t>f Microwave Pyrolysis</w:t>
      </w:r>
      <w:bookmarkEnd w:id="154"/>
    </w:p>
    <w:p w14:paraId="34031042" w14:textId="77777777" w:rsidR="008A6103" w:rsidRDefault="008A6103" w:rsidP="008A6103">
      <w:pPr>
        <w:jc w:val="both"/>
      </w:pPr>
      <w:r w:rsidRPr="008A6103">
        <w:t xml:space="preserve">As discussed in the previous section, the microwave technique can be seen to </w:t>
      </w:r>
      <w:r w:rsidR="0041511B">
        <w:t>have</w:t>
      </w:r>
      <w:r w:rsidRPr="008A6103">
        <w:t xml:space="preserve"> many obvious advantages, therefore it is considered to be one of the promising methods to enhance the chemical reactions that occur during </w:t>
      </w:r>
      <w:r w:rsidR="001F162D">
        <w:t xml:space="preserve">the </w:t>
      </w:r>
      <w:r w:rsidRPr="008A6103">
        <w:t>pyrolysis process. In this section, the microwave pyrolysis method is reviewed extensively, covering the key param</w:t>
      </w:r>
      <w:r w:rsidR="00512290">
        <w:t>eters (temperature, r</w:t>
      </w:r>
      <w:r w:rsidRPr="008A6103">
        <w:t>esidence time</w:t>
      </w:r>
      <w:r w:rsidR="00512290">
        <w:t>, power, etc.</w:t>
      </w:r>
      <w:r w:rsidRPr="008A6103">
        <w:t xml:space="preserve">) that affect the microwave biomass treatment. Comparative studies from the literature are also presented on the products </w:t>
      </w:r>
      <w:r>
        <w:t>distribution obtained by microwave heating and conventional heating.</w:t>
      </w:r>
    </w:p>
    <w:p w14:paraId="749372FD" w14:textId="77777777" w:rsidR="008A6103" w:rsidRDefault="008A6103" w:rsidP="008A6103">
      <w:pPr>
        <w:jc w:val="both"/>
      </w:pPr>
    </w:p>
    <w:p w14:paraId="57AF4AE5" w14:textId="77777777" w:rsidR="008A6103" w:rsidRPr="00124FCE" w:rsidRDefault="00E116D2" w:rsidP="008A6103">
      <w:pPr>
        <w:pStyle w:val="Heading3"/>
        <w:rPr>
          <w:b w:val="0"/>
        </w:rPr>
      </w:pPr>
      <w:bookmarkStart w:id="155" w:name="_Toc479486737"/>
      <w:r>
        <w:t>Effect of temperature and t</w:t>
      </w:r>
      <w:r w:rsidR="008A6103" w:rsidRPr="00124FCE">
        <w:t>ime</w:t>
      </w:r>
      <w:bookmarkEnd w:id="155"/>
    </w:p>
    <w:p w14:paraId="7AD91E1C" w14:textId="3295E5BC" w:rsidR="008A6103" w:rsidRDefault="0041511B" w:rsidP="008A6103">
      <w:pPr>
        <w:jc w:val="both"/>
        <w:rPr>
          <w:noProof/>
        </w:rPr>
      </w:pPr>
      <w:r>
        <w:t>The effect of temperature on</w:t>
      </w:r>
      <w:r w:rsidR="008A6103">
        <w:t xml:space="preserve"> microwave pyrolysis </w:t>
      </w:r>
      <w:r w:rsidR="008A6103" w:rsidRPr="008A6103">
        <w:t xml:space="preserve">has been </w:t>
      </w:r>
      <w:r w:rsidR="00BD518C">
        <w:t xml:space="preserve">extensively studied by many </w:t>
      </w:r>
      <w:r w:rsidR="008A6103">
        <w:t xml:space="preserve">researchers </w:t>
      </w:r>
      <w:r w:rsidR="008A6103">
        <w:fldChar w:fldCharType="begin">
          <w:fldData xml:space="preserve">PEVuZE5vdGU+PENpdGU+PEF1dGhvcj5SZW48L0F1dGhvcj48WWVhcj4yMDEyPC9ZZWFyPjxSZWNO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</w:fldData>
        </w:fldChar>
      </w:r>
      <w:r w:rsidR="00E92496">
        <w:instrText xml:space="preserve"> ADDIN EN.CITE </w:instrText>
      </w:r>
      <w:r w:rsidR="00E92496">
        <w:fldChar w:fldCharType="begin">
          <w:fldData xml:space="preserve">PEVuZE5vdGU+PENpdGU+PEF1dGhvcj5SZW48L0F1dGhvcj48WWVhcj4yMDEyPC9ZZWFyPjxSZWNO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</w:fldData>
        </w:fldChar>
      </w:r>
      <w:r w:rsidR="00E92496">
        <w:instrText xml:space="preserve"> ADDIN EN.CITE.DATA </w:instrText>
      </w:r>
      <w:r w:rsidR="00E92496">
        <w:fldChar w:fldCharType="end"/>
      </w:r>
      <w:r w:rsidR="008A6103">
        <w:fldChar w:fldCharType="separate"/>
      </w:r>
      <w:r w:rsidR="008A6103">
        <w:rPr>
          <w:noProof/>
        </w:rPr>
        <w:t>(Ren</w:t>
      </w:r>
      <w:r w:rsidR="008A6103" w:rsidRPr="008A6103">
        <w:rPr>
          <w:i/>
          <w:noProof/>
        </w:rPr>
        <w:t xml:space="preserve"> et al.</w:t>
      </w:r>
      <w:r w:rsidR="008A6103">
        <w:rPr>
          <w:noProof/>
        </w:rPr>
        <w:t>, 2012, Zhao</w:t>
      </w:r>
      <w:r w:rsidR="008A6103" w:rsidRPr="008A6103">
        <w:rPr>
          <w:i/>
          <w:noProof/>
        </w:rPr>
        <w:t xml:space="preserve"> et al.</w:t>
      </w:r>
      <w:r w:rsidR="008A6103">
        <w:rPr>
          <w:noProof/>
        </w:rPr>
        <w:t>, 2012, Domínguez</w:t>
      </w:r>
      <w:r w:rsidR="008A6103" w:rsidRPr="008A6103">
        <w:rPr>
          <w:i/>
          <w:noProof/>
        </w:rPr>
        <w:t xml:space="preserve"> et al.</w:t>
      </w:r>
      <w:r w:rsidR="008A6103">
        <w:rPr>
          <w:noProof/>
        </w:rPr>
        <w:t>, 2007)</w:t>
      </w:r>
      <w:r w:rsidR="008A6103">
        <w:fldChar w:fldCharType="end"/>
      </w:r>
      <w:r w:rsidR="008A6103">
        <w:t xml:space="preserve"> in which they discovered that temperature was one important parameter, affecting the final pyrolysis products produced under microwave heating. </w:t>
      </w:r>
      <w:r w:rsidR="008A6103">
        <w:fldChar w:fldCharType="begin"/>
      </w:r>
      <w:r w:rsidR="00E92496">
        <w:instrText xml:space="preserve"> ADDIN EN.CITE &lt;EndNote&gt;&lt;Cite AuthorYear="1"&gt;&lt;Author&gt;Zhao&lt;/Author&gt;&lt;Year&gt;2012&lt;/Year&gt;&lt;RecNum&gt;234&lt;/RecNum&gt;&lt;DisplayText&gt;Zhao&lt;style face="italic"&gt; et al.&lt;/style&gt; (2012)&lt;/DisplayText&gt;&lt;record&gt;&lt;rec-number&gt;234&lt;/rec-number&gt;&lt;foreign-keys&gt;&lt;key app="EN" db-id="e9w95svscrtrfhezv2059w0yzztdrxdwxtez" timestamp="1478273756"&gt;234&lt;/key&gt;&lt;/foreign-keys&gt;&lt;ref-type name="Journal Article"&gt;17&lt;/ref-type&gt;&lt;contributors&gt;&lt;authors&gt;&lt;author&gt;Zhao, Xiqiang&lt;/author&gt;&lt;author&gt;Wang, Min&lt;/author&gt;&lt;author&gt;Liu, Hongzhen&lt;/author&gt;&lt;author&gt;Li, Longzhi&lt;/author&gt;&lt;author&gt;Ma, Chunyuan&lt;/author&gt;&lt;author&gt;Song, Zhanlong&lt;/author&gt;&lt;/authors&gt;&lt;/contributors&gt;&lt;titles&gt;&lt;title&gt;A microwave reactor for characterization of pyrolyzed biomass&lt;/title&gt;&lt;secondary-title&gt;Bioresource Technology&lt;/secondary-title&gt;&lt;/titles&gt;&lt;periodical&gt;&lt;full-title&gt;Bioresource technology&lt;/full-title&gt;&lt;/periodical&gt;&lt;pages&gt;673-678&lt;/pages&gt;&lt;volume&gt;104&lt;/volume&gt;&lt;keywords&gt;&lt;keyword&gt;Microwave pyrolysis&lt;/keyword&gt;&lt;keyword&gt;Temperature curve&lt;/keyword&gt;&lt;keyword&gt;Weight loss&lt;/keyword&gt;&lt;keyword&gt;Dynamics&lt;/keyword&gt;&lt;keyword&gt;Temperature control&lt;/keyword&gt;&lt;/keywords&gt;&lt;dates&gt;&lt;year&gt;2012&lt;/year&gt;&lt;pub-dates&gt;&lt;date&gt;1//&lt;/date&gt;&lt;/pub-dates&gt;&lt;/dates&gt;&lt;isbn&gt;0960-8524&lt;/isbn&gt;&lt;urls&gt;&lt;related-urls&gt;&lt;url&gt;http://www.sciencedirect.com/science/article/pii/S0960852411014258&lt;/url&gt;&lt;/related-urls&gt;&lt;/urls&gt;&lt;electronic-resource-num&gt;http://dx.doi.org/10.1016/j.biortech.2011.09.137&lt;/electronic-resource-num&gt;&lt;/record&gt;&lt;/Cite&gt;&lt;/EndNote&gt;</w:instrText>
      </w:r>
      <w:r w:rsidR="008A6103">
        <w:fldChar w:fldCharType="separate"/>
      </w:r>
      <w:r w:rsidR="00E829A3">
        <w:rPr>
          <w:noProof/>
        </w:rPr>
        <w:t>Zhao</w:t>
      </w:r>
      <w:r w:rsidR="00E829A3" w:rsidRPr="00E829A3">
        <w:rPr>
          <w:i/>
          <w:noProof/>
        </w:rPr>
        <w:t xml:space="preserve"> et al.</w:t>
      </w:r>
      <w:r w:rsidR="00E829A3">
        <w:rPr>
          <w:noProof/>
        </w:rPr>
        <w:t xml:space="preserve"> (2012)</w:t>
      </w:r>
      <w:r w:rsidR="008A6103">
        <w:fldChar w:fldCharType="end"/>
      </w:r>
      <w:r w:rsidR="008A6103">
        <w:rPr>
          <w:noProof/>
        </w:rPr>
        <w:t xml:space="preserve"> </w:t>
      </w:r>
      <w:r w:rsidR="008A6103" w:rsidRPr="008F491E">
        <w:t>reported the</w:t>
      </w:r>
      <w:r w:rsidR="008A6103">
        <w:t xml:space="preserve"> effect of temperature on the product yield from microwave pyrolysis based on their experiments on wheat straw. A domestic microwave oven of 3000 W and 2.45 GHz with some modifications was used to perform the operation. When </w:t>
      </w:r>
      <w:r w:rsidR="008A6103" w:rsidRPr="00AF3E1C">
        <w:t xml:space="preserve">the temperature </w:t>
      </w:r>
      <w:r w:rsidR="008A6103">
        <w:t>increased from 400º</w:t>
      </w:r>
      <w:r w:rsidR="008A6103" w:rsidRPr="00AF3E1C">
        <w:t>C to 6</w:t>
      </w:r>
      <w:r w:rsidR="008A6103">
        <w:t>00ºC, the gas yield</w:t>
      </w:r>
      <w:r w:rsidR="008A6103" w:rsidRPr="008A6103">
        <w:t xml:space="preserve"> rose </w:t>
      </w:r>
      <w:r w:rsidR="008A6103" w:rsidRPr="00AF3E1C">
        <w:t>from 17.69</w:t>
      </w:r>
      <w:r w:rsidR="008A6103">
        <w:t xml:space="preserve"> wt.</w:t>
      </w:r>
      <w:r w:rsidR="008A6103" w:rsidRPr="00AF3E1C">
        <w:t>% to 22.7 wt</w:t>
      </w:r>
      <w:r w:rsidR="008A6103">
        <w:t>.</w:t>
      </w:r>
      <w:r w:rsidR="00265668">
        <w:t>%</w:t>
      </w:r>
      <w:r w:rsidR="008A6103">
        <w:rPr>
          <w:color w:val="1F4E79" w:themeColor="accent1" w:themeShade="80"/>
        </w:rPr>
        <w:t xml:space="preserve">. </w:t>
      </w:r>
      <w:r w:rsidR="008A6103" w:rsidRPr="00007D97">
        <w:t xml:space="preserve">Additionally, </w:t>
      </w:r>
      <w:r w:rsidR="008A6103">
        <w:t xml:space="preserve">they also obtained </w:t>
      </w:r>
      <w:r>
        <w:t xml:space="preserve">a </w:t>
      </w:r>
      <w:r w:rsidR="008A6103">
        <w:t xml:space="preserve">significant improvement in </w:t>
      </w:r>
      <w:r w:rsidR="008A6103">
        <w:rPr>
          <w:noProof/>
        </w:rPr>
        <w:t>t</w:t>
      </w:r>
      <w:r w:rsidR="008A6103" w:rsidRPr="00655651">
        <w:rPr>
          <w:noProof/>
        </w:rPr>
        <w:t>he ratio of combustible gas to total g</w:t>
      </w:r>
      <w:r w:rsidR="008A6103">
        <w:rPr>
          <w:noProof/>
        </w:rPr>
        <w:t xml:space="preserve">as products; </w:t>
      </w:r>
      <w:r w:rsidR="008A6103" w:rsidRPr="00AF3E1C">
        <w:t>from 67.21 vol</w:t>
      </w:r>
      <w:r w:rsidR="001734A3">
        <w:t>.</w:t>
      </w:r>
      <w:r w:rsidR="008A6103" w:rsidRPr="00AF3E1C">
        <w:t>% to 77.14 vol</w:t>
      </w:r>
      <w:r w:rsidR="008A6103">
        <w:t>.</w:t>
      </w:r>
      <w:r w:rsidR="008A6103" w:rsidRPr="00AF3E1C">
        <w:t>%</w:t>
      </w:r>
      <w:r w:rsidR="008A6103">
        <w:t xml:space="preserve">. </w:t>
      </w:r>
      <w:r w:rsidR="008A6103" w:rsidRPr="00F004BE">
        <w:rPr>
          <w:noProof/>
        </w:rPr>
        <w:t xml:space="preserve">At </w:t>
      </w:r>
      <w:r>
        <w:rPr>
          <w:noProof/>
        </w:rPr>
        <w:t xml:space="preserve">an </w:t>
      </w:r>
      <w:r w:rsidR="008A6103" w:rsidRPr="00F004BE">
        <w:rPr>
          <w:noProof/>
        </w:rPr>
        <w:t xml:space="preserve">increased temperature, a larger number of </w:t>
      </w:r>
      <w:r w:rsidR="008A6103">
        <w:rPr>
          <w:noProof/>
        </w:rPr>
        <w:t xml:space="preserve">volatiles </w:t>
      </w:r>
      <w:r w:rsidR="00072F69">
        <w:rPr>
          <w:noProof/>
        </w:rPr>
        <w:t>were</w:t>
      </w:r>
      <w:r w:rsidR="008A6103" w:rsidRPr="00655651">
        <w:rPr>
          <w:noProof/>
        </w:rPr>
        <w:t xml:space="preserve"> released th</w:t>
      </w:r>
      <w:r w:rsidR="008A6103">
        <w:rPr>
          <w:noProof/>
        </w:rPr>
        <w:t xml:space="preserve">us giving rise to the formation of pores within the char sturcture. </w:t>
      </w:r>
      <w:r w:rsidR="008A6103">
        <w:t>Increasing the temperature from 400ºC to 600ºC increased the specific surface area of the solid fraction from 0.89 m</w:t>
      </w:r>
      <w:r w:rsidR="008A6103" w:rsidRPr="00005D3D">
        <w:rPr>
          <w:vertAlign w:val="superscript"/>
        </w:rPr>
        <w:t>2</w:t>
      </w:r>
      <w:r w:rsidR="008A6103">
        <w:t>/g to 9.81 m</w:t>
      </w:r>
      <w:r w:rsidR="008A6103" w:rsidRPr="00005D3D">
        <w:rPr>
          <w:vertAlign w:val="superscript"/>
        </w:rPr>
        <w:t>2</w:t>
      </w:r>
      <w:r w:rsidR="008A6103">
        <w:t xml:space="preserve">/g and </w:t>
      </w:r>
      <w:r w:rsidR="008A6103">
        <w:lastRenderedPageBreak/>
        <w:t>the pore volume from 0.006 cm</w:t>
      </w:r>
      <w:r w:rsidR="008A6103" w:rsidRPr="00005D3D">
        <w:rPr>
          <w:vertAlign w:val="superscript"/>
        </w:rPr>
        <w:t>3</w:t>
      </w:r>
      <w:r w:rsidR="008A6103">
        <w:t>/g to 0.012 cm</w:t>
      </w:r>
      <w:r w:rsidR="008A6103" w:rsidRPr="00005D3D">
        <w:rPr>
          <w:vertAlign w:val="superscript"/>
        </w:rPr>
        <w:t>3</w:t>
      </w:r>
      <w:r w:rsidR="008A6103">
        <w:t xml:space="preserve">/g, while reducing the average pore size from 282.16 nm to 46.64 nm, respectively </w:t>
      </w:r>
      <w:r w:rsidR="008A6103">
        <w:fldChar w:fldCharType="begin"/>
      </w:r>
      <w:r w:rsidR="00E92496">
        <w:instrText xml:space="preserve"> ADDIN EN.CITE &lt;EndNote&gt;&lt;Cite&gt;&lt;Author&gt;Zhao&lt;/Author&gt;&lt;Year&gt;2012&lt;/Year&gt;&lt;RecNum&gt;234&lt;/RecNum&gt;&lt;DisplayText&gt;(Zhao&lt;style face="italic"&gt; et al.&lt;/style&gt;, 2012)&lt;/DisplayText&gt;&lt;record&gt;&lt;rec-number&gt;234&lt;/rec-number&gt;&lt;foreign-keys&gt;&lt;key app="EN" db-id="e9w95svscrtrfhezv2059w0yzztdrxdwxtez" timestamp="1478273756"&gt;234&lt;/key&gt;&lt;/foreign-keys&gt;&lt;ref-type name="Journal Article"&gt;17&lt;/ref-type&gt;&lt;contributors&gt;&lt;authors&gt;&lt;author&gt;Zhao, Xiqiang&lt;/author&gt;&lt;author&gt;Wang, Min&lt;/author&gt;&lt;author&gt;Liu, Hongzhen&lt;/author&gt;&lt;author&gt;Li, Longzhi&lt;/author&gt;&lt;author&gt;Ma, Chunyuan&lt;/author&gt;&lt;author&gt;Song, Zhanlong&lt;/author&gt;&lt;/authors&gt;&lt;/contributors&gt;&lt;titles&gt;&lt;title&gt;A microwave reactor for characterization of pyrolyzed biomass&lt;/title&gt;&lt;secondary-title&gt;Bioresource Technology&lt;/secondary-title&gt;&lt;/titles&gt;&lt;periodical&gt;&lt;full-title&gt;Bioresource technology&lt;/full-title&gt;&lt;/periodical&gt;&lt;pages&gt;673-678&lt;/pages&gt;&lt;volume&gt;104&lt;/volume&gt;&lt;keywords&gt;&lt;keyword&gt;Microwave pyrolysis&lt;/keyword&gt;&lt;keyword&gt;Temperature curve&lt;/keyword&gt;&lt;keyword&gt;Weight loss&lt;/keyword&gt;&lt;keyword&gt;Dynamics&lt;/keyword&gt;&lt;keyword&gt;Temperature control&lt;/keyword&gt;&lt;/keywords&gt;&lt;dates&gt;&lt;year&gt;2012&lt;/year&gt;&lt;pub-dates&gt;&lt;date&gt;1//&lt;/date&gt;&lt;/pub-dates&gt;&lt;/dates&gt;&lt;isbn&gt;0960-8524&lt;/isbn&gt;&lt;urls&gt;&lt;related-urls&gt;&lt;url&gt;http://www.sciencedirect.com/science/article/pii/S0960852411014258&lt;/url&gt;&lt;/related-urls&gt;&lt;/urls&gt;&lt;electronic-resource-num&gt;http://dx.doi.org/10.1016/j.biortech.2011.09.137&lt;/electronic-resource-num&gt;&lt;/record&gt;&lt;/Cite&gt;&lt;/EndNote&gt;</w:instrText>
      </w:r>
      <w:r w:rsidR="008A6103">
        <w:fldChar w:fldCharType="separate"/>
      </w:r>
      <w:r w:rsidR="008A6103">
        <w:rPr>
          <w:noProof/>
        </w:rPr>
        <w:t>(Zhao</w:t>
      </w:r>
      <w:r w:rsidR="008A6103" w:rsidRPr="008A6103">
        <w:rPr>
          <w:i/>
          <w:noProof/>
        </w:rPr>
        <w:t xml:space="preserve"> et al.</w:t>
      </w:r>
      <w:r w:rsidR="008A6103">
        <w:rPr>
          <w:noProof/>
        </w:rPr>
        <w:t>, 2012)</w:t>
      </w:r>
      <w:r w:rsidR="008A6103">
        <w:fldChar w:fldCharType="end"/>
      </w:r>
      <w:r w:rsidR="008A6103">
        <w:rPr>
          <w:noProof/>
        </w:rPr>
        <w:t>.</w:t>
      </w:r>
    </w:p>
    <w:p w14:paraId="76652017" w14:textId="77777777" w:rsidR="000A4855" w:rsidRDefault="000A4855" w:rsidP="000A4855">
      <w:pPr>
        <w:jc w:val="both"/>
      </w:pPr>
    </w:p>
    <w:p w14:paraId="208CFF61" w14:textId="4541469C" w:rsidR="008A6103" w:rsidRDefault="00E116D2" w:rsidP="00E116D2">
      <w:pPr>
        <w:jc w:val="both"/>
      </w:pPr>
      <w:r>
        <w:fldChar w:fldCharType="begin"/>
      </w:r>
      <w:r w:rsidR="00E92496">
        <w:instrText xml:space="preserve"> ADDIN EN.CITE &lt;EndNote&gt;&lt;Cite AuthorYear="1"&gt;&lt;Author&gt;Domínguez&lt;/Author&gt;&lt;Year&gt;2006&lt;/Year&gt;&lt;RecNum&gt;160&lt;/RecNum&gt;&lt;DisplayText&gt;Domínguez&lt;style face="italic"&gt; et al.&lt;/style&gt; (2006)&lt;/DisplayText&gt;&lt;record&gt;&lt;rec-number&gt;160&lt;/rec-number&gt;&lt;foreign-keys&gt;&lt;key app="EN" db-id="e9w95svscrtrfhezv2059w0yzztdrxdwxtez" timestamp="1475610317"&gt;160&lt;/key&gt;&lt;/foreign-keys&gt;&lt;ref-type name="Journal Article"&gt;17&lt;/ref-type&gt;&lt;contributors&gt;&lt;authors&gt;&lt;author&gt;Domínguez, A&lt;/author&gt;&lt;author&gt;Menéndez, JA&lt;/author&gt;&lt;author&gt;Inguanzo, M&lt;/author&gt;&lt;author&gt;Pis, JJ&lt;/author&gt;&lt;/authors&gt;&lt;/contributors&gt;&lt;titles&gt;&lt;title&gt;Production of bio-fuels by high temperature pyrolysis of sewage sludge using conventional and microwave heating&lt;/title&gt;&lt;secondary-title&gt;Bioresource Technology&lt;/secondary-title&gt;&lt;/titles&gt;&lt;periodical&gt;&lt;full-title&gt;Bioresource technology&lt;/full-title&gt;&lt;/periodical&gt;&lt;pages&gt;1185-1193&lt;/pages&gt;&lt;volume&gt;97&lt;/volume&gt;&lt;number&gt;10&lt;/number&gt;&lt;dates&gt;&lt;year&gt;2006&lt;/year&gt;&lt;/dates&gt;&lt;isbn&gt;0960-8524&lt;/isbn&gt;&lt;urls&gt;&lt;/urls&gt;&lt;/record&gt;&lt;/Cite&gt;&lt;/EndNote&gt;</w:instrText>
      </w:r>
      <w:r>
        <w:fldChar w:fldCharType="separate"/>
      </w:r>
      <w:r>
        <w:rPr>
          <w:noProof/>
        </w:rPr>
        <w:t>Domínguez</w:t>
      </w:r>
      <w:r w:rsidRPr="00E116D2">
        <w:rPr>
          <w:i/>
          <w:noProof/>
        </w:rPr>
        <w:t xml:space="preserve"> et al.</w:t>
      </w:r>
      <w:r>
        <w:rPr>
          <w:noProof/>
        </w:rPr>
        <w:t xml:space="preserve"> (2006)</w:t>
      </w:r>
      <w:r>
        <w:fldChar w:fldCharType="end"/>
      </w:r>
      <w:r>
        <w:t xml:space="preserve"> </w:t>
      </w:r>
      <w:r w:rsidR="008A6103" w:rsidRPr="000A4855">
        <w:fldChar w:fldCharType="begin">
          <w:fldData xml:space="preserve">PEVuZE5v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T48QXV0aG9yPkRvbcOtbmd1ZXo8L0F1dGhvcj48WWVhcj4yMDA2PC9ZZWFyPjxSZWNO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</w:fldData>
        </w:fldChar>
      </w:r>
      <w:r w:rsidR="00E92496">
        <w:instrText xml:space="preserve"> ADDIN EN.CITE </w:instrText>
      </w:r>
      <w:r w:rsidR="00E92496">
        <w:fldChar w:fldCharType="begin">
          <w:fldData xml:space="preserve">PEVuZE5v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T48QXV0aG9yPkRvbcOtbmd1ZXo8L0F1dGhvcj48WWVhcj4yMDA2PC9ZZWFyPjxSZWNO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</w:fldData>
        </w:fldChar>
      </w:r>
      <w:r w:rsidR="00E92496">
        <w:instrText xml:space="preserve"> ADDIN EN.CITE.DATA </w:instrText>
      </w:r>
      <w:r w:rsidR="00E92496">
        <w:fldChar w:fldCharType="end"/>
      </w:r>
      <w:r w:rsidR="008A6103" w:rsidRPr="000A4855">
        <w:fldChar w:fldCharType="end"/>
      </w:r>
      <w:r>
        <w:fldChar w:fldCharType="begin">
          <w:fldData xml:space="preserve">PEVuZE5v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T48QXV0aG9yPkRvbcOtbmd1ZXo8L0F1dGhvcj48WWVhcj4yMDA2PC9ZZWFyPjxSZWNO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SBIaWRkZW49IjEiPjxBdXRob3I+RG9tw61uZ3VlejwvQXV0aG9yPjxZZWFyPjIwMDY8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</w:fldData>
        </w:fldChar>
      </w:r>
      <w:r w:rsidR="00E92496">
        <w:instrText xml:space="preserve"> ADDIN EN.CITE </w:instrText>
      </w:r>
      <w:r w:rsidR="00E92496">
        <w:fldChar w:fldCharType="begin">
          <w:fldData xml:space="preserve">PEVuZE5v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T48QXV0aG9yPkRvbcOtbmd1ZXo8L0F1dGhvcj48WWVhcj4yMDA2PC9ZZWFyPjxSZWNO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</w:fldData>
        </w:fldChar>
      </w:r>
      <w:r w:rsidR="00E92496">
        <w:instrText xml:space="preserve"> ADDIN EN.CITE.DATA </w:instrText>
      </w:r>
      <w:r w:rsidR="00E92496">
        <w:fldChar w:fldCharType="end"/>
      </w:r>
      <w:r>
        <w:fldChar w:fldCharType="end"/>
      </w:r>
      <w:r w:rsidR="008A6103" w:rsidRPr="000A4855">
        <w:t>also discovered in their study that the high p</w:t>
      </w:r>
      <w:r w:rsidR="00BD518C">
        <w:t>yrolysis temperature used (1040</w:t>
      </w:r>
      <w:r w:rsidR="008A6103" w:rsidRPr="000A4855">
        <w:t xml:space="preserve">ºC) caused the vapours released </w:t>
      </w:r>
      <w:r w:rsidR="00072F69">
        <w:t xml:space="preserve">to undergo gasification and </w:t>
      </w:r>
      <w:r w:rsidR="008A6103" w:rsidRPr="000A4855">
        <w:t>secondary cracking reactions, thus giving rise to higher gas yield but lower oil production. The authors successfully obtained an improved yield of syngas (H</w:t>
      </w:r>
      <w:r w:rsidR="008A6103" w:rsidRPr="000A4855">
        <w:rPr>
          <w:vertAlign w:val="subscript"/>
        </w:rPr>
        <w:t>2</w:t>
      </w:r>
      <w:r w:rsidR="008A6103" w:rsidRPr="000A4855">
        <w:t xml:space="preserve"> + CO) and H</w:t>
      </w:r>
      <w:r w:rsidR="008A6103" w:rsidRPr="000A4855">
        <w:rPr>
          <w:vertAlign w:val="subscript"/>
        </w:rPr>
        <w:t>2</w:t>
      </w:r>
      <w:r w:rsidR="00F4487F">
        <w:t>, of up to 66% and 38</w:t>
      </w:r>
      <w:r w:rsidR="008A6103" w:rsidRPr="000A4855">
        <w:t xml:space="preserve">% respectively from a sewage sludge sample with a mixture including a microwave graphite and char absorber to increase the heating intensity. </w:t>
      </w:r>
      <w:r w:rsidR="001A6D64">
        <w:fldChar w:fldCharType="begin"/>
      </w:r>
      <w:r w:rsidR="00E92496">
        <w:instrText xml:space="preserve"> ADDIN EN.CITE &lt;EndNote&gt;&lt;Cite AuthorYear="1"&gt;&lt;Author&gt;Lei&lt;/Author&gt;&lt;Year&gt;2009&lt;/Year&gt;&lt;RecNum&gt;19&lt;/RecNum&gt;&lt;DisplayText&gt;Lei&lt;style face="italic"&gt; et al.&lt;/style&gt; (2009)&lt;/DisplayText&gt;&lt;record&gt;&lt;rec-number&gt;19&lt;/rec-number&gt;&lt;foreign-keys&gt;&lt;key app="EN" db-id="e9w95svscrtrfhezv2059w0yzztdrxdwxtez" timestamp="1475238883"&gt;19&lt;/key&gt;&lt;/foreign-keys&gt;&lt;ref-type name="Journal Article"&gt;17&lt;/ref-type&gt;&lt;contributors&gt;&lt;authors&gt;&lt;author&gt;Lei, Hanwu&lt;/author&gt;&lt;author&gt;Ren, Shoujie&lt;/author&gt;&lt;author&gt;Julson, James&lt;/author&gt;&lt;/authors&gt;&lt;/contributors&gt;&lt;titles&gt;&lt;title&gt;The effects of reaction temperature and time and particle size of corn stover on microwave pyrolysis&lt;/title&gt;&lt;secondary-title&gt;Energy &amp;amp; Fuels&lt;/secondary-title&gt;&lt;/titles&gt;&lt;periodical&gt;&lt;full-title&gt;Energy &amp;amp; Fuels&lt;/full-title&gt;&lt;/periodical&gt;&lt;pages&gt;3254-3261&lt;/pages&gt;&lt;volume&gt;23&lt;/volume&gt;&lt;number&gt;6&lt;/number&gt;&lt;dates&gt;&lt;year&gt;2009&lt;/year&gt;&lt;/dates&gt;&lt;isbn&gt;0887-0624&lt;/isbn&gt;&lt;urls&gt;&lt;/urls&gt;&lt;/record&gt;&lt;/Cite&gt;&lt;/EndNote&gt;</w:instrText>
      </w:r>
      <w:r w:rsidR="001A6D64">
        <w:fldChar w:fldCharType="separate"/>
      </w:r>
      <w:r w:rsidR="00E829A3">
        <w:rPr>
          <w:noProof/>
        </w:rPr>
        <w:t>Lei</w:t>
      </w:r>
      <w:r w:rsidR="00E829A3" w:rsidRPr="00E829A3">
        <w:rPr>
          <w:i/>
          <w:noProof/>
        </w:rPr>
        <w:t xml:space="preserve"> et al.</w:t>
      </w:r>
      <w:r w:rsidR="00E829A3">
        <w:rPr>
          <w:noProof/>
        </w:rPr>
        <w:t xml:space="preserve"> (2009)</w:t>
      </w:r>
      <w:r w:rsidR="001A6D64">
        <w:fldChar w:fldCharType="end"/>
      </w:r>
      <w:r w:rsidR="008A6103" w:rsidRPr="000A4855">
        <w:t xml:space="preserve"> studied the influence of reaction temperature and time of on the yield of char, bio-oil and syngas produced from corn stover using microwave pyrolysis. During the pyrolysis, the reaction temperature was varied from 515 to 685ºC whilst residence time ranged from 4 min to 22 min. It was discovered that a temperature of 650</w:t>
      </w:r>
      <w:r w:rsidR="000A4855">
        <w:t>°C</w:t>
      </w:r>
      <w:r w:rsidR="008A6103" w:rsidRPr="000A4855">
        <w:t xml:space="preserve"> and residence time of 8 min resulted in maximum volatile content where its amount was 76%; 34% of that was the yield of bio-oil and the remaining 42% was the gas yield. Effectively, an increase in reaction temperat</w:t>
      </w:r>
      <w:r w:rsidR="00E829A3">
        <w:t xml:space="preserve">ure and time brings an improved </w:t>
      </w:r>
      <w:r w:rsidR="008A6103" w:rsidRPr="000A4855">
        <w:t xml:space="preserve">production of bio-oil and syngas yield, but a decreased amount of biochar yield. It was observed that the highest bio-oil yield (50.30%) was obtained at reaction time of 13 min at 684ºC. On the other hand, the highest syngas yield of 31.52 wt.% and the lowest biochar yield of 22.61 wt.% were both obtained at reaction conditions </w:t>
      </w:r>
      <w:r w:rsidR="000A4855">
        <w:t>of 650</w:t>
      </w:r>
      <w:r w:rsidR="008A6103" w:rsidRPr="000A4855">
        <w:t xml:space="preserve">ºC after 18 min. </w:t>
      </w:r>
      <w:r w:rsidR="008A6103" w:rsidRPr="000A4855">
        <w:rPr>
          <w:noProof/>
        </w:rPr>
        <w:t>From their study, it can be concluded that</w:t>
      </w:r>
      <w:r w:rsidR="008A6103" w:rsidRPr="000A4855">
        <w:t xml:space="preserve"> temperature and reaction time </w:t>
      </w:r>
      <w:r w:rsidR="008A6103" w:rsidRPr="000A4855">
        <w:rPr>
          <w:noProof/>
        </w:rPr>
        <w:t>conditions</w:t>
      </w:r>
      <w:r w:rsidR="008A6103" w:rsidRPr="000A4855">
        <w:t xml:space="preserve"> are of high importance for </w:t>
      </w:r>
      <w:r w:rsidR="008A6103" w:rsidRPr="000A4855">
        <w:rPr>
          <w:noProof/>
        </w:rPr>
        <w:t>an ef</w:t>
      </w:r>
      <w:r w:rsidR="008A6103" w:rsidRPr="00655651">
        <w:rPr>
          <w:noProof/>
        </w:rPr>
        <w:t>fective</w:t>
      </w:r>
      <w:r w:rsidR="008A6103">
        <w:t xml:space="preserve"> </w:t>
      </w:r>
      <w:r w:rsidR="008A6103" w:rsidRPr="00655651">
        <w:rPr>
          <w:noProof/>
        </w:rPr>
        <w:t>reaction</w:t>
      </w:r>
      <w:r w:rsidR="008A6103">
        <w:t xml:space="preserve"> in </w:t>
      </w:r>
      <w:r w:rsidR="00072F69">
        <w:t xml:space="preserve">the </w:t>
      </w:r>
      <w:r w:rsidR="008A6103">
        <w:t xml:space="preserve">microwave pyrolysis process. </w:t>
      </w:r>
    </w:p>
    <w:p w14:paraId="5C2DEACD" w14:textId="77777777" w:rsidR="00E116D2" w:rsidRDefault="00E116D2" w:rsidP="00E116D2">
      <w:pPr>
        <w:jc w:val="both"/>
      </w:pPr>
    </w:p>
    <w:p w14:paraId="6895AE03" w14:textId="1EC4A9D6" w:rsidR="00E116D2" w:rsidRPr="00E116D2" w:rsidRDefault="00E116D2" w:rsidP="00E116D2">
      <w:pPr>
        <w:jc w:val="both"/>
      </w:pPr>
      <w:r w:rsidRPr="00E116D2">
        <w:fldChar w:fldCharType="begin"/>
      </w:r>
      <w:r w:rsidR="00E92496">
        <w:instrText xml:space="preserve"> ADDIN EN.CITE &lt;EndNote&gt;&lt;Cite AuthorYear="1"&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rsidRPr="00E116D2">
        <w:fldChar w:fldCharType="separate"/>
      </w:r>
      <w:r w:rsidRPr="00E116D2">
        <w:rPr>
          <w:noProof/>
        </w:rPr>
        <w:t>Domínguez</w:t>
      </w:r>
      <w:r w:rsidRPr="00E116D2">
        <w:rPr>
          <w:i/>
          <w:noProof/>
        </w:rPr>
        <w:t xml:space="preserve"> et al.</w:t>
      </w:r>
      <w:r w:rsidRPr="00E116D2">
        <w:rPr>
          <w:noProof/>
        </w:rPr>
        <w:t xml:space="preserve"> (2007)</w:t>
      </w:r>
      <w:r w:rsidRPr="00E116D2">
        <w:fldChar w:fldCharType="end"/>
      </w:r>
      <w:r w:rsidRPr="00E116D2">
        <w:t xml:space="preserve"> in th</w:t>
      </w:r>
      <w:r w:rsidR="003903D9">
        <w:t>eir research</w:t>
      </w:r>
      <w:r w:rsidRPr="00E116D2">
        <w:t xml:space="preserve"> compared the conventional and microwave pyrolysis of coffee hulls and discussed on how these different heating systems influenced the product yield and the product characteristics. They found that microwave treatment produced a larger yield of gas than that of conve</w:t>
      </w:r>
      <w:r w:rsidR="00072F69">
        <w:t>ntional pyrolysis, where notably</w:t>
      </w:r>
      <w:r w:rsidRPr="00E116D2">
        <w:t xml:space="preserve"> higher H</w:t>
      </w:r>
      <w:r w:rsidRPr="00E116D2">
        <w:rPr>
          <w:vertAlign w:val="subscript"/>
        </w:rPr>
        <w:t>2</w:t>
      </w:r>
      <w:r w:rsidRPr="00E116D2">
        <w:t xml:space="preserve"> and syngas (H</w:t>
      </w:r>
      <w:r w:rsidRPr="00E116D2">
        <w:rPr>
          <w:vertAlign w:val="subscript"/>
        </w:rPr>
        <w:t>2</w:t>
      </w:r>
      <w:r w:rsidRPr="00E116D2">
        <w:t xml:space="preserve"> + CO) content of up to 40 and 72 vol</w:t>
      </w:r>
      <w:r w:rsidR="001734A3">
        <w:t>.</w:t>
      </w:r>
      <w:r w:rsidRPr="00E116D2">
        <w:t xml:space="preserve">% respectively were obtained </w:t>
      </w:r>
      <w:r w:rsidR="00D11966">
        <w:t xml:space="preserve">compared to the other </w:t>
      </w:r>
      <w:r w:rsidRPr="00E116D2">
        <w:t>fraction yield.</w:t>
      </w:r>
    </w:p>
    <w:p w14:paraId="51418660" w14:textId="77777777" w:rsidR="00E116D2" w:rsidRDefault="00E116D2" w:rsidP="00E116D2">
      <w:pPr>
        <w:jc w:val="both"/>
      </w:pPr>
    </w:p>
    <w:p w14:paraId="59CCF02F" w14:textId="77777777" w:rsidR="00BD518C" w:rsidRPr="00BD518C" w:rsidRDefault="00BD518C" w:rsidP="00BD518C">
      <w:pPr>
        <w:keepNext/>
        <w:keepLines/>
        <w:numPr>
          <w:ilvl w:val="2"/>
          <w:numId w:val="3"/>
        </w:numPr>
        <w:outlineLvl w:val="2"/>
        <w:rPr>
          <w:rFonts w:eastAsiaTheme="majorEastAsia" w:cstheme="majorBidi"/>
          <w:b/>
          <w:color w:val="0070C0"/>
          <w:szCs w:val="28"/>
        </w:rPr>
      </w:pPr>
      <w:bookmarkStart w:id="156" w:name="_Toc479486738"/>
      <w:r>
        <w:rPr>
          <w:rFonts w:eastAsiaTheme="majorEastAsia" w:cstheme="majorBidi"/>
          <w:b/>
          <w:color w:val="0070C0"/>
          <w:szCs w:val="28"/>
        </w:rPr>
        <w:t>Effect of feed c</w:t>
      </w:r>
      <w:r w:rsidRPr="00BD518C">
        <w:rPr>
          <w:rFonts w:eastAsiaTheme="majorEastAsia" w:cstheme="majorBidi"/>
          <w:b/>
          <w:color w:val="0070C0"/>
          <w:szCs w:val="28"/>
        </w:rPr>
        <w:t>haracteristics</w:t>
      </w:r>
      <w:bookmarkEnd w:id="156"/>
    </w:p>
    <w:p w14:paraId="262716B7" w14:textId="69625D92" w:rsidR="00BD518C" w:rsidRDefault="00E829A3" w:rsidP="00BD518C">
      <w:pPr>
        <w:jc w:val="both"/>
      </w:pPr>
      <w:r w:rsidRPr="00460E8D">
        <w:t xml:space="preserve">Different biomass </w:t>
      </w:r>
      <w:r w:rsidR="00072F69">
        <w:t xml:space="preserve">input materials </w:t>
      </w:r>
      <w:r w:rsidR="00BD518C" w:rsidRPr="00BD518C">
        <w:t>have different amount of water</w:t>
      </w:r>
      <w:r w:rsidR="00072F69">
        <w:t xml:space="preserve"> content and more importantly this</w:t>
      </w:r>
      <w:r>
        <w:t xml:space="preserve"> </w:t>
      </w:r>
      <w:r w:rsidR="00330006">
        <w:t xml:space="preserve">significantly influences </w:t>
      </w:r>
      <w:r w:rsidR="00BD518C" w:rsidRPr="00BD518C">
        <w:t xml:space="preserve">the material’s dielectric properties when </w:t>
      </w:r>
      <w:r>
        <w:t xml:space="preserve">the biomass </w:t>
      </w:r>
      <w:r w:rsidR="00330006">
        <w:t xml:space="preserve">undergoes </w:t>
      </w:r>
      <w:r w:rsidR="00072F69">
        <w:t xml:space="preserve">the </w:t>
      </w:r>
      <w:r w:rsidR="00BD518C" w:rsidRPr="00BD518C">
        <w:t xml:space="preserve">microwave heating process. </w:t>
      </w:r>
      <w:r w:rsidR="00BD518C" w:rsidRPr="00BD518C">
        <w:fldChar w:fldCharType="begin"/>
      </w:r>
      <w:r w:rsidR="00E92496">
        <w:instrText xml:space="preserve"> ADDIN EN.CITE &lt;EndNote&gt;&lt;Cite AuthorYear="1"&gt;&lt;Author&gt;Robinson&lt;/Author&gt;&lt;Year&gt;2009&lt;/Year&gt;&lt;RecNum&gt;120&lt;/RecNum&gt;&lt;DisplayText&gt;Robinson&lt;style face="italic"&gt; et al.&lt;/style&gt; (2009)&lt;/DisplayText&gt;&lt;record&gt;&lt;rec-number&gt;120&lt;/rec-number&gt;&lt;foreign-keys&gt;&lt;key app="EN" db-id="e9w95svscrtrfhezv2059w0yzztdrxdwxtez" timestamp="1475501998"&gt;120&lt;/key&gt;&lt;/foreign-keys&gt;&lt;ref-type name="Journal Article"&gt;17&lt;/ref-type&gt;&lt;contributors&gt;&lt;authors&gt;&lt;author&gt;Robinson, JP&lt;/author&gt;&lt;author&gt;Kingman, SW&lt;/author&gt;&lt;author&gt;Barranco, R&lt;/author&gt;&lt;author&gt;Snape, CE&lt;/author&gt;&lt;author&gt;Al-Sayegh, H&lt;/author&gt;&lt;/authors&gt;&lt;/contributors&gt;&lt;titles&gt;&lt;title&gt;Microwave pyrolysis of wood pellets&lt;/title&gt;&lt;secondary-title&gt;Industrial &amp;amp; Engineering Chemistry Research&lt;/secondary-title&gt;&lt;/titles&gt;&lt;periodical&gt;&lt;full-title&gt;Industrial &amp;amp; Engineering Chemistry Research&lt;/full-title&gt;&lt;/periodical&gt;&lt;pages&gt;459-463&lt;/pages&gt;&lt;volume&gt;49&lt;/volume&gt;&lt;number&gt;2&lt;/number&gt;&lt;dates&gt;&lt;year&gt;2009&lt;/year&gt;&lt;/dates&gt;&lt;isbn&gt;0888-5885&lt;/isbn&gt;&lt;urls&gt;&lt;/urls&gt;&lt;/record&gt;&lt;/Cite&gt;&lt;/EndNote&gt;</w:instrText>
      </w:r>
      <w:r w:rsidR="00BD518C" w:rsidRPr="00BD518C">
        <w:fldChar w:fldCharType="separate"/>
      </w:r>
      <w:r w:rsidR="00BD518C" w:rsidRPr="00BD518C">
        <w:rPr>
          <w:noProof/>
        </w:rPr>
        <w:t>Robinson</w:t>
      </w:r>
      <w:r w:rsidR="00BD518C" w:rsidRPr="00BD518C">
        <w:rPr>
          <w:i/>
          <w:noProof/>
        </w:rPr>
        <w:t xml:space="preserve"> et al.</w:t>
      </w:r>
      <w:r w:rsidR="00BD518C" w:rsidRPr="00BD518C">
        <w:rPr>
          <w:noProof/>
        </w:rPr>
        <w:t xml:space="preserve"> (2009)</w:t>
      </w:r>
      <w:r w:rsidR="00BD518C" w:rsidRPr="00BD518C">
        <w:fldChar w:fldCharType="end"/>
      </w:r>
      <w:r w:rsidR="00BD518C" w:rsidRPr="00BD518C">
        <w:t xml:space="preserve"> studied the effect of water content on dielectric prope</w:t>
      </w:r>
      <w:r w:rsidR="00330006">
        <w:t xml:space="preserve">rties of </w:t>
      </w:r>
      <w:r w:rsidR="00072F69">
        <w:t xml:space="preserve">a </w:t>
      </w:r>
      <w:r w:rsidR="00330006">
        <w:t>wood sample</w:t>
      </w:r>
      <w:r w:rsidR="00BD518C" w:rsidRPr="00BD518C">
        <w:t xml:space="preserve"> and</w:t>
      </w:r>
      <w:r w:rsidR="00330006">
        <w:t xml:space="preserve"> its influence</w:t>
      </w:r>
      <w:r w:rsidR="00BD518C" w:rsidRPr="00BD518C">
        <w:t xml:space="preserve"> on both liquid and gas </w:t>
      </w:r>
      <w:r w:rsidR="00BD518C" w:rsidRPr="00BD518C">
        <w:lastRenderedPageBreak/>
        <w:t>yield</w:t>
      </w:r>
      <w:r>
        <w:t>s</w:t>
      </w:r>
      <w:r w:rsidR="00BD518C" w:rsidRPr="00BD518C">
        <w:t xml:space="preserve">. They observed that the sample containing 6.3% water resulted in liquid yield of 13% whereas over 19% of gas yield </w:t>
      </w:r>
      <w:r>
        <w:t>was reported at the corresponding</w:t>
      </w:r>
      <w:r w:rsidR="00BD518C" w:rsidRPr="00BD518C">
        <w:t xml:space="preserve"> water content. With increasing water content of up to 22%, both the liquid and gas yield</w:t>
      </w:r>
      <w:r>
        <w:t>s</w:t>
      </w:r>
      <w:r w:rsidR="00BD518C" w:rsidRPr="00BD518C">
        <w:t xml:space="preserve"> were decrease</w:t>
      </w:r>
      <w:r w:rsidR="00BD518C">
        <w:t xml:space="preserve">d to 3.5% and 4.5% respectively. </w:t>
      </w:r>
      <w:r w:rsidR="00BD518C" w:rsidRPr="000676D7">
        <w:rPr>
          <w:color w:val="2E74B5" w:themeColor="accent1" w:themeShade="BF"/>
        </w:rPr>
        <w:fldChar w:fldCharType="begin"/>
      </w:r>
      <w:r w:rsidR="00BD518C" w:rsidRPr="000676D7">
        <w:rPr>
          <w:color w:val="2E74B5" w:themeColor="accent1" w:themeShade="BF"/>
        </w:rPr>
        <w:instrText xml:space="preserve"> REF _Ref458278059 \h </w:instrText>
      </w:r>
      <w:r w:rsidR="000676D7" w:rsidRPr="000676D7">
        <w:rPr>
          <w:color w:val="2E74B5" w:themeColor="accent1" w:themeShade="BF"/>
        </w:rPr>
        <w:instrText xml:space="preserve"> \* MERGEFORMAT </w:instrText>
      </w:r>
      <w:r w:rsidR="00BD518C" w:rsidRPr="000676D7">
        <w:rPr>
          <w:color w:val="2E74B5" w:themeColor="accent1" w:themeShade="BF"/>
        </w:rPr>
      </w:r>
      <w:r w:rsidR="00BD518C" w:rsidRPr="000676D7">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2</w:t>
      </w:r>
      <w:r w:rsidR="004A0CFA" w:rsidRPr="004A0CFA">
        <w:rPr>
          <w:noProof/>
          <w:color w:val="2E74B5" w:themeColor="accent1" w:themeShade="BF"/>
        </w:rPr>
        <w:noBreakHyphen/>
        <w:t>12</w:t>
      </w:r>
      <w:r w:rsidR="00BD518C" w:rsidRPr="000676D7">
        <w:rPr>
          <w:color w:val="2E74B5" w:themeColor="accent1" w:themeShade="BF"/>
        </w:rPr>
        <w:fldChar w:fldCharType="end"/>
      </w:r>
      <w:r w:rsidR="00460E8D">
        <w:t xml:space="preserve"> shows</w:t>
      </w:r>
      <w:r w:rsidR="00BD518C" w:rsidRPr="00BD518C">
        <w:t xml:space="preserve"> the</w:t>
      </w:r>
      <w:r w:rsidR="00BD518C">
        <w:t xml:space="preserve"> </w:t>
      </w:r>
      <w:r w:rsidR="00BD518C" w:rsidRPr="00BD518C">
        <w:t xml:space="preserve">loss factors, </w:t>
      </w:r>
      <m:oMath>
        <m:sSup>
          <m:sSupPr>
            <m:ctrlPr>
              <w:rPr>
                <w:rFonts w:ascii="Cambria Math" w:hAnsi="Cambria Math"/>
                <w:i/>
              </w:rPr>
            </m:ctrlPr>
          </m:sSupPr>
          <m:e>
            <m:r>
              <w:rPr>
                <w:rFonts w:ascii="Cambria Math" w:hAnsi="Cambria Math"/>
              </w:rPr>
              <m:t>ε</m:t>
            </m:r>
          </m:e>
          <m:sup>
            <m:r>
              <w:rPr>
                <w:rFonts w:ascii="Cambria Math" w:hAnsi="Cambria Math"/>
              </w:rPr>
              <m:t>'</m:t>
            </m:r>
          </m:sup>
        </m:sSup>
        <m:r>
          <w:rPr>
            <w:rFonts w:ascii="Cambria Math" w:hAnsi="Cambria Math"/>
          </w:rPr>
          <m:t>'</m:t>
        </m:r>
      </m:oMath>
      <w:r w:rsidR="00460E8D">
        <w:t xml:space="preserve"> of dried wood pellets and</w:t>
      </w:r>
      <w:r w:rsidR="00BD518C" w:rsidRPr="00BD518C">
        <w:t xml:space="preserve"> water-containing wood pellets determ</w:t>
      </w:r>
      <w:r w:rsidR="00460E8D">
        <w:t>ined</w:t>
      </w:r>
      <w:r w:rsidR="00BD518C">
        <w:t xml:space="preserve"> at different temperatures. From their results</w:t>
      </w:r>
      <w:r w:rsidR="00BD518C" w:rsidRPr="00BD518C">
        <w:t>, they identified that at room temperature, the dried wood sample was transparent</w:t>
      </w:r>
      <w:r>
        <w:t xml:space="preserve"> to microwave</w:t>
      </w:r>
      <w:r w:rsidR="00BD518C" w:rsidRPr="00BD518C">
        <w:t xml:space="preserve"> energy, whereas the water-containing wood sample wa</w:t>
      </w:r>
      <w:r w:rsidR="00460E8D">
        <w:t>s a good microwave absorbent material</w:t>
      </w:r>
      <w:r w:rsidR="00BD518C" w:rsidRPr="00BD518C">
        <w:t>. At</w:t>
      </w:r>
      <w:r w:rsidR="00F4487F">
        <w:t xml:space="preserve"> temperatures</w:t>
      </w:r>
      <w:r w:rsidR="00BD518C" w:rsidRPr="00BD518C">
        <w:t xml:space="preserve"> above 500°C, the loss factor of both samples (dried and water-containing sample) increased significantly</w:t>
      </w:r>
      <w:r w:rsidR="00460E8D">
        <w:t xml:space="preserve"> due to char formation that beca</w:t>
      </w:r>
      <w:r w:rsidR="00BD518C" w:rsidRPr="00BD518C">
        <w:t xml:space="preserve">me the microwave-absorber. </w:t>
      </w:r>
      <w:r>
        <w:t>From their study, it can be concluded</w:t>
      </w:r>
      <w:r w:rsidR="00BD518C" w:rsidRPr="00BD518C">
        <w:t xml:space="preserve"> that the moisture content in biomass enhances the</w:t>
      </w:r>
      <w:r>
        <w:t xml:space="preserve"> utilisation of microwave</w:t>
      </w:r>
      <w:r w:rsidR="00BD518C" w:rsidRPr="00BD518C">
        <w:t xml:space="preserve"> energy</w:t>
      </w:r>
      <w:r w:rsidR="00460E8D">
        <w:t xml:space="preserve">, </w:t>
      </w:r>
      <w:r w:rsidR="00BD518C" w:rsidRPr="00BD518C">
        <w:t xml:space="preserve">therefore increasing the overall efficiency of the process. </w:t>
      </w:r>
    </w:p>
    <w:p w14:paraId="449F2393" w14:textId="77777777" w:rsidR="00172F14" w:rsidRPr="00BD518C" w:rsidRDefault="00172F14" w:rsidP="00BD518C">
      <w:pPr>
        <w:jc w:val="both"/>
      </w:pPr>
    </w:p>
    <w:p w14:paraId="2824A7FA" w14:textId="77777777" w:rsidR="00BD518C" w:rsidRPr="00BD518C" w:rsidRDefault="00BD518C" w:rsidP="00BD518C">
      <w:pPr>
        <w:keepNext/>
        <w:jc w:val="center"/>
      </w:pPr>
      <w:r w:rsidRPr="00BD518C">
        <w:rPr>
          <w:noProof/>
          <w:lang w:val="en-US"/>
        </w:rPr>
        <w:drawing>
          <wp:inline distT="0" distB="0" distL="0" distR="0" wp14:anchorId="065652DE" wp14:editId="38B5CC64">
            <wp:extent cx="3926808" cy="2466754"/>
            <wp:effectExtent l="19050" t="19050" r="17145" b="1016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colorTemperature colorTemp="8800"/>
                              </a14:imgEffect>
                              <a14:imgEffect>
                                <a14:saturation sat="200000"/>
                              </a14:imgEffect>
                            </a14:imgLayer>
                          </a14:imgProps>
                        </a:ext>
                      </a:extLst>
                    </a:blip>
                    <a:stretch>
                      <a:fillRect/>
                    </a:stretch>
                  </pic:blipFill>
                  <pic:spPr>
                    <a:xfrm>
                      <a:off x="0" y="0"/>
                      <a:ext cx="4001746" cy="2513829"/>
                    </a:xfrm>
                    <a:prstGeom prst="rect">
                      <a:avLst/>
                    </a:prstGeom>
                    <a:ln w="6350">
                      <a:solidFill>
                        <a:sysClr val="windowText" lastClr="000000"/>
                      </a:solidFill>
                    </a:ln>
                  </pic:spPr>
                </pic:pic>
              </a:graphicData>
            </a:graphic>
          </wp:inline>
        </w:drawing>
      </w:r>
    </w:p>
    <w:p w14:paraId="214CF90A" w14:textId="5D01ED2F" w:rsidR="00BD518C" w:rsidRDefault="00BD518C" w:rsidP="00BD518C">
      <w:pPr>
        <w:jc w:val="center"/>
        <w:rPr>
          <w:color w:val="2E74B5" w:themeColor="accent1" w:themeShade="BF"/>
        </w:rPr>
      </w:pPr>
      <w:bookmarkStart w:id="157" w:name="_Ref458278059"/>
      <w:bookmarkStart w:id="158" w:name="_Toc467285012"/>
      <w:bookmarkStart w:id="159" w:name="_Toc479486481"/>
      <w:r w:rsidRPr="00BD518C">
        <w:rPr>
          <w:b/>
          <w:color w:val="2E74B5" w:themeColor="accent1" w:themeShade="BF"/>
        </w:rPr>
        <w:t xml:space="preserve">Figure </w:t>
      </w:r>
      <w:r w:rsidR="00092DA8">
        <w:rPr>
          <w:b/>
          <w:color w:val="2E74B5" w:themeColor="accent1" w:themeShade="BF"/>
        </w:rPr>
        <w:fldChar w:fldCharType="begin"/>
      </w:r>
      <w:r w:rsidR="00092DA8">
        <w:rPr>
          <w:b/>
          <w:color w:val="2E74B5" w:themeColor="accent1" w:themeShade="BF"/>
        </w:rPr>
        <w:instrText xml:space="preserve"> STYLEREF 1 \s </w:instrText>
      </w:r>
      <w:r w:rsidR="00092DA8">
        <w:rPr>
          <w:b/>
          <w:color w:val="2E74B5" w:themeColor="accent1" w:themeShade="BF"/>
        </w:rPr>
        <w:fldChar w:fldCharType="separate"/>
      </w:r>
      <w:r w:rsidR="006235ED">
        <w:rPr>
          <w:b/>
          <w:noProof/>
          <w:color w:val="2E74B5" w:themeColor="accent1" w:themeShade="BF"/>
        </w:rPr>
        <w:t>2</w:t>
      </w:r>
      <w:r w:rsidR="00092DA8">
        <w:rPr>
          <w:b/>
          <w:color w:val="2E74B5" w:themeColor="accent1" w:themeShade="BF"/>
        </w:rPr>
        <w:fldChar w:fldCharType="end"/>
      </w:r>
      <w:r w:rsidR="00092DA8">
        <w:rPr>
          <w:b/>
          <w:color w:val="2E74B5" w:themeColor="accent1" w:themeShade="BF"/>
        </w:rPr>
        <w:noBreakHyphen/>
      </w:r>
      <w:r w:rsidR="00092DA8">
        <w:rPr>
          <w:b/>
          <w:color w:val="2E74B5" w:themeColor="accent1" w:themeShade="BF"/>
        </w:rPr>
        <w:fldChar w:fldCharType="begin"/>
      </w:r>
      <w:r w:rsidR="00092DA8">
        <w:rPr>
          <w:b/>
          <w:color w:val="2E74B5" w:themeColor="accent1" w:themeShade="BF"/>
        </w:rPr>
        <w:instrText xml:space="preserve"> SEQ Figure \* ARABIC \s 1 </w:instrText>
      </w:r>
      <w:r w:rsidR="00092DA8">
        <w:rPr>
          <w:b/>
          <w:color w:val="2E74B5" w:themeColor="accent1" w:themeShade="BF"/>
        </w:rPr>
        <w:fldChar w:fldCharType="separate"/>
      </w:r>
      <w:r w:rsidR="006235ED">
        <w:rPr>
          <w:b/>
          <w:noProof/>
          <w:color w:val="2E74B5" w:themeColor="accent1" w:themeShade="BF"/>
        </w:rPr>
        <w:t>12</w:t>
      </w:r>
      <w:r w:rsidR="00092DA8">
        <w:rPr>
          <w:b/>
          <w:color w:val="2E74B5" w:themeColor="accent1" w:themeShade="BF"/>
        </w:rPr>
        <w:fldChar w:fldCharType="end"/>
      </w:r>
      <w:bookmarkEnd w:id="157"/>
      <w:r w:rsidRPr="00BD518C">
        <w:rPr>
          <w:b/>
          <w:color w:val="2E74B5" w:themeColor="accent1" w:themeShade="BF"/>
        </w:rPr>
        <w:t>:</w:t>
      </w:r>
      <w:bookmarkStart w:id="160" w:name="_Toc449872657"/>
      <w:r w:rsidRPr="00BD518C">
        <w:rPr>
          <w:color w:val="2E74B5" w:themeColor="accent1" w:themeShade="BF"/>
        </w:rPr>
        <w:t xml:space="preserve"> Dielectric loss factors of wet and dry wood samples at different temperatures </w:t>
      </w:r>
      <w:r w:rsidRPr="00BD518C">
        <w:rPr>
          <w:smallCaps/>
          <w:color w:val="2E74B5" w:themeColor="accent1" w:themeShade="BF"/>
        </w:rPr>
        <w:fldChar w:fldCharType="begin"/>
      </w:r>
      <w:r w:rsidR="00E92496">
        <w:rPr>
          <w:smallCaps/>
          <w:color w:val="2E74B5" w:themeColor="accent1" w:themeShade="BF"/>
        </w:rPr>
        <w:instrText xml:space="preserve"> ADDIN EN.CITE &lt;EndNote&gt;&lt;Cite&gt;&lt;Author&gt;Robinson&lt;/Author&gt;&lt;Year&gt;2009&lt;/Year&gt;&lt;RecNum&gt;120&lt;/RecNum&gt;&lt;DisplayText&gt;(Robinson&lt;style face="italic"&gt; et al.&lt;/style&gt;, 2009)&lt;/DisplayText&gt;&lt;record&gt;&lt;rec-number&gt;120&lt;/rec-number&gt;&lt;foreign-keys&gt;&lt;key app="EN" db-id="e9w95svscrtrfhezv2059w0yzztdrxdwxtez" timestamp="1475501998"&gt;120&lt;/key&gt;&lt;/foreign-keys&gt;&lt;ref-type name="Journal Article"&gt;17&lt;/ref-type&gt;&lt;contributors&gt;&lt;authors&gt;&lt;author&gt;Robinson, JP&lt;/author&gt;&lt;author&gt;Kingman, SW&lt;/author&gt;&lt;author&gt;Barranco, R&lt;/author&gt;&lt;author&gt;Snape, CE&lt;/author&gt;&lt;author&gt;Al-Sayegh, H&lt;/author&gt;&lt;/authors&gt;&lt;/contributors&gt;&lt;titles&gt;&lt;title&gt;Microwave pyrolysis of wood pellets&lt;/title&gt;&lt;secondary-title&gt;Industrial &amp;amp; Engineering Chemistry Research&lt;/secondary-title&gt;&lt;/titles&gt;&lt;periodical&gt;&lt;full-title&gt;Industrial &amp;amp; Engineering Chemistry Research&lt;/full-title&gt;&lt;/periodical&gt;&lt;pages&gt;459-463&lt;/pages&gt;&lt;volume&gt;49&lt;/volume&gt;&lt;number&gt;2&lt;/number&gt;&lt;dates&gt;&lt;year&gt;2009&lt;/year&gt;&lt;/dates&gt;&lt;isbn&gt;0888-5885&lt;/isbn&gt;&lt;urls&gt;&lt;/urls&gt;&lt;/record&gt;&lt;/Cite&gt;&lt;/EndNote&gt;</w:instrText>
      </w:r>
      <w:r w:rsidRPr="00BD518C">
        <w:rPr>
          <w:smallCaps/>
          <w:color w:val="2E74B5" w:themeColor="accent1" w:themeShade="BF"/>
        </w:rPr>
        <w:fldChar w:fldCharType="separate"/>
      </w:r>
      <w:r w:rsidRPr="00BD518C">
        <w:rPr>
          <w:noProof/>
          <w:color w:val="2E74B5" w:themeColor="accent1" w:themeShade="BF"/>
        </w:rPr>
        <w:t>(Robinson</w:t>
      </w:r>
      <w:r w:rsidRPr="00BD518C">
        <w:rPr>
          <w:i/>
          <w:noProof/>
          <w:color w:val="2E74B5" w:themeColor="accent1" w:themeShade="BF"/>
        </w:rPr>
        <w:t xml:space="preserve"> et al.</w:t>
      </w:r>
      <w:r w:rsidRPr="00BD518C">
        <w:rPr>
          <w:noProof/>
          <w:color w:val="2E74B5" w:themeColor="accent1" w:themeShade="BF"/>
        </w:rPr>
        <w:t>, 2009)</w:t>
      </w:r>
      <w:r w:rsidRPr="00BD518C">
        <w:rPr>
          <w:smallCaps/>
          <w:color w:val="2E74B5" w:themeColor="accent1" w:themeShade="BF"/>
        </w:rPr>
        <w:fldChar w:fldCharType="end"/>
      </w:r>
      <w:r w:rsidRPr="00BD518C">
        <w:rPr>
          <w:color w:val="2E74B5" w:themeColor="accent1" w:themeShade="BF"/>
        </w:rPr>
        <w:t xml:space="preserve"> (</w:t>
      </w:r>
      <w:r w:rsidR="007B7083">
        <w:rPr>
          <w:color w:val="2E74B5" w:themeColor="accent1" w:themeShade="BF"/>
        </w:rPr>
        <w:t>re</w:t>
      </w:r>
      <w:r w:rsidRPr="00BD518C">
        <w:rPr>
          <w:color w:val="2E74B5" w:themeColor="accent1" w:themeShade="BF"/>
        </w:rPr>
        <w:t>used with permission).</w:t>
      </w:r>
      <w:bookmarkEnd w:id="158"/>
      <w:bookmarkEnd w:id="160"/>
      <w:bookmarkEnd w:id="159"/>
    </w:p>
    <w:p w14:paraId="20FAB898" w14:textId="77777777" w:rsidR="000676D7" w:rsidRPr="00E116D2" w:rsidRDefault="000676D7" w:rsidP="00BD518C">
      <w:pPr>
        <w:jc w:val="center"/>
      </w:pPr>
    </w:p>
    <w:p w14:paraId="4D886F64" w14:textId="77777777" w:rsidR="00BD518C" w:rsidRPr="00BD518C" w:rsidRDefault="00BB3A67" w:rsidP="00BD518C">
      <w:pPr>
        <w:keepNext/>
        <w:keepLines/>
        <w:numPr>
          <w:ilvl w:val="2"/>
          <w:numId w:val="3"/>
        </w:numPr>
        <w:outlineLvl w:val="2"/>
        <w:rPr>
          <w:rFonts w:eastAsiaTheme="majorEastAsia" w:cstheme="majorBidi"/>
          <w:b/>
          <w:color w:val="0070C0"/>
          <w:szCs w:val="28"/>
        </w:rPr>
      </w:pPr>
      <w:bookmarkStart w:id="161" w:name="_Toc479486739"/>
      <w:r>
        <w:rPr>
          <w:rFonts w:eastAsiaTheme="majorEastAsia" w:cstheme="majorBidi"/>
          <w:b/>
          <w:color w:val="0070C0"/>
          <w:szCs w:val="28"/>
        </w:rPr>
        <w:t>Effect of biomass size i</w:t>
      </w:r>
      <w:r w:rsidR="00BD518C" w:rsidRPr="00BD518C">
        <w:rPr>
          <w:rFonts w:eastAsiaTheme="majorEastAsia" w:cstheme="majorBidi"/>
          <w:b/>
          <w:color w:val="0070C0"/>
          <w:szCs w:val="28"/>
        </w:rPr>
        <w:t>nput</w:t>
      </w:r>
      <w:bookmarkEnd w:id="161"/>
    </w:p>
    <w:p w14:paraId="062636CF" w14:textId="13A88476" w:rsidR="001D14AC" w:rsidRDefault="00BD518C" w:rsidP="00E829A3">
      <w:pPr>
        <w:jc w:val="both"/>
      </w:pPr>
      <w:r w:rsidRPr="00BD518C">
        <w:t xml:space="preserve">Rapid microwave pyrolysis of wood within a short radiation time was studied by </w:t>
      </w:r>
      <w:r w:rsidRPr="00BD518C">
        <w:fldChar w:fldCharType="begin"/>
      </w:r>
      <w:r w:rsidR="00E92496">
        <w:instrText xml:space="preserve"> ADDIN EN.CITE &lt;EndNote&gt;&lt;Cite AuthorYear="1"&gt;&lt;Author&gt;Miura&lt;/Author&gt;&lt;Year&gt;2000&lt;/Year&gt;&lt;RecNum&gt;81&lt;/RecNum&gt;&lt;DisplayText&gt;Miura&lt;style face="italic"&gt; et al.&lt;/style&gt; (2000)&lt;/DisplayText&gt;&lt;record&gt;&lt;rec-number&gt;81&lt;/rec-number&gt;&lt;foreign-keys&gt;&lt;key app="EN" db-id="e9w95svscrtrfhezv2059w0yzztdrxdwxtez" timestamp="1475241976"&gt;81&lt;/key&gt;&lt;/foreign-keys&gt;&lt;ref-type name="Journal Article"&gt;17&lt;/ref-type&gt;&lt;contributors&gt;&lt;authors&gt;&lt;author&gt;Miura, Masakatsu&lt;/author&gt;&lt;author&gt;Kaga, Harumi&lt;/author&gt;&lt;author&gt;Tanaka, Shigenobu&lt;/author&gt;&lt;author&gt;Takahashi, Kenji&lt;/author&gt;&lt;author&gt;Ando, Koji&lt;/author&gt;&lt;/authors&gt;&lt;/contributors&gt;&lt;titles&gt;&lt;title&gt;Rapid Microwave Pyrolysis of Wood&lt;/title&gt;&lt;secondary-title&gt;JOURNAL OF CHEMICAL ENGINEERING OF JAPAN&lt;/secondary-title&gt;&lt;/titles&gt;&lt;periodical&gt;&lt;full-title&gt;JOURNAL OF CHEMICAL ENGINEERING OF JAPAN&lt;/full-title&gt;&lt;/periodical&gt;&lt;pages&gt;299-302&lt;/pages&gt;&lt;volume&gt;33&lt;/volume&gt;&lt;number&gt;2&lt;/number&gt;&lt;dates&gt;&lt;year&gt;2000&lt;/year&gt;&lt;/dates&gt;&lt;isbn&gt;0021-9592&lt;/isbn&gt;&lt;urls&gt;&lt;/urls&gt;&lt;/record&gt;&lt;/Cite&gt;&lt;/EndNote&gt;</w:instrText>
      </w:r>
      <w:r w:rsidRPr="00BD518C">
        <w:fldChar w:fldCharType="separate"/>
      </w:r>
      <w:r w:rsidRPr="00BD518C">
        <w:rPr>
          <w:noProof/>
        </w:rPr>
        <w:t>Miura</w:t>
      </w:r>
      <w:r w:rsidRPr="00BD518C">
        <w:rPr>
          <w:i/>
          <w:noProof/>
        </w:rPr>
        <w:t xml:space="preserve"> et al.</w:t>
      </w:r>
      <w:r w:rsidRPr="00BD518C">
        <w:rPr>
          <w:noProof/>
        </w:rPr>
        <w:t xml:space="preserve"> (2000)</w:t>
      </w:r>
      <w:r w:rsidRPr="00BD518C">
        <w:fldChar w:fldCharType="end"/>
      </w:r>
      <w:r w:rsidRPr="00BD518C">
        <w:t xml:space="preserve"> u</w:t>
      </w:r>
      <w:r w:rsidR="0041511B">
        <w:t>sing a large piece of larch that has a height of 60 mm and a diameter of 60 mm</w:t>
      </w:r>
      <w:r w:rsidRPr="00BD518C">
        <w:t>. Their results showed that with 6 min and 8 min reaction times of microwave radiation, the char yield</w:t>
      </w:r>
      <w:r w:rsidR="0041511B">
        <w:t>s</w:t>
      </w:r>
      <w:r w:rsidRPr="00BD518C">
        <w:t xml:space="preserve"> were about 39 wt.% and 35 wt.% respectively, whereas the tar yield was relatively constant at about 20 wt.%. The specific surface area of the char residue obtained was 550 to 655 m</w:t>
      </w:r>
      <w:r w:rsidRPr="00BD518C">
        <w:rPr>
          <w:vertAlign w:val="superscript"/>
        </w:rPr>
        <w:t>2</w:t>
      </w:r>
      <w:r w:rsidRPr="00BD518C">
        <w:t>.g</w:t>
      </w:r>
      <w:r w:rsidRPr="00BD518C">
        <w:rPr>
          <w:vertAlign w:val="superscript"/>
        </w:rPr>
        <w:t>-1</w:t>
      </w:r>
      <w:r w:rsidRPr="00BD518C">
        <w:t xml:space="preserve">. </w:t>
      </w:r>
      <w:r w:rsidR="00E829A3">
        <w:t>When comparing this</w:t>
      </w:r>
      <w:r w:rsidRPr="00BD518C">
        <w:t xml:space="preserve"> surface area value with char produced by </w:t>
      </w:r>
      <w:r w:rsidR="0041511B">
        <w:t xml:space="preserve">a </w:t>
      </w:r>
      <w:r w:rsidRPr="00BD518C">
        <w:rPr>
          <w:noProof/>
        </w:rPr>
        <w:t>conventional</w:t>
      </w:r>
      <w:r w:rsidRPr="00BD518C">
        <w:t xml:space="preserve"> thermal process</w:t>
      </w:r>
      <w:r w:rsidR="00E829A3">
        <w:t>, the surface area was</w:t>
      </w:r>
      <w:r w:rsidRPr="00BD518C">
        <w:t xml:space="preserve"> seen to be much greater. This shows a promising </w:t>
      </w:r>
      <w:r w:rsidRPr="00BD518C">
        <w:lastRenderedPageBreak/>
        <w:t>performance of microwave heating in terms of producing high quality of char. Follo</w:t>
      </w:r>
      <w:r w:rsidR="00330006">
        <w:t xml:space="preserve">wing this study, </w:t>
      </w:r>
      <w:r w:rsidRPr="00BD518C">
        <w:rPr>
          <w:noProof/>
        </w:rPr>
        <w:t>Miura</w:t>
      </w:r>
      <w:r w:rsidRPr="00BD518C">
        <w:rPr>
          <w:i/>
          <w:noProof/>
        </w:rPr>
        <w:t xml:space="preserve"> et al.</w:t>
      </w:r>
      <w:r w:rsidRPr="00BD518C">
        <w:rPr>
          <w:noProof/>
        </w:rPr>
        <w:t xml:space="preserve"> (2004) again c</w:t>
      </w:r>
      <w:r w:rsidR="00A107B1">
        <w:rPr>
          <w:noProof/>
        </w:rPr>
        <w:t xml:space="preserve">onducted a </w:t>
      </w:r>
      <w:r w:rsidRPr="00BD518C">
        <w:rPr>
          <w:noProof/>
        </w:rPr>
        <w:t xml:space="preserve">pyrolysis </w:t>
      </w:r>
      <w:r w:rsidR="00A107B1">
        <w:rPr>
          <w:noProof/>
        </w:rPr>
        <w:t xml:space="preserve">experiment </w:t>
      </w:r>
      <w:r w:rsidRPr="00BD518C">
        <w:rPr>
          <w:noProof/>
        </w:rPr>
        <w:t>by microwave heating but using different dimension</w:t>
      </w:r>
      <w:r w:rsidR="0041511B">
        <w:rPr>
          <w:noProof/>
        </w:rPr>
        <w:t>s</w:t>
      </w:r>
      <w:r w:rsidRPr="00BD518C">
        <w:rPr>
          <w:noProof/>
        </w:rPr>
        <w:t xml:space="preserve"> of wood blocks (pieces of larch)</w:t>
      </w:r>
      <w:r w:rsidR="00A107B1">
        <w:rPr>
          <w:noProof/>
        </w:rPr>
        <w:t xml:space="preserve"> with diameters</w:t>
      </w:r>
      <w:r w:rsidRPr="00BD518C">
        <w:rPr>
          <w:noProof/>
        </w:rPr>
        <w:t xml:space="preserve"> </w:t>
      </w:r>
      <w:r w:rsidR="00A107B1">
        <w:t xml:space="preserve">ranging from 60 to 300 mm </w:t>
      </w:r>
      <w:r w:rsidRPr="00BD518C">
        <w:t xml:space="preserve">and </w:t>
      </w:r>
      <w:r w:rsidR="00A107B1">
        <w:t>weights from 80 to 12,000 g</w:t>
      </w:r>
      <w:r w:rsidRPr="00BD518C">
        <w:t>. Two types of microwave ovens (1.5 kW and 3 kW) were applied as the heating apparatus whe</w:t>
      </w:r>
      <w:r w:rsidR="00A107B1">
        <w:t>re t</w:t>
      </w:r>
      <w:r w:rsidR="00FE235F">
        <w:t>he small-scale oven</w:t>
      </w:r>
      <w:r w:rsidRPr="00BD518C">
        <w:t xml:space="preserve"> (1.5 kW) was designed for pyrolysi</w:t>
      </w:r>
      <w:r w:rsidR="00B65284">
        <w:t>s of small wood samples, and the</w:t>
      </w:r>
      <w:r w:rsidRPr="00BD518C">
        <w:t xml:space="preserve"> large-scale (3 k</w:t>
      </w:r>
      <w:r w:rsidR="00A107B1">
        <w:t xml:space="preserve">W) </w:t>
      </w:r>
      <w:r w:rsidR="00A00417">
        <w:t xml:space="preserve">oven </w:t>
      </w:r>
      <w:r w:rsidR="00A107B1">
        <w:t>was used to pyrolyse</w:t>
      </w:r>
      <w:r w:rsidRPr="00BD518C">
        <w:t xml:space="preserve"> large</w:t>
      </w:r>
      <w:r w:rsidR="00A107B1">
        <w:t>r</w:t>
      </w:r>
      <w:r w:rsidRPr="00BD518C">
        <w:t xml:space="preserve"> wood sample</w:t>
      </w:r>
      <w:r w:rsidR="00906C24">
        <w:t>s</w:t>
      </w:r>
      <w:r w:rsidRPr="00BD518C">
        <w:t xml:space="preserve">. In their studies, they found that microwave </w:t>
      </w:r>
      <w:r w:rsidR="00E829A3">
        <w:t>radiation resulted</w:t>
      </w:r>
      <w:r w:rsidRPr="00BD518C">
        <w:t xml:space="preserve"> in temperature at the core region of the wood being higher than the outer region (the surface) </w:t>
      </w:r>
      <w:r w:rsidRPr="00BD518C">
        <w:rPr>
          <w:color w:val="2E74B5" w:themeColor="accent1" w:themeShade="BF"/>
        </w:rPr>
        <w:t>(</w:t>
      </w:r>
      <w:r w:rsidRPr="00BD518C">
        <w:rPr>
          <w:color w:val="2E74B5" w:themeColor="accent1" w:themeShade="BF"/>
        </w:rPr>
        <w:fldChar w:fldCharType="begin"/>
      </w:r>
      <w:r w:rsidRPr="00BD518C">
        <w:rPr>
          <w:color w:val="2E74B5" w:themeColor="accent1" w:themeShade="BF"/>
        </w:rPr>
        <w:instrText xml:space="preserve"> REF _Ref417310512 \h  \* MERGEFORMAT </w:instrText>
      </w:r>
      <w:r w:rsidRPr="00BD518C">
        <w:rPr>
          <w:color w:val="2E74B5" w:themeColor="accent1" w:themeShade="BF"/>
        </w:rPr>
      </w:r>
      <w:r w:rsidRPr="00BD518C">
        <w:rPr>
          <w:color w:val="2E74B5" w:themeColor="accent1" w:themeShade="BF"/>
        </w:rPr>
        <w:fldChar w:fldCharType="separate"/>
      </w:r>
      <w:r w:rsidR="006235ED" w:rsidRPr="006235ED">
        <w:rPr>
          <w:color w:val="2E74B5" w:themeColor="accent1" w:themeShade="BF"/>
        </w:rPr>
        <w:t xml:space="preserve">Figure </w:t>
      </w:r>
      <w:r w:rsidR="006235ED" w:rsidRPr="006235ED">
        <w:rPr>
          <w:noProof/>
          <w:color w:val="2E74B5" w:themeColor="accent1" w:themeShade="BF"/>
        </w:rPr>
        <w:t>2</w:t>
      </w:r>
      <w:r w:rsidR="006235ED" w:rsidRPr="006235ED">
        <w:rPr>
          <w:noProof/>
          <w:color w:val="2E74B5" w:themeColor="accent1" w:themeShade="BF"/>
        </w:rPr>
        <w:noBreakHyphen/>
        <w:t>13</w:t>
      </w:r>
      <w:r w:rsidRPr="00BD518C">
        <w:rPr>
          <w:color w:val="2E74B5" w:themeColor="accent1" w:themeShade="BF"/>
        </w:rPr>
        <w:fldChar w:fldCharType="end"/>
      </w:r>
      <w:r w:rsidRPr="00BD518C">
        <w:rPr>
          <w:color w:val="2E74B5" w:themeColor="accent1" w:themeShade="BF"/>
        </w:rPr>
        <w:t>)</w:t>
      </w:r>
      <w:r w:rsidRPr="00BD518C">
        <w:rPr>
          <w:color w:val="1F4E79" w:themeColor="accent1" w:themeShade="80"/>
        </w:rPr>
        <w:t xml:space="preserve">. </w:t>
      </w:r>
      <w:r w:rsidRPr="00BD518C">
        <w:t>The char yield recorded was about 20% and the char specific surface area (450 m</w:t>
      </w:r>
      <w:r w:rsidRPr="00BD518C">
        <w:rPr>
          <w:vertAlign w:val="superscript"/>
        </w:rPr>
        <w:t>2</w:t>
      </w:r>
      <w:r w:rsidRPr="00BD518C">
        <w:t>/g) was 2.5 times greater than that produced by conventional heating (184 m</w:t>
      </w:r>
      <w:r w:rsidRPr="00BD518C">
        <w:rPr>
          <w:vertAlign w:val="superscript"/>
        </w:rPr>
        <w:t>2</w:t>
      </w:r>
      <w:r w:rsidRPr="00BD518C">
        <w:t>/g). The yield of gener</w:t>
      </w:r>
      <w:r w:rsidR="00B65284">
        <w:t>ated tar from this research was</w:t>
      </w:r>
      <w:r w:rsidRPr="00BD518C">
        <w:t xml:space="preserve"> about 15-30 wt%. </w:t>
      </w:r>
      <w:r w:rsidR="00A107B1">
        <w:t xml:space="preserve">Interestingly, they revealed that </w:t>
      </w:r>
      <w:r w:rsidR="002E1A56">
        <w:t xml:space="preserve">in comparison to smaller wood samples, </w:t>
      </w:r>
      <w:r w:rsidR="00A107B1">
        <w:t xml:space="preserve">larger wood </w:t>
      </w:r>
      <w:r w:rsidR="002E1A56">
        <w:t>blocks</w:t>
      </w:r>
      <w:r w:rsidR="00A107B1">
        <w:t xml:space="preserve"> used less electric</w:t>
      </w:r>
      <w:r w:rsidR="00B65284">
        <w:t>al</w:t>
      </w:r>
      <w:r w:rsidR="00A107B1">
        <w:t xml:space="preserve"> power consumption per unit </w:t>
      </w:r>
      <w:r w:rsidR="002E1A56">
        <w:t>to complete the pyrolysis reaction.</w:t>
      </w:r>
      <w:r w:rsidR="00906C24">
        <w:t xml:space="preserve"> </w:t>
      </w:r>
    </w:p>
    <w:p w14:paraId="031150C2" w14:textId="14062590" w:rsidR="00BD518C" w:rsidRPr="00BD518C" w:rsidRDefault="00BD518C" w:rsidP="00E829A3">
      <w:pPr>
        <w:jc w:val="both"/>
      </w:pPr>
      <w:r w:rsidRPr="00BD518C">
        <w:fldChar w:fldCharType="begin"/>
      </w:r>
      <w:r w:rsidR="00E92496">
        <w:instrText xml:space="preserve"> ADDIN EN.CITE &lt;EndNote&gt;&lt;Cite Hidden="1"&gt;&lt;Author&gt;Lei&lt;/Author&gt;&lt;Year&gt;2009&lt;/Year&gt;&lt;RecNum&gt;19&lt;/RecNum&gt;&lt;record&gt;&lt;rec-number&gt;19&lt;/rec-number&gt;&lt;foreign-keys&gt;&lt;key app="EN" db-id="e9w95svscrtrfhezv2059w0yzztdrxdwxtez" timestamp="1475238883"&gt;19&lt;/key&gt;&lt;/foreign-keys&gt;&lt;ref-type name="Journal Article"&gt;17&lt;/ref-type&gt;&lt;contributors&gt;&lt;authors&gt;&lt;author&gt;Lei, Hanwu&lt;/author&gt;&lt;author&gt;Ren, Shoujie&lt;/author&gt;&lt;author&gt;Julson, James&lt;/author&gt;&lt;/authors&gt;&lt;/contributors&gt;&lt;titles&gt;&lt;title&gt;The effects of reaction temperature and time and particle size of corn stover on microwave pyrolysis&lt;/title&gt;&lt;secondary-title&gt;Energy &amp;amp; Fuels&lt;/secondary-title&gt;&lt;/titles&gt;&lt;periodical&gt;&lt;full-title&gt;Energy &amp;amp; Fuels&lt;/full-title&gt;&lt;/periodical&gt;&lt;pages&gt;3254-3261&lt;/pages&gt;&lt;volume&gt;23&lt;/volume&gt;&lt;number&gt;6&lt;/number&gt;&lt;dates&gt;&lt;year&gt;2009&lt;/year&gt;&lt;/dates&gt;&lt;isbn&gt;0887-0624&lt;/isbn&gt;&lt;urls&gt;&lt;/urls&gt;&lt;/record&gt;&lt;/Cite&gt;&lt;/EndNote&gt;</w:instrText>
      </w:r>
      <w:r w:rsidRPr="00BD518C">
        <w:fldChar w:fldCharType="end"/>
      </w:r>
    </w:p>
    <w:p w14:paraId="4A53E6BC" w14:textId="77777777" w:rsidR="00BD518C" w:rsidRPr="00BD518C" w:rsidRDefault="00BD518C" w:rsidP="00BD518C">
      <w:pPr>
        <w:keepNext/>
        <w:jc w:val="center"/>
      </w:pPr>
      <w:r w:rsidRPr="00BD518C">
        <w:rPr>
          <w:noProof/>
          <w:lang w:val="en-US"/>
        </w:rPr>
        <w:drawing>
          <wp:inline distT="0" distB="0" distL="0" distR="0" wp14:anchorId="316EE595" wp14:editId="066A4306">
            <wp:extent cx="3411940" cy="2451170"/>
            <wp:effectExtent l="19050" t="19050" r="17145" b="25400"/>
            <wp:docPr id="658" name="Picture 658" descr="Full-size image (98 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ize image (98 K)"/>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3543" cy="2466689"/>
                    </a:xfrm>
                    <a:prstGeom prst="rect">
                      <a:avLst/>
                    </a:prstGeom>
                    <a:noFill/>
                    <a:ln w="6350">
                      <a:solidFill>
                        <a:sysClr val="windowText" lastClr="000000"/>
                      </a:solidFill>
                    </a:ln>
                  </pic:spPr>
                </pic:pic>
              </a:graphicData>
            </a:graphic>
          </wp:inline>
        </w:drawing>
      </w:r>
    </w:p>
    <w:p w14:paraId="0FC7A659" w14:textId="614C296D" w:rsidR="00D35B3A" w:rsidRDefault="00BD518C" w:rsidP="002E1A56">
      <w:pPr>
        <w:jc w:val="center"/>
        <w:rPr>
          <w:color w:val="2E74B5" w:themeColor="accent1" w:themeShade="BF"/>
        </w:rPr>
      </w:pPr>
      <w:bookmarkStart w:id="162" w:name="_Ref417310512"/>
      <w:bookmarkStart w:id="163" w:name="_Toc449872655"/>
      <w:bookmarkStart w:id="164" w:name="_Toc467285013"/>
      <w:bookmarkStart w:id="165" w:name="_Toc479486482"/>
      <w:r w:rsidRPr="00BD518C">
        <w:rPr>
          <w:b/>
          <w:color w:val="2E74B5" w:themeColor="accent1" w:themeShade="BF"/>
        </w:rPr>
        <w:t xml:space="preserve">Figure </w:t>
      </w:r>
      <w:r w:rsidR="00092DA8">
        <w:rPr>
          <w:b/>
          <w:color w:val="2E74B5" w:themeColor="accent1" w:themeShade="BF"/>
        </w:rPr>
        <w:fldChar w:fldCharType="begin"/>
      </w:r>
      <w:r w:rsidR="00092DA8">
        <w:rPr>
          <w:b/>
          <w:color w:val="2E74B5" w:themeColor="accent1" w:themeShade="BF"/>
        </w:rPr>
        <w:instrText xml:space="preserve"> STYLEREF 1 \s </w:instrText>
      </w:r>
      <w:r w:rsidR="00092DA8">
        <w:rPr>
          <w:b/>
          <w:color w:val="2E74B5" w:themeColor="accent1" w:themeShade="BF"/>
        </w:rPr>
        <w:fldChar w:fldCharType="separate"/>
      </w:r>
      <w:r w:rsidR="004A0CFA">
        <w:rPr>
          <w:b/>
          <w:noProof/>
          <w:color w:val="2E74B5" w:themeColor="accent1" w:themeShade="BF"/>
        </w:rPr>
        <w:t>2</w:t>
      </w:r>
      <w:r w:rsidR="00092DA8">
        <w:rPr>
          <w:b/>
          <w:color w:val="2E74B5" w:themeColor="accent1" w:themeShade="BF"/>
        </w:rPr>
        <w:fldChar w:fldCharType="end"/>
      </w:r>
      <w:r w:rsidR="00092DA8">
        <w:rPr>
          <w:b/>
          <w:color w:val="2E74B5" w:themeColor="accent1" w:themeShade="BF"/>
        </w:rPr>
        <w:noBreakHyphen/>
      </w:r>
      <w:r w:rsidR="00092DA8">
        <w:rPr>
          <w:b/>
          <w:color w:val="2E74B5" w:themeColor="accent1" w:themeShade="BF"/>
        </w:rPr>
        <w:fldChar w:fldCharType="begin"/>
      </w:r>
      <w:r w:rsidR="00092DA8">
        <w:rPr>
          <w:b/>
          <w:color w:val="2E74B5" w:themeColor="accent1" w:themeShade="BF"/>
        </w:rPr>
        <w:instrText xml:space="preserve"> SEQ Figure \* ARABIC \s 1 </w:instrText>
      </w:r>
      <w:r w:rsidR="00092DA8">
        <w:rPr>
          <w:b/>
          <w:color w:val="2E74B5" w:themeColor="accent1" w:themeShade="BF"/>
        </w:rPr>
        <w:fldChar w:fldCharType="separate"/>
      </w:r>
      <w:r w:rsidR="004A0CFA">
        <w:rPr>
          <w:b/>
          <w:noProof/>
          <w:color w:val="2E74B5" w:themeColor="accent1" w:themeShade="BF"/>
        </w:rPr>
        <w:t>13</w:t>
      </w:r>
      <w:r w:rsidR="00092DA8">
        <w:rPr>
          <w:b/>
          <w:color w:val="2E74B5" w:themeColor="accent1" w:themeShade="BF"/>
        </w:rPr>
        <w:fldChar w:fldCharType="end"/>
      </w:r>
      <w:bookmarkEnd w:id="162"/>
      <w:r w:rsidRPr="00BD518C">
        <w:rPr>
          <w:b/>
          <w:color w:val="2E74B5" w:themeColor="accent1" w:themeShade="BF"/>
        </w:rPr>
        <w:t>:</w:t>
      </w:r>
      <w:r w:rsidRPr="00BD518C">
        <w:rPr>
          <w:color w:val="2E74B5" w:themeColor="accent1" w:themeShade="BF"/>
        </w:rPr>
        <w:t xml:space="preserve"> Cross-section of a large piece of larch under microwave irradiation </w:t>
      </w:r>
      <w:r w:rsidRPr="00BD518C">
        <w:rPr>
          <w:smallCaps/>
          <w:color w:val="2E74B5" w:themeColor="accent1" w:themeShade="BF"/>
        </w:rPr>
        <w:fldChar w:fldCharType="begin"/>
      </w:r>
      <w:r w:rsidR="00E92496">
        <w:rPr>
          <w:smallCaps/>
          <w:color w:val="2E74B5" w:themeColor="accent1" w:themeShade="BF"/>
        </w:rPr>
        <w:instrText xml:space="preserve"> ADDIN EN.CITE &lt;EndNote&gt;&lt;Cite&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sidRPr="00BD518C">
        <w:rPr>
          <w:smallCaps/>
          <w:color w:val="2E74B5" w:themeColor="accent1" w:themeShade="BF"/>
        </w:rPr>
        <w:fldChar w:fldCharType="separate"/>
      </w:r>
      <w:r w:rsidRPr="00BD518C">
        <w:rPr>
          <w:noProof/>
          <w:color w:val="2E74B5" w:themeColor="accent1" w:themeShade="BF"/>
        </w:rPr>
        <w:t>(Miura</w:t>
      </w:r>
      <w:r w:rsidRPr="00BD518C">
        <w:rPr>
          <w:i/>
          <w:noProof/>
          <w:color w:val="2E74B5" w:themeColor="accent1" w:themeShade="BF"/>
        </w:rPr>
        <w:t xml:space="preserve"> et al.</w:t>
      </w:r>
      <w:r w:rsidRPr="00BD518C">
        <w:rPr>
          <w:noProof/>
          <w:color w:val="2E74B5" w:themeColor="accent1" w:themeShade="BF"/>
        </w:rPr>
        <w:t>, 2004)</w:t>
      </w:r>
      <w:r w:rsidRPr="00BD518C">
        <w:rPr>
          <w:smallCaps/>
          <w:color w:val="2E74B5" w:themeColor="accent1" w:themeShade="BF"/>
        </w:rPr>
        <w:fldChar w:fldCharType="end"/>
      </w:r>
      <w:r w:rsidRPr="00BD518C">
        <w:rPr>
          <w:color w:val="2E74B5" w:themeColor="accent1" w:themeShade="BF"/>
        </w:rPr>
        <w:t xml:space="preserve"> (</w:t>
      </w:r>
      <w:r w:rsidR="007B7083" w:rsidRPr="00DE099B">
        <w:rPr>
          <w:color w:val="2E74B5" w:themeColor="accent1" w:themeShade="BF"/>
        </w:rPr>
        <w:t>re</w:t>
      </w:r>
      <w:r w:rsidR="002B4F38" w:rsidRPr="00DE099B">
        <w:rPr>
          <w:color w:val="2E74B5" w:themeColor="accent1" w:themeShade="BF"/>
        </w:rPr>
        <w:t xml:space="preserve">used with </w:t>
      </w:r>
      <w:r w:rsidR="002B4F38">
        <w:rPr>
          <w:color w:val="2E74B5" w:themeColor="accent1" w:themeShade="BF"/>
        </w:rPr>
        <w:t>permission</w:t>
      </w:r>
      <w:r w:rsidRPr="00BD518C">
        <w:rPr>
          <w:color w:val="2E74B5" w:themeColor="accent1" w:themeShade="BF"/>
        </w:rPr>
        <w:t>).</w:t>
      </w:r>
      <w:bookmarkEnd w:id="163"/>
      <w:bookmarkEnd w:id="164"/>
      <w:bookmarkEnd w:id="165"/>
    </w:p>
    <w:p w14:paraId="79456BF6" w14:textId="77777777" w:rsidR="00D5274D" w:rsidRDefault="00D5274D" w:rsidP="002E1A56">
      <w:pPr>
        <w:jc w:val="center"/>
      </w:pPr>
    </w:p>
    <w:p w14:paraId="774BAF14" w14:textId="77777777" w:rsidR="00BD518C" w:rsidRPr="00BD518C" w:rsidRDefault="00BB3A67" w:rsidP="00BD518C">
      <w:pPr>
        <w:pStyle w:val="Heading3"/>
        <w:rPr>
          <w:b w:val="0"/>
        </w:rPr>
      </w:pPr>
      <w:bookmarkStart w:id="166" w:name="_Toc479486740"/>
      <w:r>
        <w:t>Effect of microwave power l</w:t>
      </w:r>
      <w:r w:rsidR="00BD518C" w:rsidRPr="004A6C94">
        <w:t>evel</w:t>
      </w:r>
      <w:bookmarkEnd w:id="166"/>
    </w:p>
    <w:p w14:paraId="2D889611" w14:textId="318A093C" w:rsidR="00BD518C" w:rsidRDefault="00BD518C" w:rsidP="00BD518C">
      <w:pPr>
        <w:jc w:val="both"/>
      </w:pPr>
      <w:r w:rsidRPr="009356F9">
        <w:fldChar w:fldCharType="begin"/>
      </w:r>
      <w:r w:rsidR="00E92496">
        <w:instrText xml:space="preserve"> ADDIN EN.CITE &lt;EndNote&gt;&lt;Cite Hidden="1"&gt;&lt;Author&gt;Hu&lt;/Author&gt;&lt;Year&gt;2012&lt;/Year&gt;&lt;RecNum&gt;236&lt;/RecNum&gt;&lt;record&gt;&lt;rec-number&gt;236&lt;/rec-number&gt;&lt;foreign-keys&gt;&lt;key app="EN" db-id="e9w95svscrtrfhezv2059w0yzztdrxdwxtez" timestamp="1478286251"&gt;236&lt;/key&gt;&lt;/foreign-keys&gt;&lt;ref-type name="Journal Article"&gt;17&lt;/ref-type&gt;&lt;contributors&gt;&lt;authors&gt;&lt;author&gt;Hu, Z.&lt;/author&gt;&lt;author&gt;Ma, X.&lt;/author&gt;&lt;author&gt;Chen, C.&lt;/author&gt;&lt;/authors&gt;&lt;/contributors&gt;&lt;auth-address&gt;Key Laboratory of Efficient and Clean Energy Utilization of Guangdong Higher Education Institutes, South China University of Technology, Guangzhou 510640, China. huzf1988-2@163.com&lt;/auth-address&gt;&lt;titles&gt;&lt;title&gt;A study on experimental characteristic of microwave-assisted pyrolysis of microalgae&lt;/title&gt;&lt;secondary-title&gt;Bioresour Technol&lt;/secondary-title&gt;&lt;alt-title&gt;Bioresource technology&lt;/alt-title&gt;&lt;/titles&gt;&lt;alt-periodical&gt;&lt;full-title&gt;Bioresource technology&lt;/full-title&gt;&lt;/alt-periodical&gt;&lt;pages&gt;487-93&lt;/pages&gt;&lt;volume&gt;107&lt;/volume&gt;&lt;keywords&gt;&lt;keyword&gt;*Hot Temperature&lt;/keyword&gt;&lt;keyword&gt;Microalgae/*metabolism&lt;/keyword&gt;&lt;keyword&gt;*Microwaves&lt;/keyword&gt;&lt;/keywords&gt;&lt;dates&gt;&lt;year&gt;2012&lt;/year&gt;&lt;pub-dates&gt;&lt;date&gt;Mar&lt;/date&gt;&lt;/pub-dates&gt;&lt;/dates&gt;&lt;isbn&gt;1873-2976 (Electronic)&amp;#xD;0960-8524 (Linking)&lt;/isbn&gt;&lt;accession-num&gt;22243927&lt;/accession-num&gt;&lt;urls&gt;&lt;related-urls&gt;&lt;url&gt;http://www.ncbi.nlm.nih.gov/pubmed/22243927&lt;/url&gt;&lt;/related-urls&gt;&lt;/urls&gt;&lt;electronic-resource-num&gt;10.1016/j.biortech.2011.12.095&lt;/electronic-resource-num&gt;&lt;/record&gt;&lt;/Cite&gt;&lt;/EndNote&gt;</w:instrText>
      </w:r>
      <w:r w:rsidRPr="009356F9">
        <w:fldChar w:fldCharType="end"/>
      </w:r>
      <w:r w:rsidRPr="009356F9">
        <w:t xml:space="preserve">The effect of microwave power level was studied by </w:t>
      </w:r>
      <w:r w:rsidR="00E829A3">
        <w:fldChar w:fldCharType="begin"/>
      </w:r>
      <w:r w:rsidR="00E92496">
        <w:instrText xml:space="preserve"> ADDIN EN.CITE &lt;EndNote&gt;&lt;Cite AuthorYear="1"&gt;&lt;Author&gt;Hu&lt;/Author&gt;&lt;Year&gt;2012&lt;/Year&gt;&lt;RecNum&gt;236&lt;/RecNum&gt;&lt;DisplayText&gt;Hu&lt;style face="italic"&gt; et al.&lt;/style&gt; (2012)&lt;/DisplayText&gt;&lt;record&gt;&lt;rec-number&gt;236&lt;/rec-number&gt;&lt;foreign-keys&gt;&lt;key app="EN" db-id="e9w95svscrtrfhezv2059w0yzztdrxdwxtez" timestamp="1478286251"&gt;236&lt;/key&gt;&lt;/foreign-keys&gt;&lt;ref-type name="Journal Article"&gt;17&lt;/ref-type&gt;&lt;contributors&gt;&lt;authors&gt;&lt;author&gt;Hu, Z.&lt;/author&gt;&lt;author&gt;Ma, X.&lt;/author&gt;&lt;author&gt;Chen, C.&lt;/author&gt;&lt;/authors&gt;&lt;/contributors&gt;&lt;auth-address&gt;Key Laboratory of Efficient and Clean Energy Utilization of Guangdong Higher Education Institutes, South China University of Technology, Guangzhou 510640, China. huzf1988-2@163.com&lt;/auth-address&gt;&lt;titles&gt;&lt;title&gt;A study on experimental characteristic of microwave-assisted pyrolysis of microalgae&lt;/title&gt;&lt;secondary-title&gt;Bioresour Technol&lt;/secondary-title&gt;&lt;alt-title&gt;Bioresource technology&lt;/alt-title&gt;&lt;/titles&gt;&lt;alt-periodical&gt;&lt;full-title&gt;Bioresource technology&lt;/full-title&gt;&lt;/alt-periodical&gt;&lt;pages&gt;487-93&lt;/pages&gt;&lt;volume&gt;107&lt;/volume&gt;&lt;keywords&gt;&lt;keyword&gt;*Hot Temperature&lt;/keyword&gt;&lt;keyword&gt;Microalgae/*metabolism&lt;/keyword&gt;&lt;keyword&gt;*Microwaves&lt;/keyword&gt;&lt;/keywords&gt;&lt;dates&gt;&lt;year&gt;2012&lt;/year&gt;&lt;pub-dates&gt;&lt;date&gt;Mar&lt;/date&gt;&lt;/pub-dates&gt;&lt;/dates&gt;&lt;isbn&gt;1873-2976 (Electronic)&amp;#xD;0960-8524 (Linking)&lt;/isbn&gt;&lt;accession-num&gt;22243927&lt;/accession-num&gt;&lt;urls&gt;&lt;related-urls&gt;&lt;url&gt;http://www.ncbi.nlm.nih.gov/pubmed/22243927&lt;/url&gt;&lt;/related-urls&gt;&lt;/urls&gt;&lt;electronic-resource-num&gt;10.1016/j.biortech.2011.12.095&lt;/electronic-resource-num&gt;&lt;/record&gt;&lt;/Cite&gt;&lt;/EndNote&gt;</w:instrText>
      </w:r>
      <w:r w:rsidR="00E829A3">
        <w:fldChar w:fldCharType="separate"/>
      </w:r>
      <w:r w:rsidR="00330006">
        <w:rPr>
          <w:noProof/>
        </w:rPr>
        <w:t>Hu</w:t>
      </w:r>
      <w:r w:rsidR="00330006" w:rsidRPr="00330006">
        <w:rPr>
          <w:i/>
          <w:noProof/>
        </w:rPr>
        <w:t xml:space="preserve"> et al.</w:t>
      </w:r>
      <w:r w:rsidR="00330006">
        <w:rPr>
          <w:noProof/>
        </w:rPr>
        <w:t xml:space="preserve"> (2012)</w:t>
      </w:r>
      <w:r w:rsidR="00E829A3">
        <w:fldChar w:fldCharType="end"/>
      </w:r>
      <w:r w:rsidRPr="009356F9">
        <w:rPr>
          <w:noProof/>
        </w:rPr>
        <w:t xml:space="preserve"> </w:t>
      </w:r>
      <w:r w:rsidRPr="009356F9">
        <w:t xml:space="preserve">where a sample of Chlorella vulgaris </w:t>
      </w:r>
      <w:r>
        <w:t>(a wild type of algae) was used to observe</w:t>
      </w:r>
      <w:r w:rsidR="00E829A3">
        <w:t xml:space="preserve"> how this parameter affected</w:t>
      </w:r>
      <w:r w:rsidRPr="009356F9">
        <w:t xml:space="preserve"> the products of microwave-assisted pyrolysis. The experiment was performed using a 3750 W and 2.45 GHz microwave oven. A three-neck quartz reactor of 500 ml was placed in the oven with which it connected to a tank containing </w:t>
      </w:r>
      <w:r>
        <w:t>N</w:t>
      </w:r>
      <w:r w:rsidRPr="008F5ABF">
        <w:rPr>
          <w:vertAlign w:val="subscript"/>
        </w:rPr>
        <w:t>2</w:t>
      </w:r>
      <w:r w:rsidRPr="009356F9">
        <w:t xml:space="preserve"> as the carrier gas</w:t>
      </w:r>
      <w:r>
        <w:t>. It</w:t>
      </w:r>
      <w:r w:rsidRPr="009356F9">
        <w:t xml:space="preserve"> was discovered that whe</w:t>
      </w:r>
      <w:r w:rsidR="00E829A3">
        <w:t xml:space="preserve">n the </w:t>
      </w:r>
      <w:r w:rsidR="00E829A3">
        <w:lastRenderedPageBreak/>
        <w:t xml:space="preserve">microwave power level </w:t>
      </w:r>
      <w:r w:rsidRPr="009356F9">
        <w:t xml:space="preserve">increased from 750 W to 2250 W, the temperature level was seen to increase as well from less than 200 </w:t>
      </w:r>
      <w:r>
        <w:t>ºC</w:t>
      </w:r>
      <w:r w:rsidRPr="009356F9">
        <w:t xml:space="preserve"> to almost 800 </w:t>
      </w:r>
      <w:r>
        <w:t>ºC</w:t>
      </w:r>
      <w:r w:rsidRPr="009356F9">
        <w:t>,</w:t>
      </w:r>
      <w:r w:rsidR="00E829A3">
        <w:t xml:space="preserve"> thus</w:t>
      </w:r>
      <w:r w:rsidRPr="009356F9">
        <w:t xml:space="preserve"> improving the yield of gas product but decreasing the solid fraction yield. The maximum bio-oil yield </w:t>
      </w:r>
      <w:r>
        <w:t xml:space="preserve">(35.83 </w:t>
      </w:r>
      <w:r w:rsidRPr="009356F9">
        <w:t>wt</w:t>
      </w:r>
      <w:r>
        <w:t>.</w:t>
      </w:r>
      <w:r w:rsidRPr="009356F9">
        <w:t xml:space="preserve">%) was </w:t>
      </w:r>
      <w:r>
        <w:t xml:space="preserve">obtained </w:t>
      </w:r>
      <w:r w:rsidRPr="009356F9">
        <w:t xml:space="preserve">at </w:t>
      </w:r>
      <w:r>
        <w:t xml:space="preserve">1500 W microwave power level whereas the maximum gas yield was obtained at </w:t>
      </w:r>
      <w:r w:rsidR="00B65284">
        <w:t xml:space="preserve">a </w:t>
      </w:r>
      <w:r w:rsidR="00E829A3">
        <w:t xml:space="preserve">power of 2250 W. From their results, they </w:t>
      </w:r>
      <w:r>
        <w:t xml:space="preserve">concluded that increasing the microwave power level </w:t>
      </w:r>
      <w:r w:rsidR="00E829A3">
        <w:t xml:space="preserve">led to an improvement of </w:t>
      </w:r>
      <w:r>
        <w:t>gas</w:t>
      </w:r>
      <w:r w:rsidR="00E829A3">
        <w:t xml:space="preserve"> production</w:t>
      </w:r>
      <w:r>
        <w:t xml:space="preserve">. </w:t>
      </w:r>
      <w:r w:rsidR="00330006">
        <w:t>Whilst the solid residue produced</w:t>
      </w:r>
      <w:r>
        <w:t xml:space="preserve"> at increasing microwave power was less effective, adding a catalyst of activated carbon had </w:t>
      </w:r>
      <w:r w:rsidR="00330006">
        <w:t>shown to improve</w:t>
      </w:r>
      <w:r>
        <w:t xml:space="preserve"> the solid residue results.</w:t>
      </w:r>
    </w:p>
    <w:p w14:paraId="6BF1D121" w14:textId="77777777" w:rsidR="00D35B3A" w:rsidRDefault="00D35B3A" w:rsidP="00A0079A">
      <w:pPr>
        <w:jc w:val="both"/>
      </w:pPr>
    </w:p>
    <w:p w14:paraId="36F0DFB7" w14:textId="77777777" w:rsidR="00BD518C" w:rsidRPr="00BD518C" w:rsidRDefault="00BB3A67" w:rsidP="00BD518C">
      <w:pPr>
        <w:pStyle w:val="Heading3"/>
        <w:rPr>
          <w:b w:val="0"/>
        </w:rPr>
      </w:pPr>
      <w:bookmarkStart w:id="167" w:name="_Toc479486741"/>
      <w:r>
        <w:t>Effect of c</w:t>
      </w:r>
      <w:r w:rsidR="00BD518C" w:rsidRPr="004A6C94">
        <w:t>atalysts</w:t>
      </w:r>
      <w:bookmarkEnd w:id="167"/>
      <w:r w:rsidR="00BD518C" w:rsidRPr="004A6C94">
        <w:t xml:space="preserve"> </w:t>
      </w:r>
    </w:p>
    <w:p w14:paraId="51C34BB7" w14:textId="5BD9F7E4" w:rsidR="00330006" w:rsidRDefault="00330006" w:rsidP="00BD518C">
      <w:pPr>
        <w:jc w:val="both"/>
        <w:rPr>
          <w:noProof/>
        </w:rPr>
      </w:pPr>
      <w:r w:rsidRPr="00330006">
        <w:fldChar w:fldCharType="begin"/>
      </w:r>
      <w:r w:rsidR="00E92496">
        <w:instrText xml:space="preserve"> ADDIN EN.CITE &lt;EndNote&gt;&lt;Cite AuthorYear="1"&gt;&lt;Author&gt;Wan&lt;/Author&gt;&lt;Year&gt;2009&lt;/Year&gt;&lt;RecNum&gt;16&lt;/RecNum&gt;&lt;DisplayText&gt;Wan&lt;style face="italic"&gt; et al.&lt;/style&gt; (2009)&lt;/DisplayText&gt;&lt;record&gt;&lt;rec-number&gt;16&lt;/rec-number&gt;&lt;foreign-keys&gt;&lt;key app="EN" db-id="e9w95svscrtrfhezv2059w0yzztdrxdwxtez" timestamp="1475238864"&gt;16&lt;/key&gt;&lt;/foreign-keys&gt;&lt;ref-type name="Journal Article"&gt;17&lt;/ref-type&gt;&lt;contributors&gt;&lt;authors&gt;&lt;author&gt;Wan, Yiqin&lt;/author&gt;&lt;author&gt;Chen, Paul&lt;/author&gt;&lt;author&gt;Zhang, Bo&lt;/author&gt;&lt;author&gt;Yang, Changyang&lt;/author&gt;&lt;author&gt;Liu, Yuhuan&lt;/author&gt;&lt;author&gt;Lin, Xiangyang&lt;/author&gt;&lt;author&gt;Ruan, Roger&lt;/author&gt;&lt;/authors&gt;&lt;/contributors&gt;&lt;titles&gt;&lt;title&gt;Microwave-assisted pyrolysis of biomass: Catalysts to improve product selectivity&lt;/title&gt;&lt;secondary-title&gt;Journal of Analytical and Applied Pyrolysis&lt;/secondary-title&gt;&lt;/titles&gt;&lt;periodical&gt;&lt;full-title&gt;Journal of Analytical and Applied Pyrolysis&lt;/full-title&gt;&lt;/periodical&gt;&lt;pages&gt;161-167&lt;/pages&gt;&lt;volume&gt;86&lt;/volume&gt;&lt;number&gt;1&lt;/number&gt;&lt;dates&gt;&lt;year&gt;2009&lt;/year&gt;&lt;/dates&gt;&lt;isbn&gt;01652370&lt;/isbn&gt;&lt;urls&gt;&lt;/urls&gt;&lt;electronic-resource-num&gt;10.1016/j.jaap.2009.05.006&lt;/electronic-resource-num&gt;&lt;/record&gt;&lt;/Cite&gt;&lt;/EndNote&gt;</w:instrText>
      </w:r>
      <w:r w:rsidRPr="00330006">
        <w:fldChar w:fldCharType="separate"/>
      </w:r>
      <w:r>
        <w:rPr>
          <w:noProof/>
        </w:rPr>
        <w:t>Wan</w:t>
      </w:r>
      <w:r w:rsidRPr="00330006">
        <w:rPr>
          <w:i/>
          <w:noProof/>
        </w:rPr>
        <w:t xml:space="preserve"> et al.</w:t>
      </w:r>
      <w:r>
        <w:rPr>
          <w:noProof/>
        </w:rPr>
        <w:t xml:space="preserve"> (2009)</w:t>
      </w:r>
      <w:r w:rsidRPr="00330006">
        <w:fldChar w:fldCharType="end"/>
      </w:r>
      <w:r w:rsidR="00BD518C" w:rsidRPr="00330006">
        <w:rPr>
          <w:noProof/>
        </w:rPr>
        <w:t xml:space="preserve"> </w:t>
      </w:r>
      <w:r w:rsidR="00BD518C" w:rsidRPr="00330006">
        <w:t>studied</w:t>
      </w:r>
      <w:r w:rsidR="00BD518C">
        <w:t xml:space="preserve"> the catalytic effects of different catalysts on microwave pyrolysis of dry corn stover and aspen wood pellets. The catalysts used were K</w:t>
      </w:r>
      <w:r w:rsidR="00BD518C" w:rsidRPr="002B7FDE">
        <w:rPr>
          <w:vertAlign w:val="subscript"/>
        </w:rPr>
        <w:t>2</w:t>
      </w:r>
      <w:r w:rsidR="00BD518C">
        <w:t>Cr</w:t>
      </w:r>
      <w:r w:rsidR="00BD518C" w:rsidRPr="002B7FDE">
        <w:rPr>
          <w:vertAlign w:val="subscript"/>
        </w:rPr>
        <w:t>2</w:t>
      </w:r>
      <w:r w:rsidR="00BD518C">
        <w:t>O7, Al</w:t>
      </w:r>
      <w:r w:rsidR="00BD518C" w:rsidRPr="002B7FDE">
        <w:rPr>
          <w:vertAlign w:val="subscript"/>
        </w:rPr>
        <w:t>2</w:t>
      </w:r>
      <w:r w:rsidR="00BD518C">
        <w:t>O</w:t>
      </w:r>
      <w:r w:rsidR="00BD518C" w:rsidRPr="002B7FDE">
        <w:rPr>
          <w:vertAlign w:val="subscript"/>
        </w:rPr>
        <w:t>3</w:t>
      </w:r>
      <w:r w:rsidR="00BD518C">
        <w:t xml:space="preserve">, </w:t>
      </w:r>
      <w:r w:rsidR="00BD518C" w:rsidRPr="00655651">
        <w:rPr>
          <w:noProof/>
        </w:rPr>
        <w:t>KAc</w:t>
      </w:r>
      <w:r w:rsidR="00BD518C">
        <w:t>, H</w:t>
      </w:r>
      <w:r w:rsidR="00BD518C" w:rsidRPr="002B7FDE">
        <w:rPr>
          <w:vertAlign w:val="subscript"/>
        </w:rPr>
        <w:t>3</w:t>
      </w:r>
      <w:r w:rsidR="00BD518C">
        <w:t>BO</w:t>
      </w:r>
      <w:r w:rsidR="00BD518C" w:rsidRPr="002B7FDE">
        <w:rPr>
          <w:vertAlign w:val="subscript"/>
        </w:rPr>
        <w:t>3</w:t>
      </w:r>
      <w:r w:rsidR="00BD518C">
        <w:t>, Na</w:t>
      </w:r>
      <w:r w:rsidR="00BD518C" w:rsidRPr="002B7FDE">
        <w:rPr>
          <w:vertAlign w:val="subscript"/>
        </w:rPr>
        <w:t>2</w:t>
      </w:r>
      <w:r w:rsidR="00BD518C">
        <w:t>HPO</w:t>
      </w:r>
      <w:r w:rsidR="00BD518C" w:rsidRPr="002B7FDE">
        <w:rPr>
          <w:vertAlign w:val="subscript"/>
        </w:rPr>
        <w:t>4</w:t>
      </w:r>
      <w:r w:rsidR="00BD518C">
        <w:t>, MgCl</w:t>
      </w:r>
      <w:r w:rsidR="00BD518C" w:rsidRPr="002B7FDE">
        <w:rPr>
          <w:vertAlign w:val="subscript"/>
        </w:rPr>
        <w:t>2</w:t>
      </w:r>
      <w:r w:rsidR="00BD518C">
        <w:t>, AlCl</w:t>
      </w:r>
      <w:r w:rsidR="00BD518C" w:rsidRPr="002B7FDE">
        <w:rPr>
          <w:vertAlign w:val="subscript"/>
        </w:rPr>
        <w:t>3</w:t>
      </w:r>
      <w:r w:rsidR="00BD518C">
        <w:t>, CoCl</w:t>
      </w:r>
      <w:r w:rsidR="00BD518C" w:rsidRPr="002B7FDE">
        <w:rPr>
          <w:vertAlign w:val="subscript"/>
        </w:rPr>
        <w:t>2</w:t>
      </w:r>
      <w:r w:rsidR="00BD518C">
        <w:t>, and ZnCl</w:t>
      </w:r>
      <w:r w:rsidR="00BD518C" w:rsidRPr="002B7FDE">
        <w:rPr>
          <w:vertAlign w:val="subscript"/>
        </w:rPr>
        <w:t>2</w:t>
      </w:r>
      <w:r w:rsidR="00BD518C">
        <w:t>. With 20 min test</w:t>
      </w:r>
      <w:r w:rsidR="00B65284">
        <w:t>s</w:t>
      </w:r>
      <w:r w:rsidR="00BD518C">
        <w:t xml:space="preserve"> at temperature</w:t>
      </w:r>
      <w:r w:rsidR="00B65284">
        <w:t>s</w:t>
      </w:r>
      <w:r w:rsidR="00BD518C">
        <w:t xml:space="preserve"> ranging from 450 to 550°C using a 2450 MHz and 875 W constant input power of microwave oven, they discovered that some of these catalysts, such as </w:t>
      </w:r>
      <w:r w:rsidR="00BD518C" w:rsidRPr="00655651">
        <w:rPr>
          <w:noProof/>
        </w:rPr>
        <w:t>KAc</w:t>
      </w:r>
      <w:r w:rsidR="00BD518C">
        <w:t>, Al</w:t>
      </w:r>
      <w:r w:rsidR="00BD518C" w:rsidRPr="002B7FDE">
        <w:rPr>
          <w:vertAlign w:val="subscript"/>
        </w:rPr>
        <w:t>2</w:t>
      </w:r>
      <w:r w:rsidR="00BD518C">
        <w:t>O</w:t>
      </w:r>
      <w:r w:rsidR="00BD518C" w:rsidRPr="002B7FDE">
        <w:rPr>
          <w:vertAlign w:val="subscript"/>
        </w:rPr>
        <w:t>3</w:t>
      </w:r>
      <w:r w:rsidR="00BD518C">
        <w:t>, MgCl</w:t>
      </w:r>
      <w:r w:rsidR="00BD518C" w:rsidRPr="002B7FDE">
        <w:rPr>
          <w:vertAlign w:val="subscript"/>
        </w:rPr>
        <w:t>2</w:t>
      </w:r>
      <w:r w:rsidR="00BD518C">
        <w:t>, H</w:t>
      </w:r>
      <w:r w:rsidR="00BD518C" w:rsidRPr="002B7FDE">
        <w:rPr>
          <w:vertAlign w:val="subscript"/>
        </w:rPr>
        <w:t>3</w:t>
      </w:r>
      <w:r w:rsidR="00BD518C">
        <w:t>BO</w:t>
      </w:r>
      <w:r w:rsidR="00BD518C" w:rsidRPr="002B7FDE">
        <w:rPr>
          <w:vertAlign w:val="subscript"/>
        </w:rPr>
        <w:t>3</w:t>
      </w:r>
      <w:r w:rsidR="00BD518C">
        <w:t>, and Na</w:t>
      </w:r>
      <w:r w:rsidR="00BD518C" w:rsidRPr="002B7FDE">
        <w:rPr>
          <w:vertAlign w:val="subscript"/>
        </w:rPr>
        <w:t>2</w:t>
      </w:r>
      <w:r w:rsidR="00BD518C">
        <w:t>HPO</w:t>
      </w:r>
      <w:r w:rsidR="00BD518C" w:rsidRPr="002B7FDE">
        <w:rPr>
          <w:vertAlign w:val="subscript"/>
        </w:rPr>
        <w:t>4</w:t>
      </w:r>
      <w:r w:rsidR="00BD518C">
        <w:t xml:space="preserve">, resulted in an increase of the bio-oil fraction. </w:t>
      </w:r>
      <w:r w:rsidR="00BD518C" w:rsidRPr="00655651">
        <w:rPr>
          <w:noProof/>
        </w:rPr>
        <w:t>The increase in bio-oil yield</w:t>
      </w:r>
      <w:r w:rsidR="00906C24">
        <w:rPr>
          <w:noProof/>
        </w:rPr>
        <w:t xml:space="preserve"> followed by reduction</w:t>
      </w:r>
      <w:r w:rsidR="00BD518C">
        <w:rPr>
          <w:noProof/>
        </w:rPr>
        <w:t xml:space="preserve"> in char</w:t>
      </w:r>
      <w:r w:rsidR="00BD518C" w:rsidRPr="00655651">
        <w:rPr>
          <w:noProof/>
        </w:rPr>
        <w:t xml:space="preserve"> and </w:t>
      </w:r>
      <w:r w:rsidR="00BD518C">
        <w:rPr>
          <w:noProof/>
        </w:rPr>
        <w:t>gas fractional yield</w:t>
      </w:r>
      <w:r>
        <w:rPr>
          <w:noProof/>
        </w:rPr>
        <w:t>s</w:t>
      </w:r>
      <w:r w:rsidR="00BD518C">
        <w:rPr>
          <w:noProof/>
        </w:rPr>
        <w:t xml:space="preserve"> suggested that several different mechanisms were in place during the reaction from the effect of catalysts. </w:t>
      </w:r>
      <w:r w:rsidR="00BD518C">
        <w:t xml:space="preserve">They concluded that the catalysts may </w:t>
      </w:r>
      <w:r>
        <w:t xml:space="preserve">have </w:t>
      </w:r>
      <w:r w:rsidR="00B65284">
        <w:t>played a role in assisting</w:t>
      </w:r>
      <w:r w:rsidR="00BD518C">
        <w:t xml:space="preserve"> the microwave absorption throughout the material (i.e. become a microwave-absorbent) </w:t>
      </w:r>
      <w:r>
        <w:t xml:space="preserve">through participation in a reaction called </w:t>
      </w:r>
      <w:r w:rsidRPr="00813E0F">
        <w:rPr>
          <w:i/>
        </w:rPr>
        <w:t>“in-situ upgrading”</w:t>
      </w:r>
      <w:r>
        <w:rPr>
          <w:i/>
        </w:rPr>
        <w:t xml:space="preserve">. </w:t>
      </w:r>
      <w:r>
        <w:t xml:space="preserve">This process is referred to a phenomena where the volatiles evolved from the thermal decomposition of organics are reacting directly and immediately on </w:t>
      </w:r>
      <w:r w:rsidR="00B65284">
        <w:t xml:space="preserve">the </w:t>
      </w:r>
      <w:r w:rsidRPr="00655651">
        <w:rPr>
          <w:noProof/>
        </w:rPr>
        <w:t>catalysts pre-mixed with the biomass feedstock</w:t>
      </w:r>
      <w:r>
        <w:rPr>
          <w:noProof/>
        </w:rPr>
        <w:t xml:space="preserve"> thus boosting the heating rate of the reaction </w:t>
      </w:r>
      <w:r>
        <w:rPr>
          <w:noProof/>
        </w:rPr>
        <w:fldChar w:fldCharType="begin"/>
      </w:r>
      <w:r w:rsidR="00E92496">
        <w:rPr>
          <w:noProof/>
        </w:rPr>
        <w:instrText xml:space="preserve"> ADDIN EN.CITE &lt;EndNote&gt;&lt;Cite&gt;&lt;Author&gt;Wan&lt;/Author&gt;&lt;Year&gt;2009&lt;/Year&gt;&lt;RecNum&gt;16&lt;/RecNum&gt;&lt;DisplayText&gt;(Wan&lt;style face="italic"&gt; et al.&lt;/style&gt;, 2009)&lt;/DisplayText&gt;&lt;record&gt;&lt;rec-number&gt;16&lt;/rec-number&gt;&lt;foreign-keys&gt;&lt;key app="EN" db-id="e9w95svscrtrfhezv2059w0yzztdrxdwxtez" timestamp="1475238864"&gt;16&lt;/key&gt;&lt;/foreign-keys&gt;&lt;ref-type name="Journal Article"&gt;17&lt;/ref-type&gt;&lt;contributors&gt;&lt;authors&gt;&lt;author&gt;Wan, Yiqin&lt;/author&gt;&lt;author&gt;Chen, Paul&lt;/author&gt;&lt;author&gt;Zhang, Bo&lt;/author&gt;&lt;author&gt;Yang, Changyang&lt;/author&gt;&lt;author&gt;Liu, Yuhuan&lt;/author&gt;&lt;author&gt;Lin, Xiangyang&lt;/author&gt;&lt;author&gt;Ruan, Roger&lt;/author&gt;&lt;/authors&gt;&lt;/contributors&gt;&lt;titles&gt;&lt;title&gt;Microwave-assisted pyrolysis of biomass: Catalysts to improve product selectivity&lt;/title&gt;&lt;secondary-title&gt;Journal of Analytical and Applied Pyrolysis&lt;/secondary-title&gt;&lt;/titles&gt;&lt;periodical&gt;&lt;full-title&gt;Journal of Analytical and Applied Pyrolysis&lt;/full-title&gt;&lt;/periodical&gt;&lt;pages&gt;161-167&lt;/pages&gt;&lt;volume&gt;86&lt;/volume&gt;&lt;number&gt;1&lt;/number&gt;&lt;dates&gt;&lt;year&gt;2009&lt;/year&gt;&lt;/dates&gt;&lt;isbn&gt;01652370&lt;/isbn&gt;&lt;urls&gt;&lt;/urls&gt;&lt;electronic-resource-num&gt;10.1016/j.jaap.2009.05.006&lt;/electronic-resource-num&gt;&lt;/record&gt;&lt;/Cite&gt;&lt;/EndNote&gt;</w:instrText>
      </w:r>
      <w:r>
        <w:rPr>
          <w:noProof/>
        </w:rPr>
        <w:fldChar w:fldCharType="separate"/>
      </w:r>
      <w:r>
        <w:rPr>
          <w:noProof/>
        </w:rPr>
        <w:t>(Wan</w:t>
      </w:r>
      <w:r w:rsidRPr="00330006">
        <w:rPr>
          <w:i/>
          <w:noProof/>
        </w:rPr>
        <w:t xml:space="preserve"> et al.</w:t>
      </w:r>
      <w:r>
        <w:rPr>
          <w:noProof/>
        </w:rPr>
        <w:t>, 2009)</w:t>
      </w:r>
      <w:r>
        <w:rPr>
          <w:noProof/>
        </w:rPr>
        <w:fldChar w:fldCharType="end"/>
      </w:r>
      <w:r>
        <w:rPr>
          <w:noProof/>
        </w:rPr>
        <w:t xml:space="preserve">. </w:t>
      </w:r>
    </w:p>
    <w:p w14:paraId="4C3C9C52" w14:textId="77777777" w:rsidR="00BD518C" w:rsidRDefault="00BD518C" w:rsidP="00A0079A">
      <w:pPr>
        <w:jc w:val="both"/>
      </w:pPr>
    </w:p>
    <w:p w14:paraId="4C45E4C2" w14:textId="77777777" w:rsidR="00BD518C" w:rsidRPr="004A6C94" w:rsidRDefault="00330006" w:rsidP="00BD518C">
      <w:pPr>
        <w:pStyle w:val="Heading3"/>
        <w:rPr>
          <w:b w:val="0"/>
        </w:rPr>
      </w:pPr>
      <w:bookmarkStart w:id="168" w:name="_Toc479486742"/>
      <w:r>
        <w:t>Effect of m</w:t>
      </w:r>
      <w:r w:rsidR="00BD518C">
        <w:t xml:space="preserve">icrowave </w:t>
      </w:r>
      <w:r>
        <w:t>a</w:t>
      </w:r>
      <w:r w:rsidR="00BD518C" w:rsidRPr="004A6C94">
        <w:t>bsorber</w:t>
      </w:r>
      <w:bookmarkEnd w:id="168"/>
    </w:p>
    <w:p w14:paraId="3065C0B1" w14:textId="16488A53" w:rsidR="00BD518C" w:rsidRDefault="00BD518C" w:rsidP="00BD518C">
      <w:pPr>
        <w:jc w:val="both"/>
      </w:pPr>
      <w:r>
        <w:t xml:space="preserve">Many literature studies have shown that biomass is typically a poor material to absorb microwaves, and </w:t>
      </w:r>
      <w:r w:rsidRPr="00330006">
        <w:t xml:space="preserve">therefore it is relevant to find </w:t>
      </w:r>
      <w:r>
        <w:t>a material which is more capable of absorbing microwaves. These candidates are denoted as microwave absorbers o</w:t>
      </w:r>
      <w:r w:rsidR="00330006">
        <w:t>r microwave receptors. A</w:t>
      </w:r>
      <w:r>
        <w:t xml:space="preserve">ccording to many researchers </w:t>
      </w:r>
      <w:r>
        <w:fldChar w:fldCharType="begin">
          <w:fldData xml:space="preserve">PEVuZE5vdGU+PENpdGU+PEF1dGhvcj5CdTwvQXV0aG9yPjxZZWFyPjIwMTE8L1llYXI+PFJlY051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</w:fldData>
        </w:fldChar>
      </w:r>
      <w:r w:rsidR="00E92496">
        <w:instrText xml:space="preserve"> ADDIN EN.CITE </w:instrText>
      </w:r>
      <w:r w:rsidR="00E92496">
        <w:fldChar w:fldCharType="begin">
          <w:fldData xml:space="preserve">PEVuZE5vdGU+PENpdGU+PEF1dGhvcj5CdTwvQXV0aG9yPjxZZWFyPjIwMTE8L1llYXI+PFJlY051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</w:fldData>
        </w:fldChar>
      </w:r>
      <w:r w:rsidR="00E92496">
        <w:instrText xml:space="preserve"> ADDIN EN.CITE.DATA </w:instrText>
      </w:r>
      <w:r w:rsidR="00E92496">
        <w:fldChar w:fldCharType="end"/>
      </w:r>
      <w:r>
        <w:fldChar w:fldCharType="separate"/>
      </w:r>
      <w:r>
        <w:rPr>
          <w:noProof/>
        </w:rPr>
        <w:t>(Salema and Ani, 2012a, c, Bu</w:t>
      </w:r>
      <w:r w:rsidRPr="00F833D0">
        <w:rPr>
          <w:i/>
          <w:noProof/>
        </w:rPr>
        <w:t xml:space="preserve"> et al.</w:t>
      </w:r>
      <w:r>
        <w:rPr>
          <w:noProof/>
        </w:rPr>
        <w:t>, 2011, Salema and Ani, 2011)</w:t>
      </w:r>
      <w:r>
        <w:fldChar w:fldCharType="end"/>
      </w:r>
      <w:r>
        <w:t xml:space="preserve">, the ratio of the microwave absorber added to the biomass is very important to achieve bio-oil yield at its optimum. </w:t>
      </w:r>
      <w:r w:rsidRPr="00252E97">
        <w:t xml:space="preserve">Additionally, the microwave absorbers benefit to increase the temperature during pyrolysis. </w:t>
      </w:r>
    </w:p>
    <w:p w14:paraId="4A9E1473" w14:textId="77777777" w:rsidR="00BD518C" w:rsidRDefault="00BD518C" w:rsidP="00BD518C">
      <w:pPr>
        <w:jc w:val="both"/>
      </w:pPr>
    </w:p>
    <w:p w14:paraId="2D836AED" w14:textId="1B1114C9" w:rsidR="00BD518C" w:rsidRDefault="00BD518C" w:rsidP="00BD518C">
      <w:pPr>
        <w:jc w:val="both"/>
      </w:pPr>
      <w:r w:rsidRPr="00252E97">
        <w:lastRenderedPageBreak/>
        <w:t xml:space="preserve">Four different ratios of biomass </w:t>
      </w:r>
      <w:r>
        <w:t xml:space="preserve">(oil palm shell) </w:t>
      </w:r>
      <w:r w:rsidRPr="00252E97">
        <w:t>to carbon were used; 1:0.1, 1.0:25, 1:0.5, 1:0.75, (wt</w:t>
      </w:r>
      <w:r>
        <w:t>.</w:t>
      </w:r>
      <w:r w:rsidRPr="00252E97">
        <w:t>%)</w:t>
      </w:r>
      <w:r>
        <w:t xml:space="preserve"> in a study conducted by </w:t>
      </w:r>
      <w:r>
        <w:rPr>
          <w:noProof/>
        </w:rPr>
        <w:t xml:space="preserve">Salema and Ani (2012a). </w:t>
      </w:r>
      <w:r>
        <w:t xml:space="preserve">They tested the biomass without </w:t>
      </w:r>
      <w:r w:rsidR="00B65284">
        <w:t xml:space="preserve">adding </w:t>
      </w:r>
      <w:r>
        <w:t>any activated carbon added and surprisingly they found tha</w:t>
      </w:r>
      <w:r w:rsidR="00330006">
        <w:t>t no pyrolysis occurred at power setting</w:t>
      </w:r>
      <w:r w:rsidR="00B65284">
        <w:t>s</w:t>
      </w:r>
      <w:r>
        <w:t xml:space="preserve"> of 180 W and 450 W. With 10% addition of carbon to the biomass, bio-oil yield was </w:t>
      </w:r>
      <w:r w:rsidR="00330006">
        <w:t xml:space="preserve">found </w:t>
      </w:r>
      <w:r>
        <w:t xml:space="preserve">at </w:t>
      </w:r>
      <w:r w:rsidR="00B65284">
        <w:t xml:space="preserve">its </w:t>
      </w:r>
      <w:r>
        <w:t>minimu</w:t>
      </w:r>
      <w:r w:rsidR="00B65284">
        <w:t>m, while</w:t>
      </w:r>
      <w:r w:rsidR="00656643">
        <w:t xml:space="preserve"> char yield was </w:t>
      </w:r>
      <w:r>
        <w:t xml:space="preserve">at </w:t>
      </w:r>
      <w:r w:rsidR="00B65284">
        <w:t xml:space="preserve">its </w:t>
      </w:r>
      <w:r>
        <w:t xml:space="preserve">maximum value. They discovered that the ratio of biomass to carbon was highly important in determining the final pyrolysis temperature where </w:t>
      </w:r>
      <w:r w:rsidR="00330006">
        <w:t xml:space="preserve">maximum </w:t>
      </w:r>
      <w:r>
        <w:t xml:space="preserve">bio-oil yield and phenol content in </w:t>
      </w:r>
      <w:r w:rsidR="00330006">
        <w:t xml:space="preserve">the </w:t>
      </w:r>
      <w:r>
        <w:t xml:space="preserve">bio-oil </w:t>
      </w:r>
      <w:r w:rsidR="00330006">
        <w:t xml:space="preserve">were obtained </w:t>
      </w:r>
      <w:r>
        <w:t>at b</w:t>
      </w:r>
      <w:r w:rsidR="00656643">
        <w:t>iomass to carbon ratio of 1:0.5</w:t>
      </w:r>
      <w:r w:rsidRPr="00000AF5">
        <w:rPr>
          <w:color w:val="1F4E79" w:themeColor="accent1" w:themeShade="80"/>
        </w:rPr>
        <w:t xml:space="preserve">. </w:t>
      </w:r>
      <w:r>
        <w:t xml:space="preserve">This was in a good agreement with work conducted by </w:t>
      </w:r>
      <w:r w:rsidR="00330006">
        <w:fldChar w:fldCharType="begin"/>
      </w:r>
      <w:r w:rsidR="00E92496">
        <w:instrText xml:space="preserve"> ADDIN EN.CITE &lt;EndNote&gt;&lt;Cite AuthorYear="1"&gt;&lt;Author&gt;Bu&lt;/Author&gt;&lt;Year&gt;2011&lt;/Year&gt;&lt;RecNum&gt;93&lt;/RecNum&gt;&lt;DisplayText&gt;Bu&lt;style face="italic"&gt; et al.&lt;/style&gt; (2011)&lt;/DisplayText&gt;&lt;record&gt;&lt;rec-number&gt;93&lt;/rec-number&gt;&lt;foreign-keys&gt;&lt;key app="EN" db-id="e9w95svscrtrfhezv2059w0yzztdrxdwxtez" timestamp="1475243465"&gt;93&lt;/key&gt;&lt;/foreign-keys&gt;&lt;ref-type name="Journal Article"&gt;17&lt;/ref-type&gt;&lt;contributors&gt;&lt;authors&gt;&lt;author&gt;Bu, Q.&lt;/author&gt;&lt;author&gt;Lei, H.&lt;/author&gt;&lt;author&gt;Ren, S.&lt;/author&gt;&lt;author&gt;Wang, L.&lt;/author&gt;&lt;author&gt;Holladay, J.&lt;/author&gt;&lt;author&gt;Zhang, Q.&lt;/author&gt;&lt;author&gt;Tang, J.&lt;/author&gt;&lt;author&gt;Ruan, R.&lt;/author&gt;&lt;/authors&gt;&lt;/contributors&gt;&lt;auth-address&gt;Bioproducts, Sciences and Engineering Laboratory, Department of Biological Systems Engineering, Washington State University, Richland, WA 99354-1671, USA.&lt;/auth-address&gt;&lt;titles&gt;&lt;title&gt;Phenol and phenolics from lignocellulosic biomass by catalytic microwave pyrolysis&lt;/title&gt;&lt;secondary-title&gt;Bioresour Technol&lt;/secondary-title&gt;&lt;alt-title&gt;Bioresource technology&lt;/alt-title&gt;&lt;/titles&gt;&lt;alt-periodical&gt;&lt;full-title&gt;Bioresource technology&lt;/full-title&gt;&lt;/alt-periodical&gt;&lt;pages&gt;7004-7&lt;/pages&gt;&lt;volume&gt;102&lt;/volume&gt;&lt;number&gt;13&lt;/number&gt;&lt;keywords&gt;&lt;keyword&gt;*Biomass&lt;/keyword&gt;&lt;keyword&gt;Biotechnology/*methods&lt;/keyword&gt;&lt;keyword&gt;Catalysis&lt;/keyword&gt;&lt;keyword&gt;Hydrolysis&lt;/keyword&gt;&lt;keyword&gt;Lignin/*chemistry&lt;/keyword&gt;&lt;keyword&gt;*Microwaves&lt;/keyword&gt;&lt;keyword&gt;Oils/analysis&lt;/keyword&gt;&lt;keyword&gt;Phenol/*chemical synthesis&lt;/keyword&gt;&lt;keyword&gt;*Temperature&lt;/keyword&gt;&lt;/keywords&gt;&lt;dates&gt;&lt;year&gt;2011&lt;/year&gt;&lt;pub-dates&gt;&lt;date&gt;Jul&lt;/date&gt;&lt;/pub-dates&gt;&lt;/dates&gt;&lt;isbn&gt;1873-2976 (Electronic)&amp;#xD;0960-8524 (Linking)&lt;/isbn&gt;&lt;accession-num&gt;21531545&lt;/accession-num&gt;&lt;urls&gt;&lt;related-urls&gt;&lt;url&gt;http://www.ncbi.nlm.nih.gov/pubmed/21531545&lt;/url&gt;&lt;/related-urls&gt;&lt;/urls&gt;&lt;electronic-resource-num&gt;10.1016/j.biortech.2011.04.025&lt;/electronic-resource-num&gt;&lt;/record&gt;&lt;/Cite&gt;&lt;/EndNote&gt;</w:instrText>
      </w:r>
      <w:r w:rsidR="00330006">
        <w:fldChar w:fldCharType="separate"/>
      </w:r>
      <w:r w:rsidR="00330006">
        <w:rPr>
          <w:noProof/>
        </w:rPr>
        <w:t>Bu</w:t>
      </w:r>
      <w:r w:rsidR="00330006" w:rsidRPr="00330006">
        <w:rPr>
          <w:i/>
          <w:noProof/>
        </w:rPr>
        <w:t xml:space="preserve"> et al.</w:t>
      </w:r>
      <w:r w:rsidR="00330006">
        <w:rPr>
          <w:noProof/>
        </w:rPr>
        <w:t xml:space="preserve"> (2011)</w:t>
      </w:r>
      <w:r w:rsidR="00330006">
        <w:fldChar w:fldCharType="end"/>
      </w:r>
      <w:r>
        <w:t xml:space="preserve"> investigating on Douglas fir biomass under microwave technology. As</w:t>
      </w:r>
      <w:r w:rsidRPr="00655651">
        <w:rPr>
          <w:noProof/>
        </w:rPr>
        <w:t xml:space="preserve"> such enhancing product yield</w:t>
      </w:r>
      <w:r w:rsidR="00330006">
        <w:t>, they concluded</w:t>
      </w:r>
      <w:r>
        <w:t xml:space="preserve"> that the biomass to carbon ratio plays </w:t>
      </w:r>
      <w:r w:rsidR="00330006">
        <w:t xml:space="preserve">an </w:t>
      </w:r>
      <w:r w:rsidRPr="00655651">
        <w:rPr>
          <w:noProof/>
        </w:rPr>
        <w:t>important</w:t>
      </w:r>
      <w:r>
        <w:t xml:space="preserve"> role </w:t>
      </w:r>
      <w:r w:rsidRPr="00655651">
        <w:rPr>
          <w:noProof/>
        </w:rPr>
        <w:t>to further control</w:t>
      </w:r>
      <w:r>
        <w:t xml:space="preserve"> the reaction mechanism. Moreover, the blending of carbonaceous material (activated carbon) with the </w:t>
      </w:r>
      <w:r w:rsidR="00330006">
        <w:t xml:space="preserve">oil </w:t>
      </w:r>
      <w:r>
        <w:t>pa</w:t>
      </w:r>
      <w:r w:rsidR="00072F69">
        <w:t>lm shell biomass not only contributes</w:t>
      </w:r>
      <w:r>
        <w:t xml:space="preserve"> to </w:t>
      </w:r>
      <w:r w:rsidR="00330006">
        <w:t xml:space="preserve">a </w:t>
      </w:r>
      <w:r>
        <w:t>temperature rise but also enable</w:t>
      </w:r>
      <w:r w:rsidR="00330006">
        <w:t>s</w:t>
      </w:r>
      <w:r>
        <w:t xml:space="preserve"> </w:t>
      </w:r>
      <w:r w:rsidR="00330006">
        <w:t xml:space="preserve">the </w:t>
      </w:r>
      <w:r>
        <w:t xml:space="preserve">pyrolysis temperature to be controlled. Therefore, this is of great advantage to control temperature during microwave pyrolysis since many of domestic microwave ovens have no feature of temperature setting; only power and time features to set the heating process. </w:t>
      </w:r>
      <w:r w:rsidR="00330006">
        <w:rPr>
          <w:noProof/>
        </w:rPr>
        <w:t xml:space="preserve">Interestingly, they also found </w:t>
      </w:r>
      <w:r>
        <w:rPr>
          <w:noProof/>
        </w:rPr>
        <w:t xml:space="preserve">that </w:t>
      </w:r>
      <w:r>
        <w:t xml:space="preserve">the proportion of carbon blending with the biomass highly affected the phenolic content and distribution of the product yield. </w:t>
      </w:r>
      <w:r w:rsidR="00656643">
        <w:t>Their studies also demonstrated</w:t>
      </w:r>
      <w:r w:rsidR="00330006">
        <w:t xml:space="preserve"> that </w:t>
      </w:r>
      <w:r>
        <w:t>the</w:t>
      </w:r>
      <w:r w:rsidR="00656643">
        <w:t xml:space="preserve"> use of microwave absorbers led</w:t>
      </w:r>
      <w:r>
        <w:t xml:space="preserve"> to </w:t>
      </w:r>
      <w:r w:rsidR="00330006">
        <w:t xml:space="preserve">a </w:t>
      </w:r>
      <w:r w:rsidR="00656643">
        <w:t>temperature rise,</w:t>
      </w:r>
      <w:r w:rsidR="00330006">
        <w:t xml:space="preserve"> hence</w:t>
      </w:r>
      <w:r w:rsidR="00656643">
        <w:t xml:space="preserve"> eliminating the need for a high microwave power input </w:t>
      </w:r>
      <w:r w:rsidR="00330006">
        <w:t xml:space="preserve">to conduct microwave pyrolysis. From an energetic point of view, this is a great </w:t>
      </w:r>
      <w:r>
        <w:t>advantage</w:t>
      </w:r>
      <w:r w:rsidR="00330006">
        <w:t xml:space="preserve"> since only </w:t>
      </w:r>
      <w:r>
        <w:t>low</w:t>
      </w:r>
      <w:r w:rsidR="00A00417">
        <w:t>er</w:t>
      </w:r>
      <w:r>
        <w:t xml:space="preserve"> power input </w:t>
      </w:r>
      <w:r w:rsidR="00330006">
        <w:t xml:space="preserve">is </w:t>
      </w:r>
      <w:r>
        <w:t xml:space="preserve">needed for the </w:t>
      </w:r>
      <w:r w:rsidR="00656643">
        <w:t>microwave pyrolysis process</w:t>
      </w:r>
      <w:r>
        <w:t xml:space="preserve">.  </w:t>
      </w:r>
    </w:p>
    <w:p w14:paraId="25A9D633" w14:textId="77777777" w:rsidR="00BD518C" w:rsidRDefault="00BD518C" w:rsidP="00BD518C">
      <w:pPr>
        <w:jc w:val="both"/>
      </w:pPr>
    </w:p>
    <w:p w14:paraId="7F8B1CAB" w14:textId="77777777" w:rsidR="00BD518C" w:rsidRPr="00BD518C" w:rsidRDefault="00E703E4" w:rsidP="00BD518C">
      <w:pPr>
        <w:pStyle w:val="Heading3"/>
        <w:rPr>
          <w:b w:val="0"/>
        </w:rPr>
      </w:pPr>
      <w:bookmarkStart w:id="169" w:name="_Toc438138066"/>
      <w:bookmarkStart w:id="170" w:name="_Toc479486743"/>
      <w:r>
        <w:t>Operating mode of m</w:t>
      </w:r>
      <w:r w:rsidR="00BD518C" w:rsidRPr="00850B91">
        <w:t xml:space="preserve">icrowave </w:t>
      </w:r>
      <w:bookmarkEnd w:id="169"/>
      <w:r>
        <w:t>o</w:t>
      </w:r>
      <w:r w:rsidR="00BD518C">
        <w:t>ven</w:t>
      </w:r>
      <w:bookmarkEnd w:id="170"/>
      <w:r w:rsidR="00BD518C" w:rsidRPr="00850B91">
        <w:t xml:space="preserve"> </w:t>
      </w:r>
    </w:p>
    <w:p w14:paraId="16D7CA87" w14:textId="752A059E" w:rsidR="00BD518C" w:rsidRDefault="005E30F2" w:rsidP="00BD518C">
      <w:pPr>
        <w:jc w:val="both"/>
      </w:pPr>
      <w:r>
        <w:t xml:space="preserve">Single mode microwave ovens have small compact cavities </w:t>
      </w:r>
      <w:r w:rsidR="000B6BF7" w:rsidRPr="000B6BF7">
        <w:rPr>
          <w:color w:val="2E74B5" w:themeColor="accent1" w:themeShade="BF"/>
        </w:rPr>
        <w:t>(</w:t>
      </w:r>
      <w:r w:rsidR="000B6BF7" w:rsidRPr="000B6BF7">
        <w:rPr>
          <w:color w:val="2E74B5" w:themeColor="accent1" w:themeShade="BF"/>
        </w:rPr>
        <w:fldChar w:fldCharType="begin"/>
      </w:r>
      <w:r w:rsidR="000B6BF7" w:rsidRPr="000B6BF7">
        <w:rPr>
          <w:color w:val="2E74B5" w:themeColor="accent1" w:themeShade="BF"/>
        </w:rPr>
        <w:instrText xml:space="preserve"> REF _Ref466370206 \h </w:instrText>
      </w:r>
      <w:r w:rsidR="000B6BF7">
        <w:rPr>
          <w:color w:val="2E74B5" w:themeColor="accent1" w:themeShade="BF"/>
        </w:rPr>
        <w:instrText xml:space="preserve"> \* MERGEFORMAT </w:instrText>
      </w:r>
      <w:r w:rsidR="000B6BF7" w:rsidRPr="000B6BF7">
        <w:rPr>
          <w:color w:val="2E74B5" w:themeColor="accent1" w:themeShade="BF"/>
        </w:rPr>
      </w:r>
      <w:r w:rsidR="000B6BF7" w:rsidRPr="000B6BF7">
        <w:rPr>
          <w:color w:val="2E74B5" w:themeColor="accent1" w:themeShade="BF"/>
        </w:rPr>
        <w:fldChar w:fldCharType="separate"/>
      </w:r>
      <w:r w:rsidR="006235ED" w:rsidRPr="000B6BF7">
        <w:rPr>
          <w:color w:val="2E74B5" w:themeColor="accent1" w:themeShade="BF"/>
        </w:rPr>
        <w:t xml:space="preserve">Figure </w:t>
      </w:r>
      <w:r w:rsidR="006235ED">
        <w:rPr>
          <w:noProof/>
          <w:color w:val="2E74B5" w:themeColor="accent1" w:themeShade="BF"/>
        </w:rPr>
        <w:t>2</w:t>
      </w:r>
      <w:r w:rsidR="006235ED">
        <w:rPr>
          <w:noProof/>
          <w:color w:val="2E74B5" w:themeColor="accent1" w:themeShade="BF"/>
        </w:rPr>
        <w:noBreakHyphen/>
        <w:t>14</w:t>
      </w:r>
      <w:r w:rsidR="000B6BF7" w:rsidRPr="000B6BF7">
        <w:rPr>
          <w:color w:val="2E74B5" w:themeColor="accent1" w:themeShade="BF"/>
        </w:rPr>
        <w:fldChar w:fldCharType="end"/>
      </w:r>
      <w:r w:rsidR="000B6BF7" w:rsidRPr="000B6BF7">
        <w:rPr>
          <w:color w:val="2E74B5" w:themeColor="accent1" w:themeShade="BF"/>
        </w:rPr>
        <w:t>)</w:t>
      </w:r>
      <w:r>
        <w:rPr>
          <w:color w:val="2E74B5" w:themeColor="accent1" w:themeShade="BF"/>
        </w:rPr>
        <w:t xml:space="preserve"> </w:t>
      </w:r>
      <w:r w:rsidRPr="005E30F2">
        <w:t>in which</w:t>
      </w:r>
      <w:r w:rsidR="00BD518C" w:rsidRPr="005E30F2">
        <w:t xml:space="preserve"> </w:t>
      </w:r>
      <w:r w:rsidR="00BD518C">
        <w:t xml:space="preserve">the microwaves are transmitted through </w:t>
      </w:r>
      <w:r>
        <w:t>a waveguide</w:t>
      </w:r>
      <w:r w:rsidR="003D4440">
        <w:t xml:space="preserve"> that</w:t>
      </w:r>
      <w:r w:rsidR="00BD518C">
        <w:t xml:space="preserve"> give</w:t>
      </w:r>
      <w:r>
        <w:t>s</w:t>
      </w:r>
      <w:r w:rsidR="00BD518C">
        <w:t xml:space="preserve"> only one wave mode </w:t>
      </w:r>
      <w:r>
        <w:t>directly focussing</w:t>
      </w:r>
      <w:r w:rsidR="00BD518C">
        <w:t xml:space="preserve"> on the </w:t>
      </w:r>
      <w:r>
        <w:t xml:space="preserve">reaction </w:t>
      </w:r>
      <w:r w:rsidR="00BD518C">
        <w:t>material</w:t>
      </w:r>
      <w:r>
        <w:t xml:space="preserve">. In contrast, </w:t>
      </w:r>
      <w:r w:rsidR="00BD518C">
        <w:t xml:space="preserve">multimode </w:t>
      </w:r>
      <w:r>
        <w:t>microwave ovens</w:t>
      </w:r>
      <w:r w:rsidR="00DA664B">
        <w:t xml:space="preserve"> </w:t>
      </w:r>
      <w:r w:rsidR="00DA664B" w:rsidRPr="00DA664B">
        <w:rPr>
          <w:color w:val="2E74B5" w:themeColor="accent1" w:themeShade="BF"/>
        </w:rPr>
        <w:t>(</w:t>
      </w:r>
      <w:r w:rsidR="00DA664B" w:rsidRPr="00DA664B">
        <w:rPr>
          <w:color w:val="2E74B5" w:themeColor="accent1" w:themeShade="BF"/>
        </w:rPr>
        <w:fldChar w:fldCharType="begin"/>
      </w:r>
      <w:r w:rsidR="00DA664B" w:rsidRPr="00DA664B">
        <w:rPr>
          <w:color w:val="2E74B5" w:themeColor="accent1" w:themeShade="BF"/>
        </w:rPr>
        <w:instrText xml:space="preserve"> REF _Ref467672558 \h </w:instrText>
      </w:r>
      <w:r w:rsidR="00DA664B">
        <w:rPr>
          <w:color w:val="2E74B5" w:themeColor="accent1" w:themeShade="BF"/>
        </w:rPr>
        <w:instrText xml:space="preserve"> \* MERGEFORMAT </w:instrText>
      </w:r>
      <w:r w:rsidR="00DA664B" w:rsidRPr="00DA664B">
        <w:rPr>
          <w:color w:val="2E74B5" w:themeColor="accent1" w:themeShade="BF"/>
        </w:rPr>
      </w:r>
      <w:r w:rsidR="00DA664B" w:rsidRPr="00DA664B">
        <w:rPr>
          <w:color w:val="2E74B5" w:themeColor="accent1" w:themeShade="BF"/>
        </w:rPr>
        <w:fldChar w:fldCharType="separate"/>
      </w:r>
      <w:r w:rsidR="006235ED" w:rsidRPr="000B6BF7">
        <w:rPr>
          <w:color w:val="2E74B5" w:themeColor="accent1" w:themeShade="BF"/>
        </w:rPr>
        <w:t xml:space="preserve">Figure </w:t>
      </w:r>
      <w:r w:rsidR="006235ED">
        <w:rPr>
          <w:noProof/>
          <w:color w:val="2E74B5" w:themeColor="accent1" w:themeShade="BF"/>
        </w:rPr>
        <w:t>2</w:t>
      </w:r>
      <w:r w:rsidR="006235ED">
        <w:rPr>
          <w:noProof/>
          <w:color w:val="2E74B5" w:themeColor="accent1" w:themeShade="BF"/>
        </w:rPr>
        <w:noBreakHyphen/>
        <w:t>15</w:t>
      </w:r>
      <w:r w:rsidR="00DA664B" w:rsidRPr="00DA664B">
        <w:rPr>
          <w:color w:val="2E74B5" w:themeColor="accent1" w:themeShade="BF"/>
        </w:rPr>
        <w:fldChar w:fldCharType="end"/>
      </w:r>
      <w:r w:rsidR="00DA664B" w:rsidRPr="00DA664B">
        <w:rPr>
          <w:color w:val="2E74B5" w:themeColor="accent1" w:themeShade="BF"/>
        </w:rPr>
        <w:t>)</w:t>
      </w:r>
      <w:r w:rsidR="00DA664B">
        <w:t xml:space="preserve"> </w:t>
      </w:r>
      <w:r w:rsidRPr="005E30F2">
        <w:t xml:space="preserve">have larger cavities in which the </w:t>
      </w:r>
      <w:r w:rsidR="00BD518C" w:rsidRPr="005E30F2">
        <w:t>microwave</w:t>
      </w:r>
      <w:r w:rsidR="00F4487F" w:rsidRPr="005E30F2">
        <w:t xml:space="preserve">s </w:t>
      </w:r>
      <w:r>
        <w:t>are reflected from the cavity walls in a chaotic manner thus producing</w:t>
      </w:r>
      <w:r w:rsidR="00BD518C">
        <w:t xml:space="preserve"> multip</w:t>
      </w:r>
      <w:r>
        <w:t>le modes of electromagnetic waves</w:t>
      </w:r>
      <w:r w:rsidR="00BD518C">
        <w:t xml:space="preserve">. </w:t>
      </w:r>
      <w:r>
        <w:t>As a consequence, t</w:t>
      </w:r>
      <w:r w:rsidR="00BD518C">
        <w:t>he microw</w:t>
      </w:r>
      <w:r w:rsidR="00055A4D">
        <w:t xml:space="preserve">ave energy density is different </w:t>
      </w:r>
      <w:r w:rsidR="00BD518C">
        <w:t xml:space="preserve">between single-mode </w:t>
      </w:r>
      <w:r>
        <w:t>and multiple-mode microwave system</w:t>
      </w:r>
      <w:r w:rsidR="00B65284">
        <w:t>s</w:t>
      </w:r>
      <w:r w:rsidR="00BD518C">
        <w:t xml:space="preserve">. </w:t>
      </w:r>
      <w:r w:rsidR="00B65284">
        <w:t>A s</w:t>
      </w:r>
      <w:r w:rsidR="00BD518C">
        <w:t xml:space="preserve">ingle-mode </w:t>
      </w:r>
      <w:r w:rsidR="00F4487F">
        <w:t xml:space="preserve">microwave oven </w:t>
      </w:r>
      <w:r w:rsidR="00BD518C" w:rsidRPr="000567CE">
        <w:rPr>
          <w:noProof/>
        </w:rPr>
        <w:t>produces</w:t>
      </w:r>
      <w:r>
        <w:t xml:space="preserve"> higher microwave field density</w:t>
      </w:r>
      <w:r w:rsidR="00BD518C">
        <w:t xml:space="preserve"> although the maximum power input in most single-mode cavities is only </w:t>
      </w:r>
      <w:r w:rsidR="00B65284">
        <w:t>300 W. This is mainly because the</w:t>
      </w:r>
      <w:r w:rsidR="00BD518C">
        <w:t xml:space="preserve"> microwave energy exists in the area of small space, thus giving rise to a greater </w:t>
      </w:r>
      <w:r w:rsidR="004C3D1C">
        <w:t xml:space="preserve">energy per unit area </w:t>
      </w:r>
      <w:r w:rsidR="004C3D1C">
        <w:fldChar w:fldCharType="begin"/>
      </w:r>
      <w:r w:rsidR="00E92496">
        <w:instrText xml:space="preserve"> ADDIN EN.CITE &lt;EndNote&gt;&lt;Cite&gt;&lt;Author&gt;CEM&lt;/Author&gt;&lt;Year&gt;2011&lt;/Year&gt;&lt;RecNum&gt;239&lt;/RecNum&gt;&lt;DisplayText&gt;(CEM, 2011)&lt;/DisplayText&gt;&lt;record&gt;&lt;rec-number&gt;239&lt;/rec-number&gt;&lt;foreign-keys&gt;&lt;key app="EN" db-id="e9w95svscrtrfhezv2059w0yzztdrxdwxtez" timestamp="1478294601"&gt;239&lt;/key&gt;&lt;/foreign-keys&gt;&lt;ref-type name="Web Page"&gt;12&lt;/ref-type&gt;&lt;contributors&gt;&lt;authors&gt;&lt;author&gt;CEM,&lt;/author&gt;&lt;/authors&gt;&lt;/contributors&gt;&lt;titles&gt;&lt;title&gt;Microwave Chemistry: How it all Works. Chemist, an Electrical engineer, and a Mechanical engineer&lt;/title&gt;&lt;/titles&gt;&lt;volume&gt;2014&lt;/volume&gt;&lt;number&gt;23rd July&lt;/number&gt;&lt;dates&gt;&lt;year&gt;2011&lt;/year&gt;&lt;/dates&gt;&lt;urls&gt;&lt;related-urls&gt;&lt;url&gt;http://cem.com/page130.html&lt;/url&gt;&lt;/related-urls&gt;&lt;/urls&gt;&lt;/record&gt;&lt;/Cite&gt;&lt;/EndNote&gt;</w:instrText>
      </w:r>
      <w:r w:rsidR="004C3D1C">
        <w:fldChar w:fldCharType="separate"/>
      </w:r>
      <w:r w:rsidR="004C3D1C">
        <w:rPr>
          <w:noProof/>
        </w:rPr>
        <w:t>(CEM, 2011)</w:t>
      </w:r>
      <w:r w:rsidR="004C3D1C">
        <w:fldChar w:fldCharType="end"/>
      </w:r>
      <w:r w:rsidR="00BD518C">
        <w:t xml:space="preserve">. On the other hand, </w:t>
      </w:r>
      <w:r w:rsidR="00B65284">
        <w:t xml:space="preserve">a </w:t>
      </w:r>
      <w:r w:rsidR="00BD518C">
        <w:t xml:space="preserve">multiple-mode microwave </w:t>
      </w:r>
      <w:r w:rsidR="00F4487F">
        <w:t xml:space="preserve">oven </w:t>
      </w:r>
      <w:r w:rsidR="00BD518C">
        <w:t xml:space="preserve">reacts in the opposite way where high electromagnetic energy exists in multiple areas in the larger multiple </w:t>
      </w:r>
      <w:r w:rsidR="00BD518C">
        <w:lastRenderedPageBreak/>
        <w:t xml:space="preserve">mode </w:t>
      </w:r>
      <w:r w:rsidR="00BD518C" w:rsidRPr="000567CE">
        <w:rPr>
          <w:noProof/>
        </w:rPr>
        <w:t>cavity</w:t>
      </w:r>
      <w:r w:rsidR="00BD518C">
        <w:t xml:space="preserve">.  </w:t>
      </w:r>
      <w:r w:rsidR="00BD518C" w:rsidRPr="000567CE">
        <w:rPr>
          <w:noProof/>
          <w:szCs w:val="18"/>
          <w:shd w:val="clear" w:color="auto" w:fill="FFFFFF"/>
        </w:rPr>
        <w:t>As a comparison, a typical single mode cavity, with a</w:t>
      </w:r>
      <w:r w:rsidR="00A00417">
        <w:rPr>
          <w:noProof/>
          <w:szCs w:val="18"/>
          <w:shd w:val="clear" w:color="auto" w:fill="FFFFFF"/>
        </w:rPr>
        <w:t xml:space="preserve"> volume of 0.5 L, can generate 6</w:t>
      </w:r>
      <w:r w:rsidR="00BD518C" w:rsidRPr="000567CE">
        <w:rPr>
          <w:noProof/>
          <w:szCs w:val="18"/>
          <w:shd w:val="clear" w:color="auto" w:fill="FFFFFF"/>
        </w:rPr>
        <w:t>00 W/L with 300 W of power applied to the reaction</w:t>
      </w:r>
      <w:r w:rsidR="004C3D1C">
        <w:rPr>
          <w:noProof/>
          <w:szCs w:val="18"/>
          <w:shd w:val="clear" w:color="auto" w:fill="FFFFFF"/>
        </w:rPr>
        <w:t xml:space="preserve"> </w:t>
      </w:r>
      <w:r w:rsidR="004C3D1C">
        <w:rPr>
          <w:noProof/>
          <w:szCs w:val="18"/>
          <w:shd w:val="clear" w:color="auto" w:fill="FFFFFF"/>
        </w:rPr>
        <w:fldChar w:fldCharType="begin"/>
      </w:r>
      <w:r w:rsidR="00E92496">
        <w:rPr>
          <w:noProof/>
          <w:szCs w:val="18"/>
          <w:shd w:val="clear" w:color="auto" w:fill="FFFFFF"/>
        </w:rPr>
        <w:instrText xml:space="preserve"> ADDIN EN.CITE &lt;EndNote&gt;&lt;Cite&gt;&lt;Author&gt;CEM&lt;/Author&gt;&lt;Year&gt;2011&lt;/Year&gt;&lt;RecNum&gt;239&lt;/RecNum&gt;&lt;DisplayText&gt;(CEM, 2011)&lt;/DisplayText&gt;&lt;record&gt;&lt;rec-number&gt;239&lt;/rec-number&gt;&lt;foreign-keys&gt;&lt;key app="EN" db-id="e9w95svscrtrfhezv2059w0yzztdrxdwxtez" timestamp="1478294601"&gt;239&lt;/key&gt;&lt;/foreign-keys&gt;&lt;ref-type name="Web Page"&gt;12&lt;/ref-type&gt;&lt;contributors&gt;&lt;authors&gt;&lt;author&gt;CEM,&lt;/author&gt;&lt;/authors&gt;&lt;/contributors&gt;&lt;titles&gt;&lt;title&gt;Microwave Chemistry: How it all Works. Chemist, an Electrical engineer, and a Mechanical engineer&lt;/title&gt;&lt;/titles&gt;&lt;volume&gt;2014&lt;/volume&gt;&lt;number&gt;23rd July&lt;/number&gt;&lt;dates&gt;&lt;year&gt;2011&lt;/year&gt;&lt;/dates&gt;&lt;urls&gt;&lt;related-urls&gt;&lt;url&gt;http://cem.com/page130.html&lt;/url&gt;&lt;/related-urls&gt;&lt;/urls&gt;&lt;/record&gt;&lt;/Cite&gt;&lt;/EndNote&gt;</w:instrText>
      </w:r>
      <w:r w:rsidR="004C3D1C">
        <w:rPr>
          <w:noProof/>
          <w:szCs w:val="18"/>
          <w:shd w:val="clear" w:color="auto" w:fill="FFFFFF"/>
        </w:rPr>
        <w:fldChar w:fldCharType="separate"/>
      </w:r>
      <w:r w:rsidR="004C3D1C">
        <w:rPr>
          <w:noProof/>
          <w:szCs w:val="18"/>
          <w:shd w:val="clear" w:color="auto" w:fill="FFFFFF"/>
        </w:rPr>
        <w:t>(CEM, 2011)</w:t>
      </w:r>
      <w:r w:rsidR="004C3D1C">
        <w:rPr>
          <w:noProof/>
          <w:szCs w:val="18"/>
          <w:shd w:val="clear" w:color="auto" w:fill="FFFFFF"/>
        </w:rPr>
        <w:fldChar w:fldCharType="end"/>
      </w:r>
      <w:r w:rsidR="00BD518C" w:rsidRPr="000567CE">
        <w:rPr>
          <w:noProof/>
          <w:szCs w:val="18"/>
          <w:shd w:val="clear" w:color="auto" w:fill="FFFFFF"/>
        </w:rPr>
        <w:t>. A multimode cavity, on the other hand, will generate 20-25 W/L with 1200 W of energy applied</w:t>
      </w:r>
      <w:r w:rsidR="004C3D1C">
        <w:rPr>
          <w:noProof/>
          <w:szCs w:val="18"/>
          <w:shd w:val="clear" w:color="auto" w:fill="FFFFFF"/>
        </w:rPr>
        <w:t xml:space="preserve"> </w:t>
      </w:r>
      <w:r w:rsidR="004C3D1C">
        <w:rPr>
          <w:noProof/>
          <w:szCs w:val="18"/>
          <w:shd w:val="clear" w:color="auto" w:fill="FFFFFF"/>
        </w:rPr>
        <w:fldChar w:fldCharType="begin"/>
      </w:r>
      <w:r w:rsidR="00E92496">
        <w:rPr>
          <w:noProof/>
          <w:szCs w:val="18"/>
          <w:shd w:val="clear" w:color="auto" w:fill="FFFFFF"/>
        </w:rPr>
        <w:instrText xml:space="preserve"> ADDIN EN.CITE &lt;EndNote&gt;&lt;Cite&gt;&lt;Author&gt;CEM&lt;/Author&gt;&lt;Year&gt;2011&lt;/Year&gt;&lt;RecNum&gt;239&lt;/RecNum&gt;&lt;DisplayText&gt;(CEM, 2011)&lt;/DisplayText&gt;&lt;record&gt;&lt;rec-number&gt;239&lt;/rec-number&gt;&lt;foreign-keys&gt;&lt;key app="EN" db-id="e9w95svscrtrfhezv2059w0yzztdrxdwxtez" timestamp="1478294601"&gt;239&lt;/key&gt;&lt;/foreign-keys&gt;&lt;ref-type name="Web Page"&gt;12&lt;/ref-type&gt;&lt;contributors&gt;&lt;authors&gt;&lt;author&gt;CEM,&lt;/author&gt;&lt;/authors&gt;&lt;/contributors&gt;&lt;titles&gt;&lt;title&gt;Microwave Chemistry: How it all Works. Chemist, an Electrical engineer, and a Mechanical engineer&lt;/title&gt;&lt;/titles&gt;&lt;volume&gt;2014&lt;/volume&gt;&lt;number&gt;23rd July&lt;/number&gt;&lt;dates&gt;&lt;year&gt;2011&lt;/year&gt;&lt;/dates&gt;&lt;urls&gt;&lt;related-urls&gt;&lt;url&gt;http://cem.com/page130.html&lt;/url&gt;&lt;/related-urls&gt;&lt;/urls&gt;&lt;/record&gt;&lt;/Cite&gt;&lt;/EndNote&gt;</w:instrText>
      </w:r>
      <w:r w:rsidR="004C3D1C">
        <w:rPr>
          <w:noProof/>
          <w:szCs w:val="18"/>
          <w:shd w:val="clear" w:color="auto" w:fill="FFFFFF"/>
        </w:rPr>
        <w:fldChar w:fldCharType="separate"/>
      </w:r>
      <w:r w:rsidR="004C3D1C">
        <w:rPr>
          <w:noProof/>
          <w:szCs w:val="18"/>
          <w:shd w:val="clear" w:color="auto" w:fill="FFFFFF"/>
        </w:rPr>
        <w:t>(CEM, 2011)</w:t>
      </w:r>
      <w:r w:rsidR="004C3D1C">
        <w:rPr>
          <w:noProof/>
          <w:szCs w:val="18"/>
          <w:shd w:val="clear" w:color="auto" w:fill="FFFFFF"/>
        </w:rPr>
        <w:fldChar w:fldCharType="end"/>
      </w:r>
      <w:r w:rsidR="00BD518C" w:rsidRPr="000567CE">
        <w:rPr>
          <w:noProof/>
          <w:szCs w:val="18"/>
          <w:shd w:val="clear" w:color="auto" w:fill="FFFFFF"/>
        </w:rPr>
        <w:t>.</w:t>
      </w:r>
      <w:r w:rsidR="00BD518C">
        <w:rPr>
          <w:noProof/>
          <w:szCs w:val="18"/>
          <w:shd w:val="clear" w:color="auto" w:fill="FFFFFF"/>
        </w:rPr>
        <w:t xml:space="preserve"> </w:t>
      </w:r>
      <w:r w:rsidR="003D4440">
        <w:rPr>
          <w:noProof/>
          <w:szCs w:val="18"/>
          <w:shd w:val="clear" w:color="auto" w:fill="FFFFFF"/>
        </w:rPr>
        <w:fldChar w:fldCharType="begin"/>
      </w:r>
      <w:r w:rsidR="00E92496">
        <w:rPr>
          <w:noProof/>
          <w:szCs w:val="18"/>
          <w:shd w:val="clear" w:color="auto" w:fill="FFFFFF"/>
        </w:rPr>
        <w:instrText xml:space="preserve"> ADDIN EN.CITE &lt;EndNote&gt;&lt;Cite AuthorYear="1"&gt;&lt;Author&gt;Domínguez&lt;/Author&gt;&lt;Year&gt;2005&lt;/Year&gt;&lt;RecNum&gt;244&lt;/RecNum&gt;&lt;DisplayText&gt;Domínguez&lt;style face="italic"&gt; et al.&lt;/style&gt; (2005)&lt;/DisplayText&gt;&lt;record&gt;&lt;rec-number&gt;244&lt;/rec-number&gt;&lt;foreign-keys&gt;&lt;key app="EN" db-id="e9w95svscrtrfhezv2059w0yzztdrxdwxtez" timestamp="1478724192"&gt;244&lt;/key&gt;&lt;/foreign-keys&gt;&lt;ref-type name="Journal Article"&gt;17&lt;/ref-type&gt;&lt;contributors&gt;&lt;authors&gt;&lt;author&gt;Domínguez, A&lt;/author&gt;&lt;author&gt;Menéndez, JA&lt;/author&gt;&lt;author&gt;Inguanzo, M&lt;/author&gt;&lt;author&gt;Pis, JJ&lt;/author&gt;&lt;/authors&gt;&lt;/contributors&gt;&lt;titles&gt;&lt;title&gt;Investigations into the characteristics of oils produced from microwave pyrolysis of sewage sludge&lt;/title&gt;&lt;secondary-title&gt;Fuel Processing Technology&lt;/secondary-title&gt;&lt;/titles&gt;&lt;periodical&gt;&lt;full-title&gt;Fuel Processing Technology&lt;/full-title&gt;&lt;/periodical&gt;&lt;pages&gt;1007-1020&lt;/pages&gt;&lt;volume&gt;86&lt;/volume&gt;&lt;number&gt;9&lt;/number&gt;&lt;dates&gt;&lt;year&gt;2005&lt;/year&gt;&lt;/dates&gt;&lt;isbn&gt;0378-3820&lt;/isbn&gt;&lt;urls&gt;&lt;/urls&gt;&lt;/record&gt;&lt;/Cite&gt;&lt;/EndNote&gt;</w:instrText>
      </w:r>
      <w:r w:rsidR="003D4440">
        <w:rPr>
          <w:noProof/>
          <w:szCs w:val="18"/>
          <w:shd w:val="clear" w:color="auto" w:fill="FFFFFF"/>
        </w:rPr>
        <w:fldChar w:fldCharType="separate"/>
      </w:r>
      <w:r w:rsidR="003D4440">
        <w:rPr>
          <w:noProof/>
          <w:szCs w:val="18"/>
          <w:shd w:val="clear" w:color="auto" w:fill="FFFFFF"/>
        </w:rPr>
        <w:t>Domínguez</w:t>
      </w:r>
      <w:r w:rsidR="003D4440" w:rsidRPr="003D4440">
        <w:rPr>
          <w:i/>
          <w:noProof/>
          <w:szCs w:val="18"/>
          <w:shd w:val="clear" w:color="auto" w:fill="FFFFFF"/>
        </w:rPr>
        <w:t xml:space="preserve"> et al.</w:t>
      </w:r>
      <w:r w:rsidR="003D4440">
        <w:rPr>
          <w:noProof/>
          <w:szCs w:val="18"/>
          <w:shd w:val="clear" w:color="auto" w:fill="FFFFFF"/>
        </w:rPr>
        <w:t xml:space="preserve"> (2005)</w:t>
      </w:r>
      <w:r w:rsidR="003D4440">
        <w:rPr>
          <w:noProof/>
          <w:szCs w:val="18"/>
          <w:shd w:val="clear" w:color="auto" w:fill="FFFFFF"/>
        </w:rPr>
        <w:fldChar w:fldCharType="end"/>
      </w:r>
      <w:r w:rsidR="00B65284">
        <w:rPr>
          <w:noProof/>
          <w:szCs w:val="18"/>
          <w:shd w:val="clear" w:color="auto" w:fill="FFFFFF"/>
        </w:rPr>
        <w:t>,</w:t>
      </w:r>
      <w:r w:rsidR="003D4440">
        <w:rPr>
          <w:noProof/>
          <w:szCs w:val="18"/>
          <w:shd w:val="clear" w:color="auto" w:fill="FFFFFF"/>
        </w:rPr>
        <w:t xml:space="preserve"> </w:t>
      </w:r>
      <w:r w:rsidR="003D4440">
        <w:rPr>
          <w:noProof/>
        </w:rPr>
        <w:t>i</w:t>
      </w:r>
      <w:r w:rsidR="00A23272">
        <w:rPr>
          <w:noProof/>
        </w:rPr>
        <w:t xml:space="preserve">n their studies of microwave pyrolysis of sewage sludge with char as the microwave absorber </w:t>
      </w:r>
      <w:r w:rsidR="00BD518C">
        <w:t xml:space="preserve">found that </w:t>
      </w:r>
      <w:r w:rsidR="00F4487F">
        <w:t xml:space="preserve">a </w:t>
      </w:r>
      <w:r w:rsidR="00BD518C">
        <w:t xml:space="preserve">single mode </w:t>
      </w:r>
      <w:r w:rsidR="00F4487F">
        <w:t xml:space="preserve">microwave </w:t>
      </w:r>
      <w:r w:rsidR="00BD518C">
        <w:t>oven wor</w:t>
      </w:r>
      <w:r w:rsidR="00F4487F">
        <w:t xml:space="preserve">ked better to produce gas whereas a </w:t>
      </w:r>
      <w:r w:rsidR="00BD518C">
        <w:t xml:space="preserve">multimode </w:t>
      </w:r>
      <w:r w:rsidR="00F4487F">
        <w:t xml:space="preserve">microwave </w:t>
      </w:r>
      <w:r w:rsidR="00BD518C">
        <w:t>oven worked better to produce</w:t>
      </w:r>
      <w:r w:rsidR="003D4440">
        <w:t xml:space="preserve"> higher yield of </w:t>
      </w:r>
      <w:r w:rsidR="00BD518C">
        <w:t>char</w:t>
      </w:r>
      <w:r w:rsidR="003D4440">
        <w:t xml:space="preserve"> and bio-oil</w:t>
      </w:r>
      <w:r w:rsidR="00BD518C">
        <w:t xml:space="preserve">. </w:t>
      </w:r>
      <w:r w:rsidR="00661FA7">
        <w:t>The likely explanation can be due to e</w:t>
      </w:r>
      <w:r w:rsidR="0097633F">
        <w:t>xceedingly fast heating rates can be obtained in si</w:t>
      </w:r>
      <w:r w:rsidR="00661FA7">
        <w:t>ngle mode microwave ovens because of</w:t>
      </w:r>
      <w:r w:rsidR="0097633F">
        <w:t xml:space="preserve"> the presence </w:t>
      </w:r>
      <w:r w:rsidR="00661FA7">
        <w:t>of high microwave field density, thus promoting cracking reactions at a greater extent.</w:t>
      </w:r>
    </w:p>
    <w:p w14:paraId="6F816100" w14:textId="77777777" w:rsidR="005E30F2" w:rsidRDefault="005E30F2" w:rsidP="00BD518C">
      <w:pPr>
        <w:jc w:val="both"/>
      </w:pPr>
    </w:p>
    <w:p w14:paraId="51733389" w14:textId="77777777" w:rsidR="000B6BF7" w:rsidRDefault="000B6BF7" w:rsidP="000B6BF7">
      <w:pPr>
        <w:keepNext/>
        <w:jc w:val="center"/>
      </w:pPr>
      <w:r>
        <w:rPr>
          <w:noProof/>
          <w:lang w:val="en-US"/>
        </w:rPr>
        <w:drawing>
          <wp:inline distT="0" distB="0" distL="0" distR="0" wp14:anchorId="3599F201" wp14:editId="6DE5EC5F">
            <wp:extent cx="2952502" cy="1256483"/>
            <wp:effectExtent l="19050" t="19050" r="19685" b="2032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Fig_9.png"/>
                    <pic:cNvPicPr/>
                  </pic:nvPicPr>
                  <pic:blipFill>
                    <a:blip r:embed="rId52">
                      <a:extLst>
                        <a:ext uri="{28A0092B-C50C-407E-A947-70E740481C1C}">
                          <a14:useLocalDpi xmlns:a14="http://schemas.microsoft.com/office/drawing/2010/main" val="0"/>
                        </a:ext>
                      </a:extLst>
                    </a:blip>
                    <a:stretch>
                      <a:fillRect/>
                    </a:stretch>
                  </pic:blipFill>
                  <pic:spPr>
                    <a:xfrm>
                      <a:off x="0" y="0"/>
                      <a:ext cx="2972664" cy="1265063"/>
                    </a:xfrm>
                    <a:prstGeom prst="rect">
                      <a:avLst/>
                    </a:prstGeom>
                    <a:noFill/>
                    <a:ln>
                      <a:solidFill>
                        <a:schemeClr val="tx1"/>
                      </a:solidFill>
                    </a:ln>
                  </pic:spPr>
                </pic:pic>
              </a:graphicData>
            </a:graphic>
          </wp:inline>
        </w:drawing>
      </w:r>
    </w:p>
    <w:p w14:paraId="4B8CF665" w14:textId="0AE66EF5" w:rsidR="000B6BF7" w:rsidRDefault="000B6BF7" w:rsidP="00F4487F">
      <w:pPr>
        <w:pStyle w:val="Caption"/>
        <w:jc w:val="center"/>
        <w:rPr>
          <w:b w:val="0"/>
          <w:color w:val="2E74B5" w:themeColor="accent1" w:themeShade="BF"/>
        </w:rPr>
      </w:pPr>
      <w:bookmarkStart w:id="171" w:name="_Ref466370206"/>
      <w:bookmarkStart w:id="172" w:name="_Toc467285014"/>
      <w:bookmarkStart w:id="173" w:name="_Toc479486483"/>
      <w:r w:rsidRPr="000B6BF7">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2</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4</w:t>
      </w:r>
      <w:r w:rsidR="00092DA8">
        <w:rPr>
          <w:color w:val="2E74B5" w:themeColor="accent1" w:themeShade="BF"/>
        </w:rPr>
        <w:fldChar w:fldCharType="end"/>
      </w:r>
      <w:bookmarkEnd w:id="171"/>
      <w:r w:rsidRPr="000B6BF7">
        <w:rPr>
          <w:color w:val="2E74B5" w:themeColor="accent1" w:themeShade="BF"/>
        </w:rPr>
        <w:t xml:space="preserve">: </w:t>
      </w:r>
      <w:r w:rsidR="000164A4">
        <w:rPr>
          <w:color w:val="2E74B5" w:themeColor="accent1" w:themeShade="BF"/>
        </w:rPr>
        <w:t xml:space="preserve">A </w:t>
      </w:r>
      <w:r w:rsidR="000164A4">
        <w:rPr>
          <w:b w:val="0"/>
          <w:color w:val="2E74B5" w:themeColor="accent1" w:themeShade="BF"/>
        </w:rPr>
        <w:t>s</w:t>
      </w:r>
      <w:r w:rsidRPr="000B6BF7">
        <w:rPr>
          <w:b w:val="0"/>
          <w:color w:val="2E74B5" w:themeColor="accent1" w:themeShade="BF"/>
        </w:rPr>
        <w:t xml:space="preserve">ingle mode </w:t>
      </w:r>
      <w:r w:rsidR="000164A4">
        <w:rPr>
          <w:b w:val="0"/>
          <w:color w:val="2E74B5" w:themeColor="accent1" w:themeShade="BF"/>
        </w:rPr>
        <w:t>system of microwave oven</w:t>
      </w:r>
      <w:r>
        <w:rPr>
          <w:b w:val="0"/>
          <w:color w:val="2E74B5" w:themeColor="accent1" w:themeShade="BF"/>
        </w:rPr>
        <w:t xml:space="preserve"> </w:t>
      </w:r>
      <w:r w:rsidR="002B2EB7">
        <w:rPr>
          <w:b w:val="0"/>
          <w:color w:val="2E74B5" w:themeColor="accent1" w:themeShade="BF"/>
        </w:rPr>
        <w:fldChar w:fldCharType="begin"/>
      </w:r>
      <w:r w:rsidR="00E92496">
        <w:rPr>
          <w:b w:val="0"/>
          <w:color w:val="2E74B5" w:themeColor="accent1" w:themeShade="BF"/>
        </w:rPr>
        <w:instrText xml:space="preserve"> ADDIN EN.CITE &lt;EndNote&gt;&lt;Cite&gt;&lt;Author&gt;Anton Paar&lt;/Author&gt;&lt;Year&gt;2016&lt;/Year&gt;&lt;RecNum&gt;243&lt;/RecNum&gt;&lt;DisplayText&gt;(Anton Paar, 2016)&lt;/DisplayText&gt;&lt;record&gt;&lt;rec-number&gt;243&lt;/rec-number&gt;&lt;foreign-keys&gt;&lt;key app="EN" db-id="e9w95svscrtrfhezv2059w0yzztdrxdwxtez" timestamp="1478607351"&gt;243&lt;/key&gt;&lt;/foreign-keys&gt;&lt;ref-type name="Web Page"&gt;12&lt;/ref-type&gt;&lt;contributors&gt;&lt;authors&gt;&lt;author&gt;Anton Paar,&lt;/author&gt;&lt;/authors&gt;&lt;/contributors&gt;&lt;titles&gt;&lt;title&gt;Your Portal to Microwave Synthesis&lt;/title&gt;&lt;/titles&gt;&lt;volume&gt;2016&lt;/volume&gt;&lt;number&gt;8th November&lt;/number&gt;&lt;dates&gt;&lt;year&gt;2016&lt;/year&gt;&lt;/dates&gt;&lt;urls&gt;&lt;related-urls&gt;&lt;url&gt;http://www.this-is-synthesis.com/mainnav/contact/&lt;/url&gt;&lt;/related-urls&gt;&lt;/urls&gt;&lt;/record&gt;&lt;/Cite&gt;&lt;/EndNote&gt;</w:instrText>
      </w:r>
      <w:r w:rsidR="002B2EB7">
        <w:rPr>
          <w:b w:val="0"/>
          <w:color w:val="2E74B5" w:themeColor="accent1" w:themeShade="BF"/>
        </w:rPr>
        <w:fldChar w:fldCharType="separate"/>
      </w:r>
      <w:r w:rsidR="002B2EB7">
        <w:rPr>
          <w:b w:val="0"/>
          <w:noProof/>
          <w:color w:val="2E74B5" w:themeColor="accent1" w:themeShade="BF"/>
        </w:rPr>
        <w:t>(Anton Paar, 2016)</w:t>
      </w:r>
      <w:r w:rsidR="002B2EB7">
        <w:rPr>
          <w:b w:val="0"/>
          <w:color w:val="2E74B5" w:themeColor="accent1" w:themeShade="BF"/>
        </w:rPr>
        <w:fldChar w:fldCharType="end"/>
      </w:r>
      <w:r w:rsidRPr="000B6BF7">
        <w:rPr>
          <w:b w:val="0"/>
          <w:color w:val="2E74B5" w:themeColor="accent1" w:themeShade="BF"/>
        </w:rPr>
        <w:t>.</w:t>
      </w:r>
      <w:bookmarkEnd w:id="172"/>
      <w:bookmarkEnd w:id="173"/>
    </w:p>
    <w:p w14:paraId="79D5628B" w14:textId="77777777" w:rsidR="003D4440" w:rsidRPr="003D4440" w:rsidRDefault="003D4440" w:rsidP="003D4440"/>
    <w:p w14:paraId="0A32773E" w14:textId="77777777" w:rsidR="00F4487F" w:rsidRDefault="00F4487F" w:rsidP="00F4487F">
      <w:pPr>
        <w:pStyle w:val="Caption"/>
        <w:jc w:val="center"/>
        <w:rPr>
          <w:color w:val="2E74B5" w:themeColor="accent1" w:themeShade="BF"/>
        </w:rPr>
      </w:pPr>
      <w:bookmarkStart w:id="174" w:name="_Ref466370243"/>
      <w:r>
        <w:rPr>
          <w:noProof/>
          <w:color w:val="2E74B5" w:themeColor="accent1" w:themeShade="BF"/>
          <w:lang w:val="en-US"/>
        </w:rPr>
        <w:drawing>
          <wp:inline distT="0" distB="0" distL="0" distR="0" wp14:anchorId="28A9FAD0" wp14:editId="1C07D29C">
            <wp:extent cx="2514600" cy="2329228"/>
            <wp:effectExtent l="19050" t="19050" r="19050" b="1397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18905" cy="2333216"/>
                    </a:xfrm>
                    <a:prstGeom prst="rect">
                      <a:avLst/>
                    </a:prstGeom>
                    <a:noFill/>
                    <a:ln>
                      <a:solidFill>
                        <a:schemeClr val="tx1"/>
                      </a:solidFill>
                    </a:ln>
                  </pic:spPr>
                </pic:pic>
              </a:graphicData>
            </a:graphic>
          </wp:inline>
        </w:drawing>
      </w:r>
    </w:p>
    <w:p w14:paraId="4D154C08" w14:textId="027187DF" w:rsidR="000B6BF7" w:rsidRPr="000B6BF7" w:rsidRDefault="000B6BF7" w:rsidP="00F4487F">
      <w:pPr>
        <w:pStyle w:val="Caption"/>
        <w:jc w:val="center"/>
        <w:rPr>
          <w:color w:val="2E74B5" w:themeColor="accent1" w:themeShade="BF"/>
        </w:rPr>
      </w:pPr>
      <w:bookmarkStart w:id="175" w:name="_Ref467672558"/>
      <w:bookmarkStart w:id="176" w:name="_Toc467285015"/>
      <w:bookmarkStart w:id="177" w:name="_Toc479486484"/>
      <w:r w:rsidRPr="000B6BF7">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2</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5</w:t>
      </w:r>
      <w:r w:rsidR="00092DA8">
        <w:rPr>
          <w:color w:val="2E74B5" w:themeColor="accent1" w:themeShade="BF"/>
        </w:rPr>
        <w:fldChar w:fldCharType="end"/>
      </w:r>
      <w:bookmarkEnd w:id="174"/>
      <w:bookmarkEnd w:id="175"/>
      <w:r w:rsidRPr="000B6BF7">
        <w:rPr>
          <w:color w:val="2E74B5" w:themeColor="accent1" w:themeShade="BF"/>
        </w:rPr>
        <w:t>:</w:t>
      </w:r>
      <w:r w:rsidR="000164A4">
        <w:rPr>
          <w:b w:val="0"/>
          <w:color w:val="2E74B5" w:themeColor="accent1" w:themeShade="BF"/>
        </w:rPr>
        <w:t xml:space="preserve"> A multi-mode system of microwave oven </w:t>
      </w:r>
      <w:r w:rsidR="002B2EB7">
        <w:rPr>
          <w:b w:val="0"/>
          <w:color w:val="2E74B5" w:themeColor="accent1" w:themeShade="BF"/>
        </w:rPr>
        <w:fldChar w:fldCharType="begin"/>
      </w:r>
      <w:r w:rsidR="00E92496">
        <w:rPr>
          <w:b w:val="0"/>
          <w:color w:val="2E74B5" w:themeColor="accent1" w:themeShade="BF"/>
        </w:rPr>
        <w:instrText xml:space="preserve"> ADDIN EN.CITE &lt;EndNote&gt;&lt;Cite&gt;&lt;Author&gt;Anton Paar&lt;/Author&gt;&lt;Year&gt;2016&lt;/Year&gt;&lt;RecNum&gt;243&lt;/RecNum&gt;&lt;DisplayText&gt;(Anton Paar, 2016)&lt;/DisplayText&gt;&lt;record&gt;&lt;rec-number&gt;243&lt;/rec-number&gt;&lt;foreign-keys&gt;&lt;key app="EN" db-id="e9w95svscrtrfhezv2059w0yzztdrxdwxtez" timestamp="1478607351"&gt;243&lt;/key&gt;&lt;/foreign-keys&gt;&lt;ref-type name="Web Page"&gt;12&lt;/ref-type&gt;&lt;contributors&gt;&lt;authors&gt;&lt;author&gt;Anton Paar,&lt;/author&gt;&lt;/authors&gt;&lt;/contributors&gt;&lt;titles&gt;&lt;title&gt;Your Portal to Microwave Synthesis&lt;/title&gt;&lt;/titles&gt;&lt;volume&gt;2016&lt;/volume&gt;&lt;number&gt;8th November&lt;/number&gt;&lt;dates&gt;&lt;year&gt;2016&lt;/year&gt;&lt;/dates&gt;&lt;urls&gt;&lt;related-urls&gt;&lt;url&gt;http://www.this-is-synthesis.com/mainnav/contact/&lt;/url&gt;&lt;/related-urls&gt;&lt;/urls&gt;&lt;/record&gt;&lt;/Cite&gt;&lt;/EndNote&gt;</w:instrText>
      </w:r>
      <w:r w:rsidR="002B2EB7">
        <w:rPr>
          <w:b w:val="0"/>
          <w:color w:val="2E74B5" w:themeColor="accent1" w:themeShade="BF"/>
        </w:rPr>
        <w:fldChar w:fldCharType="separate"/>
      </w:r>
      <w:r w:rsidR="002B2EB7">
        <w:rPr>
          <w:b w:val="0"/>
          <w:noProof/>
          <w:color w:val="2E74B5" w:themeColor="accent1" w:themeShade="BF"/>
        </w:rPr>
        <w:t>(Anton Paar, 2016)</w:t>
      </w:r>
      <w:r w:rsidR="002B2EB7">
        <w:rPr>
          <w:b w:val="0"/>
          <w:color w:val="2E74B5" w:themeColor="accent1" w:themeShade="BF"/>
        </w:rPr>
        <w:fldChar w:fldCharType="end"/>
      </w:r>
      <w:r w:rsidRPr="000B6BF7">
        <w:rPr>
          <w:b w:val="0"/>
          <w:color w:val="2E74B5" w:themeColor="accent1" w:themeShade="BF"/>
        </w:rPr>
        <w:t>.</w:t>
      </w:r>
      <w:bookmarkEnd w:id="176"/>
      <w:bookmarkEnd w:id="177"/>
    </w:p>
    <w:p w14:paraId="4512A5D3" w14:textId="77777777" w:rsidR="000B6BF7" w:rsidRPr="000B6BF7" w:rsidRDefault="000B6BF7" w:rsidP="000B6BF7"/>
    <w:p w14:paraId="77705E19" w14:textId="0BDDCD41" w:rsidR="00BD518C" w:rsidRDefault="00A23272" w:rsidP="00BD518C">
      <w:pPr>
        <w:jc w:val="both"/>
      </w:pPr>
      <w:r w:rsidRPr="002B4F38">
        <w:t xml:space="preserve">Earlier studies </w:t>
      </w:r>
      <w:r w:rsidR="002B4F38" w:rsidRPr="002B4F38">
        <w:fldChar w:fldCharType="begin"/>
      </w:r>
      <w:r w:rsidR="00E92496">
        <w:instrText xml:space="preserve"> ADDIN EN.CITE &lt;EndNote&gt;&lt;Cite&gt;&lt;Author&gt;Salema&lt;/Author&gt;&lt;Year&gt;2012&lt;/Year&gt;&lt;RecNum&gt;89&lt;/RecNum&gt;&lt;DisplayText&gt;(Salema and Ani, 2012a)&lt;/DisplayText&gt;&lt;record&gt;&lt;rec-number&gt;89&lt;/rec-number&gt;&lt;foreign-keys&gt;&lt;key app="EN" db-id="e9w95svscrtrfhezv2059w0yzztdrxdwxtez" timestamp="1475243215"&gt;89&lt;/key&gt;&lt;/foreign-keys&gt;&lt;ref-type name="Journal Article"&gt;17&lt;/ref-type&gt;&lt;contributors&gt;&lt;authors&gt;&lt;author&gt;Salema, Arshad Adam&lt;/author&gt;&lt;author&gt;Ani, Farid Nasir&lt;/author&gt;&lt;/authors&gt;&lt;/contributors&gt;&lt;titles&gt;&lt;title&gt;Microwave-assisted pyrolysis of oil palm shell biomass using an overhead stirrer&lt;/title&gt;&lt;secondary-title&gt;Journal of Analytical and Applied Pyrolysis&lt;/secondary-title&gt;&lt;/titles&gt;&lt;periodical&gt;&lt;full-title&gt;Journal of Analytical and Applied Pyrolysis&lt;/full-title&gt;&lt;/periodical&gt;&lt;pages&gt;162-172&lt;/pages&gt;&lt;volume&gt;96&lt;/volume&gt;&lt;dates&gt;&lt;year&gt;2012&lt;/year&gt;&lt;/dates&gt;&lt;isbn&gt;0165-2370&lt;/isbn&gt;&lt;urls&gt;&lt;/urls&gt;&lt;/record&gt;&lt;/Cite&gt;&lt;/EndNote&gt;</w:instrText>
      </w:r>
      <w:r w:rsidR="002B4F38" w:rsidRPr="002B4F38">
        <w:fldChar w:fldCharType="separate"/>
      </w:r>
      <w:r w:rsidR="002B4F38" w:rsidRPr="002B4F38">
        <w:rPr>
          <w:noProof/>
        </w:rPr>
        <w:t>(Salema and Ani, 2012a)</w:t>
      </w:r>
      <w:r w:rsidR="002B4F38" w:rsidRPr="002B4F38">
        <w:fldChar w:fldCharType="end"/>
      </w:r>
      <w:r w:rsidR="002B4F38" w:rsidRPr="002B4F38">
        <w:t xml:space="preserve"> </w:t>
      </w:r>
      <w:r w:rsidRPr="002B4F38">
        <w:t>have</w:t>
      </w:r>
      <w:r w:rsidR="00BD518C" w:rsidRPr="002B4F38">
        <w:t xml:space="preserve"> shown that </w:t>
      </w:r>
      <w:r w:rsidRPr="002B4F38">
        <w:t xml:space="preserve">both single mode and multimode microwave reactors will experience hot spots phenomena, which refers to </w:t>
      </w:r>
      <w:r w:rsidR="00B65284">
        <w:t xml:space="preserve">a </w:t>
      </w:r>
      <w:r w:rsidRPr="002B4F38">
        <w:t>localised microwave field strength at certain position</w:t>
      </w:r>
      <w:r w:rsidR="00B65284">
        <w:t>s</w:t>
      </w:r>
      <w:r w:rsidRPr="002B4F38">
        <w:t xml:space="preserve">. </w:t>
      </w:r>
      <w:r w:rsidR="00BD518C">
        <w:t xml:space="preserve">Hot spots occurring in single mode microwave oven </w:t>
      </w:r>
      <w:r>
        <w:t xml:space="preserve">however </w:t>
      </w:r>
      <w:r w:rsidR="00BD518C">
        <w:t>does not lead to any problem</w:t>
      </w:r>
      <w:r w:rsidR="00B65284">
        <w:t>s</w:t>
      </w:r>
      <w:r w:rsidR="00BD518C">
        <w:t xml:space="preserve"> but hot spots existing in </w:t>
      </w:r>
      <w:r w:rsidR="00BD518C" w:rsidRPr="000567CE">
        <w:rPr>
          <w:noProof/>
        </w:rPr>
        <w:t>multimode</w:t>
      </w:r>
      <w:r w:rsidR="00BD518C">
        <w:t xml:space="preserve"> </w:t>
      </w:r>
      <w:r w:rsidR="00BD518C" w:rsidRPr="000567CE">
        <w:rPr>
          <w:noProof/>
        </w:rPr>
        <w:t>microwave</w:t>
      </w:r>
      <w:r w:rsidR="00BD518C">
        <w:t xml:space="preserve"> </w:t>
      </w:r>
      <w:r w:rsidR="00BD518C">
        <w:lastRenderedPageBreak/>
        <w:t xml:space="preserve">oven may interrupt the reaction mechanisms by forming </w:t>
      </w:r>
      <w:r>
        <w:t xml:space="preserve">large </w:t>
      </w:r>
      <w:r w:rsidR="00BD518C">
        <w:t>temperature gradients.</w:t>
      </w:r>
      <w:r w:rsidR="003D4440">
        <w:t xml:space="preserve"> The non-uniformity of microwave flux density exists in multimode cavities</w:t>
      </w:r>
      <w:r w:rsidR="00B65284">
        <w:t xml:space="preserve"> which</w:t>
      </w:r>
      <w:r w:rsidR="003D4440">
        <w:t xml:space="preserve"> results in the introduction of several techniques to improve</w:t>
      </w:r>
      <w:r w:rsidR="00BD518C">
        <w:t xml:space="preserve"> the uniformity of microwave energy within the materials. </w:t>
      </w:r>
      <w:r w:rsidR="00BD518C" w:rsidRPr="000567CE">
        <w:rPr>
          <w:noProof/>
        </w:rPr>
        <w:t>This includes</w:t>
      </w:r>
      <w:r w:rsidR="00BD518C">
        <w:t xml:space="preserve"> employing </w:t>
      </w:r>
      <w:r w:rsidR="002B4F38">
        <w:t xml:space="preserve">a turntable inside the microwave oven, a </w:t>
      </w:r>
      <w:r w:rsidR="00BD518C">
        <w:t xml:space="preserve">fan or magnetic stirrers, and increasing the microwave frequency so that </w:t>
      </w:r>
      <w:r w:rsidR="002B4F38">
        <w:t xml:space="preserve">the </w:t>
      </w:r>
      <w:r w:rsidR="00BD518C">
        <w:t>microwave energy is</w:t>
      </w:r>
      <w:r w:rsidR="002B4F38">
        <w:t xml:space="preserve"> evenly distributed</w:t>
      </w:r>
      <w:r w:rsidR="00BD518C">
        <w:t xml:space="preserve"> in the </w:t>
      </w:r>
      <w:r w:rsidR="00BD518C" w:rsidRPr="00DA2EE6">
        <w:rPr>
          <w:noProof/>
        </w:rPr>
        <w:t>cavity</w:t>
      </w:r>
      <w:r w:rsidR="00BD518C">
        <w:t xml:space="preserve"> and a </w:t>
      </w:r>
      <w:r w:rsidR="00A00417">
        <w:t xml:space="preserve">more </w:t>
      </w:r>
      <w:r w:rsidR="00BD518C">
        <w:t>uniform temperature profile can be achieved.</w:t>
      </w:r>
    </w:p>
    <w:p w14:paraId="2CD6EC1B" w14:textId="77777777" w:rsidR="00BD518C" w:rsidRPr="00BD518C" w:rsidRDefault="00BD518C" w:rsidP="00BD518C">
      <w:pPr>
        <w:rPr>
          <w:b/>
          <w:sz w:val="24"/>
          <w:szCs w:val="24"/>
        </w:rPr>
      </w:pPr>
    </w:p>
    <w:p w14:paraId="4C2C8792" w14:textId="77777777" w:rsidR="00BD518C" w:rsidRPr="00BD518C" w:rsidRDefault="00BD518C" w:rsidP="00BD518C">
      <w:pPr>
        <w:keepNext/>
        <w:keepLines/>
        <w:numPr>
          <w:ilvl w:val="1"/>
          <w:numId w:val="3"/>
        </w:numPr>
        <w:outlineLvl w:val="1"/>
        <w:rPr>
          <w:rFonts w:eastAsiaTheme="majorEastAsia" w:cstheme="majorBidi"/>
          <w:b/>
          <w:color w:val="0070C0"/>
          <w:sz w:val="24"/>
          <w:szCs w:val="24"/>
        </w:rPr>
      </w:pPr>
      <w:bookmarkStart w:id="178" w:name="_Toc438138068"/>
      <w:bookmarkStart w:id="179" w:name="_Toc479486744"/>
      <w:r w:rsidRPr="00BD518C">
        <w:rPr>
          <w:rFonts w:eastAsiaTheme="majorEastAsia" w:cstheme="majorBidi"/>
          <w:b/>
          <w:color w:val="0070C0"/>
          <w:sz w:val="24"/>
          <w:szCs w:val="32"/>
        </w:rPr>
        <w:t>Costs and Economic Overview</w:t>
      </w:r>
      <w:bookmarkEnd w:id="178"/>
      <w:bookmarkEnd w:id="179"/>
    </w:p>
    <w:p w14:paraId="6359DBFB" w14:textId="77777777" w:rsidR="00BD518C" w:rsidRPr="00BD518C" w:rsidRDefault="004C3D1C" w:rsidP="00BD518C">
      <w:pPr>
        <w:keepNext/>
        <w:keepLines/>
        <w:numPr>
          <w:ilvl w:val="2"/>
          <w:numId w:val="3"/>
        </w:numPr>
        <w:outlineLvl w:val="2"/>
        <w:rPr>
          <w:rFonts w:eastAsiaTheme="majorEastAsia" w:cstheme="majorBidi"/>
          <w:b/>
          <w:color w:val="0070C0"/>
          <w:szCs w:val="28"/>
        </w:rPr>
      </w:pPr>
      <w:bookmarkStart w:id="180" w:name="_Toc438138069"/>
      <w:bookmarkStart w:id="181" w:name="_Toc479486745"/>
      <w:r>
        <w:rPr>
          <w:rFonts w:eastAsiaTheme="majorEastAsia" w:cstheme="majorBidi"/>
          <w:b/>
          <w:color w:val="0070C0"/>
          <w:szCs w:val="28"/>
        </w:rPr>
        <w:t>Costs and economics of biomass conventional t</w:t>
      </w:r>
      <w:r w:rsidR="00BD518C" w:rsidRPr="00BD518C">
        <w:rPr>
          <w:rFonts w:eastAsiaTheme="majorEastAsia" w:cstheme="majorBidi"/>
          <w:b/>
          <w:color w:val="0070C0"/>
          <w:szCs w:val="28"/>
        </w:rPr>
        <w:t>echnologies</w:t>
      </w:r>
      <w:bookmarkEnd w:id="180"/>
      <w:bookmarkEnd w:id="181"/>
    </w:p>
    <w:p w14:paraId="09591443" w14:textId="7F617E1D" w:rsidR="00BD518C" w:rsidRPr="00BD518C" w:rsidRDefault="00BD518C" w:rsidP="00BD518C">
      <w:pPr>
        <w:jc w:val="both"/>
      </w:pPr>
      <w:r w:rsidRPr="00BD518C">
        <w:t xml:space="preserve">In general, the cost of energy production of a biomass plant can be categorised into two: capital investment and operating or variable costs. Capital investment so-called fixed costs </w:t>
      </w:r>
      <w:r w:rsidRPr="00BD518C">
        <w:rPr>
          <w:noProof/>
        </w:rPr>
        <w:t>include</w:t>
      </w:r>
      <w:r w:rsidRPr="00BD518C">
        <w:t xml:space="preserve"> the plant reactor, basic </w:t>
      </w:r>
      <w:r w:rsidRPr="00BD518C">
        <w:rPr>
          <w:noProof/>
        </w:rPr>
        <w:t>process equipment</w:t>
      </w:r>
      <w:r w:rsidRPr="00BD518C">
        <w:t xml:space="preserve">, feed handling and storage, and facilities </w:t>
      </w:r>
      <w:r w:rsidR="00B65284">
        <w:t xml:space="preserve">for </w:t>
      </w:r>
      <w:r w:rsidR="00072F69">
        <w:t>development</w:t>
      </w:r>
      <w:r w:rsidRPr="00BD518C">
        <w:t xml:space="preserve"> such as land, road, transport, </w:t>
      </w:r>
      <w:r w:rsidRPr="00BD518C">
        <w:rPr>
          <w:noProof/>
        </w:rPr>
        <w:t>building,</w:t>
      </w:r>
      <w:r w:rsidRPr="00BD518C">
        <w:t xml:space="preserve"> etc.</w:t>
      </w:r>
      <w:r w:rsidR="00055A4D">
        <w:t xml:space="preserve"> </w:t>
      </w:r>
      <w:r w:rsidR="00055A4D">
        <w:fldChar w:fldCharType="begin"/>
      </w:r>
      <w:r w:rsidR="00E92496">
        <w:instrText xml:space="preserve"> ADDIN EN.CITE &lt;EndNote&gt;&lt;Cite&gt;&lt;Author&gt;Jahirul&lt;/Author&gt;&lt;Year&gt;2012&lt;/Year&gt;&lt;RecNum&gt;235&lt;/RecNum&gt;&lt;DisplayText&gt;(Jahirul&lt;style face="italic"&gt; et al.&lt;/style&gt;, 2012)&lt;/DisplayText&gt;&lt;record&gt;&lt;rec-number&gt;235&lt;/rec-number&gt;&lt;foreign-keys&gt;&lt;key app="EN" db-id="e9w95svscrtrfhezv2059w0yzztdrxdwxtez" timestamp="1478284810"&gt;235&lt;/key&gt;&lt;/foreign-keys&gt;&lt;ref-type name="Journal Article"&gt;17&lt;/ref-type&gt;&lt;contributors&gt;&lt;authors&gt;&lt;author&gt;Jahirul, Mohammad I&lt;/author&gt;&lt;author&gt;Rasul, Mohammad G&lt;/author&gt;&lt;author&gt;Chowdhury, Ashfaque Ahmed&lt;/author&gt;&lt;author&gt;Ashwath, Nanjappa&lt;/author&gt;&lt;/authors&gt;&lt;/contributors&gt;&lt;titles&gt;&lt;title&gt;Biofuels production through biomass pyrolysis—a technological review&lt;/title&gt;&lt;secondary-title&gt;Energies&lt;/secondary-title&gt;&lt;/titles&gt;&lt;periodical&gt;&lt;full-title&gt;Energies&lt;/full-title&gt;&lt;/periodical&gt;&lt;pages&gt;4952-5001&lt;/pages&gt;&lt;volume&gt;5&lt;/volume&gt;&lt;number&gt;12&lt;/number&gt;&lt;dates&gt;&lt;year&gt;2012&lt;/year&gt;&lt;/dates&gt;&lt;urls&gt;&lt;/urls&gt;&lt;/record&gt;&lt;/Cite&gt;&lt;/EndNote&gt;</w:instrText>
      </w:r>
      <w:r w:rsidR="00055A4D">
        <w:fldChar w:fldCharType="separate"/>
      </w:r>
      <w:r w:rsidR="00055A4D">
        <w:rPr>
          <w:noProof/>
        </w:rPr>
        <w:t>(Jahirul</w:t>
      </w:r>
      <w:r w:rsidR="00055A4D" w:rsidRPr="00055A4D">
        <w:rPr>
          <w:i/>
          <w:noProof/>
        </w:rPr>
        <w:t xml:space="preserve"> et al.</w:t>
      </w:r>
      <w:r w:rsidR="00055A4D">
        <w:rPr>
          <w:noProof/>
        </w:rPr>
        <w:t>, 2012)</w:t>
      </w:r>
      <w:r w:rsidR="00055A4D">
        <w:fldChar w:fldCharType="end"/>
      </w:r>
      <w:r w:rsidRPr="00BD518C">
        <w:t xml:space="preserve">. The fixed costs can be said </w:t>
      </w:r>
      <w:r w:rsidRPr="00BD518C">
        <w:rPr>
          <w:noProof/>
        </w:rPr>
        <w:t>to rely</w:t>
      </w:r>
      <w:r w:rsidRPr="00BD518C">
        <w:t xml:space="preserve"> on the </w:t>
      </w:r>
      <w:r w:rsidRPr="00BD518C">
        <w:rPr>
          <w:noProof/>
        </w:rPr>
        <w:t>type</w:t>
      </w:r>
      <w:r w:rsidRPr="00BD518C">
        <w:t xml:space="preserve"> of technology implemented, plant size and biomass feedstock.</w:t>
      </w:r>
      <w:r w:rsidR="00055A4D">
        <w:t xml:space="preserve"> </w:t>
      </w:r>
      <w:r w:rsidRPr="00BD518C">
        <w:rPr>
          <w:noProof/>
        </w:rPr>
        <w:t>On the other hand, variable costs include biomass harvesting or feedstock, maintenance, product transport, labour, utility, etc.</w:t>
      </w:r>
      <w:r w:rsidR="00055A4D">
        <w:rPr>
          <w:noProof/>
        </w:rPr>
        <w:t xml:space="preserve"> </w:t>
      </w:r>
      <w:r w:rsidR="00055A4D">
        <w:rPr>
          <w:noProof/>
        </w:rPr>
        <w:fldChar w:fldCharType="begin"/>
      </w:r>
      <w:r w:rsidR="00E92496">
        <w:rPr>
          <w:noProof/>
        </w:rPr>
        <w:instrText xml:space="preserve"> ADDIN EN.CITE &lt;EndNote&gt;&lt;Cite&gt;&lt;Author&gt;Jahirul&lt;/Author&gt;&lt;Year&gt;2012&lt;/Year&gt;&lt;RecNum&gt;235&lt;/RecNum&gt;&lt;DisplayText&gt;(Jahirul&lt;style face="italic"&gt; et al.&lt;/style&gt;, 2012)&lt;/DisplayText&gt;&lt;record&gt;&lt;rec-number&gt;235&lt;/rec-number&gt;&lt;foreign-keys&gt;&lt;key app="EN" db-id="e9w95svscrtrfhezv2059w0yzztdrxdwxtez" timestamp="1478284810"&gt;235&lt;/key&gt;&lt;/foreign-keys&gt;&lt;ref-type name="Journal Article"&gt;17&lt;/ref-type&gt;&lt;contributors&gt;&lt;authors&gt;&lt;author&gt;Jahirul, Mohammad I&lt;/author&gt;&lt;author&gt;Rasul, Mohammad G&lt;/author&gt;&lt;author&gt;Chowdhury, Ashfaque Ahmed&lt;/author&gt;&lt;author&gt;Ashwath, Nanjappa&lt;/author&gt;&lt;/authors&gt;&lt;/contributors&gt;&lt;titles&gt;&lt;title&gt;Biofuels production through biomass pyrolysis—a technological review&lt;/title&gt;&lt;secondary-title&gt;Energies&lt;/secondary-title&gt;&lt;/titles&gt;&lt;periodical&gt;&lt;full-title&gt;Energies&lt;/full-title&gt;&lt;/periodical&gt;&lt;pages&gt;4952-5001&lt;/pages&gt;&lt;volume&gt;5&lt;/volume&gt;&lt;number&gt;12&lt;/number&gt;&lt;dates&gt;&lt;year&gt;2012&lt;/year&gt;&lt;/dates&gt;&lt;urls&gt;&lt;/urls&gt;&lt;/record&gt;&lt;/Cite&gt;&lt;/EndNote&gt;</w:instrText>
      </w:r>
      <w:r w:rsidR="00055A4D">
        <w:rPr>
          <w:noProof/>
        </w:rPr>
        <w:fldChar w:fldCharType="separate"/>
      </w:r>
      <w:r w:rsidR="00055A4D">
        <w:rPr>
          <w:noProof/>
        </w:rPr>
        <w:t>(Jahirul</w:t>
      </w:r>
      <w:r w:rsidR="00055A4D" w:rsidRPr="00055A4D">
        <w:rPr>
          <w:i/>
          <w:noProof/>
        </w:rPr>
        <w:t xml:space="preserve"> et al.</w:t>
      </w:r>
      <w:r w:rsidR="00055A4D">
        <w:rPr>
          <w:noProof/>
        </w:rPr>
        <w:t>, 2012)</w:t>
      </w:r>
      <w:r w:rsidR="00055A4D">
        <w:rPr>
          <w:noProof/>
        </w:rPr>
        <w:fldChar w:fldCharType="end"/>
      </w:r>
      <w:r w:rsidRPr="00BD518C">
        <w:t>. The share of these different components on the variable c</w:t>
      </w:r>
      <w:r w:rsidR="00AE6B36">
        <w:t xml:space="preserve">ost are given in percentages by </w:t>
      </w:r>
      <w:r w:rsidR="00AE6B36">
        <w:fldChar w:fldCharType="begin"/>
      </w:r>
      <w:r w:rsidR="00E92496">
        <w:instrText xml:space="preserve"> ADDIN EN.CITE &lt;EndNote&gt;&lt;Cite AuthorYear="1"&gt;&lt;Author&gt;LaClaire&lt;/Author&gt;&lt;Year&gt;2004&lt;/Year&gt;&lt;RecNum&gt;242&lt;/RecNum&gt;&lt;DisplayText&gt;LaClaire&lt;style face="italic"&gt; et al.&lt;/style&gt; (2004)&lt;/DisplayText&gt;&lt;record&gt;&lt;rec-number&gt;242&lt;/rec-number&gt;&lt;foreign-keys&gt;&lt;key app="EN" db-id="e9w95svscrtrfhezv2059w0yzztdrxdwxtez" timestamp="1478446734"&gt;242&lt;/key&gt;&lt;/foreign-keys&gt;&lt;ref-type name="Journal Article"&gt;17&lt;/ref-type&gt;&lt;contributors&gt;&lt;authors&gt;&lt;author&gt;LaClaire, Caitlin E&lt;/author&gt;&lt;author&gt;Barrett, Christopher J&lt;/author&gt;&lt;author&gt;Hall, Kingsbury&lt;/author&gt;&lt;/authors&gt;&lt;/contributors&gt;&lt;titles&gt;&lt;title&gt;Technical, environmental and economic feasibility of bio-oil in new hampshire&amp;apos;s north country&lt;/title&gt;&lt;secondary-title&gt;Durham, NH: University of New Hampshire&lt;/secondary-title&gt;&lt;/titles&gt;&lt;periodical&gt;&lt;full-title&gt;Durham, NH: University of New Hampshire&lt;/full-title&gt;&lt;/periodical&gt;&lt;dates&gt;&lt;year&gt;2004&lt;/year&gt;&lt;/dates&gt;&lt;urls&gt;&lt;/urls&gt;&lt;/record&gt;&lt;/Cite&gt;&lt;/EndNote&gt;</w:instrText>
      </w:r>
      <w:r w:rsidR="00AE6B36">
        <w:fldChar w:fldCharType="separate"/>
      </w:r>
      <w:r w:rsidR="00AE6B36">
        <w:rPr>
          <w:noProof/>
        </w:rPr>
        <w:t>LaClaire</w:t>
      </w:r>
      <w:r w:rsidR="00AE6B36" w:rsidRPr="00AE6B36">
        <w:rPr>
          <w:i/>
          <w:noProof/>
        </w:rPr>
        <w:t xml:space="preserve"> et al.</w:t>
      </w:r>
      <w:r w:rsidR="00AE6B36">
        <w:rPr>
          <w:noProof/>
        </w:rPr>
        <w:t xml:space="preserve"> (2004)</w:t>
      </w:r>
      <w:r w:rsidR="00AE6B36">
        <w:fldChar w:fldCharType="end"/>
      </w:r>
      <w:r w:rsidR="00AE6B36">
        <w:t xml:space="preserve"> as shown in </w:t>
      </w:r>
      <w:r w:rsidRPr="00BD518C">
        <w:rPr>
          <w:color w:val="2E74B5" w:themeColor="accent1" w:themeShade="BF"/>
        </w:rPr>
        <w:fldChar w:fldCharType="begin"/>
      </w:r>
      <w:r w:rsidRPr="00BD518C">
        <w:rPr>
          <w:color w:val="2E74B5" w:themeColor="accent1" w:themeShade="BF"/>
        </w:rPr>
        <w:instrText xml:space="preserve"> REF _Ref417375719 \h  \* MERGEFORMAT </w:instrText>
      </w:r>
      <w:r w:rsidRPr="00BD518C">
        <w:rPr>
          <w:color w:val="2E74B5" w:themeColor="accent1" w:themeShade="BF"/>
        </w:rPr>
      </w:r>
      <w:r w:rsidRPr="00BD518C">
        <w:rPr>
          <w:color w:val="2E74B5" w:themeColor="accent1" w:themeShade="BF"/>
        </w:rPr>
        <w:fldChar w:fldCharType="separate"/>
      </w:r>
      <w:r w:rsidR="006235ED" w:rsidRPr="006235ED">
        <w:rPr>
          <w:color w:val="2E74B5" w:themeColor="accent1" w:themeShade="BF"/>
        </w:rPr>
        <w:t xml:space="preserve">Table </w:t>
      </w:r>
      <w:r w:rsidR="006235ED" w:rsidRPr="006235ED">
        <w:rPr>
          <w:noProof/>
          <w:color w:val="2E74B5" w:themeColor="accent1" w:themeShade="BF"/>
        </w:rPr>
        <w:t>2</w:t>
      </w:r>
      <w:r w:rsidR="006235ED" w:rsidRPr="006235ED">
        <w:rPr>
          <w:noProof/>
          <w:color w:val="2E74B5" w:themeColor="accent1" w:themeShade="BF"/>
        </w:rPr>
        <w:noBreakHyphen/>
        <w:t>8</w:t>
      </w:r>
      <w:r w:rsidRPr="00BD518C">
        <w:rPr>
          <w:color w:val="2E74B5" w:themeColor="accent1" w:themeShade="BF"/>
        </w:rPr>
        <w:fldChar w:fldCharType="end"/>
      </w:r>
      <w:r w:rsidR="00AE6B36">
        <w:t xml:space="preserve">. </w:t>
      </w:r>
    </w:p>
    <w:p w14:paraId="396B0D48" w14:textId="191B9DB1" w:rsidR="00BD518C" w:rsidRPr="00BD518C" w:rsidRDefault="00BD518C" w:rsidP="00BD518C">
      <w:pPr>
        <w:keepNext/>
        <w:jc w:val="center"/>
        <w:rPr>
          <w:bCs/>
          <w:smallCaps/>
          <w:color w:val="2E74B5" w:themeColor="accent1" w:themeShade="BF"/>
        </w:rPr>
      </w:pPr>
      <w:bookmarkStart w:id="182" w:name="_Ref417375719"/>
      <w:bookmarkStart w:id="183" w:name="_Toc449872574"/>
      <w:bookmarkStart w:id="184" w:name="_Toc467285158"/>
      <w:bookmarkStart w:id="185" w:name="_Toc467285477"/>
      <w:bookmarkStart w:id="186" w:name="_Toc467285565"/>
      <w:bookmarkStart w:id="187" w:name="_Toc479486593"/>
      <w:r w:rsidRPr="00BD518C">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8</w:t>
      </w:r>
      <w:r w:rsidR="00E7097B">
        <w:rPr>
          <w:b/>
          <w:bCs/>
          <w:color w:val="2E74B5" w:themeColor="accent1" w:themeShade="BF"/>
        </w:rPr>
        <w:fldChar w:fldCharType="end"/>
      </w:r>
      <w:bookmarkEnd w:id="182"/>
      <w:r w:rsidRPr="00BD518C">
        <w:rPr>
          <w:b/>
          <w:bCs/>
          <w:color w:val="2E74B5" w:themeColor="accent1" w:themeShade="BF"/>
        </w:rPr>
        <w:t>:</w:t>
      </w:r>
      <w:r w:rsidRPr="00BD518C">
        <w:rPr>
          <w:bCs/>
          <w:color w:val="2E74B5" w:themeColor="accent1" w:themeShade="BF"/>
        </w:rPr>
        <w:t xml:space="preserve"> Variable cost for a pyrolysis plant</w:t>
      </w:r>
      <w:bookmarkEnd w:id="183"/>
      <w:r w:rsidR="00055A4D">
        <w:rPr>
          <w:bCs/>
          <w:color w:val="2E74B5" w:themeColor="accent1" w:themeShade="BF"/>
        </w:rPr>
        <w:t>.</w:t>
      </w:r>
      <w:bookmarkEnd w:id="184"/>
      <w:bookmarkEnd w:id="185"/>
      <w:bookmarkEnd w:id="186"/>
      <w:bookmarkEnd w:id="187"/>
    </w:p>
    <w:tbl>
      <w:tblPr>
        <w:tblStyle w:val="GridTable5Dark-Accent11"/>
        <w:tblW w:w="2786"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193"/>
        <w:gridCol w:w="1388"/>
      </w:tblGrid>
      <w:tr w:rsidR="00BD518C" w:rsidRPr="00BD518C" w14:paraId="528E7BB4" w14:textId="77777777" w:rsidTr="00E829A3">
        <w:trPr>
          <w:cnfStyle w:val="100000000000" w:firstRow="1" w:lastRow="0" w:firstColumn="0" w:lastColumn="0" w:oddVBand="0" w:evenVBand="0" w:oddHBand="0" w:evenHBand="0" w:firstRowFirstColumn="0" w:firstRowLastColumn="0" w:lastRowFirstColumn="0" w:lastRowLastColumn="0"/>
          <w:trHeight w:val="329"/>
          <w:jc w:val="center"/>
        </w:trPr>
        <w:tc>
          <w:tcPr>
            <w:tcW w:w="3485" w:type="pct"/>
            <w:tcBorders>
              <w:top w:val="none" w:sz="0" w:space="0" w:color="auto"/>
              <w:left w:val="none" w:sz="0" w:space="0" w:color="auto"/>
              <w:right w:val="none" w:sz="0" w:space="0" w:color="auto"/>
            </w:tcBorders>
            <w:noWrap/>
          </w:tcPr>
          <w:p w14:paraId="5AE94CCF" w14:textId="77777777" w:rsidR="00BD518C" w:rsidRPr="00BD518C" w:rsidRDefault="00BD518C" w:rsidP="00BD518C">
            <w:pPr>
              <w:rPr>
                <w:b w:val="0"/>
              </w:rPr>
            </w:pPr>
            <w:r w:rsidRPr="00BD518C">
              <w:rPr>
                <w:b w:val="0"/>
              </w:rPr>
              <w:t>Items</w:t>
            </w:r>
          </w:p>
        </w:tc>
        <w:tc>
          <w:tcPr>
            <w:tcW w:w="1515" w:type="pct"/>
            <w:tcBorders>
              <w:top w:val="none" w:sz="0" w:space="0" w:color="auto"/>
              <w:left w:val="none" w:sz="0" w:space="0" w:color="auto"/>
              <w:right w:val="none" w:sz="0" w:space="0" w:color="auto"/>
            </w:tcBorders>
          </w:tcPr>
          <w:p w14:paraId="4334903E" w14:textId="77777777" w:rsidR="00BD518C" w:rsidRPr="00BD518C" w:rsidRDefault="00BD518C" w:rsidP="00BD518C">
            <w:pPr>
              <w:rPr>
                <w:b w:val="0"/>
              </w:rPr>
            </w:pPr>
            <w:r w:rsidRPr="00BD518C">
              <w:rPr>
                <w:b w:val="0"/>
              </w:rPr>
              <w:t>Percentages</w:t>
            </w:r>
          </w:p>
        </w:tc>
      </w:tr>
      <w:tr w:rsidR="00BD518C" w:rsidRPr="00BD518C" w14:paraId="45BBDD4A" w14:textId="77777777" w:rsidTr="00E829A3">
        <w:trPr>
          <w:trHeight w:val="314"/>
          <w:jc w:val="center"/>
        </w:trPr>
        <w:tc>
          <w:tcPr>
            <w:tcW w:w="3485" w:type="pct"/>
            <w:noWrap/>
          </w:tcPr>
          <w:p w14:paraId="3F2C98C9" w14:textId="77777777" w:rsidR="00BD518C" w:rsidRPr="00BD518C" w:rsidRDefault="00BD518C" w:rsidP="00BD518C">
            <w:r w:rsidRPr="00BD518C">
              <w:t>Biomass harvesting or feedstock</w:t>
            </w:r>
          </w:p>
        </w:tc>
        <w:tc>
          <w:tcPr>
            <w:tcW w:w="1515" w:type="pct"/>
          </w:tcPr>
          <w:p w14:paraId="2CEE1C2E" w14:textId="77777777" w:rsidR="00BD518C" w:rsidRPr="00BD518C" w:rsidRDefault="00BD518C" w:rsidP="00BD518C">
            <w:r w:rsidRPr="00BD518C">
              <w:t xml:space="preserve">23%-30% </w:t>
            </w:r>
          </w:p>
        </w:tc>
      </w:tr>
      <w:tr w:rsidR="00BD518C" w:rsidRPr="00BD518C" w14:paraId="288A8477" w14:textId="77777777" w:rsidTr="00E829A3">
        <w:trPr>
          <w:trHeight w:val="314"/>
          <w:jc w:val="center"/>
        </w:trPr>
        <w:tc>
          <w:tcPr>
            <w:tcW w:w="3485" w:type="pct"/>
            <w:noWrap/>
          </w:tcPr>
          <w:p w14:paraId="53252BC9" w14:textId="77777777" w:rsidR="00BD518C" w:rsidRPr="00BD518C" w:rsidRDefault="00BD518C" w:rsidP="00BD518C">
            <w:r w:rsidRPr="00BD518C">
              <w:t>Maintenance</w:t>
            </w:r>
          </w:p>
        </w:tc>
        <w:tc>
          <w:tcPr>
            <w:tcW w:w="1515" w:type="pct"/>
          </w:tcPr>
          <w:p w14:paraId="540D97EF" w14:textId="77777777" w:rsidR="00BD518C" w:rsidRPr="00BD518C" w:rsidRDefault="00BD518C" w:rsidP="00BD518C">
            <w:r w:rsidRPr="00BD518C">
              <w:t xml:space="preserve">17%-24%  </w:t>
            </w:r>
          </w:p>
        </w:tc>
      </w:tr>
      <w:tr w:rsidR="00BD518C" w:rsidRPr="00BD518C" w14:paraId="47A7A4AD" w14:textId="77777777" w:rsidTr="00E829A3">
        <w:trPr>
          <w:trHeight w:val="314"/>
          <w:jc w:val="center"/>
        </w:trPr>
        <w:tc>
          <w:tcPr>
            <w:tcW w:w="3485" w:type="pct"/>
            <w:noWrap/>
          </w:tcPr>
          <w:p w14:paraId="65089E7F" w14:textId="77777777" w:rsidR="00BD518C" w:rsidRPr="00BD518C" w:rsidRDefault="00BD518C" w:rsidP="00BD518C">
            <w:r w:rsidRPr="00BD518C">
              <w:t>Utilities</w:t>
            </w:r>
          </w:p>
        </w:tc>
        <w:tc>
          <w:tcPr>
            <w:tcW w:w="1515" w:type="pct"/>
          </w:tcPr>
          <w:p w14:paraId="16B5631A" w14:textId="77777777" w:rsidR="00BD518C" w:rsidRPr="00BD518C" w:rsidRDefault="00BD518C" w:rsidP="00BD518C">
            <w:r w:rsidRPr="00BD518C">
              <w:t>22%-25%</w:t>
            </w:r>
          </w:p>
        </w:tc>
      </w:tr>
      <w:tr w:rsidR="00BD518C" w:rsidRPr="00BD518C" w14:paraId="65FA3360" w14:textId="77777777" w:rsidTr="00E829A3">
        <w:trPr>
          <w:trHeight w:val="314"/>
          <w:jc w:val="center"/>
        </w:trPr>
        <w:tc>
          <w:tcPr>
            <w:tcW w:w="3485" w:type="pct"/>
            <w:noWrap/>
          </w:tcPr>
          <w:p w14:paraId="05655E96" w14:textId="77777777" w:rsidR="00BD518C" w:rsidRPr="00BD518C" w:rsidRDefault="00BD518C" w:rsidP="00BD518C">
            <w:r w:rsidRPr="00BD518C">
              <w:t>Labour</w:t>
            </w:r>
          </w:p>
        </w:tc>
        <w:tc>
          <w:tcPr>
            <w:tcW w:w="1515" w:type="pct"/>
          </w:tcPr>
          <w:p w14:paraId="1CEA5CE3" w14:textId="77777777" w:rsidR="00BD518C" w:rsidRPr="00BD518C" w:rsidRDefault="00BD518C" w:rsidP="00BD518C">
            <w:r w:rsidRPr="00BD518C">
              <w:t>12%-19%</w:t>
            </w:r>
          </w:p>
        </w:tc>
      </w:tr>
      <w:tr w:rsidR="00BD518C" w:rsidRPr="00BD518C" w14:paraId="532FC114" w14:textId="77777777" w:rsidTr="00E829A3">
        <w:trPr>
          <w:trHeight w:val="314"/>
          <w:jc w:val="center"/>
        </w:trPr>
        <w:tc>
          <w:tcPr>
            <w:tcW w:w="3485" w:type="pct"/>
            <w:noWrap/>
          </w:tcPr>
          <w:p w14:paraId="4A91CB95" w14:textId="77777777" w:rsidR="00BD518C" w:rsidRPr="00BD518C" w:rsidRDefault="00BD518C" w:rsidP="00BD518C">
            <w:r w:rsidRPr="00BD518C">
              <w:t>Grinding</w:t>
            </w:r>
          </w:p>
        </w:tc>
        <w:tc>
          <w:tcPr>
            <w:tcW w:w="1515" w:type="pct"/>
          </w:tcPr>
          <w:p w14:paraId="563BE792" w14:textId="77777777" w:rsidR="00BD518C" w:rsidRPr="00BD518C" w:rsidRDefault="00BD518C" w:rsidP="00BD518C">
            <w:r w:rsidRPr="00BD518C">
              <w:t>7%-9%</w:t>
            </w:r>
          </w:p>
        </w:tc>
      </w:tr>
      <w:tr w:rsidR="00BD518C" w:rsidRPr="00BD518C" w14:paraId="215BFA9A" w14:textId="77777777" w:rsidTr="00E829A3">
        <w:trPr>
          <w:trHeight w:val="314"/>
          <w:jc w:val="center"/>
        </w:trPr>
        <w:tc>
          <w:tcPr>
            <w:tcW w:w="3485" w:type="pct"/>
            <w:noWrap/>
          </w:tcPr>
          <w:p w14:paraId="6A0EEB76" w14:textId="77777777" w:rsidR="00BD518C" w:rsidRPr="00BD518C" w:rsidRDefault="00BD518C" w:rsidP="00BD518C">
            <w:r w:rsidRPr="00BD518C">
              <w:t>Transportation</w:t>
            </w:r>
          </w:p>
        </w:tc>
        <w:tc>
          <w:tcPr>
            <w:tcW w:w="1515" w:type="pct"/>
          </w:tcPr>
          <w:p w14:paraId="596C0DD8" w14:textId="77777777" w:rsidR="00BD518C" w:rsidRPr="00BD518C" w:rsidRDefault="00BD518C" w:rsidP="00BD518C">
            <w:r w:rsidRPr="00BD518C">
              <w:t>5%-7%</w:t>
            </w:r>
          </w:p>
        </w:tc>
      </w:tr>
    </w:tbl>
    <w:p w14:paraId="60A9A555" w14:textId="77777777" w:rsidR="00BD518C" w:rsidRPr="00BD518C" w:rsidRDefault="00BD518C" w:rsidP="00BD518C">
      <w:pPr>
        <w:jc w:val="both"/>
        <w:rPr>
          <w:color w:val="FF0000"/>
        </w:rPr>
      </w:pPr>
    </w:p>
    <w:p w14:paraId="6738A157" w14:textId="63A9E48B" w:rsidR="00172F14" w:rsidRDefault="00BD518C" w:rsidP="00172F14">
      <w:pPr>
        <w:keepNext/>
        <w:jc w:val="both"/>
      </w:pPr>
      <w:r w:rsidRPr="00BD518C">
        <w:t>There is a growing interest among the researchers to look into conversion cost</w:t>
      </w:r>
      <w:r w:rsidR="00B65284">
        <w:t>s</w:t>
      </w:r>
      <w:r w:rsidRPr="00BD518C">
        <w:t xml:space="preserve"> of biomass rather than conventional fossil fuel</w:t>
      </w:r>
      <w:r w:rsidR="00B65284">
        <w:t>s</w:t>
      </w:r>
      <w:r w:rsidR="004C3D1C">
        <w:t xml:space="preserve"> </w:t>
      </w:r>
      <w:r w:rsidR="004C3D1C">
        <w:fldChar w:fldCharType="begin">
          <w:fldData xml:space="preserve">PEVuZE5vdGU+PENpdGU+PEF1dGhvcj5TaW1zPC9BdXRob3I+PFllYXI+MjAwMzwvWWVhcj48UmVj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</w:fldData>
        </w:fldChar>
      </w:r>
      <w:r w:rsidR="00E92496">
        <w:instrText xml:space="preserve"> ADDIN EN.CITE </w:instrText>
      </w:r>
      <w:r w:rsidR="00E92496">
        <w:fldChar w:fldCharType="begin">
          <w:fldData xml:space="preserve">PEVuZE5vdGU+PENpdGU+PEF1dGhvcj5TaW1zPC9BdXRob3I+PFllYXI+MjAwMzwvWWVhcj48UmVj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</w:fldData>
        </w:fldChar>
      </w:r>
      <w:r w:rsidR="00E92496">
        <w:instrText xml:space="preserve"> ADDIN EN.CITE.DATA </w:instrText>
      </w:r>
      <w:r w:rsidR="00E92496">
        <w:fldChar w:fldCharType="end"/>
      </w:r>
      <w:r w:rsidR="004C3D1C">
        <w:fldChar w:fldCharType="separate"/>
      </w:r>
      <w:r w:rsidR="004C3D1C">
        <w:rPr>
          <w:noProof/>
        </w:rPr>
        <w:t>(Sims</w:t>
      </w:r>
      <w:r w:rsidR="004C3D1C" w:rsidRPr="004C3D1C">
        <w:rPr>
          <w:i/>
          <w:noProof/>
        </w:rPr>
        <w:t xml:space="preserve"> et al.</w:t>
      </w:r>
      <w:r w:rsidR="004C3D1C">
        <w:rPr>
          <w:noProof/>
        </w:rPr>
        <w:t>, 2003, McKendry, 2002b)</w:t>
      </w:r>
      <w:r w:rsidR="004C3D1C">
        <w:fldChar w:fldCharType="end"/>
      </w:r>
      <w:r w:rsidRPr="00BD518C">
        <w:t>. Currently, products derived from conventional technologies for example, pyrolysis products</w:t>
      </w:r>
      <w:r w:rsidR="004C3D1C">
        <w:t>,</w:t>
      </w:r>
      <w:r w:rsidRPr="00BD518C">
        <w:t xml:space="preserve"> are still uneconomical when compared to fossil fuels owing to </w:t>
      </w:r>
      <w:r w:rsidR="00B65284">
        <w:t xml:space="preserve">a </w:t>
      </w:r>
      <w:r w:rsidRPr="00BD518C">
        <w:t>high</w:t>
      </w:r>
      <w:r w:rsidR="00A00417">
        <w:t>er</w:t>
      </w:r>
      <w:r w:rsidRPr="00BD518C">
        <w:t xml:space="preserve"> cost of production. The main reason is because before biomass feedstock can be used for heat and power generation, they primarily have to be prepared and stored, therefore incurring additional costs for biomass</w:t>
      </w:r>
      <w:r w:rsidR="00172F14">
        <w:t xml:space="preserve"> </w:t>
      </w:r>
      <w:r w:rsidRPr="00BD518C">
        <w:lastRenderedPageBreak/>
        <w:t>collection, handling and storage, biomass size reduction, drying and grinding, product collection, storage, and transportation to energy conversion process</w:t>
      </w:r>
      <w:r w:rsidR="00B65284">
        <w:t>es</w:t>
      </w:r>
      <w:r w:rsidRPr="00BD518C">
        <w:t xml:space="preserve">. </w:t>
      </w:r>
      <w:bookmarkStart w:id="188" w:name="_Ref417375748"/>
      <w:bookmarkStart w:id="189" w:name="_Toc449872575"/>
      <w:bookmarkStart w:id="190" w:name="_Toc467285159"/>
      <w:bookmarkStart w:id="191" w:name="_Toc467285478"/>
      <w:bookmarkStart w:id="192" w:name="_Toc467285566"/>
    </w:p>
    <w:p w14:paraId="0292834A" w14:textId="77777777" w:rsidR="00172F14" w:rsidRDefault="00172F14" w:rsidP="00172F14">
      <w:pPr>
        <w:keepNext/>
        <w:jc w:val="center"/>
      </w:pPr>
    </w:p>
    <w:p w14:paraId="49C36AF3" w14:textId="3CC8EEE5" w:rsidR="00172F14" w:rsidRPr="00BD518C" w:rsidRDefault="00172F14" w:rsidP="00172F14">
      <w:pPr>
        <w:keepNext/>
        <w:jc w:val="center"/>
        <w:rPr>
          <w:bCs/>
          <w:smallCaps/>
          <w:color w:val="2E74B5" w:themeColor="accent1" w:themeShade="BF"/>
        </w:rPr>
      </w:pPr>
      <w:bookmarkStart w:id="193" w:name="_Ref479422503"/>
      <w:bookmarkStart w:id="194" w:name="_Toc479486594"/>
      <w:r w:rsidRPr="00BD518C">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9</w:t>
      </w:r>
      <w:r w:rsidR="00E7097B">
        <w:rPr>
          <w:b/>
          <w:bCs/>
          <w:color w:val="2E74B5" w:themeColor="accent1" w:themeShade="BF"/>
        </w:rPr>
        <w:fldChar w:fldCharType="end"/>
      </w:r>
      <w:bookmarkEnd w:id="188"/>
      <w:bookmarkEnd w:id="193"/>
      <w:r w:rsidRPr="00BD518C">
        <w:rPr>
          <w:b/>
          <w:bCs/>
          <w:color w:val="2E74B5" w:themeColor="accent1" w:themeShade="BF"/>
        </w:rPr>
        <w:t>:</w:t>
      </w:r>
      <w:r w:rsidRPr="00BD518C">
        <w:rPr>
          <w:bCs/>
          <w:color w:val="2E74B5" w:themeColor="accent1" w:themeShade="BF"/>
        </w:rPr>
        <w:t xml:space="preserve"> Installed capital costs for solid biomass receiving and preparation</w:t>
      </w:r>
      <w:r>
        <w:rPr>
          <w:bCs/>
          <w:smallCaps/>
          <w:color w:val="2E74B5" w:themeColor="accent1" w:themeShade="BF"/>
        </w:rPr>
        <w:t xml:space="preserve"> </w:t>
      </w:r>
      <w:r>
        <w:rPr>
          <w:bCs/>
          <w:smallCaps/>
          <w:color w:val="2E74B5" w:themeColor="accent1" w:themeShade="BF"/>
        </w:rPr>
        <w:fldChar w:fldCharType="begin"/>
      </w:r>
      <w:r w:rsidR="00E92496">
        <w:rPr>
          <w:bCs/>
          <w:smallCaps/>
          <w:color w:val="2E74B5" w:themeColor="accent1" w:themeShade="BF"/>
        </w:rPr>
        <w:instrText xml:space="preserve"> ADDIN EN.CITE &lt;EndNote&gt;&lt;Cite&gt;&lt;Author&gt;EPA&lt;/Author&gt;&lt;Year&gt;2007&lt;/Year&gt;&lt;RecNum&gt;237&lt;/RecNum&gt;&lt;DisplayText&gt;(EPA, 2007)&lt;/DisplayText&gt;&lt;record&gt;&lt;rec-number&gt;237&lt;/rec-number&gt;&lt;foreign-keys&gt;&lt;key app="EN" db-id="e9w95svscrtrfhezv2059w0yzztdrxdwxtez" timestamp="1478294373"&gt;237&lt;/key&gt;&lt;/foreign-keys&gt;&lt;ref-type name="Report"&gt;27&lt;/ref-type&gt;&lt;contributors&gt;&lt;authors&gt;&lt;author&gt;EPA,&lt;/author&gt;&lt;/authors&gt;&lt;/contributors&gt;&lt;titles&gt;&lt;title&gt;Biomass Combined Heat and Power: Catalog of Technologies&lt;/title&gt;&lt;secondary-title&gt;U. S. Environmental Protection Agency Combined Heat and Power Partnership&lt;/secondary-title&gt;&lt;/titles&gt;&lt;pages&gt;1-122&lt;/pages&gt;&lt;dates&gt;&lt;year&gt;2007&lt;/year&gt;&lt;/dates&gt;&lt;urls&gt;&lt;related-urls&gt;&lt;url&gt;http://www.epa.gov/chp/documents/biomass_chp_catalog.pdf&lt;/url&gt;&lt;/related-urls&gt;&lt;/urls&gt;&lt;/record&gt;&lt;/Cite&gt;&lt;/EndNote&gt;</w:instrText>
      </w:r>
      <w:r>
        <w:rPr>
          <w:bCs/>
          <w:smallCaps/>
          <w:color w:val="2E74B5" w:themeColor="accent1" w:themeShade="BF"/>
        </w:rPr>
        <w:fldChar w:fldCharType="separate"/>
      </w:r>
      <w:r>
        <w:rPr>
          <w:bCs/>
          <w:smallCaps/>
          <w:noProof/>
          <w:color w:val="2E74B5" w:themeColor="accent1" w:themeShade="BF"/>
        </w:rPr>
        <w:t>(EPA, 2007)</w:t>
      </w:r>
      <w:r>
        <w:rPr>
          <w:bCs/>
          <w:smallCaps/>
          <w:color w:val="2E74B5" w:themeColor="accent1" w:themeShade="BF"/>
        </w:rPr>
        <w:fldChar w:fldCharType="end"/>
      </w:r>
      <w:r w:rsidRPr="00BD518C">
        <w:rPr>
          <w:bCs/>
          <w:color w:val="2E74B5" w:themeColor="accent1" w:themeShade="BF"/>
        </w:rPr>
        <w:t>.</w:t>
      </w:r>
      <w:bookmarkEnd w:id="189"/>
      <w:bookmarkEnd w:id="190"/>
      <w:bookmarkEnd w:id="191"/>
      <w:bookmarkEnd w:id="192"/>
      <w:bookmarkEnd w:id="194"/>
    </w:p>
    <w:tbl>
      <w:tblPr>
        <w:tblStyle w:val="GridTable5Dark-Accent11"/>
        <w:tblW w:w="4276"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473"/>
        <w:gridCol w:w="1188"/>
        <w:gridCol w:w="1185"/>
        <w:gridCol w:w="1185"/>
      </w:tblGrid>
      <w:tr w:rsidR="00172F14" w:rsidRPr="00BD518C" w14:paraId="237C94A6" w14:textId="77777777" w:rsidTr="00F04C62">
        <w:trPr>
          <w:cnfStyle w:val="100000000000" w:firstRow="1" w:lastRow="0" w:firstColumn="0" w:lastColumn="0" w:oddVBand="0" w:evenVBand="0" w:oddHBand="0" w:evenHBand="0" w:firstRowFirstColumn="0" w:firstRowLastColumn="0" w:lastRowFirstColumn="0" w:lastRowLastColumn="0"/>
          <w:trHeight w:val="329"/>
          <w:jc w:val="center"/>
        </w:trPr>
        <w:tc>
          <w:tcPr>
            <w:tcW w:w="2469" w:type="pct"/>
            <w:vMerge w:val="restart"/>
            <w:tcBorders>
              <w:top w:val="none" w:sz="0" w:space="0" w:color="auto"/>
              <w:left w:val="none" w:sz="0" w:space="0" w:color="auto"/>
              <w:right w:val="none" w:sz="0" w:space="0" w:color="auto"/>
            </w:tcBorders>
            <w:noWrap/>
          </w:tcPr>
          <w:p w14:paraId="68EAC78A" w14:textId="77777777" w:rsidR="00172F14" w:rsidRPr="00172F14" w:rsidRDefault="00172F14" w:rsidP="00F04C62">
            <w:pPr>
              <w:rPr>
                <w:b w:val="0"/>
                <w:sz w:val="20"/>
                <w:szCs w:val="20"/>
              </w:rPr>
            </w:pPr>
            <w:r w:rsidRPr="00172F14">
              <w:rPr>
                <w:b w:val="0"/>
                <w:sz w:val="20"/>
                <w:szCs w:val="20"/>
              </w:rPr>
              <w:t>Component</w:t>
            </w:r>
          </w:p>
        </w:tc>
        <w:tc>
          <w:tcPr>
            <w:tcW w:w="2531" w:type="pct"/>
            <w:gridSpan w:val="3"/>
            <w:tcBorders>
              <w:top w:val="none" w:sz="0" w:space="0" w:color="auto"/>
              <w:left w:val="none" w:sz="0" w:space="0" w:color="auto"/>
              <w:right w:val="none" w:sz="0" w:space="0" w:color="auto"/>
            </w:tcBorders>
          </w:tcPr>
          <w:p w14:paraId="11F5F31F" w14:textId="77777777" w:rsidR="00172F14" w:rsidRPr="00172F14" w:rsidRDefault="00172F14" w:rsidP="00F04C62">
            <w:pPr>
              <w:jc w:val="center"/>
              <w:rPr>
                <w:b w:val="0"/>
                <w:sz w:val="20"/>
                <w:szCs w:val="20"/>
              </w:rPr>
            </w:pPr>
            <w:r w:rsidRPr="00172F14">
              <w:rPr>
                <w:b w:val="0"/>
                <w:sz w:val="20"/>
                <w:szCs w:val="20"/>
              </w:rPr>
              <w:t>Tons/Day Fuel (as received)</w:t>
            </w:r>
          </w:p>
        </w:tc>
      </w:tr>
      <w:tr w:rsidR="00172F14" w:rsidRPr="00BD518C" w14:paraId="5FA85EB7" w14:textId="77777777" w:rsidTr="00F04C62">
        <w:trPr>
          <w:trHeight w:val="329"/>
          <w:jc w:val="center"/>
        </w:trPr>
        <w:tc>
          <w:tcPr>
            <w:tcW w:w="2469" w:type="pct"/>
            <w:vMerge/>
            <w:noWrap/>
          </w:tcPr>
          <w:p w14:paraId="7D5F7A78" w14:textId="77777777" w:rsidR="00172F14" w:rsidRPr="00172F14" w:rsidRDefault="00172F14" w:rsidP="00F04C62">
            <w:pPr>
              <w:rPr>
                <w:sz w:val="20"/>
                <w:szCs w:val="20"/>
              </w:rPr>
            </w:pPr>
          </w:p>
        </w:tc>
        <w:tc>
          <w:tcPr>
            <w:tcW w:w="845" w:type="pct"/>
            <w:shd w:val="clear" w:color="auto" w:fill="5B9BD5" w:themeFill="accent1"/>
          </w:tcPr>
          <w:p w14:paraId="52EA4973" w14:textId="77777777" w:rsidR="00172F14" w:rsidRPr="00172F14" w:rsidRDefault="00172F14" w:rsidP="00F04C62">
            <w:pPr>
              <w:rPr>
                <w:color w:val="FFFFFF" w:themeColor="background1"/>
                <w:sz w:val="20"/>
                <w:szCs w:val="20"/>
              </w:rPr>
            </w:pPr>
            <w:r w:rsidRPr="00172F14">
              <w:rPr>
                <w:color w:val="FFFFFF" w:themeColor="background1"/>
                <w:sz w:val="20"/>
                <w:szCs w:val="20"/>
              </w:rPr>
              <w:t>100</w:t>
            </w:r>
          </w:p>
        </w:tc>
        <w:tc>
          <w:tcPr>
            <w:tcW w:w="843" w:type="pct"/>
            <w:shd w:val="clear" w:color="auto" w:fill="5B9BD5" w:themeFill="accent1"/>
          </w:tcPr>
          <w:p w14:paraId="0110A45C" w14:textId="77777777" w:rsidR="00172F14" w:rsidRPr="00172F14" w:rsidRDefault="00172F14" w:rsidP="00F04C62">
            <w:pPr>
              <w:rPr>
                <w:color w:val="FFFFFF" w:themeColor="background1"/>
                <w:sz w:val="20"/>
                <w:szCs w:val="20"/>
              </w:rPr>
            </w:pPr>
            <w:r w:rsidRPr="00172F14">
              <w:rPr>
                <w:color w:val="FFFFFF" w:themeColor="background1"/>
                <w:sz w:val="20"/>
                <w:szCs w:val="20"/>
              </w:rPr>
              <w:t>450</w:t>
            </w:r>
          </w:p>
        </w:tc>
        <w:tc>
          <w:tcPr>
            <w:tcW w:w="844" w:type="pct"/>
            <w:shd w:val="clear" w:color="auto" w:fill="5B9BD5" w:themeFill="accent1"/>
          </w:tcPr>
          <w:p w14:paraId="767E2041" w14:textId="77777777" w:rsidR="00172F14" w:rsidRPr="00172F14" w:rsidRDefault="00172F14" w:rsidP="00F04C62">
            <w:pPr>
              <w:rPr>
                <w:color w:val="FFFFFF" w:themeColor="background1"/>
                <w:sz w:val="20"/>
                <w:szCs w:val="20"/>
              </w:rPr>
            </w:pPr>
            <w:r w:rsidRPr="00172F14">
              <w:rPr>
                <w:color w:val="FFFFFF" w:themeColor="background1"/>
                <w:sz w:val="20"/>
                <w:szCs w:val="20"/>
              </w:rPr>
              <w:t>680</w:t>
            </w:r>
          </w:p>
        </w:tc>
      </w:tr>
      <w:tr w:rsidR="00172F14" w:rsidRPr="00BD518C" w14:paraId="4E5EB46F" w14:textId="77777777" w:rsidTr="00F04C62">
        <w:trPr>
          <w:trHeight w:val="329"/>
          <w:jc w:val="center"/>
        </w:trPr>
        <w:tc>
          <w:tcPr>
            <w:tcW w:w="2469" w:type="pct"/>
            <w:vMerge/>
            <w:noWrap/>
          </w:tcPr>
          <w:p w14:paraId="594676A9" w14:textId="77777777" w:rsidR="00172F14" w:rsidRPr="00172F14" w:rsidRDefault="00172F14" w:rsidP="00F04C62">
            <w:pPr>
              <w:rPr>
                <w:sz w:val="20"/>
                <w:szCs w:val="20"/>
              </w:rPr>
            </w:pPr>
          </w:p>
        </w:tc>
        <w:tc>
          <w:tcPr>
            <w:tcW w:w="845" w:type="pct"/>
            <w:shd w:val="clear" w:color="auto" w:fill="5B9BD5" w:themeFill="accent1"/>
          </w:tcPr>
          <w:p w14:paraId="7F43059C" w14:textId="77777777" w:rsidR="00172F14" w:rsidRPr="00172F14" w:rsidRDefault="00172F14" w:rsidP="00F04C62">
            <w:pPr>
              <w:rPr>
                <w:color w:val="FFFFFF" w:themeColor="background1"/>
                <w:sz w:val="20"/>
                <w:szCs w:val="20"/>
              </w:rPr>
            </w:pPr>
          </w:p>
        </w:tc>
        <w:tc>
          <w:tcPr>
            <w:tcW w:w="843" w:type="pct"/>
            <w:shd w:val="clear" w:color="auto" w:fill="5B9BD5" w:themeFill="accent1"/>
          </w:tcPr>
          <w:p w14:paraId="493B382B" w14:textId="77777777" w:rsidR="00172F14" w:rsidRPr="00172F14" w:rsidRDefault="00172F14" w:rsidP="00F04C62">
            <w:pPr>
              <w:rPr>
                <w:color w:val="FFFFFF" w:themeColor="background1"/>
                <w:sz w:val="20"/>
                <w:szCs w:val="20"/>
              </w:rPr>
            </w:pPr>
            <w:r w:rsidRPr="00172F14">
              <w:rPr>
                <w:color w:val="FFFFFF" w:themeColor="background1"/>
                <w:sz w:val="20"/>
                <w:szCs w:val="20"/>
              </w:rPr>
              <w:t>($)</w:t>
            </w:r>
          </w:p>
        </w:tc>
        <w:tc>
          <w:tcPr>
            <w:tcW w:w="844" w:type="pct"/>
            <w:shd w:val="clear" w:color="auto" w:fill="5B9BD5" w:themeFill="accent1"/>
          </w:tcPr>
          <w:p w14:paraId="7FE6A541" w14:textId="77777777" w:rsidR="00172F14" w:rsidRPr="00172F14" w:rsidRDefault="00172F14" w:rsidP="00F04C62">
            <w:pPr>
              <w:rPr>
                <w:color w:val="FFFFFF" w:themeColor="background1"/>
                <w:sz w:val="20"/>
                <w:szCs w:val="20"/>
              </w:rPr>
            </w:pPr>
          </w:p>
        </w:tc>
      </w:tr>
      <w:tr w:rsidR="00172F14" w:rsidRPr="00BD518C" w14:paraId="19AA9137" w14:textId="77777777" w:rsidTr="00F04C62">
        <w:trPr>
          <w:trHeight w:val="314"/>
          <w:jc w:val="center"/>
        </w:trPr>
        <w:tc>
          <w:tcPr>
            <w:tcW w:w="2469" w:type="pct"/>
            <w:noWrap/>
          </w:tcPr>
          <w:p w14:paraId="223CF00D" w14:textId="77777777" w:rsidR="00172F14" w:rsidRPr="00172F14" w:rsidRDefault="00172F14" w:rsidP="00F04C62">
            <w:pPr>
              <w:rPr>
                <w:b/>
                <w:i/>
                <w:sz w:val="20"/>
                <w:szCs w:val="20"/>
              </w:rPr>
            </w:pPr>
            <w:r w:rsidRPr="00172F14">
              <w:rPr>
                <w:b/>
                <w:i/>
                <w:sz w:val="20"/>
                <w:szCs w:val="20"/>
              </w:rPr>
              <w:t>Receiving system</w:t>
            </w:r>
          </w:p>
        </w:tc>
        <w:tc>
          <w:tcPr>
            <w:tcW w:w="845" w:type="pct"/>
          </w:tcPr>
          <w:p w14:paraId="16D1E184" w14:textId="77777777" w:rsidR="00172F14" w:rsidRPr="00172F14" w:rsidRDefault="00172F14" w:rsidP="00F04C62">
            <w:pPr>
              <w:jc w:val="center"/>
              <w:rPr>
                <w:sz w:val="20"/>
                <w:szCs w:val="20"/>
              </w:rPr>
            </w:pPr>
          </w:p>
        </w:tc>
        <w:tc>
          <w:tcPr>
            <w:tcW w:w="843" w:type="pct"/>
          </w:tcPr>
          <w:p w14:paraId="0CC540AD" w14:textId="77777777" w:rsidR="00172F14" w:rsidRPr="00172F14" w:rsidRDefault="00172F14" w:rsidP="00F04C62">
            <w:pPr>
              <w:jc w:val="center"/>
              <w:rPr>
                <w:sz w:val="20"/>
                <w:szCs w:val="20"/>
              </w:rPr>
            </w:pPr>
          </w:p>
        </w:tc>
        <w:tc>
          <w:tcPr>
            <w:tcW w:w="844" w:type="pct"/>
          </w:tcPr>
          <w:p w14:paraId="064ED769" w14:textId="77777777" w:rsidR="00172F14" w:rsidRPr="00172F14" w:rsidRDefault="00172F14" w:rsidP="00F04C62">
            <w:pPr>
              <w:jc w:val="center"/>
              <w:rPr>
                <w:noProof/>
                <w:sz w:val="20"/>
                <w:szCs w:val="20"/>
              </w:rPr>
            </w:pPr>
          </w:p>
        </w:tc>
      </w:tr>
      <w:tr w:rsidR="00172F14" w:rsidRPr="00BD518C" w14:paraId="58440DF8" w14:textId="77777777" w:rsidTr="00F04C62">
        <w:trPr>
          <w:trHeight w:val="314"/>
          <w:jc w:val="center"/>
        </w:trPr>
        <w:tc>
          <w:tcPr>
            <w:tcW w:w="2469" w:type="pct"/>
            <w:noWrap/>
          </w:tcPr>
          <w:p w14:paraId="3F91BC0E" w14:textId="77777777" w:rsidR="00172F14" w:rsidRPr="00172F14" w:rsidRDefault="00172F14" w:rsidP="00F04C62">
            <w:pPr>
              <w:rPr>
                <w:sz w:val="20"/>
                <w:szCs w:val="20"/>
              </w:rPr>
            </w:pPr>
            <w:r w:rsidRPr="00172F14">
              <w:rPr>
                <w:sz w:val="20"/>
                <w:szCs w:val="20"/>
              </w:rPr>
              <w:t>Truck tipper</w:t>
            </w:r>
          </w:p>
        </w:tc>
        <w:tc>
          <w:tcPr>
            <w:tcW w:w="845" w:type="pct"/>
          </w:tcPr>
          <w:p w14:paraId="54E82D17" w14:textId="77777777" w:rsidR="00172F14" w:rsidRPr="00172F14" w:rsidRDefault="00172F14" w:rsidP="00F04C62">
            <w:pPr>
              <w:rPr>
                <w:sz w:val="20"/>
                <w:szCs w:val="20"/>
              </w:rPr>
            </w:pPr>
            <w:r w:rsidRPr="00172F14">
              <w:rPr>
                <w:sz w:val="20"/>
                <w:szCs w:val="20"/>
              </w:rPr>
              <w:t>230,000</w:t>
            </w:r>
          </w:p>
        </w:tc>
        <w:tc>
          <w:tcPr>
            <w:tcW w:w="843" w:type="pct"/>
          </w:tcPr>
          <w:p w14:paraId="6A16BA8C" w14:textId="77777777" w:rsidR="00172F14" w:rsidRPr="00172F14" w:rsidRDefault="00172F14" w:rsidP="00F04C62">
            <w:pPr>
              <w:rPr>
                <w:sz w:val="20"/>
                <w:szCs w:val="20"/>
              </w:rPr>
            </w:pPr>
            <w:r w:rsidRPr="00172F14">
              <w:rPr>
                <w:sz w:val="20"/>
                <w:szCs w:val="20"/>
              </w:rPr>
              <w:t>230,000</w:t>
            </w:r>
          </w:p>
        </w:tc>
        <w:tc>
          <w:tcPr>
            <w:tcW w:w="844" w:type="pct"/>
          </w:tcPr>
          <w:p w14:paraId="04FF7BFB" w14:textId="77777777" w:rsidR="00172F14" w:rsidRPr="00172F14" w:rsidRDefault="00172F14" w:rsidP="00F04C62">
            <w:pPr>
              <w:rPr>
                <w:noProof/>
                <w:sz w:val="20"/>
                <w:szCs w:val="20"/>
              </w:rPr>
            </w:pPr>
            <w:r w:rsidRPr="00172F14">
              <w:rPr>
                <w:sz w:val="20"/>
                <w:szCs w:val="20"/>
              </w:rPr>
              <w:t>230,000</w:t>
            </w:r>
          </w:p>
        </w:tc>
      </w:tr>
      <w:tr w:rsidR="00172F14" w:rsidRPr="00BD518C" w14:paraId="3639AB98" w14:textId="77777777" w:rsidTr="00F04C62">
        <w:trPr>
          <w:trHeight w:val="314"/>
          <w:jc w:val="center"/>
        </w:trPr>
        <w:tc>
          <w:tcPr>
            <w:tcW w:w="2469" w:type="pct"/>
            <w:noWrap/>
          </w:tcPr>
          <w:p w14:paraId="45D8CF5D" w14:textId="77777777" w:rsidR="00172F14" w:rsidRPr="00172F14" w:rsidRDefault="00172F14" w:rsidP="00F04C62">
            <w:pPr>
              <w:rPr>
                <w:sz w:val="20"/>
                <w:szCs w:val="20"/>
              </w:rPr>
            </w:pPr>
            <w:r w:rsidRPr="00172F14">
              <w:rPr>
                <w:sz w:val="20"/>
                <w:szCs w:val="20"/>
              </w:rPr>
              <w:t>Conveyor to wood pile</w:t>
            </w:r>
          </w:p>
        </w:tc>
        <w:tc>
          <w:tcPr>
            <w:tcW w:w="845" w:type="pct"/>
          </w:tcPr>
          <w:p w14:paraId="29980EAF" w14:textId="77777777" w:rsidR="00172F14" w:rsidRPr="00172F14" w:rsidRDefault="00172F14" w:rsidP="00F04C62">
            <w:pPr>
              <w:rPr>
                <w:sz w:val="20"/>
                <w:szCs w:val="20"/>
              </w:rPr>
            </w:pPr>
          </w:p>
        </w:tc>
        <w:tc>
          <w:tcPr>
            <w:tcW w:w="843" w:type="pct"/>
          </w:tcPr>
          <w:p w14:paraId="497818A1" w14:textId="77777777" w:rsidR="00172F14" w:rsidRPr="00172F14" w:rsidRDefault="00172F14" w:rsidP="00F04C62">
            <w:pPr>
              <w:rPr>
                <w:sz w:val="20"/>
                <w:szCs w:val="20"/>
              </w:rPr>
            </w:pPr>
            <w:r w:rsidRPr="00172F14">
              <w:rPr>
                <w:sz w:val="20"/>
                <w:szCs w:val="20"/>
              </w:rPr>
              <w:t>40,000</w:t>
            </w:r>
          </w:p>
        </w:tc>
        <w:tc>
          <w:tcPr>
            <w:tcW w:w="844" w:type="pct"/>
          </w:tcPr>
          <w:p w14:paraId="1F55B627" w14:textId="77777777" w:rsidR="00172F14" w:rsidRPr="00172F14" w:rsidRDefault="00172F14" w:rsidP="00F04C62">
            <w:pPr>
              <w:rPr>
                <w:noProof/>
                <w:sz w:val="20"/>
                <w:szCs w:val="20"/>
              </w:rPr>
            </w:pPr>
            <w:r w:rsidRPr="00172F14">
              <w:rPr>
                <w:sz w:val="20"/>
                <w:szCs w:val="20"/>
              </w:rPr>
              <w:t>45,000</w:t>
            </w:r>
          </w:p>
        </w:tc>
      </w:tr>
      <w:tr w:rsidR="00172F14" w:rsidRPr="00BD518C" w14:paraId="76E1BA10" w14:textId="77777777" w:rsidTr="00F04C62">
        <w:trPr>
          <w:trHeight w:val="314"/>
          <w:jc w:val="center"/>
        </w:trPr>
        <w:tc>
          <w:tcPr>
            <w:tcW w:w="2469" w:type="pct"/>
            <w:noWrap/>
          </w:tcPr>
          <w:p w14:paraId="5D78AD40" w14:textId="77777777" w:rsidR="00172F14" w:rsidRPr="00172F14" w:rsidRDefault="00172F14" w:rsidP="00F04C62">
            <w:pPr>
              <w:rPr>
                <w:sz w:val="20"/>
                <w:szCs w:val="20"/>
              </w:rPr>
            </w:pPr>
            <w:r w:rsidRPr="00172F14">
              <w:rPr>
                <w:sz w:val="20"/>
                <w:szCs w:val="20"/>
              </w:rPr>
              <w:t xml:space="preserve">Radial stacker, adder </w:t>
            </w:r>
          </w:p>
        </w:tc>
        <w:tc>
          <w:tcPr>
            <w:tcW w:w="845" w:type="pct"/>
          </w:tcPr>
          <w:p w14:paraId="799B5194" w14:textId="77777777" w:rsidR="00172F14" w:rsidRPr="00172F14" w:rsidRDefault="00172F14" w:rsidP="00F04C62">
            <w:pPr>
              <w:rPr>
                <w:sz w:val="20"/>
                <w:szCs w:val="20"/>
              </w:rPr>
            </w:pPr>
          </w:p>
        </w:tc>
        <w:tc>
          <w:tcPr>
            <w:tcW w:w="843" w:type="pct"/>
          </w:tcPr>
          <w:p w14:paraId="56959918" w14:textId="77777777" w:rsidR="00172F14" w:rsidRPr="00172F14" w:rsidRDefault="00172F14" w:rsidP="00F04C62">
            <w:pPr>
              <w:rPr>
                <w:noProof/>
                <w:sz w:val="20"/>
                <w:szCs w:val="20"/>
              </w:rPr>
            </w:pPr>
            <w:r w:rsidRPr="00172F14">
              <w:rPr>
                <w:sz w:val="20"/>
                <w:szCs w:val="20"/>
              </w:rPr>
              <w:t>190,000</w:t>
            </w:r>
          </w:p>
        </w:tc>
        <w:tc>
          <w:tcPr>
            <w:tcW w:w="844" w:type="pct"/>
          </w:tcPr>
          <w:p w14:paraId="441F1126" w14:textId="77777777" w:rsidR="00172F14" w:rsidRPr="00172F14" w:rsidRDefault="00172F14" w:rsidP="00F04C62">
            <w:pPr>
              <w:rPr>
                <w:noProof/>
                <w:sz w:val="20"/>
                <w:szCs w:val="20"/>
              </w:rPr>
            </w:pPr>
            <w:r w:rsidRPr="00172F14">
              <w:rPr>
                <w:sz w:val="20"/>
                <w:szCs w:val="20"/>
              </w:rPr>
              <w:t>205,000</w:t>
            </w:r>
          </w:p>
        </w:tc>
      </w:tr>
      <w:tr w:rsidR="00172F14" w:rsidRPr="00BD518C" w14:paraId="77F6592E" w14:textId="77777777" w:rsidTr="00F04C62">
        <w:trPr>
          <w:trHeight w:val="314"/>
          <w:jc w:val="center"/>
        </w:trPr>
        <w:tc>
          <w:tcPr>
            <w:tcW w:w="2469" w:type="pct"/>
            <w:noWrap/>
          </w:tcPr>
          <w:p w14:paraId="4CAC0128" w14:textId="77777777" w:rsidR="00172F14" w:rsidRPr="00172F14" w:rsidRDefault="00172F14" w:rsidP="00F04C62">
            <w:pPr>
              <w:rPr>
                <w:sz w:val="20"/>
                <w:szCs w:val="20"/>
              </w:rPr>
            </w:pPr>
            <w:r w:rsidRPr="00172F14">
              <w:rPr>
                <w:sz w:val="20"/>
                <w:szCs w:val="20"/>
              </w:rPr>
              <w:t>Front end loaders, adder</w:t>
            </w:r>
          </w:p>
        </w:tc>
        <w:tc>
          <w:tcPr>
            <w:tcW w:w="845" w:type="pct"/>
          </w:tcPr>
          <w:p w14:paraId="7DB5336B" w14:textId="77777777" w:rsidR="00172F14" w:rsidRPr="00172F14" w:rsidRDefault="00172F14" w:rsidP="00F04C62">
            <w:pPr>
              <w:rPr>
                <w:sz w:val="20"/>
                <w:szCs w:val="20"/>
              </w:rPr>
            </w:pPr>
            <w:r w:rsidRPr="00172F14">
              <w:rPr>
                <w:sz w:val="20"/>
                <w:szCs w:val="20"/>
              </w:rPr>
              <w:t>100,000</w:t>
            </w:r>
          </w:p>
        </w:tc>
        <w:tc>
          <w:tcPr>
            <w:tcW w:w="843" w:type="pct"/>
          </w:tcPr>
          <w:p w14:paraId="2B82928C" w14:textId="77777777" w:rsidR="00172F14" w:rsidRPr="00172F14" w:rsidRDefault="00172F14" w:rsidP="00F04C62">
            <w:pPr>
              <w:rPr>
                <w:sz w:val="20"/>
                <w:szCs w:val="20"/>
              </w:rPr>
            </w:pPr>
          </w:p>
        </w:tc>
        <w:tc>
          <w:tcPr>
            <w:tcW w:w="844" w:type="pct"/>
          </w:tcPr>
          <w:p w14:paraId="4B3CD64E" w14:textId="77777777" w:rsidR="00172F14" w:rsidRPr="00172F14" w:rsidRDefault="00172F14" w:rsidP="00F04C62">
            <w:pPr>
              <w:rPr>
                <w:noProof/>
                <w:sz w:val="20"/>
                <w:szCs w:val="20"/>
              </w:rPr>
            </w:pPr>
          </w:p>
        </w:tc>
      </w:tr>
      <w:tr w:rsidR="00172F14" w:rsidRPr="00BD518C" w14:paraId="7AED76A0" w14:textId="77777777" w:rsidTr="00F04C62">
        <w:trPr>
          <w:trHeight w:val="314"/>
          <w:jc w:val="center"/>
        </w:trPr>
        <w:tc>
          <w:tcPr>
            <w:tcW w:w="2469" w:type="pct"/>
            <w:noWrap/>
          </w:tcPr>
          <w:p w14:paraId="40C83AAA" w14:textId="77777777" w:rsidR="00172F14" w:rsidRPr="00172F14" w:rsidRDefault="00172F14" w:rsidP="00F04C62">
            <w:pPr>
              <w:rPr>
                <w:b/>
                <w:sz w:val="20"/>
                <w:szCs w:val="20"/>
              </w:rPr>
            </w:pPr>
            <w:r w:rsidRPr="00172F14">
              <w:rPr>
                <w:b/>
                <w:sz w:val="20"/>
                <w:szCs w:val="20"/>
              </w:rPr>
              <w:t>Receiving equipment subtotal</w:t>
            </w:r>
          </w:p>
        </w:tc>
        <w:tc>
          <w:tcPr>
            <w:tcW w:w="845" w:type="pct"/>
          </w:tcPr>
          <w:p w14:paraId="5C7F5676" w14:textId="77777777" w:rsidR="00172F14" w:rsidRPr="00172F14" w:rsidRDefault="00172F14" w:rsidP="00F04C62">
            <w:pPr>
              <w:rPr>
                <w:b/>
                <w:sz w:val="20"/>
                <w:szCs w:val="20"/>
              </w:rPr>
            </w:pPr>
            <w:r w:rsidRPr="00172F14">
              <w:rPr>
                <w:b/>
                <w:sz w:val="20"/>
                <w:szCs w:val="20"/>
              </w:rPr>
              <w:t>330,000</w:t>
            </w:r>
          </w:p>
        </w:tc>
        <w:tc>
          <w:tcPr>
            <w:tcW w:w="843" w:type="pct"/>
          </w:tcPr>
          <w:p w14:paraId="1C24CA61" w14:textId="77777777" w:rsidR="00172F14" w:rsidRPr="00172F14" w:rsidRDefault="00172F14" w:rsidP="00F04C62">
            <w:pPr>
              <w:rPr>
                <w:b/>
                <w:sz w:val="20"/>
                <w:szCs w:val="20"/>
              </w:rPr>
            </w:pPr>
            <w:r w:rsidRPr="00172F14">
              <w:rPr>
                <w:b/>
                <w:sz w:val="20"/>
                <w:szCs w:val="20"/>
              </w:rPr>
              <w:t>460,000</w:t>
            </w:r>
          </w:p>
        </w:tc>
        <w:tc>
          <w:tcPr>
            <w:tcW w:w="844" w:type="pct"/>
          </w:tcPr>
          <w:p w14:paraId="4A74B917" w14:textId="77777777" w:rsidR="00172F14" w:rsidRPr="00172F14" w:rsidRDefault="00172F14" w:rsidP="00F04C62">
            <w:pPr>
              <w:rPr>
                <w:b/>
                <w:noProof/>
                <w:sz w:val="20"/>
                <w:szCs w:val="20"/>
              </w:rPr>
            </w:pPr>
            <w:r w:rsidRPr="00172F14">
              <w:rPr>
                <w:b/>
                <w:sz w:val="20"/>
                <w:szCs w:val="20"/>
              </w:rPr>
              <w:t>480,000</w:t>
            </w:r>
          </w:p>
        </w:tc>
      </w:tr>
      <w:tr w:rsidR="00172F14" w:rsidRPr="00BD518C" w14:paraId="3E8536FC" w14:textId="77777777" w:rsidTr="00F04C62">
        <w:trPr>
          <w:trHeight w:val="314"/>
          <w:jc w:val="center"/>
        </w:trPr>
        <w:tc>
          <w:tcPr>
            <w:tcW w:w="2469" w:type="pct"/>
            <w:noWrap/>
          </w:tcPr>
          <w:p w14:paraId="02ECDF13" w14:textId="77777777" w:rsidR="00172F14" w:rsidRPr="00172F14" w:rsidRDefault="00172F14" w:rsidP="00F04C62">
            <w:pPr>
              <w:rPr>
                <w:b/>
                <w:sz w:val="20"/>
                <w:szCs w:val="20"/>
              </w:rPr>
            </w:pPr>
            <w:r w:rsidRPr="00172F14">
              <w:rPr>
                <w:b/>
                <w:i/>
                <w:sz w:val="20"/>
                <w:szCs w:val="20"/>
              </w:rPr>
              <w:t>Processing system</w:t>
            </w:r>
          </w:p>
        </w:tc>
        <w:tc>
          <w:tcPr>
            <w:tcW w:w="845" w:type="pct"/>
          </w:tcPr>
          <w:p w14:paraId="5436949F" w14:textId="77777777" w:rsidR="00172F14" w:rsidRPr="00172F14" w:rsidRDefault="00172F14" w:rsidP="00F04C62">
            <w:pPr>
              <w:rPr>
                <w:sz w:val="20"/>
                <w:szCs w:val="20"/>
              </w:rPr>
            </w:pPr>
          </w:p>
        </w:tc>
        <w:tc>
          <w:tcPr>
            <w:tcW w:w="843" w:type="pct"/>
          </w:tcPr>
          <w:p w14:paraId="4CF084DC" w14:textId="77777777" w:rsidR="00172F14" w:rsidRPr="00172F14" w:rsidRDefault="00172F14" w:rsidP="00F04C62">
            <w:pPr>
              <w:rPr>
                <w:sz w:val="20"/>
                <w:szCs w:val="20"/>
              </w:rPr>
            </w:pPr>
          </w:p>
        </w:tc>
        <w:tc>
          <w:tcPr>
            <w:tcW w:w="844" w:type="pct"/>
          </w:tcPr>
          <w:p w14:paraId="4225C862" w14:textId="77777777" w:rsidR="00172F14" w:rsidRPr="00172F14" w:rsidRDefault="00172F14" w:rsidP="00F04C62">
            <w:pPr>
              <w:rPr>
                <w:sz w:val="20"/>
                <w:szCs w:val="20"/>
              </w:rPr>
            </w:pPr>
          </w:p>
        </w:tc>
      </w:tr>
      <w:tr w:rsidR="00172F14" w:rsidRPr="00BD518C" w14:paraId="48570DB2" w14:textId="77777777" w:rsidTr="00F04C62">
        <w:trPr>
          <w:trHeight w:val="314"/>
          <w:jc w:val="center"/>
        </w:trPr>
        <w:tc>
          <w:tcPr>
            <w:tcW w:w="2469" w:type="pct"/>
            <w:noWrap/>
          </w:tcPr>
          <w:p w14:paraId="179B4428" w14:textId="77777777" w:rsidR="00172F14" w:rsidRPr="00172F14" w:rsidRDefault="00172F14" w:rsidP="00F04C62">
            <w:pPr>
              <w:rPr>
                <w:sz w:val="20"/>
                <w:szCs w:val="20"/>
              </w:rPr>
            </w:pPr>
            <w:r w:rsidRPr="00172F14">
              <w:rPr>
                <w:sz w:val="20"/>
                <w:szCs w:val="20"/>
              </w:rPr>
              <w:t>Reclaim feeder</w:t>
            </w:r>
          </w:p>
        </w:tc>
        <w:tc>
          <w:tcPr>
            <w:tcW w:w="845" w:type="pct"/>
          </w:tcPr>
          <w:p w14:paraId="3A926782" w14:textId="77777777" w:rsidR="00172F14" w:rsidRPr="00172F14" w:rsidRDefault="00172F14" w:rsidP="00F04C62">
            <w:pPr>
              <w:rPr>
                <w:sz w:val="20"/>
                <w:szCs w:val="20"/>
              </w:rPr>
            </w:pPr>
          </w:p>
        </w:tc>
        <w:tc>
          <w:tcPr>
            <w:tcW w:w="843" w:type="pct"/>
          </w:tcPr>
          <w:p w14:paraId="1D99A9D0" w14:textId="77777777" w:rsidR="00172F14" w:rsidRPr="00172F14" w:rsidRDefault="00172F14" w:rsidP="00F04C62">
            <w:pPr>
              <w:rPr>
                <w:sz w:val="20"/>
                <w:szCs w:val="20"/>
              </w:rPr>
            </w:pPr>
            <w:r w:rsidRPr="00172F14">
              <w:rPr>
                <w:sz w:val="20"/>
                <w:szCs w:val="20"/>
              </w:rPr>
              <w:t>230,000</w:t>
            </w:r>
          </w:p>
        </w:tc>
        <w:tc>
          <w:tcPr>
            <w:tcW w:w="844" w:type="pct"/>
          </w:tcPr>
          <w:p w14:paraId="2B146442" w14:textId="77777777" w:rsidR="00172F14" w:rsidRPr="00172F14" w:rsidRDefault="00172F14" w:rsidP="00F04C62">
            <w:pPr>
              <w:rPr>
                <w:sz w:val="20"/>
                <w:szCs w:val="20"/>
              </w:rPr>
            </w:pPr>
            <w:r w:rsidRPr="00172F14">
              <w:rPr>
                <w:sz w:val="20"/>
                <w:szCs w:val="20"/>
              </w:rPr>
              <w:t>230,000</w:t>
            </w:r>
          </w:p>
        </w:tc>
      </w:tr>
      <w:tr w:rsidR="00172F14" w:rsidRPr="00BD518C" w14:paraId="66228FA3" w14:textId="77777777" w:rsidTr="00F04C62">
        <w:trPr>
          <w:trHeight w:val="314"/>
          <w:jc w:val="center"/>
        </w:trPr>
        <w:tc>
          <w:tcPr>
            <w:tcW w:w="2469" w:type="pct"/>
            <w:noWrap/>
          </w:tcPr>
          <w:p w14:paraId="4EB537B6" w14:textId="77777777" w:rsidR="00172F14" w:rsidRPr="00172F14" w:rsidRDefault="00172F14" w:rsidP="00F04C62">
            <w:pPr>
              <w:rPr>
                <w:sz w:val="20"/>
                <w:szCs w:val="20"/>
              </w:rPr>
            </w:pPr>
            <w:r w:rsidRPr="00172F14">
              <w:rPr>
                <w:sz w:val="20"/>
                <w:szCs w:val="20"/>
              </w:rPr>
              <w:t>Conveyor</w:t>
            </w:r>
          </w:p>
        </w:tc>
        <w:tc>
          <w:tcPr>
            <w:tcW w:w="845" w:type="pct"/>
          </w:tcPr>
          <w:p w14:paraId="192716FD" w14:textId="77777777" w:rsidR="00172F14" w:rsidRPr="00172F14" w:rsidRDefault="00172F14" w:rsidP="00F04C62">
            <w:pPr>
              <w:rPr>
                <w:sz w:val="20"/>
                <w:szCs w:val="20"/>
              </w:rPr>
            </w:pPr>
          </w:p>
        </w:tc>
        <w:tc>
          <w:tcPr>
            <w:tcW w:w="843" w:type="pct"/>
          </w:tcPr>
          <w:p w14:paraId="0BA9A189" w14:textId="77777777" w:rsidR="00172F14" w:rsidRPr="00172F14" w:rsidRDefault="00172F14" w:rsidP="00F04C62">
            <w:pPr>
              <w:rPr>
                <w:sz w:val="20"/>
                <w:szCs w:val="20"/>
              </w:rPr>
            </w:pPr>
            <w:r w:rsidRPr="00172F14">
              <w:rPr>
                <w:sz w:val="20"/>
                <w:szCs w:val="20"/>
              </w:rPr>
              <w:t>149,000</w:t>
            </w:r>
          </w:p>
        </w:tc>
        <w:tc>
          <w:tcPr>
            <w:tcW w:w="844" w:type="pct"/>
          </w:tcPr>
          <w:p w14:paraId="05A6AC09" w14:textId="77777777" w:rsidR="00172F14" w:rsidRPr="00172F14" w:rsidRDefault="00172F14" w:rsidP="00F04C62">
            <w:pPr>
              <w:rPr>
                <w:sz w:val="20"/>
                <w:szCs w:val="20"/>
              </w:rPr>
            </w:pPr>
            <w:r w:rsidRPr="00172F14">
              <w:rPr>
                <w:sz w:val="20"/>
                <w:szCs w:val="20"/>
              </w:rPr>
              <w:t>160,000</w:t>
            </w:r>
          </w:p>
        </w:tc>
      </w:tr>
      <w:tr w:rsidR="00172F14" w:rsidRPr="00BD518C" w14:paraId="3D52DD39" w14:textId="77777777" w:rsidTr="00F04C62">
        <w:trPr>
          <w:trHeight w:val="314"/>
          <w:jc w:val="center"/>
        </w:trPr>
        <w:tc>
          <w:tcPr>
            <w:tcW w:w="2469" w:type="pct"/>
            <w:noWrap/>
          </w:tcPr>
          <w:p w14:paraId="56ED4D29" w14:textId="77777777" w:rsidR="00172F14" w:rsidRPr="00172F14" w:rsidRDefault="00172F14" w:rsidP="00F04C62">
            <w:pPr>
              <w:rPr>
                <w:sz w:val="20"/>
                <w:szCs w:val="20"/>
              </w:rPr>
            </w:pPr>
            <w:r w:rsidRPr="00172F14">
              <w:rPr>
                <w:sz w:val="20"/>
                <w:szCs w:val="20"/>
              </w:rPr>
              <w:t>Metal separator</w:t>
            </w:r>
          </w:p>
        </w:tc>
        <w:tc>
          <w:tcPr>
            <w:tcW w:w="845" w:type="pct"/>
          </w:tcPr>
          <w:p w14:paraId="68B5FBC7" w14:textId="77777777" w:rsidR="00172F14" w:rsidRPr="00172F14" w:rsidRDefault="00172F14" w:rsidP="00F04C62">
            <w:pPr>
              <w:rPr>
                <w:sz w:val="20"/>
                <w:szCs w:val="20"/>
              </w:rPr>
            </w:pPr>
            <w:r w:rsidRPr="00172F14">
              <w:rPr>
                <w:sz w:val="20"/>
                <w:szCs w:val="20"/>
              </w:rPr>
              <w:t>40,000</w:t>
            </w:r>
          </w:p>
        </w:tc>
        <w:tc>
          <w:tcPr>
            <w:tcW w:w="843" w:type="pct"/>
          </w:tcPr>
          <w:p w14:paraId="2888F1FD" w14:textId="77777777" w:rsidR="00172F14" w:rsidRPr="00172F14" w:rsidRDefault="00172F14" w:rsidP="00F04C62">
            <w:pPr>
              <w:rPr>
                <w:sz w:val="20"/>
                <w:szCs w:val="20"/>
              </w:rPr>
            </w:pPr>
            <w:r w:rsidRPr="00172F14">
              <w:rPr>
                <w:sz w:val="20"/>
                <w:szCs w:val="20"/>
              </w:rPr>
              <w:t>40,000</w:t>
            </w:r>
          </w:p>
        </w:tc>
        <w:tc>
          <w:tcPr>
            <w:tcW w:w="844" w:type="pct"/>
          </w:tcPr>
          <w:p w14:paraId="28B83195" w14:textId="77777777" w:rsidR="00172F14" w:rsidRPr="00172F14" w:rsidRDefault="00172F14" w:rsidP="00F04C62">
            <w:pPr>
              <w:rPr>
                <w:sz w:val="20"/>
                <w:szCs w:val="20"/>
              </w:rPr>
            </w:pPr>
            <w:r w:rsidRPr="00172F14">
              <w:rPr>
                <w:sz w:val="20"/>
                <w:szCs w:val="20"/>
              </w:rPr>
              <w:t>40,000</w:t>
            </w:r>
          </w:p>
        </w:tc>
      </w:tr>
      <w:tr w:rsidR="00172F14" w:rsidRPr="00BD518C" w14:paraId="5976AABD" w14:textId="77777777" w:rsidTr="00F04C62">
        <w:trPr>
          <w:trHeight w:val="314"/>
          <w:jc w:val="center"/>
        </w:trPr>
        <w:tc>
          <w:tcPr>
            <w:tcW w:w="2469" w:type="pct"/>
            <w:noWrap/>
          </w:tcPr>
          <w:p w14:paraId="2EFDA11C" w14:textId="77777777" w:rsidR="00172F14" w:rsidRPr="00172F14" w:rsidRDefault="00172F14" w:rsidP="00F04C62">
            <w:pPr>
              <w:rPr>
                <w:sz w:val="20"/>
                <w:szCs w:val="20"/>
              </w:rPr>
            </w:pPr>
            <w:r w:rsidRPr="00172F14">
              <w:rPr>
                <w:sz w:val="20"/>
                <w:szCs w:val="20"/>
              </w:rPr>
              <w:t>Screener</w:t>
            </w:r>
          </w:p>
        </w:tc>
        <w:tc>
          <w:tcPr>
            <w:tcW w:w="845" w:type="pct"/>
          </w:tcPr>
          <w:p w14:paraId="531A7B00" w14:textId="77777777" w:rsidR="00172F14" w:rsidRPr="00172F14" w:rsidRDefault="00172F14" w:rsidP="00F04C62">
            <w:pPr>
              <w:rPr>
                <w:sz w:val="20"/>
                <w:szCs w:val="20"/>
              </w:rPr>
            </w:pPr>
            <w:r w:rsidRPr="00172F14">
              <w:rPr>
                <w:sz w:val="20"/>
                <w:szCs w:val="20"/>
              </w:rPr>
              <w:t>150,000</w:t>
            </w:r>
          </w:p>
        </w:tc>
        <w:tc>
          <w:tcPr>
            <w:tcW w:w="843" w:type="pct"/>
          </w:tcPr>
          <w:p w14:paraId="39ED81F2" w14:textId="77777777" w:rsidR="00172F14" w:rsidRPr="00172F14" w:rsidRDefault="00172F14" w:rsidP="00F04C62">
            <w:pPr>
              <w:rPr>
                <w:sz w:val="20"/>
                <w:szCs w:val="20"/>
              </w:rPr>
            </w:pPr>
            <w:r w:rsidRPr="00172F14">
              <w:rPr>
                <w:sz w:val="20"/>
                <w:szCs w:val="20"/>
              </w:rPr>
              <w:t>220,000</w:t>
            </w:r>
          </w:p>
        </w:tc>
        <w:tc>
          <w:tcPr>
            <w:tcW w:w="844" w:type="pct"/>
          </w:tcPr>
          <w:p w14:paraId="679EFDAC" w14:textId="77777777" w:rsidR="00172F14" w:rsidRPr="00172F14" w:rsidRDefault="00172F14" w:rsidP="00F04C62">
            <w:pPr>
              <w:rPr>
                <w:sz w:val="20"/>
                <w:szCs w:val="20"/>
              </w:rPr>
            </w:pPr>
            <w:r w:rsidRPr="00172F14">
              <w:rPr>
                <w:sz w:val="20"/>
                <w:szCs w:val="20"/>
              </w:rPr>
              <w:t>250,000</w:t>
            </w:r>
          </w:p>
        </w:tc>
      </w:tr>
      <w:tr w:rsidR="00172F14" w:rsidRPr="00BD518C" w14:paraId="48849B1F" w14:textId="77777777" w:rsidTr="00F04C62">
        <w:trPr>
          <w:trHeight w:val="314"/>
          <w:jc w:val="center"/>
        </w:trPr>
        <w:tc>
          <w:tcPr>
            <w:tcW w:w="2469" w:type="pct"/>
            <w:noWrap/>
          </w:tcPr>
          <w:p w14:paraId="38810D25" w14:textId="77777777" w:rsidR="00172F14" w:rsidRPr="00172F14" w:rsidRDefault="00172F14" w:rsidP="00F04C62">
            <w:pPr>
              <w:rPr>
                <w:sz w:val="20"/>
                <w:szCs w:val="20"/>
              </w:rPr>
            </w:pPr>
            <w:r w:rsidRPr="00172F14">
              <w:rPr>
                <w:sz w:val="20"/>
                <w:szCs w:val="20"/>
              </w:rPr>
              <w:t>Grinder</w:t>
            </w:r>
          </w:p>
        </w:tc>
        <w:tc>
          <w:tcPr>
            <w:tcW w:w="845" w:type="pct"/>
          </w:tcPr>
          <w:p w14:paraId="49E22147" w14:textId="77777777" w:rsidR="00172F14" w:rsidRPr="00172F14" w:rsidRDefault="00172F14" w:rsidP="00F04C62">
            <w:pPr>
              <w:rPr>
                <w:sz w:val="20"/>
                <w:szCs w:val="20"/>
              </w:rPr>
            </w:pPr>
            <w:r w:rsidRPr="00172F14">
              <w:rPr>
                <w:sz w:val="20"/>
                <w:szCs w:val="20"/>
              </w:rPr>
              <w:t>250,000</w:t>
            </w:r>
          </w:p>
        </w:tc>
        <w:tc>
          <w:tcPr>
            <w:tcW w:w="843" w:type="pct"/>
          </w:tcPr>
          <w:p w14:paraId="03237CA9" w14:textId="77777777" w:rsidR="00172F14" w:rsidRPr="00172F14" w:rsidRDefault="00172F14" w:rsidP="00F04C62">
            <w:pPr>
              <w:rPr>
                <w:sz w:val="20"/>
                <w:szCs w:val="20"/>
              </w:rPr>
            </w:pPr>
            <w:r w:rsidRPr="00172F14">
              <w:rPr>
                <w:sz w:val="20"/>
                <w:szCs w:val="20"/>
              </w:rPr>
              <w:t>400,000</w:t>
            </w:r>
          </w:p>
        </w:tc>
        <w:tc>
          <w:tcPr>
            <w:tcW w:w="844" w:type="pct"/>
          </w:tcPr>
          <w:p w14:paraId="03720709" w14:textId="77777777" w:rsidR="00172F14" w:rsidRPr="00172F14" w:rsidRDefault="00172F14" w:rsidP="00F04C62">
            <w:pPr>
              <w:rPr>
                <w:sz w:val="20"/>
                <w:szCs w:val="20"/>
              </w:rPr>
            </w:pPr>
            <w:r w:rsidRPr="00172F14">
              <w:rPr>
                <w:sz w:val="20"/>
                <w:szCs w:val="20"/>
              </w:rPr>
              <w:t>600,000</w:t>
            </w:r>
          </w:p>
        </w:tc>
      </w:tr>
      <w:tr w:rsidR="00172F14" w:rsidRPr="00BD518C" w14:paraId="5D2A1BE8" w14:textId="77777777" w:rsidTr="00F04C62">
        <w:trPr>
          <w:trHeight w:val="314"/>
          <w:jc w:val="center"/>
        </w:trPr>
        <w:tc>
          <w:tcPr>
            <w:tcW w:w="2469" w:type="pct"/>
            <w:noWrap/>
          </w:tcPr>
          <w:p w14:paraId="223FBD3C" w14:textId="77777777" w:rsidR="00172F14" w:rsidRPr="00172F14" w:rsidRDefault="00172F14" w:rsidP="00F04C62">
            <w:pPr>
              <w:rPr>
                <w:b/>
                <w:sz w:val="20"/>
                <w:szCs w:val="20"/>
              </w:rPr>
            </w:pPr>
            <w:r w:rsidRPr="00172F14">
              <w:rPr>
                <w:b/>
                <w:sz w:val="20"/>
                <w:szCs w:val="20"/>
              </w:rPr>
              <w:t>Processing equipment subtotal</w:t>
            </w:r>
          </w:p>
        </w:tc>
        <w:tc>
          <w:tcPr>
            <w:tcW w:w="845" w:type="pct"/>
          </w:tcPr>
          <w:p w14:paraId="024B6E35" w14:textId="77777777" w:rsidR="00172F14" w:rsidRPr="00172F14" w:rsidRDefault="00172F14" w:rsidP="00F04C62">
            <w:pPr>
              <w:rPr>
                <w:b/>
                <w:sz w:val="20"/>
                <w:szCs w:val="20"/>
              </w:rPr>
            </w:pPr>
            <w:r w:rsidRPr="00172F14">
              <w:rPr>
                <w:b/>
                <w:sz w:val="20"/>
                <w:szCs w:val="20"/>
              </w:rPr>
              <w:t>440,000</w:t>
            </w:r>
          </w:p>
        </w:tc>
        <w:tc>
          <w:tcPr>
            <w:tcW w:w="843" w:type="pct"/>
          </w:tcPr>
          <w:p w14:paraId="22CF9EB4" w14:textId="77777777" w:rsidR="00172F14" w:rsidRPr="00172F14" w:rsidRDefault="00172F14" w:rsidP="00F04C62">
            <w:pPr>
              <w:rPr>
                <w:b/>
                <w:sz w:val="20"/>
                <w:szCs w:val="20"/>
              </w:rPr>
            </w:pPr>
            <w:r w:rsidRPr="00172F14">
              <w:rPr>
                <w:b/>
                <w:sz w:val="20"/>
                <w:szCs w:val="20"/>
              </w:rPr>
              <w:t>1,039,000</w:t>
            </w:r>
          </w:p>
        </w:tc>
        <w:tc>
          <w:tcPr>
            <w:tcW w:w="844" w:type="pct"/>
          </w:tcPr>
          <w:p w14:paraId="120822C2" w14:textId="77777777" w:rsidR="00172F14" w:rsidRPr="00172F14" w:rsidRDefault="00172F14" w:rsidP="00F04C62">
            <w:pPr>
              <w:rPr>
                <w:b/>
                <w:sz w:val="20"/>
                <w:szCs w:val="20"/>
              </w:rPr>
            </w:pPr>
            <w:r w:rsidRPr="00172F14">
              <w:rPr>
                <w:b/>
                <w:sz w:val="20"/>
                <w:szCs w:val="20"/>
              </w:rPr>
              <w:t>1,280,000</w:t>
            </w:r>
          </w:p>
        </w:tc>
      </w:tr>
      <w:tr w:rsidR="00172F14" w:rsidRPr="00BD518C" w14:paraId="731E5CB0" w14:textId="77777777" w:rsidTr="00F04C62">
        <w:trPr>
          <w:trHeight w:val="314"/>
          <w:jc w:val="center"/>
        </w:trPr>
        <w:tc>
          <w:tcPr>
            <w:tcW w:w="2469" w:type="pct"/>
            <w:noWrap/>
          </w:tcPr>
          <w:p w14:paraId="337D6C4C" w14:textId="77777777" w:rsidR="00172F14" w:rsidRPr="00172F14" w:rsidRDefault="00172F14" w:rsidP="00F04C62">
            <w:pPr>
              <w:rPr>
                <w:sz w:val="20"/>
                <w:szCs w:val="20"/>
              </w:rPr>
            </w:pPr>
            <w:r w:rsidRPr="00172F14">
              <w:rPr>
                <w:sz w:val="20"/>
                <w:szCs w:val="20"/>
              </w:rPr>
              <w:t>Buffer storage</w:t>
            </w:r>
          </w:p>
        </w:tc>
        <w:tc>
          <w:tcPr>
            <w:tcW w:w="845" w:type="pct"/>
          </w:tcPr>
          <w:p w14:paraId="6DB0715B" w14:textId="77777777" w:rsidR="00172F14" w:rsidRPr="00172F14" w:rsidRDefault="00172F14" w:rsidP="00F04C62">
            <w:pPr>
              <w:rPr>
                <w:sz w:val="20"/>
                <w:szCs w:val="20"/>
              </w:rPr>
            </w:pPr>
            <w:r w:rsidRPr="00172F14">
              <w:rPr>
                <w:sz w:val="20"/>
                <w:szCs w:val="20"/>
              </w:rPr>
              <w:t>60,000</w:t>
            </w:r>
          </w:p>
        </w:tc>
        <w:tc>
          <w:tcPr>
            <w:tcW w:w="843" w:type="pct"/>
          </w:tcPr>
          <w:p w14:paraId="24F9906B" w14:textId="77777777" w:rsidR="00172F14" w:rsidRPr="00172F14" w:rsidRDefault="00172F14" w:rsidP="00F04C62">
            <w:pPr>
              <w:rPr>
                <w:b/>
                <w:sz w:val="20"/>
                <w:szCs w:val="20"/>
              </w:rPr>
            </w:pPr>
            <w:r w:rsidRPr="00172F14">
              <w:rPr>
                <w:sz w:val="20"/>
                <w:szCs w:val="20"/>
              </w:rPr>
              <w:t>98,000</w:t>
            </w:r>
          </w:p>
        </w:tc>
        <w:tc>
          <w:tcPr>
            <w:tcW w:w="844" w:type="pct"/>
          </w:tcPr>
          <w:p w14:paraId="15262321" w14:textId="77777777" w:rsidR="00172F14" w:rsidRPr="00172F14" w:rsidRDefault="00172F14" w:rsidP="00F04C62">
            <w:pPr>
              <w:rPr>
                <w:b/>
                <w:sz w:val="20"/>
                <w:szCs w:val="20"/>
              </w:rPr>
            </w:pPr>
            <w:r w:rsidRPr="00172F14">
              <w:rPr>
                <w:sz w:val="20"/>
                <w:szCs w:val="20"/>
              </w:rPr>
              <w:t>135,000</w:t>
            </w:r>
          </w:p>
        </w:tc>
      </w:tr>
      <w:tr w:rsidR="00172F14" w:rsidRPr="00BD518C" w14:paraId="170675FD" w14:textId="77777777" w:rsidTr="00F04C62">
        <w:trPr>
          <w:trHeight w:val="314"/>
          <w:jc w:val="center"/>
        </w:trPr>
        <w:tc>
          <w:tcPr>
            <w:tcW w:w="2469" w:type="pct"/>
            <w:noWrap/>
          </w:tcPr>
          <w:p w14:paraId="6ED6B283" w14:textId="77777777" w:rsidR="00172F14" w:rsidRPr="00172F14" w:rsidRDefault="00172F14" w:rsidP="00F04C62">
            <w:pPr>
              <w:rPr>
                <w:sz w:val="20"/>
                <w:szCs w:val="20"/>
              </w:rPr>
            </w:pPr>
            <w:r w:rsidRPr="00172F14">
              <w:rPr>
                <w:sz w:val="20"/>
                <w:szCs w:val="20"/>
              </w:rPr>
              <w:t>Fuel Metering</w:t>
            </w:r>
          </w:p>
        </w:tc>
        <w:tc>
          <w:tcPr>
            <w:tcW w:w="845" w:type="pct"/>
          </w:tcPr>
          <w:p w14:paraId="3D8B3F0E" w14:textId="77777777" w:rsidR="00172F14" w:rsidRPr="00172F14" w:rsidRDefault="00172F14" w:rsidP="00F04C62">
            <w:pPr>
              <w:rPr>
                <w:b/>
                <w:sz w:val="20"/>
                <w:szCs w:val="20"/>
              </w:rPr>
            </w:pPr>
            <w:r w:rsidRPr="00172F14">
              <w:rPr>
                <w:sz w:val="20"/>
                <w:szCs w:val="20"/>
              </w:rPr>
              <w:t>252,000</w:t>
            </w:r>
          </w:p>
        </w:tc>
        <w:tc>
          <w:tcPr>
            <w:tcW w:w="843" w:type="pct"/>
          </w:tcPr>
          <w:p w14:paraId="21FED27B" w14:textId="77777777" w:rsidR="00172F14" w:rsidRPr="00172F14" w:rsidRDefault="00172F14" w:rsidP="00F04C62">
            <w:pPr>
              <w:rPr>
                <w:b/>
                <w:sz w:val="20"/>
                <w:szCs w:val="20"/>
              </w:rPr>
            </w:pPr>
            <w:r w:rsidRPr="00172F14">
              <w:rPr>
                <w:sz w:val="20"/>
                <w:szCs w:val="20"/>
              </w:rPr>
              <w:t>313,000</w:t>
            </w:r>
          </w:p>
        </w:tc>
        <w:tc>
          <w:tcPr>
            <w:tcW w:w="844" w:type="pct"/>
          </w:tcPr>
          <w:p w14:paraId="47DD7CB8" w14:textId="77777777" w:rsidR="00172F14" w:rsidRPr="00172F14" w:rsidRDefault="00172F14" w:rsidP="00F04C62">
            <w:pPr>
              <w:rPr>
                <w:b/>
                <w:sz w:val="20"/>
                <w:szCs w:val="20"/>
              </w:rPr>
            </w:pPr>
            <w:r w:rsidRPr="00172F14">
              <w:rPr>
                <w:sz w:val="20"/>
                <w:szCs w:val="20"/>
              </w:rPr>
              <w:t>364,000</w:t>
            </w:r>
          </w:p>
        </w:tc>
      </w:tr>
      <w:tr w:rsidR="00172F14" w:rsidRPr="00BD518C" w14:paraId="24D13447" w14:textId="77777777" w:rsidTr="00F04C62">
        <w:trPr>
          <w:trHeight w:val="314"/>
          <w:jc w:val="center"/>
        </w:trPr>
        <w:tc>
          <w:tcPr>
            <w:tcW w:w="2469" w:type="pct"/>
            <w:noWrap/>
          </w:tcPr>
          <w:p w14:paraId="6DE927E6" w14:textId="77777777" w:rsidR="00172F14" w:rsidRPr="00172F14" w:rsidRDefault="00172F14" w:rsidP="00F04C62">
            <w:pPr>
              <w:rPr>
                <w:sz w:val="20"/>
                <w:szCs w:val="20"/>
              </w:rPr>
            </w:pPr>
            <w:r w:rsidRPr="00172F14">
              <w:rPr>
                <w:sz w:val="20"/>
                <w:szCs w:val="20"/>
              </w:rPr>
              <w:t>Controls</w:t>
            </w:r>
          </w:p>
        </w:tc>
        <w:tc>
          <w:tcPr>
            <w:tcW w:w="845" w:type="pct"/>
          </w:tcPr>
          <w:p w14:paraId="24AC9D37" w14:textId="77777777" w:rsidR="00172F14" w:rsidRPr="00172F14" w:rsidRDefault="00172F14" w:rsidP="00F04C62">
            <w:pPr>
              <w:rPr>
                <w:b/>
                <w:sz w:val="20"/>
                <w:szCs w:val="20"/>
              </w:rPr>
            </w:pPr>
            <w:r w:rsidRPr="00172F14">
              <w:rPr>
                <w:sz w:val="20"/>
                <w:szCs w:val="20"/>
              </w:rPr>
              <w:t>115,000</w:t>
            </w:r>
          </w:p>
        </w:tc>
        <w:tc>
          <w:tcPr>
            <w:tcW w:w="843" w:type="pct"/>
          </w:tcPr>
          <w:p w14:paraId="0D1807CC" w14:textId="77777777" w:rsidR="00172F14" w:rsidRPr="00172F14" w:rsidRDefault="00172F14" w:rsidP="00F04C62">
            <w:pPr>
              <w:rPr>
                <w:b/>
                <w:sz w:val="20"/>
                <w:szCs w:val="20"/>
              </w:rPr>
            </w:pPr>
            <w:r w:rsidRPr="00172F14">
              <w:rPr>
                <w:sz w:val="20"/>
                <w:szCs w:val="20"/>
              </w:rPr>
              <w:t>166,000</w:t>
            </w:r>
          </w:p>
        </w:tc>
        <w:tc>
          <w:tcPr>
            <w:tcW w:w="844" w:type="pct"/>
          </w:tcPr>
          <w:p w14:paraId="6DEFD527" w14:textId="77777777" w:rsidR="00172F14" w:rsidRPr="00172F14" w:rsidRDefault="00172F14" w:rsidP="00F04C62">
            <w:pPr>
              <w:rPr>
                <w:b/>
                <w:sz w:val="20"/>
                <w:szCs w:val="20"/>
              </w:rPr>
            </w:pPr>
            <w:r w:rsidRPr="00172F14">
              <w:rPr>
                <w:sz w:val="20"/>
                <w:szCs w:val="20"/>
              </w:rPr>
              <w:t>196,000</w:t>
            </w:r>
          </w:p>
        </w:tc>
      </w:tr>
      <w:tr w:rsidR="00172F14" w:rsidRPr="00BD518C" w14:paraId="0238E7B0" w14:textId="77777777" w:rsidTr="00F04C62">
        <w:trPr>
          <w:trHeight w:val="314"/>
          <w:jc w:val="center"/>
        </w:trPr>
        <w:tc>
          <w:tcPr>
            <w:tcW w:w="2469" w:type="pct"/>
            <w:noWrap/>
          </w:tcPr>
          <w:p w14:paraId="08CF4C0E" w14:textId="77777777" w:rsidR="00172F14" w:rsidRPr="00172F14" w:rsidRDefault="00172F14" w:rsidP="00F04C62">
            <w:pPr>
              <w:rPr>
                <w:b/>
                <w:sz w:val="20"/>
                <w:szCs w:val="20"/>
                <w:u w:val="single"/>
              </w:rPr>
            </w:pPr>
            <w:r w:rsidRPr="00172F14">
              <w:rPr>
                <w:b/>
                <w:sz w:val="20"/>
                <w:szCs w:val="20"/>
                <w:u w:val="single"/>
              </w:rPr>
              <w:t>Equipment subtotal</w:t>
            </w:r>
          </w:p>
        </w:tc>
        <w:tc>
          <w:tcPr>
            <w:tcW w:w="845" w:type="pct"/>
          </w:tcPr>
          <w:p w14:paraId="13A57AC6" w14:textId="77777777" w:rsidR="00172F14" w:rsidRPr="00172F14" w:rsidRDefault="00172F14" w:rsidP="00F04C62">
            <w:pPr>
              <w:rPr>
                <w:b/>
                <w:sz w:val="20"/>
                <w:szCs w:val="20"/>
                <w:u w:val="single"/>
              </w:rPr>
            </w:pPr>
            <w:r w:rsidRPr="00172F14">
              <w:rPr>
                <w:b/>
                <w:sz w:val="20"/>
                <w:szCs w:val="20"/>
                <w:u w:val="single"/>
              </w:rPr>
              <w:t>1,197,000</w:t>
            </w:r>
          </w:p>
        </w:tc>
        <w:tc>
          <w:tcPr>
            <w:tcW w:w="843" w:type="pct"/>
          </w:tcPr>
          <w:p w14:paraId="4E63AE8F" w14:textId="77777777" w:rsidR="00172F14" w:rsidRPr="00172F14" w:rsidRDefault="00172F14" w:rsidP="00F04C62">
            <w:pPr>
              <w:rPr>
                <w:b/>
                <w:sz w:val="20"/>
                <w:szCs w:val="20"/>
                <w:u w:val="single"/>
              </w:rPr>
            </w:pPr>
            <w:r w:rsidRPr="00172F14">
              <w:rPr>
                <w:b/>
                <w:sz w:val="20"/>
                <w:szCs w:val="20"/>
                <w:u w:val="single"/>
              </w:rPr>
              <w:t>2,076,000</w:t>
            </w:r>
          </w:p>
        </w:tc>
        <w:tc>
          <w:tcPr>
            <w:tcW w:w="844" w:type="pct"/>
          </w:tcPr>
          <w:p w14:paraId="612C795E" w14:textId="77777777" w:rsidR="00172F14" w:rsidRPr="00172F14" w:rsidRDefault="00172F14" w:rsidP="00F04C62">
            <w:pPr>
              <w:rPr>
                <w:b/>
                <w:sz w:val="20"/>
                <w:szCs w:val="20"/>
                <w:u w:val="single"/>
              </w:rPr>
            </w:pPr>
            <w:r w:rsidRPr="00172F14">
              <w:rPr>
                <w:b/>
                <w:sz w:val="20"/>
                <w:szCs w:val="20"/>
                <w:u w:val="single"/>
              </w:rPr>
              <w:t>2,455,000</w:t>
            </w:r>
          </w:p>
        </w:tc>
      </w:tr>
      <w:tr w:rsidR="00172F14" w:rsidRPr="00BD518C" w14:paraId="01FA244C" w14:textId="77777777" w:rsidTr="00F04C62">
        <w:trPr>
          <w:trHeight w:val="314"/>
          <w:jc w:val="center"/>
        </w:trPr>
        <w:tc>
          <w:tcPr>
            <w:tcW w:w="2469" w:type="pct"/>
            <w:noWrap/>
          </w:tcPr>
          <w:p w14:paraId="5C1D0AED" w14:textId="77777777" w:rsidR="00172F14" w:rsidRPr="00172F14" w:rsidRDefault="00172F14" w:rsidP="00F04C62">
            <w:pPr>
              <w:rPr>
                <w:sz w:val="20"/>
                <w:szCs w:val="20"/>
              </w:rPr>
            </w:pPr>
            <w:r w:rsidRPr="00172F14">
              <w:rPr>
                <w:sz w:val="20"/>
                <w:szCs w:val="20"/>
              </w:rPr>
              <w:t>Equipment installation</w:t>
            </w:r>
          </w:p>
        </w:tc>
        <w:tc>
          <w:tcPr>
            <w:tcW w:w="845" w:type="pct"/>
          </w:tcPr>
          <w:p w14:paraId="61390495" w14:textId="77777777" w:rsidR="00172F14" w:rsidRPr="00172F14" w:rsidRDefault="00172F14" w:rsidP="00F04C62">
            <w:pPr>
              <w:rPr>
                <w:b/>
                <w:sz w:val="20"/>
                <w:szCs w:val="20"/>
              </w:rPr>
            </w:pPr>
            <w:r w:rsidRPr="00172F14">
              <w:rPr>
                <w:sz w:val="20"/>
                <w:szCs w:val="20"/>
              </w:rPr>
              <w:t>500,000</w:t>
            </w:r>
          </w:p>
        </w:tc>
        <w:tc>
          <w:tcPr>
            <w:tcW w:w="843" w:type="pct"/>
          </w:tcPr>
          <w:p w14:paraId="6371BAD8" w14:textId="77777777" w:rsidR="00172F14" w:rsidRPr="00172F14" w:rsidRDefault="00172F14" w:rsidP="00F04C62">
            <w:pPr>
              <w:rPr>
                <w:sz w:val="20"/>
                <w:szCs w:val="20"/>
              </w:rPr>
            </w:pPr>
            <w:r w:rsidRPr="00172F14">
              <w:rPr>
                <w:sz w:val="20"/>
                <w:szCs w:val="20"/>
              </w:rPr>
              <w:t>1,039,000</w:t>
            </w:r>
          </w:p>
        </w:tc>
        <w:tc>
          <w:tcPr>
            <w:tcW w:w="844" w:type="pct"/>
          </w:tcPr>
          <w:p w14:paraId="1D19CDD5" w14:textId="77777777" w:rsidR="00172F14" w:rsidRPr="00172F14" w:rsidRDefault="00172F14" w:rsidP="00F04C62">
            <w:pPr>
              <w:rPr>
                <w:sz w:val="20"/>
                <w:szCs w:val="20"/>
              </w:rPr>
            </w:pPr>
            <w:r w:rsidRPr="00172F14">
              <w:rPr>
                <w:sz w:val="20"/>
                <w:szCs w:val="20"/>
              </w:rPr>
              <w:t>1,220,000</w:t>
            </w:r>
          </w:p>
        </w:tc>
      </w:tr>
      <w:tr w:rsidR="00172F14" w:rsidRPr="00BD518C" w14:paraId="5E033DA7" w14:textId="77777777" w:rsidTr="00F04C62">
        <w:trPr>
          <w:trHeight w:val="314"/>
          <w:jc w:val="center"/>
        </w:trPr>
        <w:tc>
          <w:tcPr>
            <w:tcW w:w="2469" w:type="pct"/>
            <w:noWrap/>
          </w:tcPr>
          <w:p w14:paraId="744F28C2" w14:textId="77777777" w:rsidR="00172F14" w:rsidRPr="00172F14" w:rsidRDefault="00172F14" w:rsidP="00F04C62">
            <w:pPr>
              <w:rPr>
                <w:sz w:val="20"/>
                <w:szCs w:val="20"/>
              </w:rPr>
            </w:pPr>
            <w:r w:rsidRPr="00172F14">
              <w:rPr>
                <w:sz w:val="20"/>
                <w:szCs w:val="20"/>
              </w:rPr>
              <w:t>Civil/structural work</w:t>
            </w:r>
          </w:p>
        </w:tc>
        <w:tc>
          <w:tcPr>
            <w:tcW w:w="845" w:type="pct"/>
          </w:tcPr>
          <w:p w14:paraId="1BDBA0AE" w14:textId="77777777" w:rsidR="00172F14" w:rsidRPr="00172F14" w:rsidRDefault="00172F14" w:rsidP="00F04C62">
            <w:pPr>
              <w:rPr>
                <w:b/>
                <w:sz w:val="20"/>
                <w:szCs w:val="20"/>
              </w:rPr>
            </w:pPr>
            <w:r w:rsidRPr="00172F14">
              <w:rPr>
                <w:sz w:val="20"/>
                <w:szCs w:val="20"/>
              </w:rPr>
              <w:t>370,000</w:t>
            </w:r>
          </w:p>
        </w:tc>
        <w:tc>
          <w:tcPr>
            <w:tcW w:w="843" w:type="pct"/>
          </w:tcPr>
          <w:p w14:paraId="53AFE38A" w14:textId="77777777" w:rsidR="00172F14" w:rsidRPr="00172F14" w:rsidRDefault="00172F14" w:rsidP="00F04C62">
            <w:pPr>
              <w:rPr>
                <w:b/>
                <w:sz w:val="20"/>
                <w:szCs w:val="20"/>
              </w:rPr>
            </w:pPr>
            <w:r w:rsidRPr="00172F14">
              <w:rPr>
                <w:sz w:val="20"/>
                <w:szCs w:val="20"/>
              </w:rPr>
              <w:t>787,000</w:t>
            </w:r>
          </w:p>
        </w:tc>
        <w:tc>
          <w:tcPr>
            <w:tcW w:w="844" w:type="pct"/>
          </w:tcPr>
          <w:p w14:paraId="1DB9050B" w14:textId="77777777" w:rsidR="00172F14" w:rsidRPr="00172F14" w:rsidRDefault="00172F14" w:rsidP="00F04C62">
            <w:pPr>
              <w:rPr>
                <w:b/>
                <w:sz w:val="20"/>
                <w:szCs w:val="20"/>
              </w:rPr>
            </w:pPr>
            <w:r w:rsidRPr="00172F14">
              <w:rPr>
                <w:sz w:val="20"/>
                <w:szCs w:val="20"/>
              </w:rPr>
              <w:t>877,000</w:t>
            </w:r>
          </w:p>
        </w:tc>
      </w:tr>
      <w:tr w:rsidR="00172F14" w:rsidRPr="00BD518C" w14:paraId="36FC0B13" w14:textId="77777777" w:rsidTr="00F04C62">
        <w:trPr>
          <w:trHeight w:val="314"/>
          <w:jc w:val="center"/>
        </w:trPr>
        <w:tc>
          <w:tcPr>
            <w:tcW w:w="2469" w:type="pct"/>
            <w:noWrap/>
          </w:tcPr>
          <w:p w14:paraId="3D611486" w14:textId="77777777" w:rsidR="00172F14" w:rsidRPr="00172F14" w:rsidRDefault="00172F14" w:rsidP="00F04C62">
            <w:pPr>
              <w:rPr>
                <w:sz w:val="20"/>
                <w:szCs w:val="20"/>
              </w:rPr>
            </w:pPr>
            <w:r w:rsidRPr="00172F14">
              <w:rPr>
                <w:sz w:val="20"/>
                <w:szCs w:val="20"/>
              </w:rPr>
              <w:t>Electrical work</w:t>
            </w:r>
          </w:p>
        </w:tc>
        <w:tc>
          <w:tcPr>
            <w:tcW w:w="845" w:type="pct"/>
          </w:tcPr>
          <w:p w14:paraId="505D1EE3" w14:textId="77777777" w:rsidR="00172F14" w:rsidRPr="00172F14" w:rsidRDefault="00172F14" w:rsidP="00F04C62">
            <w:pPr>
              <w:rPr>
                <w:b/>
                <w:sz w:val="20"/>
                <w:szCs w:val="20"/>
              </w:rPr>
            </w:pPr>
            <w:r w:rsidRPr="00172F14">
              <w:rPr>
                <w:sz w:val="20"/>
                <w:szCs w:val="20"/>
              </w:rPr>
              <w:t>170,000</w:t>
            </w:r>
          </w:p>
        </w:tc>
        <w:tc>
          <w:tcPr>
            <w:tcW w:w="843" w:type="pct"/>
          </w:tcPr>
          <w:p w14:paraId="1F76CBE0" w14:textId="77777777" w:rsidR="00172F14" w:rsidRPr="00172F14" w:rsidRDefault="00172F14" w:rsidP="00F04C62">
            <w:pPr>
              <w:rPr>
                <w:b/>
                <w:sz w:val="20"/>
                <w:szCs w:val="20"/>
              </w:rPr>
            </w:pPr>
            <w:r w:rsidRPr="00172F14">
              <w:rPr>
                <w:sz w:val="20"/>
                <w:szCs w:val="20"/>
              </w:rPr>
              <w:t>275,000</w:t>
            </w:r>
          </w:p>
        </w:tc>
        <w:tc>
          <w:tcPr>
            <w:tcW w:w="844" w:type="pct"/>
          </w:tcPr>
          <w:p w14:paraId="2B7808F3" w14:textId="77777777" w:rsidR="00172F14" w:rsidRPr="00172F14" w:rsidRDefault="00172F14" w:rsidP="00F04C62">
            <w:pPr>
              <w:rPr>
                <w:b/>
                <w:sz w:val="20"/>
                <w:szCs w:val="20"/>
              </w:rPr>
            </w:pPr>
            <w:r w:rsidRPr="00172F14">
              <w:rPr>
                <w:sz w:val="20"/>
                <w:szCs w:val="20"/>
              </w:rPr>
              <w:t>305,000</w:t>
            </w:r>
          </w:p>
        </w:tc>
      </w:tr>
      <w:tr w:rsidR="00172F14" w:rsidRPr="00BD518C" w14:paraId="5771930A" w14:textId="77777777" w:rsidTr="00F04C62">
        <w:trPr>
          <w:trHeight w:val="314"/>
          <w:jc w:val="center"/>
        </w:trPr>
        <w:tc>
          <w:tcPr>
            <w:tcW w:w="2469" w:type="pct"/>
            <w:noWrap/>
          </w:tcPr>
          <w:p w14:paraId="7E41A599" w14:textId="77777777" w:rsidR="00172F14" w:rsidRPr="00172F14" w:rsidRDefault="00172F14" w:rsidP="00F04C62">
            <w:pPr>
              <w:rPr>
                <w:b/>
                <w:sz w:val="20"/>
                <w:szCs w:val="20"/>
                <w:u w:val="single"/>
              </w:rPr>
            </w:pPr>
            <w:r w:rsidRPr="00172F14">
              <w:rPr>
                <w:b/>
                <w:sz w:val="20"/>
                <w:szCs w:val="20"/>
                <w:u w:val="single"/>
              </w:rPr>
              <w:t>Direct Cost Subtotal</w:t>
            </w:r>
          </w:p>
        </w:tc>
        <w:tc>
          <w:tcPr>
            <w:tcW w:w="845" w:type="pct"/>
          </w:tcPr>
          <w:p w14:paraId="377AECA6" w14:textId="77777777" w:rsidR="00172F14" w:rsidRPr="00172F14" w:rsidRDefault="00172F14" w:rsidP="00F04C62">
            <w:pPr>
              <w:rPr>
                <w:b/>
                <w:sz w:val="20"/>
                <w:szCs w:val="20"/>
                <w:u w:val="single"/>
              </w:rPr>
            </w:pPr>
            <w:r w:rsidRPr="00172F14">
              <w:rPr>
                <w:b/>
                <w:sz w:val="20"/>
                <w:szCs w:val="20"/>
                <w:u w:val="single"/>
              </w:rPr>
              <w:t>2,237,000</w:t>
            </w:r>
          </w:p>
        </w:tc>
        <w:tc>
          <w:tcPr>
            <w:tcW w:w="843" w:type="pct"/>
          </w:tcPr>
          <w:p w14:paraId="01D55EC5" w14:textId="77777777" w:rsidR="00172F14" w:rsidRPr="00172F14" w:rsidRDefault="00172F14" w:rsidP="00F04C62">
            <w:pPr>
              <w:rPr>
                <w:b/>
                <w:sz w:val="20"/>
                <w:szCs w:val="20"/>
                <w:u w:val="single"/>
              </w:rPr>
            </w:pPr>
            <w:r w:rsidRPr="00172F14">
              <w:rPr>
                <w:b/>
                <w:sz w:val="20"/>
                <w:szCs w:val="20"/>
                <w:u w:val="single"/>
              </w:rPr>
              <w:t>4,231,000</w:t>
            </w:r>
          </w:p>
        </w:tc>
        <w:tc>
          <w:tcPr>
            <w:tcW w:w="844" w:type="pct"/>
          </w:tcPr>
          <w:p w14:paraId="71A16376" w14:textId="77777777" w:rsidR="00172F14" w:rsidRPr="00172F14" w:rsidRDefault="00172F14" w:rsidP="00F04C62">
            <w:pPr>
              <w:rPr>
                <w:b/>
                <w:sz w:val="20"/>
                <w:szCs w:val="20"/>
                <w:u w:val="single"/>
              </w:rPr>
            </w:pPr>
            <w:r w:rsidRPr="00172F14">
              <w:rPr>
                <w:b/>
                <w:sz w:val="20"/>
                <w:szCs w:val="20"/>
                <w:u w:val="single"/>
              </w:rPr>
              <w:t>4,857,000</w:t>
            </w:r>
          </w:p>
        </w:tc>
      </w:tr>
      <w:tr w:rsidR="00172F14" w:rsidRPr="00BD518C" w14:paraId="572FCFB7" w14:textId="77777777" w:rsidTr="00F04C62">
        <w:trPr>
          <w:trHeight w:val="314"/>
          <w:jc w:val="center"/>
        </w:trPr>
        <w:tc>
          <w:tcPr>
            <w:tcW w:w="2469" w:type="pct"/>
            <w:noWrap/>
          </w:tcPr>
          <w:p w14:paraId="3B22CA10" w14:textId="77777777" w:rsidR="00172F14" w:rsidRPr="00172F14" w:rsidRDefault="00172F14" w:rsidP="00F04C62">
            <w:pPr>
              <w:rPr>
                <w:sz w:val="20"/>
                <w:szCs w:val="20"/>
              </w:rPr>
            </w:pPr>
            <w:r w:rsidRPr="00172F14">
              <w:rPr>
                <w:sz w:val="20"/>
                <w:szCs w:val="20"/>
              </w:rPr>
              <w:t>Engineering (10% of direct cost)</w:t>
            </w:r>
          </w:p>
        </w:tc>
        <w:tc>
          <w:tcPr>
            <w:tcW w:w="845" w:type="pct"/>
          </w:tcPr>
          <w:p w14:paraId="40AEA313" w14:textId="77777777" w:rsidR="00172F14" w:rsidRPr="00172F14" w:rsidRDefault="00172F14" w:rsidP="00F04C62">
            <w:pPr>
              <w:rPr>
                <w:b/>
                <w:sz w:val="20"/>
                <w:szCs w:val="20"/>
              </w:rPr>
            </w:pPr>
            <w:r w:rsidRPr="00172F14">
              <w:rPr>
                <w:sz w:val="20"/>
                <w:szCs w:val="20"/>
              </w:rPr>
              <w:t>223,700</w:t>
            </w:r>
          </w:p>
        </w:tc>
        <w:tc>
          <w:tcPr>
            <w:tcW w:w="843" w:type="pct"/>
          </w:tcPr>
          <w:p w14:paraId="06B2F2E3" w14:textId="77777777" w:rsidR="00172F14" w:rsidRPr="00172F14" w:rsidRDefault="00172F14" w:rsidP="00F04C62">
            <w:pPr>
              <w:rPr>
                <w:b/>
                <w:sz w:val="20"/>
                <w:szCs w:val="20"/>
              </w:rPr>
            </w:pPr>
            <w:r w:rsidRPr="00172F14">
              <w:rPr>
                <w:sz w:val="20"/>
                <w:szCs w:val="20"/>
              </w:rPr>
              <w:t>423,100</w:t>
            </w:r>
          </w:p>
        </w:tc>
        <w:tc>
          <w:tcPr>
            <w:tcW w:w="844" w:type="pct"/>
          </w:tcPr>
          <w:p w14:paraId="1A1C9FEC" w14:textId="77777777" w:rsidR="00172F14" w:rsidRPr="00172F14" w:rsidRDefault="00172F14" w:rsidP="00F04C62">
            <w:pPr>
              <w:rPr>
                <w:b/>
                <w:sz w:val="20"/>
                <w:szCs w:val="20"/>
              </w:rPr>
            </w:pPr>
            <w:r w:rsidRPr="00172F14">
              <w:rPr>
                <w:sz w:val="20"/>
                <w:szCs w:val="20"/>
              </w:rPr>
              <w:t>485,700</w:t>
            </w:r>
          </w:p>
        </w:tc>
      </w:tr>
      <w:tr w:rsidR="00172F14" w:rsidRPr="00BD518C" w14:paraId="2F37649D" w14:textId="77777777" w:rsidTr="00F04C62">
        <w:trPr>
          <w:trHeight w:val="314"/>
          <w:jc w:val="center"/>
        </w:trPr>
        <w:tc>
          <w:tcPr>
            <w:tcW w:w="2469" w:type="pct"/>
            <w:noWrap/>
          </w:tcPr>
          <w:p w14:paraId="6040750C" w14:textId="77777777" w:rsidR="00172F14" w:rsidRPr="00172F14" w:rsidRDefault="00172F14" w:rsidP="00F04C62">
            <w:pPr>
              <w:rPr>
                <w:sz w:val="20"/>
                <w:szCs w:val="20"/>
              </w:rPr>
            </w:pPr>
            <w:r w:rsidRPr="00172F14">
              <w:rPr>
                <w:sz w:val="20"/>
                <w:szCs w:val="20"/>
              </w:rPr>
              <w:t>Contingency 98% of direct cost)</w:t>
            </w:r>
          </w:p>
        </w:tc>
        <w:tc>
          <w:tcPr>
            <w:tcW w:w="845" w:type="pct"/>
          </w:tcPr>
          <w:p w14:paraId="23D737D6" w14:textId="77777777" w:rsidR="00172F14" w:rsidRPr="00172F14" w:rsidRDefault="00172F14" w:rsidP="00F04C62">
            <w:pPr>
              <w:rPr>
                <w:sz w:val="20"/>
                <w:szCs w:val="20"/>
              </w:rPr>
            </w:pPr>
            <w:r w:rsidRPr="00172F14">
              <w:rPr>
                <w:sz w:val="20"/>
                <w:szCs w:val="20"/>
              </w:rPr>
              <w:t>178,960</w:t>
            </w:r>
          </w:p>
        </w:tc>
        <w:tc>
          <w:tcPr>
            <w:tcW w:w="843" w:type="pct"/>
          </w:tcPr>
          <w:p w14:paraId="1285C47E" w14:textId="77777777" w:rsidR="00172F14" w:rsidRPr="00172F14" w:rsidRDefault="00172F14" w:rsidP="00F04C62">
            <w:pPr>
              <w:rPr>
                <w:b/>
                <w:sz w:val="20"/>
                <w:szCs w:val="20"/>
              </w:rPr>
            </w:pPr>
            <w:r w:rsidRPr="00172F14">
              <w:rPr>
                <w:sz w:val="20"/>
                <w:szCs w:val="20"/>
              </w:rPr>
              <w:t>338,480</w:t>
            </w:r>
          </w:p>
        </w:tc>
        <w:tc>
          <w:tcPr>
            <w:tcW w:w="844" w:type="pct"/>
          </w:tcPr>
          <w:p w14:paraId="30CFCEA5" w14:textId="77777777" w:rsidR="00172F14" w:rsidRPr="00172F14" w:rsidRDefault="00172F14" w:rsidP="00F04C62">
            <w:pPr>
              <w:rPr>
                <w:b/>
                <w:sz w:val="20"/>
                <w:szCs w:val="20"/>
              </w:rPr>
            </w:pPr>
            <w:r w:rsidRPr="00172F14">
              <w:rPr>
                <w:sz w:val="20"/>
                <w:szCs w:val="20"/>
              </w:rPr>
              <w:t>388,560</w:t>
            </w:r>
          </w:p>
        </w:tc>
      </w:tr>
      <w:tr w:rsidR="00172F14" w:rsidRPr="00BD518C" w14:paraId="6FBA9A7C" w14:textId="77777777" w:rsidTr="00F04C62">
        <w:trPr>
          <w:trHeight w:val="314"/>
          <w:jc w:val="center"/>
        </w:trPr>
        <w:tc>
          <w:tcPr>
            <w:tcW w:w="2469" w:type="pct"/>
            <w:noWrap/>
          </w:tcPr>
          <w:p w14:paraId="7B1B9840" w14:textId="77777777" w:rsidR="00172F14" w:rsidRPr="00172F14" w:rsidRDefault="00172F14" w:rsidP="00F04C62">
            <w:pPr>
              <w:rPr>
                <w:b/>
                <w:sz w:val="20"/>
                <w:szCs w:val="20"/>
              </w:rPr>
            </w:pPr>
            <w:r w:rsidRPr="00172F14">
              <w:rPr>
                <w:b/>
                <w:sz w:val="20"/>
                <w:szCs w:val="20"/>
              </w:rPr>
              <w:t>Indirect Costs Subtotal</w:t>
            </w:r>
          </w:p>
        </w:tc>
        <w:tc>
          <w:tcPr>
            <w:tcW w:w="845" w:type="pct"/>
          </w:tcPr>
          <w:p w14:paraId="6CACB872" w14:textId="77777777" w:rsidR="00172F14" w:rsidRPr="00172F14" w:rsidRDefault="00172F14" w:rsidP="00F04C62">
            <w:pPr>
              <w:rPr>
                <w:b/>
                <w:sz w:val="20"/>
                <w:szCs w:val="20"/>
              </w:rPr>
            </w:pPr>
            <w:r w:rsidRPr="00172F14">
              <w:rPr>
                <w:b/>
                <w:sz w:val="20"/>
                <w:szCs w:val="20"/>
              </w:rPr>
              <w:t>402,660</w:t>
            </w:r>
          </w:p>
        </w:tc>
        <w:tc>
          <w:tcPr>
            <w:tcW w:w="843" w:type="pct"/>
          </w:tcPr>
          <w:p w14:paraId="392CEE84" w14:textId="77777777" w:rsidR="00172F14" w:rsidRPr="00172F14" w:rsidRDefault="00172F14" w:rsidP="00F04C62">
            <w:pPr>
              <w:rPr>
                <w:b/>
                <w:sz w:val="20"/>
                <w:szCs w:val="20"/>
              </w:rPr>
            </w:pPr>
            <w:r w:rsidRPr="00172F14">
              <w:rPr>
                <w:b/>
                <w:sz w:val="20"/>
                <w:szCs w:val="20"/>
              </w:rPr>
              <w:t>761,580</w:t>
            </w:r>
          </w:p>
        </w:tc>
        <w:tc>
          <w:tcPr>
            <w:tcW w:w="844" w:type="pct"/>
          </w:tcPr>
          <w:p w14:paraId="0BC71699" w14:textId="77777777" w:rsidR="00172F14" w:rsidRPr="00172F14" w:rsidRDefault="00172F14" w:rsidP="00F04C62">
            <w:pPr>
              <w:rPr>
                <w:b/>
                <w:sz w:val="20"/>
                <w:szCs w:val="20"/>
              </w:rPr>
            </w:pPr>
            <w:r w:rsidRPr="00172F14">
              <w:rPr>
                <w:b/>
                <w:sz w:val="20"/>
                <w:szCs w:val="20"/>
              </w:rPr>
              <w:t>874,260</w:t>
            </w:r>
          </w:p>
        </w:tc>
      </w:tr>
      <w:tr w:rsidR="00172F14" w:rsidRPr="00BD518C" w14:paraId="081098CE" w14:textId="77777777" w:rsidTr="00F04C62">
        <w:trPr>
          <w:trHeight w:val="314"/>
          <w:jc w:val="center"/>
        </w:trPr>
        <w:tc>
          <w:tcPr>
            <w:tcW w:w="2469" w:type="pct"/>
            <w:noWrap/>
          </w:tcPr>
          <w:p w14:paraId="64C57C02" w14:textId="77777777" w:rsidR="00172F14" w:rsidRPr="00172F14" w:rsidRDefault="00172F14" w:rsidP="00F04C62">
            <w:pPr>
              <w:rPr>
                <w:b/>
                <w:sz w:val="20"/>
                <w:szCs w:val="20"/>
                <w:u w:val="single"/>
              </w:rPr>
            </w:pPr>
            <w:r w:rsidRPr="00172F14">
              <w:rPr>
                <w:b/>
                <w:sz w:val="20"/>
                <w:szCs w:val="20"/>
                <w:u w:val="single"/>
              </w:rPr>
              <w:t>Total Prep-Yard Cost</w:t>
            </w:r>
          </w:p>
        </w:tc>
        <w:tc>
          <w:tcPr>
            <w:tcW w:w="845" w:type="pct"/>
          </w:tcPr>
          <w:p w14:paraId="07334766" w14:textId="77777777" w:rsidR="00172F14" w:rsidRPr="00172F14" w:rsidRDefault="00172F14" w:rsidP="00F04C62">
            <w:pPr>
              <w:rPr>
                <w:b/>
                <w:sz w:val="20"/>
                <w:szCs w:val="20"/>
                <w:u w:val="single"/>
              </w:rPr>
            </w:pPr>
            <w:r w:rsidRPr="00172F14">
              <w:rPr>
                <w:b/>
                <w:sz w:val="20"/>
                <w:szCs w:val="20"/>
                <w:u w:val="single"/>
              </w:rPr>
              <w:t>2,639,660</w:t>
            </w:r>
          </w:p>
        </w:tc>
        <w:tc>
          <w:tcPr>
            <w:tcW w:w="843" w:type="pct"/>
          </w:tcPr>
          <w:p w14:paraId="5546D265" w14:textId="77777777" w:rsidR="00172F14" w:rsidRPr="00172F14" w:rsidRDefault="00172F14" w:rsidP="00F04C62">
            <w:pPr>
              <w:rPr>
                <w:b/>
                <w:sz w:val="20"/>
                <w:szCs w:val="20"/>
                <w:u w:val="single"/>
              </w:rPr>
            </w:pPr>
            <w:r w:rsidRPr="00172F14">
              <w:rPr>
                <w:b/>
                <w:sz w:val="20"/>
                <w:szCs w:val="20"/>
                <w:u w:val="single"/>
              </w:rPr>
              <w:t>4,992,580</w:t>
            </w:r>
          </w:p>
        </w:tc>
        <w:tc>
          <w:tcPr>
            <w:tcW w:w="844" w:type="pct"/>
          </w:tcPr>
          <w:p w14:paraId="19024B54" w14:textId="77777777" w:rsidR="00172F14" w:rsidRPr="00172F14" w:rsidRDefault="00172F14" w:rsidP="00F04C62">
            <w:pPr>
              <w:rPr>
                <w:b/>
                <w:sz w:val="20"/>
                <w:szCs w:val="20"/>
                <w:u w:val="single"/>
              </w:rPr>
            </w:pPr>
            <w:r w:rsidRPr="00172F14">
              <w:rPr>
                <w:b/>
                <w:sz w:val="20"/>
                <w:szCs w:val="20"/>
                <w:u w:val="single"/>
              </w:rPr>
              <w:t>5,731,260</w:t>
            </w:r>
          </w:p>
        </w:tc>
      </w:tr>
      <w:tr w:rsidR="00172F14" w:rsidRPr="00BD518C" w14:paraId="4035555C" w14:textId="77777777" w:rsidTr="00F04C62">
        <w:trPr>
          <w:trHeight w:val="314"/>
          <w:jc w:val="center"/>
        </w:trPr>
        <w:tc>
          <w:tcPr>
            <w:tcW w:w="2469" w:type="pct"/>
            <w:noWrap/>
          </w:tcPr>
          <w:p w14:paraId="7FC2CEA7" w14:textId="77777777" w:rsidR="00172F14" w:rsidRPr="00172F14" w:rsidRDefault="00172F14" w:rsidP="00F04C62">
            <w:pPr>
              <w:rPr>
                <w:b/>
                <w:sz w:val="20"/>
                <w:szCs w:val="20"/>
              </w:rPr>
            </w:pPr>
            <w:r w:rsidRPr="00172F14">
              <w:rPr>
                <w:b/>
                <w:sz w:val="20"/>
                <w:szCs w:val="20"/>
              </w:rPr>
              <w:t>Prep-Yard Unit Cost ($/tons/day)</w:t>
            </w:r>
          </w:p>
        </w:tc>
        <w:tc>
          <w:tcPr>
            <w:tcW w:w="845" w:type="pct"/>
          </w:tcPr>
          <w:p w14:paraId="6F7EE93B" w14:textId="77777777" w:rsidR="00172F14" w:rsidRPr="00172F14" w:rsidRDefault="00172F14" w:rsidP="00F04C62">
            <w:pPr>
              <w:rPr>
                <w:b/>
                <w:sz w:val="20"/>
                <w:szCs w:val="20"/>
              </w:rPr>
            </w:pPr>
            <w:r w:rsidRPr="00172F14">
              <w:rPr>
                <w:b/>
                <w:sz w:val="20"/>
                <w:szCs w:val="20"/>
              </w:rPr>
              <w:t>26,397</w:t>
            </w:r>
          </w:p>
        </w:tc>
        <w:tc>
          <w:tcPr>
            <w:tcW w:w="843" w:type="pct"/>
          </w:tcPr>
          <w:p w14:paraId="72C67358" w14:textId="77777777" w:rsidR="00172F14" w:rsidRPr="00172F14" w:rsidRDefault="00172F14" w:rsidP="00F04C62">
            <w:pPr>
              <w:rPr>
                <w:b/>
                <w:sz w:val="20"/>
                <w:szCs w:val="20"/>
              </w:rPr>
            </w:pPr>
            <w:r w:rsidRPr="00172F14">
              <w:rPr>
                <w:b/>
                <w:sz w:val="20"/>
                <w:szCs w:val="20"/>
              </w:rPr>
              <w:t>11,046</w:t>
            </w:r>
          </w:p>
        </w:tc>
        <w:tc>
          <w:tcPr>
            <w:tcW w:w="844" w:type="pct"/>
          </w:tcPr>
          <w:p w14:paraId="4243DB00" w14:textId="77777777" w:rsidR="00172F14" w:rsidRPr="00172F14" w:rsidRDefault="00172F14" w:rsidP="00F04C62">
            <w:pPr>
              <w:rPr>
                <w:b/>
                <w:sz w:val="20"/>
                <w:szCs w:val="20"/>
              </w:rPr>
            </w:pPr>
            <w:r w:rsidRPr="00172F14">
              <w:rPr>
                <w:b/>
                <w:sz w:val="20"/>
                <w:szCs w:val="20"/>
              </w:rPr>
              <w:t>8,453</w:t>
            </w:r>
          </w:p>
        </w:tc>
      </w:tr>
    </w:tbl>
    <w:p w14:paraId="59187367" w14:textId="77777777" w:rsidR="00172F14" w:rsidRPr="00172F14" w:rsidRDefault="00172F14" w:rsidP="00172F14">
      <w:pPr>
        <w:jc w:val="both"/>
      </w:pPr>
      <w:r w:rsidRPr="00172F14">
        <w:rPr>
          <w:sz w:val="20"/>
        </w:rPr>
        <w:t xml:space="preserve">Note: Prep-yard (preparation yard) refers to the steps of preparation, storage and transportation of biomass which mainly comprise into four categories; 1) receiving, 2) processing, 3) storage, and 4) transportation of biomass such as fuel metering conveyors, meters and pneumatic transport. </w:t>
      </w:r>
    </w:p>
    <w:p w14:paraId="1A100D1D" w14:textId="77777777" w:rsidR="00172F14" w:rsidRDefault="00172F14" w:rsidP="00BD518C">
      <w:pPr>
        <w:jc w:val="both"/>
        <w:rPr>
          <w:color w:val="2E74B5" w:themeColor="accent1" w:themeShade="BF"/>
        </w:rPr>
      </w:pPr>
    </w:p>
    <w:p w14:paraId="6EE157E7" w14:textId="77777777" w:rsidR="006235ED" w:rsidRDefault="006235ED" w:rsidP="00BD518C">
      <w:pPr>
        <w:jc w:val="both"/>
        <w:rPr>
          <w:color w:val="2E74B5" w:themeColor="accent1" w:themeShade="BF"/>
        </w:rPr>
      </w:pPr>
    </w:p>
    <w:p w14:paraId="7C22AB48" w14:textId="49B1BB6C" w:rsidR="00BD518C" w:rsidRPr="006235ED" w:rsidRDefault="006235ED" w:rsidP="00BD518C">
      <w:pPr>
        <w:jc w:val="both"/>
        <w:rPr>
          <w:color w:val="2E74B5" w:themeColor="accent1" w:themeShade="BF"/>
        </w:rPr>
      </w:pPr>
      <w:r w:rsidRPr="006235ED">
        <w:rPr>
          <w:color w:val="2E74B5" w:themeColor="accent1" w:themeShade="BF"/>
        </w:rPr>
        <w:lastRenderedPageBreak/>
        <w:fldChar w:fldCharType="begin"/>
      </w:r>
      <w:r w:rsidRPr="006235ED">
        <w:instrText xml:space="preserve"> REF _Ref479422503 \h </w:instrText>
      </w:r>
      <w:r w:rsidRPr="006235ED">
        <w:rPr>
          <w:color w:val="2E74B5" w:themeColor="accent1" w:themeShade="BF"/>
        </w:rPr>
        <w:instrText xml:space="preserve"> \* MERGEFORMAT </w:instrText>
      </w:r>
      <w:r w:rsidRPr="006235ED">
        <w:rPr>
          <w:color w:val="2E74B5" w:themeColor="accent1" w:themeShade="BF"/>
        </w:rPr>
      </w:r>
      <w:r w:rsidRPr="006235ED">
        <w:rPr>
          <w:color w:val="2E74B5" w:themeColor="accent1" w:themeShade="BF"/>
        </w:rPr>
        <w:fldChar w:fldCharType="separate"/>
      </w:r>
      <w:r w:rsidRPr="006235ED">
        <w:rPr>
          <w:bCs/>
          <w:color w:val="2E74B5" w:themeColor="accent1" w:themeShade="BF"/>
        </w:rPr>
        <w:t xml:space="preserve">Table </w:t>
      </w:r>
      <w:r w:rsidRPr="006235ED">
        <w:rPr>
          <w:bCs/>
          <w:noProof/>
          <w:color w:val="2E74B5" w:themeColor="accent1" w:themeShade="BF"/>
        </w:rPr>
        <w:t>2</w:t>
      </w:r>
      <w:r w:rsidRPr="006235ED">
        <w:rPr>
          <w:bCs/>
          <w:noProof/>
          <w:color w:val="2E74B5" w:themeColor="accent1" w:themeShade="BF"/>
        </w:rPr>
        <w:noBreakHyphen/>
        <w:t>9</w:t>
      </w:r>
      <w:r w:rsidRPr="006235ED">
        <w:rPr>
          <w:color w:val="2E74B5" w:themeColor="accent1" w:themeShade="BF"/>
        </w:rPr>
        <w:fldChar w:fldCharType="end"/>
      </w:r>
      <w:r>
        <w:rPr>
          <w:color w:val="2E74B5" w:themeColor="accent1" w:themeShade="BF"/>
        </w:rPr>
        <w:t xml:space="preserve"> </w:t>
      </w:r>
      <w:r w:rsidR="00BD518C" w:rsidRPr="00BD518C">
        <w:t xml:space="preserve">describes the installed capital costs of preparing biomass of 100, 450, and 680 tons/day, along with major equipment components involved in the biomass conversion plant. Equipment installation costs, controls, civil/structural work, electrical work, engineering fees, and contingency </w:t>
      </w:r>
      <w:r w:rsidR="00055A4D">
        <w:t xml:space="preserve">costs are also shown </w:t>
      </w:r>
      <w:r w:rsidR="004C3D1C">
        <w:t xml:space="preserve">in the table </w:t>
      </w:r>
      <w:r w:rsidR="00055A4D">
        <w:fldChar w:fldCharType="begin"/>
      </w:r>
      <w:r w:rsidR="00E92496">
        <w:instrText xml:space="preserve"> ADDIN EN.CITE &lt;EndNote&gt;&lt;Cite&gt;&lt;Author&gt;EPA&lt;/Author&gt;&lt;Year&gt;2007&lt;/Year&gt;&lt;RecNum&gt;237&lt;/RecNum&gt;&lt;DisplayText&gt;(EPA, 2007)&lt;/DisplayText&gt;&lt;record&gt;&lt;rec-number&gt;237&lt;/rec-number&gt;&lt;foreign-keys&gt;&lt;key app="EN" db-id="e9w95svscrtrfhezv2059w0yzztdrxdwxtez" timestamp="1478294373"&gt;237&lt;/key&gt;&lt;/foreign-keys&gt;&lt;ref-type name="Report"&gt;27&lt;/ref-type&gt;&lt;contributors&gt;&lt;authors&gt;&lt;author&gt;EPA,&lt;/author&gt;&lt;/authors&gt;&lt;/contributors&gt;&lt;titles&gt;&lt;title&gt;Biomass Combined Heat and Power: Catalog of Technologies&lt;/title&gt;&lt;secondary-title&gt;U. S. Environmental Protection Agency Combined Heat and Power Partnership&lt;/secondary-title&gt;&lt;/titles&gt;&lt;pages&gt;1-122&lt;/pages&gt;&lt;dates&gt;&lt;year&gt;2007&lt;/year&gt;&lt;/dates&gt;&lt;urls&gt;&lt;related-urls&gt;&lt;url&gt;http://www.epa.gov/chp/documents/biomass_chp_catalog.pdf&lt;/url&gt;&lt;/related-urls&gt;&lt;/urls&gt;&lt;/record&gt;&lt;/Cite&gt;&lt;/EndNote&gt;</w:instrText>
      </w:r>
      <w:r w:rsidR="00055A4D">
        <w:fldChar w:fldCharType="separate"/>
      </w:r>
      <w:r w:rsidR="00055A4D">
        <w:rPr>
          <w:noProof/>
        </w:rPr>
        <w:t>(EPA, 2007)</w:t>
      </w:r>
      <w:r w:rsidR="00055A4D">
        <w:fldChar w:fldCharType="end"/>
      </w:r>
      <w:r w:rsidR="00BD518C" w:rsidRPr="00BD518C">
        <w:t xml:space="preserve">. </w:t>
      </w:r>
      <w:r w:rsidR="00A22A1F">
        <w:t xml:space="preserve">Additionally, </w:t>
      </w:r>
      <w:r w:rsidR="00A22A1F">
        <w:rPr>
          <w:noProof/>
        </w:rPr>
        <w:t>it can be seen</w:t>
      </w:r>
      <w:r w:rsidR="00BD518C" w:rsidRPr="00BD518C">
        <w:rPr>
          <w:noProof/>
        </w:rPr>
        <w:t xml:space="preserve"> from the tabulated data that prep-yard capital costs decline (on a per ton basis) with the increased size of the plant which means that the bigger the biomass plant, the more economical it is.</w:t>
      </w:r>
    </w:p>
    <w:p w14:paraId="5911F472" w14:textId="77777777" w:rsidR="004F0B4F" w:rsidRPr="00BD518C" w:rsidRDefault="004F0B4F" w:rsidP="00BD518C">
      <w:pPr>
        <w:jc w:val="both"/>
        <w:rPr>
          <w:noProof/>
        </w:rPr>
      </w:pPr>
    </w:p>
    <w:p w14:paraId="20DBAD08" w14:textId="3AEF23C8" w:rsidR="00BD518C" w:rsidRPr="00BD518C" w:rsidRDefault="00BD518C" w:rsidP="00BD518C">
      <w:pPr>
        <w:jc w:val="both"/>
      </w:pPr>
      <w:r w:rsidRPr="00BD518C">
        <w:t>The challenge when discussing biomass power generation is to convey the issues on a series of technologies involved and the variation of these technologies in terms of process technol</w:t>
      </w:r>
      <w:r w:rsidR="00072F69">
        <w:t xml:space="preserve">ogy and cost. </w:t>
      </w:r>
      <w:r w:rsidRPr="00BD518C">
        <w:t xml:space="preserve">To perform this is in fact a difficult task as </w:t>
      </w:r>
      <w:r w:rsidRPr="00BD518C">
        <w:rPr>
          <w:rFonts w:eastAsia="Times New Roman"/>
          <w:color w:val="000000"/>
          <w:lang w:val="en-GB" w:eastAsia="en-GB"/>
        </w:rPr>
        <w:t>dif</w:t>
      </w:r>
      <w:r w:rsidR="00072F69">
        <w:rPr>
          <w:rFonts w:eastAsia="Times New Roman"/>
          <w:color w:val="000000"/>
          <w:lang w:val="en-GB" w:eastAsia="en-GB"/>
        </w:rPr>
        <w:t xml:space="preserve">ferent technologies </w:t>
      </w:r>
      <w:r w:rsidRPr="00BD518C">
        <w:rPr>
          <w:rFonts w:eastAsia="Times New Roman"/>
          <w:color w:val="000000"/>
          <w:lang w:val="en-GB" w:eastAsia="en-GB"/>
        </w:rPr>
        <w:t xml:space="preserve">are </w:t>
      </w:r>
      <w:r w:rsidR="00B65284">
        <w:rPr>
          <w:rFonts w:eastAsia="Times New Roman"/>
          <w:color w:val="000000"/>
          <w:lang w:val="en-GB" w:eastAsia="en-GB"/>
        </w:rPr>
        <w:t xml:space="preserve">technically </w:t>
      </w:r>
      <w:r w:rsidRPr="00BD518C">
        <w:rPr>
          <w:rFonts w:eastAsia="Times New Roman"/>
          <w:color w:val="000000"/>
          <w:lang w:val="en-GB" w:eastAsia="en-GB"/>
        </w:rPr>
        <w:t>at different stages of maturity</w:t>
      </w:r>
      <w:r w:rsidRPr="00BD518C">
        <w:t xml:space="preserve"> and they </w:t>
      </w:r>
      <w:r w:rsidR="00A00417">
        <w:t>vary substantially</w:t>
      </w:r>
      <w:r w:rsidRPr="00BD518C">
        <w:t xml:space="preserve"> (e.g. direct combustion in stoker boilers, </w:t>
      </w:r>
      <w:r w:rsidRPr="00BD518C">
        <w:rPr>
          <w:noProof/>
        </w:rPr>
        <w:t>low</w:t>
      </w:r>
      <w:r w:rsidRPr="00BD518C">
        <w:t xml:space="preserve"> percentage </w:t>
      </w:r>
      <w:r w:rsidRPr="00BD518C">
        <w:rPr>
          <w:noProof/>
        </w:rPr>
        <w:t>co-firing, municipal solid waste incineration, combined heat and power,</w:t>
      </w:r>
      <w:r w:rsidRPr="00BD518C">
        <w:t xml:space="preserve"> anaerobic digestion, and </w:t>
      </w:r>
      <w:r w:rsidRPr="00BD518C">
        <w:rPr>
          <w:noProof/>
        </w:rPr>
        <w:t xml:space="preserve">landfill gas </w:t>
      </w:r>
      <w:r w:rsidRPr="00BD518C">
        <w:t>are commercially available and mature technologies for biomass power generation, whereas atmospheric gasification and pyrolysis are less mature and only at the beginning of their deployment)</w:t>
      </w:r>
      <w:r w:rsidR="00244E29">
        <w:t xml:space="preserve"> </w:t>
      </w:r>
      <w:r w:rsidR="00244E29">
        <w:fldChar w:fldCharType="begin"/>
      </w:r>
      <w:r w:rsidR="00E92496">
        <w:instrText xml:space="preserve"> ADDIN EN.CITE &lt;EndNote&gt;&lt;Cite&gt;&lt;Author&gt;IRENA&lt;/Author&gt;&lt;Year&gt;2012&lt;/Year&gt;&lt;RecNum&gt;240&lt;/RecNum&gt;&lt;DisplayText&gt;(IRENA, 2012)&lt;/DisplayText&gt;&lt;record&gt;&lt;rec-number&gt;240&lt;/rec-number&gt;&lt;foreign-keys&gt;&lt;key app="EN" db-id="e9w95svscrtrfhezv2059w0yzztdrxdwxtez" timestamp="1478295484"&gt;240&lt;/key&gt;&lt;/foreign-keys&gt;&lt;ref-type name="Report"&gt;27&lt;/ref-type&gt;&lt;contributors&gt;&lt;authors&gt;&lt;author&gt;IRENA,&lt;/author&gt;&lt;/authors&gt;&lt;/contributors&gt;&lt;titles&gt;&lt;title&gt;Biomass for Power Generation&lt;/title&gt;&lt;secondary-title&gt;Renewable Energy Technologies: Cost Analysis Series&lt;/secondary-title&gt;&lt;/titles&gt;&lt;pages&gt;1-50&lt;/pages&gt;&lt;volume&gt;1&lt;/volume&gt;&lt;num-vols&gt;1/5&lt;/num-vols&gt;&lt;dates&gt;&lt;year&gt;2012&lt;/year&gt;&lt;/dates&gt;&lt;publisher&gt;The International Renewable Energy Agency&lt;/publisher&gt;&lt;urls&gt;&lt;related-urls&gt;&lt;url&gt;http://www.irena.org/DocumentDownloads/Publications/RE_Technologies_Cost_Analysis-BIOMASS.pdf&lt;/url&gt;&lt;/related-urls&gt;&lt;/urls&gt;&lt;/record&gt;&lt;/Cite&gt;&lt;/EndNote&gt;</w:instrText>
      </w:r>
      <w:r w:rsidR="00244E29">
        <w:fldChar w:fldCharType="separate"/>
      </w:r>
      <w:r w:rsidR="00244E29">
        <w:rPr>
          <w:noProof/>
        </w:rPr>
        <w:t>(IRENA, 2012)</w:t>
      </w:r>
      <w:r w:rsidR="00244E29">
        <w:fldChar w:fldCharType="end"/>
      </w:r>
      <w:r w:rsidRPr="00BD518C">
        <w:t xml:space="preserve">. </w:t>
      </w:r>
      <w:r w:rsidRPr="00BD518C">
        <w:rPr>
          <w:rFonts w:eastAsia="Times New Roman"/>
          <w:color w:val="000000"/>
          <w:lang w:val="en-GB" w:eastAsia="en-GB"/>
        </w:rPr>
        <w:t xml:space="preserve">For example, the total installed costs of stoker boilers used in </w:t>
      </w:r>
      <w:r w:rsidR="00B65284">
        <w:rPr>
          <w:rFonts w:eastAsia="Times New Roman"/>
          <w:color w:val="000000"/>
          <w:lang w:val="en-GB" w:eastAsia="en-GB"/>
        </w:rPr>
        <w:t xml:space="preserve">a </w:t>
      </w:r>
      <w:r w:rsidR="00244E29">
        <w:rPr>
          <w:rFonts w:eastAsia="Times New Roman"/>
          <w:color w:val="000000"/>
          <w:lang w:val="en-GB" w:eastAsia="en-GB"/>
        </w:rPr>
        <w:t>direct combustion process ranged</w:t>
      </w:r>
      <w:r w:rsidRPr="00BD518C">
        <w:rPr>
          <w:rFonts w:eastAsia="Times New Roman"/>
          <w:color w:val="000000"/>
          <w:lang w:val="en-GB" w:eastAsia="en-GB"/>
        </w:rPr>
        <w:t xml:space="preserve"> between $1,880 and $4,260 per kilowatt (kW) in 2010</w:t>
      </w:r>
      <w:r w:rsidR="00E703E4">
        <w:rPr>
          <w:rFonts w:eastAsia="Times New Roman"/>
          <w:color w:val="000000"/>
          <w:lang w:val="en-GB" w:eastAsia="en-GB"/>
        </w:rPr>
        <w:t xml:space="preserve"> </w:t>
      </w:r>
      <w:r w:rsidR="00E703E4">
        <w:rPr>
          <w:rFonts w:eastAsia="Times New Roman"/>
          <w:color w:val="000000"/>
          <w:lang w:val="en-GB" w:eastAsia="en-GB"/>
        </w:rPr>
        <w:fldChar w:fldCharType="begin"/>
      </w:r>
      <w:r w:rsidR="00E92496">
        <w:rPr>
          <w:rFonts w:eastAsia="Times New Roman"/>
          <w:color w:val="000000"/>
          <w:lang w:val="en-GB" w:eastAsia="en-GB"/>
        </w:rPr>
        <w:instrText xml:space="preserve"> ADDIN EN.CITE &lt;EndNote&gt;&lt;Cite&gt;&lt;Author&gt;Simet&lt;/Author&gt;&lt;Year&gt;2012&lt;/Year&gt;&lt;RecNum&gt;241&lt;/RecNum&gt;&lt;DisplayText&gt;(Simet, 2012)&lt;/DisplayText&gt;&lt;record&gt;&lt;rec-number&gt;241&lt;/rec-number&gt;&lt;foreign-keys&gt;&lt;key app="EN" db-id="e9w95svscrtrfhezv2059w0yzztdrxdwxtez" timestamp="1478295690"&gt;241&lt;/key&gt;&lt;/foreign-keys&gt;&lt;ref-type name="Magazine Article"&gt;19&lt;/ref-type&gt;&lt;contributors&gt;&lt;authors&gt;&lt;author&gt;Anna Simet&lt;/author&gt;&lt;/authors&gt;&lt;/contributors&gt;&lt;titles&gt;&lt;title&gt;Global Costs of Biomass Power&lt;/title&gt;&lt;secondary-title&gt;Biomass Magazine&lt;/secondary-title&gt;&lt;/titles&gt;&lt;dates&gt;&lt;year&gt;2012&lt;/year&gt;&lt;/dates&gt;&lt;urls&gt;&lt;related-urls&gt;&lt;url&gt;http://biomassmagazine.com/articles/8344/global-costs-of-biomass-power&lt;/url&gt;&lt;/related-urls&gt;&lt;/urls&gt;&lt;/record&gt;&lt;/Cite&gt;&lt;/EndNote&gt;</w:instrText>
      </w:r>
      <w:r w:rsidR="00E703E4">
        <w:rPr>
          <w:rFonts w:eastAsia="Times New Roman"/>
          <w:color w:val="000000"/>
          <w:lang w:val="en-GB" w:eastAsia="en-GB"/>
        </w:rPr>
        <w:fldChar w:fldCharType="separate"/>
      </w:r>
      <w:r w:rsidR="00E703E4">
        <w:rPr>
          <w:rFonts w:eastAsia="Times New Roman"/>
          <w:noProof/>
          <w:color w:val="000000"/>
          <w:lang w:val="en-GB" w:eastAsia="en-GB"/>
        </w:rPr>
        <w:t>(Simet, 2012)</w:t>
      </w:r>
      <w:r w:rsidR="00E703E4">
        <w:rPr>
          <w:rFonts w:eastAsia="Times New Roman"/>
          <w:color w:val="000000"/>
          <w:lang w:val="en-GB" w:eastAsia="en-GB"/>
        </w:rPr>
        <w:fldChar w:fldCharType="end"/>
      </w:r>
      <w:r w:rsidRPr="00BD518C">
        <w:rPr>
          <w:rFonts w:eastAsia="Times New Roman"/>
          <w:color w:val="000000"/>
          <w:lang w:val="en-GB" w:eastAsia="en-GB"/>
        </w:rPr>
        <w:t>, whereas circulating f</w:t>
      </w:r>
      <w:r w:rsidR="00244E29">
        <w:rPr>
          <w:rFonts w:eastAsia="Times New Roman"/>
          <w:color w:val="000000"/>
          <w:lang w:val="en-GB" w:eastAsia="en-GB"/>
        </w:rPr>
        <w:t xml:space="preserve">luidized bed boilers costs </w:t>
      </w:r>
      <w:r w:rsidRPr="00BD518C">
        <w:rPr>
          <w:rFonts w:eastAsia="Times New Roman"/>
          <w:color w:val="000000"/>
          <w:lang w:val="en-GB" w:eastAsia="en-GB"/>
        </w:rPr>
        <w:t>ranged between $2,170 and $4,500 per kW. Anaerobic digester power systems had a significantly larger range of capital costs from $2,570 up to $6,100 per kW, and gasification technologies had total installed capital costs of between $2,140 and $5,700 per kW</w:t>
      </w:r>
      <w:r w:rsidR="00244E29">
        <w:t xml:space="preserve"> </w:t>
      </w:r>
      <w:r w:rsidR="00244E29">
        <w:fldChar w:fldCharType="begin"/>
      </w:r>
      <w:r w:rsidR="00E92496">
        <w:instrText xml:space="preserve"> ADDIN EN.CITE &lt;EndNote&gt;&lt;Cite&gt;&lt;Author&gt;Simet&lt;/Author&gt;&lt;Year&gt;2012&lt;/Year&gt;&lt;RecNum&gt;241&lt;/RecNum&gt;&lt;DisplayText&gt;(Simet, 2012)&lt;/DisplayText&gt;&lt;record&gt;&lt;rec-number&gt;241&lt;/rec-number&gt;&lt;foreign-keys&gt;&lt;key app="EN" db-id="e9w95svscrtrfhezv2059w0yzztdrxdwxtez" timestamp="1478295690"&gt;241&lt;/key&gt;&lt;/foreign-keys&gt;&lt;ref-type name="Magazine Article"&gt;19&lt;/ref-type&gt;&lt;contributors&gt;&lt;authors&gt;&lt;author&gt;Anna Simet&lt;/author&gt;&lt;/authors&gt;&lt;/contributors&gt;&lt;titles&gt;&lt;title&gt;Global Costs of Biomass Power&lt;/title&gt;&lt;secondary-title&gt;Biomass Magazine&lt;/secondary-title&gt;&lt;/titles&gt;&lt;dates&gt;&lt;year&gt;2012&lt;/year&gt;&lt;/dates&gt;&lt;urls&gt;&lt;related-urls&gt;&lt;url&gt;http://biomassmagazine.com/articles/8344/global-costs-of-biomass-power&lt;/url&gt;&lt;/related-urls&gt;&lt;/urls&gt;&lt;/record&gt;&lt;/Cite&gt;&lt;/EndNote&gt;</w:instrText>
      </w:r>
      <w:r w:rsidR="00244E29">
        <w:fldChar w:fldCharType="separate"/>
      </w:r>
      <w:r w:rsidR="00244E29">
        <w:rPr>
          <w:noProof/>
        </w:rPr>
        <w:t>(Simet, 2012)</w:t>
      </w:r>
      <w:r w:rsidR="00244E29">
        <w:fldChar w:fldCharType="end"/>
      </w:r>
      <w:r w:rsidRPr="00BD518C">
        <w:t xml:space="preserve">. Several factors are also associated with the cost of biomass </w:t>
      </w:r>
      <w:r w:rsidR="00B65284">
        <w:t>energy conversion which include</w:t>
      </w:r>
      <w:r w:rsidRPr="00BD518C">
        <w:t xml:space="preserve"> the scale of operation, year of construction, and operation and maintenance (O&amp;M) (</w:t>
      </w:r>
      <w:r w:rsidRPr="00BD518C">
        <w:rPr>
          <w:noProof/>
        </w:rPr>
        <w:t>Jahirul</w:t>
      </w:r>
      <w:r w:rsidRPr="00BD518C">
        <w:rPr>
          <w:i/>
          <w:noProof/>
        </w:rPr>
        <w:t xml:space="preserve"> et al.</w:t>
      </w:r>
      <w:r w:rsidRPr="00BD518C">
        <w:rPr>
          <w:noProof/>
        </w:rPr>
        <w:t>, 2012)</w:t>
      </w:r>
      <w:r w:rsidR="005E30F2">
        <w:t>. It is worthwhile noting</w:t>
      </w:r>
      <w:r w:rsidRPr="00BD518C">
        <w:t xml:space="preserve"> that the economies of scale are a vital feature of the development of industry and technology in which the larger a process can be built, </w:t>
      </w:r>
      <w:r w:rsidR="00A00417">
        <w:t xml:space="preserve">generally </w:t>
      </w:r>
      <w:r w:rsidRPr="00BD518C">
        <w:t xml:space="preserve">the cheaper it becomes </w:t>
      </w:r>
      <w:r w:rsidRPr="00BD518C">
        <w:fldChar w:fldCharType="begin"/>
      </w:r>
      <w:r w:rsidR="00E92496">
        <w:instrText xml:space="preserve"> ADDIN EN.CITE &lt;EndNote&gt;&lt;Cite&gt;&lt;Author&gt;Bridgwater&lt;/Author&gt;&lt;Year&gt;2003&lt;/Year&gt;&lt;RecNum&gt;100&lt;/RecNum&gt;&lt;DisplayText&gt;(Bridgwater, 2003)&lt;/DisplayText&gt;&lt;record&gt;&lt;rec-number&gt;100&lt;/rec-number&gt;&lt;foreign-keys&gt;&lt;key app="EN" db-id="e9w95svscrtrfhezv2059w0yzztdrxdwxtez" timestamp="1475245024"&gt;100&lt;/key&gt;&lt;/foreign-keys&gt;&lt;ref-type name="Journal Article"&gt;17&lt;/ref-type&gt;&lt;contributors&gt;&lt;authors&gt;&lt;author&gt;Bridgwater, A. V.&lt;/author&gt;&lt;/authors&gt;&lt;/contributors&gt;&lt;titles&gt;&lt;title&gt;Renewable fuels and chemicals by thermal processing of biomass&lt;/title&gt;&lt;secondary-title&gt;Chemical Engineering Journal&lt;/secondary-title&gt;&lt;/titles&gt;&lt;periodical&gt;&lt;full-title&gt;Chemical Engineering Journal&lt;/full-title&gt;&lt;/periodical&gt;&lt;pages&gt;87-102&lt;/pages&gt;&lt;volume&gt;91&lt;/volume&gt;&lt;number&gt;2–3&lt;/number&gt;&lt;keywords&gt;&lt;keyword&gt;Bio-fuels&lt;/keyword&gt;&lt;keyword&gt;Renewable energy&lt;/keyword&gt;&lt;keyword&gt;Thermal processing&lt;/keyword&gt;&lt;keyword&gt;Gasification&lt;/keyword&gt;&lt;keyword&gt;Pyrolysis&lt;/keyword&gt;&lt;/keywords&gt;&lt;dates&gt;&lt;year&gt;2003&lt;/year&gt;&lt;pub-dates&gt;&lt;date&gt;3/15/&lt;/date&gt;&lt;/pub-dates&gt;&lt;/dates&gt;&lt;isbn&gt;1385-8947&lt;/isbn&gt;&lt;urls&gt;&lt;related-urls&gt;&lt;url&gt;http://www.sciencedirect.com/science/article/pii/S1385894702001420&lt;/url&gt;&lt;/related-urls&gt;&lt;/urls&gt;&lt;electronic-resource-num&gt;http://dx.doi.org/10.1016/S1385-8947(02)00142-0&lt;/electronic-resource-num&gt;&lt;/record&gt;&lt;/Cite&gt;&lt;/EndNote&gt;</w:instrText>
      </w:r>
      <w:r w:rsidRPr="00BD518C">
        <w:fldChar w:fldCharType="separate"/>
      </w:r>
      <w:r w:rsidRPr="00BD518C">
        <w:rPr>
          <w:noProof/>
        </w:rPr>
        <w:t>(Bridgwater, 2003)</w:t>
      </w:r>
      <w:r w:rsidRPr="00BD518C">
        <w:fldChar w:fldCharType="end"/>
      </w:r>
      <w:r w:rsidRPr="00BD518C">
        <w:t xml:space="preserve">. Therefore, energy and process industries must take </w:t>
      </w:r>
      <w:r w:rsidR="00B65284">
        <w:t>this into account</w:t>
      </w:r>
      <w:r w:rsidRPr="00BD518C">
        <w:t xml:space="preserve"> before implementing the technology. By scaling-up pilot or demonstration biomass plants, biomass can be said </w:t>
      </w:r>
      <w:r w:rsidR="004C3D1C">
        <w:t xml:space="preserve">to be </w:t>
      </w:r>
      <w:r w:rsidRPr="00BD518C">
        <w:t xml:space="preserve">highly competitive with conventional fossil fuel and  by taking into major consideration of the issues addressed above, biomass can be made successful as an alternative and viable option of renewable energy sources.  </w:t>
      </w:r>
    </w:p>
    <w:p w14:paraId="2689C9CD" w14:textId="77777777" w:rsidR="00BD518C" w:rsidRDefault="00BD518C" w:rsidP="00BD518C">
      <w:pPr>
        <w:jc w:val="both"/>
      </w:pPr>
    </w:p>
    <w:p w14:paraId="0F0F724D" w14:textId="77777777" w:rsidR="00172F14" w:rsidRDefault="00172F14" w:rsidP="00BD518C">
      <w:pPr>
        <w:jc w:val="both"/>
      </w:pPr>
    </w:p>
    <w:p w14:paraId="5EA0A99F" w14:textId="77777777" w:rsidR="00172F14" w:rsidRPr="00BD518C" w:rsidRDefault="00172F14" w:rsidP="00BD518C">
      <w:pPr>
        <w:jc w:val="both"/>
      </w:pPr>
    </w:p>
    <w:p w14:paraId="549814B3" w14:textId="77777777" w:rsidR="00BD518C" w:rsidRPr="00BD518C" w:rsidRDefault="004C3D1C" w:rsidP="00BD518C">
      <w:pPr>
        <w:keepNext/>
        <w:keepLines/>
        <w:numPr>
          <w:ilvl w:val="2"/>
          <w:numId w:val="3"/>
        </w:numPr>
        <w:outlineLvl w:val="2"/>
        <w:rPr>
          <w:rFonts w:eastAsiaTheme="majorEastAsia" w:cstheme="majorBidi"/>
          <w:b/>
          <w:color w:val="0070C0"/>
          <w:szCs w:val="28"/>
        </w:rPr>
      </w:pPr>
      <w:bookmarkStart w:id="195" w:name="_Toc438138070"/>
      <w:bookmarkStart w:id="196" w:name="_Toc479486746"/>
      <w:r>
        <w:rPr>
          <w:rFonts w:eastAsiaTheme="majorEastAsia" w:cstheme="majorBidi"/>
          <w:b/>
          <w:color w:val="0070C0"/>
          <w:szCs w:val="28"/>
        </w:rPr>
        <w:lastRenderedPageBreak/>
        <w:t>Costs and economics of microwave t</w:t>
      </w:r>
      <w:r w:rsidR="00BD518C" w:rsidRPr="00BD518C">
        <w:rPr>
          <w:rFonts w:eastAsiaTheme="majorEastAsia" w:cstheme="majorBidi"/>
          <w:b/>
          <w:color w:val="0070C0"/>
          <w:szCs w:val="28"/>
        </w:rPr>
        <w:t>echnology</w:t>
      </w:r>
      <w:bookmarkEnd w:id="195"/>
      <w:bookmarkEnd w:id="196"/>
      <w:r w:rsidR="00BD518C" w:rsidRPr="00BD518C">
        <w:rPr>
          <w:rFonts w:eastAsiaTheme="majorEastAsia" w:cstheme="majorBidi"/>
          <w:b/>
          <w:color w:val="0070C0"/>
          <w:szCs w:val="28"/>
        </w:rPr>
        <w:t xml:space="preserve"> </w:t>
      </w:r>
    </w:p>
    <w:p w14:paraId="695EEBFE" w14:textId="77777777" w:rsidR="00BD518C" w:rsidRPr="00BD518C" w:rsidRDefault="00A00417" w:rsidP="00BD518C">
      <w:pPr>
        <w:jc w:val="both"/>
      </w:pPr>
      <w:r>
        <w:t>Cost and profitability</w:t>
      </w:r>
      <w:r w:rsidR="00BD518C" w:rsidRPr="00BD518C">
        <w:t xml:space="preserve"> are two major factors to be considered before any investment is made on employing new technologies especially at commercial scale. Therefore, as with conventional heating technologies (pyrolysis, g</w:t>
      </w:r>
      <w:r w:rsidR="00072F69">
        <w:t>asification, and combustion), the</w:t>
      </w:r>
      <w:r w:rsidR="00BD518C" w:rsidRPr="00BD518C">
        <w:t xml:space="preserve"> implement</w:t>
      </w:r>
      <w:r w:rsidR="00072F69">
        <w:t>ation of</w:t>
      </w:r>
      <w:r w:rsidR="00BD518C" w:rsidRPr="00BD518C">
        <w:t xml:space="preserve"> microwave technologies also needs consideration of the economics of production. The shortcomings of implementing microwave technology are the high electrical power consumption and high oper</w:t>
      </w:r>
      <w:r w:rsidR="00A22A1F">
        <w:t>ating costs. It has been considered</w:t>
      </w:r>
      <w:r w:rsidR="00BD518C" w:rsidRPr="00BD518C">
        <w:t xml:space="preserve"> that microwave heating technology is always more expensive than conventional heating, even though this is </w:t>
      </w:r>
      <w:r w:rsidR="00B65284">
        <w:t xml:space="preserve">not particularly </w:t>
      </w:r>
      <w:r w:rsidR="00BD518C" w:rsidRPr="00BD518C">
        <w:t xml:space="preserve">the case. This will actually depend on the application and utility costs. </w:t>
      </w:r>
      <w:r w:rsidR="00BD518C" w:rsidRPr="00BD518C">
        <w:rPr>
          <w:noProof/>
        </w:rPr>
        <w:t>In some cases, the ef</w:t>
      </w:r>
      <w:r w:rsidR="00072F69">
        <w:rPr>
          <w:noProof/>
        </w:rPr>
        <w:t xml:space="preserve">ficiency of microwaves can be </w:t>
      </w:r>
      <w:r w:rsidR="00BD518C" w:rsidRPr="00BD518C">
        <w:rPr>
          <w:noProof/>
        </w:rPr>
        <w:t>50%</w:t>
      </w:r>
      <w:r w:rsidR="00BD518C" w:rsidRPr="00BD518C">
        <w:t xml:space="preserve"> </w:t>
      </w:r>
      <w:r w:rsidR="00072F69">
        <w:t xml:space="preserve">more </w:t>
      </w:r>
      <w:r w:rsidR="00BD518C" w:rsidRPr="00BD518C">
        <w:t xml:space="preserve">than conventional systems, therefore resulting in major savings in cost and energy consumption. According to Appleton </w:t>
      </w:r>
      <w:r w:rsidR="00BD518C" w:rsidRPr="00BD518C">
        <w:rPr>
          <w:i/>
        </w:rPr>
        <w:t>et al.</w:t>
      </w:r>
      <w:r w:rsidR="00BD518C" w:rsidRPr="00BD518C">
        <w:t xml:space="preserve"> (2005), the high operating costs of microwave equipment can be offse</w:t>
      </w:r>
      <w:r w:rsidR="00072F69">
        <w:t xml:space="preserve">t by economic benefits pertaining to </w:t>
      </w:r>
      <w:r w:rsidR="00BD518C" w:rsidRPr="00BD518C">
        <w:t>the operation by process time savings, increased speed of drying, better quality products, greater yield of saleable by-products and environmental compatibility. Evidence shows that gas, oils and chars produced from microwave-assisted pyrolysis technology can be further treated and sold as they are all</w:t>
      </w:r>
      <w:r w:rsidR="00E703E4">
        <w:t xml:space="preserve"> marketable. Alternatively, </w:t>
      </w:r>
      <w:r w:rsidR="00BD518C" w:rsidRPr="00BD518C">
        <w:t>reusing the by-products</w:t>
      </w:r>
      <w:r w:rsidR="00512290">
        <w:t xml:space="preserve"> back in the microwave process system</w:t>
      </w:r>
      <w:r w:rsidR="00BD518C" w:rsidRPr="00BD518C">
        <w:t xml:space="preserve"> can provide further energy and save cost</w:t>
      </w:r>
      <w:r w:rsidR="00B65284">
        <w:t>s</w:t>
      </w:r>
      <w:r w:rsidR="00BD518C" w:rsidRPr="00BD518C">
        <w:t xml:space="preserve"> as well. For example, the gas and oils can substitute fossil fuel as alternative fuels and </w:t>
      </w:r>
      <w:r w:rsidR="00E703E4">
        <w:t>the char c</w:t>
      </w:r>
      <w:r w:rsidR="00512290">
        <w:t>an be blended with the feedstock to become a</w:t>
      </w:r>
      <w:r w:rsidR="00E703E4">
        <w:t xml:space="preserve"> microwave absorber so as to enhance the heating process.</w:t>
      </w:r>
      <w:r w:rsidR="00BD518C" w:rsidRPr="00BD518C">
        <w:t xml:space="preserve"> </w:t>
      </w:r>
    </w:p>
    <w:p w14:paraId="79906EB9" w14:textId="77777777" w:rsidR="004C3D1C" w:rsidRDefault="004C3D1C" w:rsidP="00BD518C">
      <w:pPr>
        <w:jc w:val="both"/>
      </w:pPr>
    </w:p>
    <w:p w14:paraId="34F4AE49" w14:textId="77777777" w:rsidR="00BD518C" w:rsidRPr="00BD518C" w:rsidRDefault="00BD518C" w:rsidP="00BD518C">
      <w:pPr>
        <w:jc w:val="both"/>
        <w:rPr>
          <w:noProof/>
        </w:rPr>
      </w:pPr>
      <w:r w:rsidRPr="00BD518C">
        <w:t xml:space="preserve">In terms of maintenance, in comparison with conventional dryers and heat exchangers that </w:t>
      </w:r>
      <w:r w:rsidRPr="00BD518C">
        <w:rPr>
          <w:noProof/>
        </w:rPr>
        <w:t>need</w:t>
      </w:r>
      <w:r w:rsidRPr="00BD518C">
        <w:t xml:space="preserve"> periodic cleaning and inspection with an expensive inventory parts and a highly trained labour force, the only part </w:t>
      </w:r>
      <w:r w:rsidRPr="00BD518C">
        <w:rPr>
          <w:noProof/>
        </w:rPr>
        <w:t>in</w:t>
      </w:r>
      <w:r w:rsidRPr="00BD518C">
        <w:t xml:space="preserve"> </w:t>
      </w:r>
      <w:r w:rsidR="00A22A1F">
        <w:t xml:space="preserve">a </w:t>
      </w:r>
      <w:r w:rsidRPr="00BD518C">
        <w:t xml:space="preserve">typical microwave </w:t>
      </w:r>
      <w:r w:rsidR="00A22A1F">
        <w:t xml:space="preserve">oven </w:t>
      </w:r>
      <w:r w:rsidRPr="00BD518C">
        <w:t xml:space="preserve">that requires maintenance is the magnetron which is the </w:t>
      </w:r>
      <w:r w:rsidRPr="00BD518C">
        <w:rPr>
          <w:noProof/>
        </w:rPr>
        <w:t>main</w:t>
      </w:r>
      <w:r w:rsidRPr="00BD518C">
        <w:t xml:space="preserve"> feature of the transmitter known as the low-cost and efficient cross-field microwave generator. </w:t>
      </w:r>
      <w:r w:rsidRPr="00BD518C">
        <w:rPr>
          <w:noProof/>
        </w:rPr>
        <w:t>Magnetrons have a finite life and so should be categorised as a consuma</w:t>
      </w:r>
      <w:r w:rsidR="00A22A1F">
        <w:rPr>
          <w:noProof/>
        </w:rPr>
        <w:t>ble item</w:t>
      </w:r>
      <w:r w:rsidR="00B65284">
        <w:rPr>
          <w:noProof/>
        </w:rPr>
        <w:t>s</w:t>
      </w:r>
      <w:r w:rsidR="00A22A1F">
        <w:rPr>
          <w:noProof/>
        </w:rPr>
        <w:t>. However, there are several</w:t>
      </w:r>
      <w:r w:rsidRPr="00BD518C">
        <w:rPr>
          <w:noProof/>
        </w:rPr>
        <w:t xml:space="preserve"> aspects that affect the magnetrons’ life. Firstly, adequat</w:t>
      </w:r>
      <w:r w:rsidR="00B65284">
        <w:rPr>
          <w:noProof/>
        </w:rPr>
        <w:t>e cooling is of high importance</w:t>
      </w:r>
      <w:r w:rsidRPr="00BD518C">
        <w:rPr>
          <w:noProof/>
        </w:rPr>
        <w:t xml:space="preserve"> where magnetrons of &lt; 3 kW will need air as the cooling media whereas magnetrons rated ≥ 3 kW would require water cooling to dissipate heat sufficiently. According to </w:t>
      </w:r>
      <w:r w:rsidRPr="00BD518C">
        <w:rPr>
          <w:noProof/>
        </w:rPr>
        <w:fldChar w:fldCharType="begin"/>
      </w:r>
      <w:r w:rsidR="00E829A3">
        <w:rPr>
          <w:noProof/>
        </w:rPr>
        <w:instrText xml:space="preserve"> ADDIN EN.CITE &lt;EndNote&gt;&lt;Cite AuthorYear="1"&gt;&lt;Author&gt;Powder Bulk Solids&lt;/Author&gt;&lt;Year&gt;2012&lt;/Year&gt;&lt;RecNum&gt;293&lt;/RecNum&gt;&lt;DisplayText&gt;Powder Bulk Solids (2012)&lt;/DisplayText&gt;&lt;record&gt;&lt;rec-number&gt;293&lt;/rec-number&gt;&lt;foreign-keys&gt;&lt;key app="EN" db-id="2d9fpae0gd2zdletzr1vfwr2essezza2xtds"&gt;293&lt;/key&gt;&lt;/foreign-keys&gt;&lt;ref-type name="Web Page"&gt;12&lt;/ref-type&gt;&lt;contributors&gt;&lt;authors&gt;&lt;author&gt;Powder Bulk Solids,&lt;/author&gt;&lt;/authors&gt;&lt;/contributors&gt;&lt;titles&gt;&lt;title&gt;The Source for Dry Processing and Bulk Handling Technology&lt;/title&gt;&lt;secondary-title&gt;Advantages of Using Microwave Energy for Process Heating&lt;/secondary-title&gt;&lt;/titles&gt;&lt;volume&gt;2015&lt;/volume&gt;&lt;number&gt;27th May&lt;/number&gt;&lt;dates&gt;&lt;year&gt;2012&lt;/year&gt;&lt;/dates&gt;&lt;urls&gt;&lt;related-urls&gt;&lt;url&gt;http://www.powderbulksolids.com/article/advantages-using-microwave-energy-process-heating&lt;/url&gt;&lt;/related-urls&gt;&lt;/urls&gt;&lt;/record&gt;&lt;/Cite&gt;&lt;/EndNote&gt;</w:instrText>
      </w:r>
      <w:r w:rsidRPr="00BD518C">
        <w:rPr>
          <w:noProof/>
        </w:rPr>
        <w:fldChar w:fldCharType="separate"/>
      </w:r>
      <w:r w:rsidRPr="00BD518C">
        <w:rPr>
          <w:noProof/>
        </w:rPr>
        <w:t>Powder Bulk Solids (2012)</w:t>
      </w:r>
      <w:r w:rsidRPr="00BD518C">
        <w:rPr>
          <w:noProof/>
        </w:rPr>
        <w:fldChar w:fldCharType="end"/>
      </w:r>
      <w:r w:rsidRPr="00BD518C">
        <w:rPr>
          <w:noProof/>
        </w:rPr>
        <w:t>, the operating life of a 915 MHz commercial magnetron is usually around 6000-7000 hours o</w:t>
      </w:r>
      <w:r w:rsidR="00072F69">
        <w:rPr>
          <w:noProof/>
        </w:rPr>
        <w:t xml:space="preserve">r greater and this indicates </w:t>
      </w:r>
      <w:r w:rsidRPr="00BD518C">
        <w:rPr>
          <w:noProof/>
        </w:rPr>
        <w:t>a maintenance cost of about</w:t>
      </w:r>
      <w:r w:rsidRPr="00BD518C">
        <w:t xml:space="preserve"> US </w:t>
      </w:r>
      <w:r w:rsidRPr="00BD518C">
        <w:rPr>
          <w:rFonts w:eastAsia="Times New Roman"/>
          <w:color w:val="000000"/>
          <w:lang w:val="en-GB" w:eastAsia="en-GB"/>
        </w:rPr>
        <w:t xml:space="preserve">$1 per </w:t>
      </w:r>
      <w:r w:rsidRPr="00BD518C">
        <w:rPr>
          <w:rFonts w:eastAsia="Times New Roman"/>
          <w:noProof/>
          <w:color w:val="000000"/>
          <w:lang w:val="en-GB" w:eastAsia="en-GB"/>
        </w:rPr>
        <w:t>operating</w:t>
      </w:r>
      <w:r w:rsidRPr="00BD518C">
        <w:rPr>
          <w:rFonts w:eastAsia="Times New Roman"/>
          <w:color w:val="000000"/>
          <w:lang w:val="en-GB" w:eastAsia="en-GB"/>
        </w:rPr>
        <w:t xml:space="preserve"> hour. </w:t>
      </w:r>
      <w:r w:rsidRPr="00BD518C">
        <w:t xml:space="preserve"> </w:t>
      </w:r>
      <w:r w:rsidRPr="00BD518C">
        <w:rPr>
          <w:rFonts w:eastAsia="Times New Roman"/>
          <w:color w:val="000000"/>
          <w:lang w:val="en-GB" w:eastAsia="en-GB"/>
        </w:rPr>
        <w:t xml:space="preserve"> </w:t>
      </w:r>
      <w:r w:rsidRPr="00BD518C">
        <w:t xml:space="preserve"> </w:t>
      </w:r>
    </w:p>
    <w:p w14:paraId="29CF02C2" w14:textId="77777777" w:rsidR="00BD518C" w:rsidRPr="00BD518C" w:rsidRDefault="00BD518C" w:rsidP="00BD518C">
      <w:pPr>
        <w:jc w:val="both"/>
      </w:pPr>
    </w:p>
    <w:p w14:paraId="05A996F6" w14:textId="4CBEEE45" w:rsidR="00BD518C" w:rsidRDefault="00BD518C" w:rsidP="00BD518C">
      <w:pPr>
        <w:jc w:val="both"/>
      </w:pPr>
      <w:r w:rsidRPr="00BD518C">
        <w:lastRenderedPageBreak/>
        <w:t>More rece</w:t>
      </w:r>
      <w:r w:rsidR="00B65284">
        <w:t>ntly, Dehong CHON Pyrolysate Inc</w:t>
      </w:r>
      <w:r w:rsidRPr="00BD518C">
        <w:t>., a company from China has proudly opened a 400 kW microwave pyrolysis test site in Yunnan province, China. The facility has undertaken hundreds of tests using different input materials such as wood, bamboo, bagasse and other biomass block materials, with successful results proving the viability of the technology. Their pioneering microwave furnace technology effectively and rapidly accomplishes the biomass pyrolysing process, generating by-products of liquid, gaseous and solid char with economic values that far outweigh the cost of feedstock.</w:t>
      </w:r>
      <w:r w:rsidRPr="00BD518C">
        <w:rPr>
          <w:color w:val="2E74B5" w:themeColor="accent1" w:themeShade="BF"/>
        </w:rPr>
        <w:t xml:space="preserve"> </w:t>
      </w:r>
      <w:r w:rsidRPr="00BD518C">
        <w:rPr>
          <w:color w:val="2E74B5" w:themeColor="accent1" w:themeShade="BF"/>
        </w:rPr>
        <w:fldChar w:fldCharType="begin"/>
      </w:r>
      <w:r w:rsidRPr="00BD518C">
        <w:rPr>
          <w:color w:val="2E74B5" w:themeColor="accent1" w:themeShade="BF"/>
        </w:rPr>
        <w:instrText xml:space="preserve"> REF _Ref417375961 \h  \* MERGEFORMAT </w:instrText>
      </w:r>
      <w:r w:rsidRPr="00BD518C">
        <w:rPr>
          <w:color w:val="2E74B5" w:themeColor="accent1" w:themeShade="BF"/>
        </w:rPr>
      </w:r>
      <w:r w:rsidRPr="00BD518C">
        <w:rPr>
          <w:color w:val="2E74B5" w:themeColor="accent1" w:themeShade="BF"/>
        </w:rPr>
        <w:fldChar w:fldCharType="separate"/>
      </w:r>
      <w:r w:rsidR="003C0FEE" w:rsidRPr="003C0FEE">
        <w:rPr>
          <w:color w:val="2E74B5" w:themeColor="accent1" w:themeShade="BF"/>
        </w:rPr>
        <w:t xml:space="preserve">Table </w:t>
      </w:r>
      <w:r w:rsidR="003C0FEE" w:rsidRPr="003C0FEE">
        <w:rPr>
          <w:noProof/>
          <w:color w:val="2E74B5" w:themeColor="accent1" w:themeShade="BF"/>
        </w:rPr>
        <w:t>2</w:t>
      </w:r>
      <w:r w:rsidR="003C0FEE" w:rsidRPr="003C0FEE">
        <w:rPr>
          <w:noProof/>
          <w:color w:val="2E74B5" w:themeColor="accent1" w:themeShade="BF"/>
        </w:rPr>
        <w:noBreakHyphen/>
        <w:t>10</w:t>
      </w:r>
      <w:r w:rsidRPr="00BD518C">
        <w:rPr>
          <w:color w:val="2E74B5" w:themeColor="accent1" w:themeShade="BF"/>
        </w:rPr>
        <w:fldChar w:fldCharType="end"/>
      </w:r>
      <w:r w:rsidRPr="00BD518C">
        <w:rPr>
          <w:color w:val="FF0000"/>
        </w:rPr>
        <w:t xml:space="preserve"> </w:t>
      </w:r>
      <w:r w:rsidRPr="00BD518C">
        <w:t>shows the economic return-on-investment based on their test results of using bamboo as the raw material by taking into account the current market price for raw materials and products. The products obtained from the microwave technology show a pronounced return on investment and high gross profit. This company stays at the forefront of pioneering biomass utilisation research and development, producing the art of microwave pyrolysis technology that</w:t>
      </w:r>
      <w:r w:rsidR="00072F69">
        <w:t xml:space="preserve"> is</w:t>
      </w:r>
      <w:r w:rsidRPr="00BD518C">
        <w:t xml:space="preserve"> able to reap the benefits of biomass utilisation on an industrial scale </w:t>
      </w:r>
      <w:r w:rsidRPr="00BD518C">
        <w:fldChar w:fldCharType="begin"/>
      </w:r>
      <w:r w:rsidR="00E92496">
        <w:instrText xml:space="preserve"> ADDIN EN.CITE &lt;EndNote&gt;&lt;Cite&gt;&lt;Author&gt;CHON&lt;/Author&gt;&lt;Year&gt;2014&lt;/Year&gt;&lt;RecNum&gt;22&lt;/RecNum&gt;&lt;DisplayText&gt;(CHON, 2014)&lt;/DisplayText&gt;&lt;record&gt;&lt;rec-number&gt;22&lt;/rec-number&gt;&lt;foreign-keys&gt;&lt;key app="EN" db-id="e9w95svscrtrfhezv2059w0yzztdrxdwxtez" timestamp="1475238918"&gt;22&lt;/key&gt;&lt;/foreign-keys&gt;&lt;ref-type name="Web Page"&gt;12&lt;/ref-type&gt;&lt;contributors&gt;&lt;authors&gt;&lt;author&gt;CHON,&lt;/author&gt;&lt;/authors&gt;&lt;/contributors&gt;&lt;titles&gt;&lt;title&gt;Microwave pyrolysis of biomass and its industrial uses&lt;/title&gt;&lt;secondary-title&gt;Dehong CHON Pyrolysate INC. &lt;/secondary-title&gt;&lt;/titles&gt;&lt;volume&gt;2014&lt;/volume&gt;&lt;number&gt;25th August&lt;/number&gt;&lt;dates&gt;&lt;year&gt;2014&lt;/year&gt;&lt;/dates&gt;&lt;urls&gt;&lt;related-urls&gt;&lt;url&gt;http://www.pyrolysate.com/about/?175.html&lt;/url&gt;&lt;/related-urls&gt;&lt;/urls&gt;&lt;/record&gt;&lt;/Cite&gt;&lt;/EndNote&gt;</w:instrText>
      </w:r>
      <w:r w:rsidRPr="00BD518C">
        <w:fldChar w:fldCharType="separate"/>
      </w:r>
      <w:r w:rsidRPr="00BD518C">
        <w:rPr>
          <w:noProof/>
        </w:rPr>
        <w:t>(CHON, 2014)</w:t>
      </w:r>
      <w:r w:rsidRPr="00BD518C">
        <w:fldChar w:fldCharType="end"/>
      </w:r>
      <w:r w:rsidRPr="00BD518C">
        <w:t xml:space="preserve">. </w:t>
      </w:r>
    </w:p>
    <w:p w14:paraId="5610FD9C" w14:textId="77777777" w:rsidR="00E703E4" w:rsidRDefault="00E703E4" w:rsidP="00BD518C">
      <w:pPr>
        <w:jc w:val="both"/>
      </w:pPr>
    </w:p>
    <w:p w14:paraId="64DE23E2" w14:textId="77777777" w:rsidR="00E703E4" w:rsidRDefault="00E703E4" w:rsidP="00BD518C">
      <w:pPr>
        <w:jc w:val="both"/>
      </w:pPr>
      <w:r>
        <w:t>Therefore, e</w:t>
      </w:r>
      <w:r w:rsidRPr="00BD518C">
        <w:t>conomic feasibility is the k</w:t>
      </w:r>
      <w:r w:rsidR="00072F69">
        <w:t xml:space="preserve">ey element to commercialise </w:t>
      </w:r>
      <w:r w:rsidRPr="00BD518C">
        <w:t xml:space="preserve">microwave pyrolysis technology. </w:t>
      </w:r>
      <w:r w:rsidRPr="00BD518C">
        <w:rPr>
          <w:noProof/>
        </w:rPr>
        <w:t>The technology has a broad range of applications</w:t>
      </w:r>
      <w:r w:rsidRPr="00BD518C">
        <w:t xml:space="preserve"> in industries, and previous </w:t>
      </w:r>
      <w:r w:rsidR="00072F69">
        <w:t xml:space="preserve">extensive research can provide </w:t>
      </w:r>
      <w:r w:rsidRPr="00BD518C">
        <w:t>guidance for companies to increase the efficiency, productivity and economic return of energy-from-biomass using microwave technology. The microwave equip</w:t>
      </w:r>
      <w:r w:rsidR="00072F69">
        <w:t>ment is fast and efficient, comprehensive</w:t>
      </w:r>
      <w:r w:rsidRPr="00BD518C">
        <w:t>ly completing the pyrolysis process. Its efficienc</w:t>
      </w:r>
      <w:r w:rsidR="00072F69">
        <w:t xml:space="preserve">y, speed and convenience are </w:t>
      </w:r>
      <w:r w:rsidRPr="00BD518C">
        <w:t>the attractive features to promote the implementation of microwaves on an industrial scale in the near future.</w:t>
      </w:r>
    </w:p>
    <w:p w14:paraId="3913899E" w14:textId="77777777" w:rsidR="00E703E4" w:rsidRDefault="00E703E4" w:rsidP="00BD518C">
      <w:pPr>
        <w:jc w:val="both"/>
      </w:pPr>
    </w:p>
    <w:p w14:paraId="3D93372F" w14:textId="77777777" w:rsidR="00172F14" w:rsidRDefault="00172F14" w:rsidP="00BD518C">
      <w:pPr>
        <w:jc w:val="both"/>
      </w:pPr>
    </w:p>
    <w:p w14:paraId="53B8D62C" w14:textId="77777777" w:rsidR="00172F14" w:rsidRDefault="00172F14" w:rsidP="00BD518C">
      <w:pPr>
        <w:jc w:val="both"/>
      </w:pPr>
    </w:p>
    <w:p w14:paraId="74FD367D" w14:textId="77777777" w:rsidR="00172F14" w:rsidRDefault="00172F14" w:rsidP="00BD518C">
      <w:pPr>
        <w:jc w:val="both"/>
      </w:pPr>
    </w:p>
    <w:p w14:paraId="312057D1" w14:textId="77777777" w:rsidR="00172F14" w:rsidRDefault="00172F14" w:rsidP="00BD518C">
      <w:pPr>
        <w:jc w:val="both"/>
      </w:pPr>
    </w:p>
    <w:p w14:paraId="40D5B0E3" w14:textId="77777777" w:rsidR="00172F14" w:rsidRDefault="00172F14" w:rsidP="00BD518C">
      <w:pPr>
        <w:jc w:val="both"/>
      </w:pPr>
    </w:p>
    <w:p w14:paraId="60EFC4A3" w14:textId="77777777" w:rsidR="00172F14" w:rsidRDefault="00172F14" w:rsidP="00BD518C">
      <w:pPr>
        <w:jc w:val="both"/>
      </w:pPr>
    </w:p>
    <w:p w14:paraId="695788B0" w14:textId="77777777" w:rsidR="00172F14" w:rsidRDefault="00172F14" w:rsidP="00BD518C">
      <w:pPr>
        <w:jc w:val="both"/>
      </w:pPr>
    </w:p>
    <w:p w14:paraId="5E23C238" w14:textId="77777777" w:rsidR="00172F14" w:rsidRDefault="00172F14" w:rsidP="00BD518C">
      <w:pPr>
        <w:jc w:val="both"/>
      </w:pPr>
    </w:p>
    <w:p w14:paraId="1CDEC8F8" w14:textId="77777777" w:rsidR="00172F14" w:rsidRDefault="00172F14" w:rsidP="00BD518C">
      <w:pPr>
        <w:jc w:val="both"/>
      </w:pPr>
    </w:p>
    <w:p w14:paraId="29D097C7" w14:textId="77777777" w:rsidR="00172F14" w:rsidRPr="00BD518C" w:rsidRDefault="00172F14" w:rsidP="00BD518C">
      <w:pPr>
        <w:jc w:val="both"/>
      </w:pPr>
    </w:p>
    <w:p w14:paraId="425B8449" w14:textId="16244ECA" w:rsidR="00BD518C" w:rsidRPr="00BD518C" w:rsidRDefault="00BD518C" w:rsidP="00BD518C">
      <w:pPr>
        <w:keepNext/>
        <w:jc w:val="center"/>
        <w:rPr>
          <w:bCs/>
          <w:smallCaps/>
          <w:color w:val="2E74B5" w:themeColor="accent1" w:themeShade="BF"/>
        </w:rPr>
      </w:pPr>
      <w:bookmarkStart w:id="197" w:name="_Ref417375961"/>
      <w:bookmarkStart w:id="198" w:name="_Toc449872578"/>
      <w:bookmarkStart w:id="199" w:name="_Toc467285160"/>
      <w:bookmarkStart w:id="200" w:name="_Toc467285479"/>
      <w:bookmarkStart w:id="201" w:name="_Toc467285567"/>
      <w:bookmarkStart w:id="202" w:name="_Toc479486595"/>
      <w:r w:rsidRPr="00BD518C">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2</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0</w:t>
      </w:r>
      <w:r w:rsidR="00E7097B">
        <w:rPr>
          <w:b/>
          <w:bCs/>
          <w:color w:val="2E74B5" w:themeColor="accent1" w:themeShade="BF"/>
        </w:rPr>
        <w:fldChar w:fldCharType="end"/>
      </w:r>
      <w:bookmarkEnd w:id="197"/>
      <w:r w:rsidRPr="00BD518C">
        <w:rPr>
          <w:b/>
          <w:bCs/>
          <w:color w:val="2E74B5" w:themeColor="accent1" w:themeShade="BF"/>
        </w:rPr>
        <w:t>:</w:t>
      </w:r>
      <w:r w:rsidRPr="00BD518C">
        <w:rPr>
          <w:bCs/>
          <w:color w:val="2E74B5" w:themeColor="accent1" w:themeShade="BF"/>
        </w:rPr>
        <w:t xml:space="preserve"> Economic return-on-investment using bamboo as the raw material </w:t>
      </w:r>
      <w:r w:rsidRPr="00BD518C">
        <w:rPr>
          <w:bCs/>
          <w:smallCaps/>
          <w:color w:val="2E74B5" w:themeColor="accent1" w:themeShade="BF"/>
        </w:rPr>
        <w:fldChar w:fldCharType="begin"/>
      </w:r>
      <w:r w:rsidR="00E92496">
        <w:rPr>
          <w:bCs/>
          <w:smallCaps/>
          <w:color w:val="2E74B5" w:themeColor="accent1" w:themeShade="BF"/>
        </w:rPr>
        <w:instrText xml:space="preserve"> ADDIN EN.CITE &lt;EndNote&gt;&lt;Cite&gt;&lt;Author&gt;CHON&lt;/Author&gt;&lt;Year&gt;2014&lt;/Year&gt;&lt;RecNum&gt;22&lt;/RecNum&gt;&lt;DisplayText&gt;(CHON, 2014)&lt;/DisplayText&gt;&lt;record&gt;&lt;rec-number&gt;22&lt;/rec-number&gt;&lt;foreign-keys&gt;&lt;key app="EN" db-id="e9w95svscrtrfhezv2059w0yzztdrxdwxtez" timestamp="1475238918"&gt;22&lt;/key&gt;&lt;/foreign-keys&gt;&lt;ref-type name="Web Page"&gt;12&lt;/ref-type&gt;&lt;contributors&gt;&lt;authors&gt;&lt;author&gt;CHON,&lt;/author&gt;&lt;/authors&gt;&lt;/contributors&gt;&lt;titles&gt;&lt;title&gt;Microwave pyrolysis of biomass and its industrial uses&lt;/title&gt;&lt;secondary-title&gt;Dehong CHON Pyrolysate INC. &lt;/secondary-title&gt;&lt;/titles&gt;&lt;volume&gt;2014&lt;/volume&gt;&lt;number&gt;25th August&lt;/number&gt;&lt;dates&gt;&lt;year&gt;2014&lt;/year&gt;&lt;/dates&gt;&lt;urls&gt;&lt;related-urls&gt;&lt;url&gt;http://www.pyrolysate.com/about/?175.html&lt;/url&gt;&lt;/related-urls&gt;&lt;/urls&gt;&lt;/record&gt;&lt;/Cite&gt;&lt;/EndNote&gt;</w:instrText>
      </w:r>
      <w:r w:rsidRPr="00BD518C">
        <w:rPr>
          <w:bCs/>
          <w:smallCaps/>
          <w:color w:val="2E74B5" w:themeColor="accent1" w:themeShade="BF"/>
        </w:rPr>
        <w:fldChar w:fldCharType="separate"/>
      </w:r>
      <w:r w:rsidRPr="00BD518C">
        <w:rPr>
          <w:bCs/>
          <w:noProof/>
          <w:color w:val="2E74B5" w:themeColor="accent1" w:themeShade="BF"/>
        </w:rPr>
        <w:t>(CHON, 2014)</w:t>
      </w:r>
      <w:bookmarkEnd w:id="198"/>
      <w:bookmarkEnd w:id="199"/>
      <w:bookmarkEnd w:id="200"/>
      <w:bookmarkEnd w:id="201"/>
      <w:r w:rsidRPr="00BD518C">
        <w:rPr>
          <w:bCs/>
          <w:smallCaps/>
          <w:color w:val="2E74B5" w:themeColor="accent1" w:themeShade="BF"/>
        </w:rPr>
        <w:fldChar w:fldCharType="end"/>
      </w:r>
      <w:r w:rsidR="006235ED">
        <w:rPr>
          <w:bCs/>
          <w:smallCaps/>
          <w:color w:val="2E74B5" w:themeColor="accent1" w:themeShade="BF"/>
        </w:rPr>
        <w:t>.</w:t>
      </w:r>
      <w:bookmarkEnd w:id="202"/>
    </w:p>
    <w:tbl>
      <w:tblPr>
        <w:tblStyle w:val="GridTable5Dark-Accent11"/>
        <w:tblW w:w="457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20" w:firstRow="1" w:lastRow="0" w:firstColumn="0" w:lastColumn="0" w:noHBand="1" w:noVBand="1"/>
      </w:tblPr>
      <w:tblGrid>
        <w:gridCol w:w="1320"/>
        <w:gridCol w:w="661"/>
        <w:gridCol w:w="1227"/>
        <w:gridCol w:w="161"/>
        <w:gridCol w:w="1082"/>
        <w:gridCol w:w="1860"/>
        <w:gridCol w:w="1215"/>
      </w:tblGrid>
      <w:tr w:rsidR="00BD518C" w:rsidRPr="00BD518C" w14:paraId="68D2161D" w14:textId="77777777" w:rsidTr="00E829A3">
        <w:trPr>
          <w:cnfStyle w:val="100000000000" w:firstRow="1" w:lastRow="0" w:firstColumn="0" w:lastColumn="0" w:oddVBand="0" w:evenVBand="0" w:oddHBand="0" w:evenHBand="0" w:firstRowFirstColumn="0" w:firstRowLastColumn="0" w:lastRowFirstColumn="0" w:lastRowLastColumn="0"/>
          <w:trHeight w:val="329"/>
          <w:jc w:val="center"/>
        </w:trPr>
        <w:tc>
          <w:tcPr>
            <w:tcW w:w="877" w:type="pct"/>
            <w:tcBorders>
              <w:top w:val="none" w:sz="0" w:space="0" w:color="auto"/>
              <w:left w:val="none" w:sz="0" w:space="0" w:color="auto"/>
              <w:right w:val="none" w:sz="0" w:space="0" w:color="auto"/>
            </w:tcBorders>
            <w:noWrap/>
          </w:tcPr>
          <w:p w14:paraId="4BEEB9F0" w14:textId="77777777" w:rsidR="00BD518C" w:rsidRPr="00BD518C" w:rsidRDefault="00BD518C" w:rsidP="00BD518C">
            <w:pPr>
              <w:rPr>
                <w:b w:val="0"/>
                <w:sz w:val="20"/>
                <w:szCs w:val="20"/>
              </w:rPr>
            </w:pPr>
            <w:r w:rsidRPr="00BD518C">
              <w:rPr>
                <w:b w:val="0"/>
                <w:sz w:val="20"/>
                <w:szCs w:val="20"/>
              </w:rPr>
              <w:t>Item (annual amounts)</w:t>
            </w:r>
          </w:p>
        </w:tc>
        <w:tc>
          <w:tcPr>
            <w:tcW w:w="439" w:type="pct"/>
            <w:tcBorders>
              <w:top w:val="none" w:sz="0" w:space="0" w:color="auto"/>
              <w:left w:val="none" w:sz="0" w:space="0" w:color="auto"/>
              <w:right w:val="none" w:sz="0" w:space="0" w:color="auto"/>
            </w:tcBorders>
          </w:tcPr>
          <w:p w14:paraId="206008BA" w14:textId="77777777" w:rsidR="00BD518C" w:rsidRPr="00BD518C" w:rsidRDefault="00BD518C" w:rsidP="00BD518C">
            <w:pPr>
              <w:rPr>
                <w:b w:val="0"/>
                <w:sz w:val="20"/>
                <w:szCs w:val="20"/>
              </w:rPr>
            </w:pPr>
            <w:r w:rsidRPr="00BD518C">
              <w:rPr>
                <w:b w:val="0"/>
                <w:sz w:val="20"/>
                <w:szCs w:val="20"/>
              </w:rPr>
              <w:t>Unit</w:t>
            </w:r>
          </w:p>
        </w:tc>
        <w:tc>
          <w:tcPr>
            <w:tcW w:w="922" w:type="pct"/>
            <w:gridSpan w:val="2"/>
            <w:tcBorders>
              <w:top w:val="none" w:sz="0" w:space="0" w:color="auto"/>
              <w:left w:val="none" w:sz="0" w:space="0" w:color="auto"/>
              <w:right w:val="none" w:sz="0" w:space="0" w:color="auto"/>
            </w:tcBorders>
          </w:tcPr>
          <w:p w14:paraId="1F3B8790" w14:textId="77777777" w:rsidR="00BD518C" w:rsidRPr="00BD518C" w:rsidRDefault="00BD518C" w:rsidP="00BD518C">
            <w:pPr>
              <w:rPr>
                <w:b w:val="0"/>
                <w:sz w:val="20"/>
                <w:szCs w:val="20"/>
              </w:rPr>
            </w:pPr>
            <w:r w:rsidRPr="00BD518C">
              <w:rPr>
                <w:b w:val="0"/>
                <w:sz w:val="20"/>
                <w:szCs w:val="20"/>
              </w:rPr>
              <w:t>Amount of bamboo used</w:t>
            </w:r>
          </w:p>
        </w:tc>
        <w:tc>
          <w:tcPr>
            <w:tcW w:w="718" w:type="pct"/>
            <w:tcBorders>
              <w:top w:val="none" w:sz="0" w:space="0" w:color="auto"/>
              <w:left w:val="none" w:sz="0" w:space="0" w:color="auto"/>
              <w:right w:val="none" w:sz="0" w:space="0" w:color="auto"/>
            </w:tcBorders>
          </w:tcPr>
          <w:p w14:paraId="49CC576F" w14:textId="77777777" w:rsidR="00BD518C" w:rsidRPr="00BD518C" w:rsidRDefault="00BD518C" w:rsidP="00BD518C">
            <w:pPr>
              <w:rPr>
                <w:b w:val="0"/>
                <w:sz w:val="20"/>
                <w:szCs w:val="20"/>
              </w:rPr>
            </w:pPr>
            <w:r w:rsidRPr="00BD518C">
              <w:rPr>
                <w:b w:val="0"/>
                <w:sz w:val="20"/>
                <w:szCs w:val="20"/>
              </w:rPr>
              <w:t>Unit price</w:t>
            </w:r>
          </w:p>
        </w:tc>
        <w:tc>
          <w:tcPr>
            <w:tcW w:w="1236" w:type="pct"/>
            <w:tcBorders>
              <w:top w:val="none" w:sz="0" w:space="0" w:color="auto"/>
              <w:left w:val="none" w:sz="0" w:space="0" w:color="auto"/>
              <w:right w:val="none" w:sz="0" w:space="0" w:color="auto"/>
            </w:tcBorders>
          </w:tcPr>
          <w:p w14:paraId="3F431909" w14:textId="77777777" w:rsidR="00BD518C" w:rsidRPr="00BD518C" w:rsidRDefault="00BD518C" w:rsidP="00BD518C">
            <w:pPr>
              <w:rPr>
                <w:b w:val="0"/>
                <w:sz w:val="20"/>
                <w:szCs w:val="20"/>
              </w:rPr>
            </w:pPr>
            <w:r w:rsidRPr="00BD518C">
              <w:rPr>
                <w:b w:val="0"/>
                <w:sz w:val="20"/>
                <w:szCs w:val="20"/>
              </w:rPr>
              <w:t>Total value (RMB/US Dollar)</w:t>
            </w:r>
          </w:p>
        </w:tc>
        <w:tc>
          <w:tcPr>
            <w:tcW w:w="807" w:type="pct"/>
            <w:tcBorders>
              <w:top w:val="none" w:sz="0" w:space="0" w:color="auto"/>
              <w:left w:val="none" w:sz="0" w:space="0" w:color="auto"/>
              <w:right w:val="none" w:sz="0" w:space="0" w:color="auto"/>
            </w:tcBorders>
          </w:tcPr>
          <w:p w14:paraId="0C2454B3" w14:textId="77777777" w:rsidR="00BD518C" w:rsidRPr="00BD518C" w:rsidRDefault="00BD518C" w:rsidP="00BD518C">
            <w:pPr>
              <w:rPr>
                <w:b w:val="0"/>
                <w:sz w:val="20"/>
                <w:szCs w:val="20"/>
              </w:rPr>
            </w:pPr>
            <w:r w:rsidRPr="00BD518C">
              <w:rPr>
                <w:b w:val="0"/>
                <w:sz w:val="20"/>
                <w:szCs w:val="20"/>
              </w:rPr>
              <w:t>Notes</w:t>
            </w:r>
          </w:p>
        </w:tc>
      </w:tr>
      <w:tr w:rsidR="00BD518C" w:rsidRPr="00BD518C" w14:paraId="5649DB5A" w14:textId="77777777" w:rsidTr="00E829A3">
        <w:trPr>
          <w:trHeight w:val="314"/>
          <w:jc w:val="center"/>
        </w:trPr>
        <w:tc>
          <w:tcPr>
            <w:tcW w:w="877" w:type="pct"/>
            <w:noWrap/>
          </w:tcPr>
          <w:p w14:paraId="5EA7547D" w14:textId="77777777" w:rsidR="00BD518C" w:rsidRPr="00BD518C" w:rsidRDefault="00BD518C" w:rsidP="00BD518C">
            <w:pPr>
              <w:rPr>
                <w:sz w:val="20"/>
                <w:szCs w:val="20"/>
              </w:rPr>
            </w:pPr>
            <w:r w:rsidRPr="00BD518C">
              <w:rPr>
                <w:sz w:val="20"/>
                <w:szCs w:val="20"/>
              </w:rPr>
              <w:t>Bamboo consumption</w:t>
            </w:r>
          </w:p>
        </w:tc>
        <w:tc>
          <w:tcPr>
            <w:tcW w:w="439" w:type="pct"/>
          </w:tcPr>
          <w:p w14:paraId="54612636" w14:textId="77777777" w:rsidR="00BD518C" w:rsidRPr="00BD518C" w:rsidRDefault="00BD518C" w:rsidP="00BD518C">
            <w:pPr>
              <w:rPr>
                <w:sz w:val="20"/>
                <w:szCs w:val="20"/>
              </w:rPr>
            </w:pPr>
            <w:r w:rsidRPr="00BD518C">
              <w:rPr>
                <w:sz w:val="20"/>
                <w:szCs w:val="20"/>
              </w:rPr>
              <w:t>kg</w:t>
            </w:r>
          </w:p>
        </w:tc>
        <w:tc>
          <w:tcPr>
            <w:tcW w:w="815" w:type="pct"/>
          </w:tcPr>
          <w:p w14:paraId="2E03C78D" w14:textId="77777777" w:rsidR="00BD518C" w:rsidRPr="00BD518C" w:rsidRDefault="00BD518C" w:rsidP="00BD518C">
            <w:pPr>
              <w:rPr>
                <w:sz w:val="20"/>
                <w:szCs w:val="20"/>
              </w:rPr>
            </w:pPr>
            <w:r w:rsidRPr="00BD518C">
              <w:rPr>
                <w:noProof/>
                <w:sz w:val="20"/>
                <w:szCs w:val="20"/>
              </w:rPr>
              <w:t>21,000,000</w:t>
            </w:r>
          </w:p>
        </w:tc>
        <w:tc>
          <w:tcPr>
            <w:tcW w:w="826" w:type="pct"/>
            <w:gridSpan w:val="2"/>
          </w:tcPr>
          <w:p w14:paraId="620B2F35" w14:textId="77777777" w:rsidR="00BD518C" w:rsidRPr="00BD518C" w:rsidRDefault="00BD518C" w:rsidP="00BD518C">
            <w:pPr>
              <w:rPr>
                <w:noProof/>
                <w:sz w:val="20"/>
                <w:szCs w:val="20"/>
              </w:rPr>
            </w:pPr>
            <w:r w:rsidRPr="00BD518C">
              <w:rPr>
                <w:noProof/>
                <w:sz w:val="20"/>
                <w:szCs w:val="20"/>
              </w:rPr>
              <w:t>0.27RMB</w:t>
            </w:r>
          </w:p>
          <w:p w14:paraId="621EECED" w14:textId="77777777" w:rsidR="00BD518C" w:rsidRPr="00BD518C" w:rsidRDefault="00BD518C" w:rsidP="00BD518C">
            <w:pPr>
              <w:rPr>
                <w:noProof/>
                <w:sz w:val="20"/>
                <w:szCs w:val="20"/>
              </w:rPr>
            </w:pPr>
            <w:r w:rsidRPr="00BD518C">
              <w:rPr>
                <w:noProof/>
                <w:sz w:val="20"/>
                <w:szCs w:val="20"/>
              </w:rPr>
              <w:t>$0.04</w:t>
            </w:r>
          </w:p>
        </w:tc>
        <w:tc>
          <w:tcPr>
            <w:tcW w:w="1236" w:type="pct"/>
          </w:tcPr>
          <w:p w14:paraId="577436C8" w14:textId="77777777" w:rsidR="00BD518C" w:rsidRPr="00BD518C" w:rsidRDefault="00BD518C" w:rsidP="00BD518C">
            <w:pPr>
              <w:rPr>
                <w:noProof/>
                <w:sz w:val="20"/>
                <w:szCs w:val="20"/>
              </w:rPr>
            </w:pPr>
            <w:r w:rsidRPr="00BD518C">
              <w:rPr>
                <w:noProof/>
                <w:sz w:val="20"/>
                <w:szCs w:val="20"/>
              </w:rPr>
              <w:t>7,133,004RMB</w:t>
            </w:r>
          </w:p>
          <w:p w14:paraId="20668C12" w14:textId="77777777" w:rsidR="00BD518C" w:rsidRPr="00BD518C" w:rsidRDefault="00BD518C" w:rsidP="00BD518C">
            <w:pPr>
              <w:rPr>
                <w:noProof/>
                <w:sz w:val="20"/>
                <w:szCs w:val="20"/>
              </w:rPr>
            </w:pPr>
            <w:r w:rsidRPr="00BD518C">
              <w:rPr>
                <w:noProof/>
                <w:sz w:val="20"/>
                <w:szCs w:val="20"/>
              </w:rPr>
              <w:t>$1,176,946</w:t>
            </w:r>
          </w:p>
        </w:tc>
        <w:tc>
          <w:tcPr>
            <w:tcW w:w="808" w:type="pct"/>
          </w:tcPr>
          <w:p w14:paraId="19185A38" w14:textId="77777777" w:rsidR="00BD518C" w:rsidRPr="00BD518C" w:rsidRDefault="00BD518C" w:rsidP="00BD518C">
            <w:pPr>
              <w:rPr>
                <w:noProof/>
                <w:sz w:val="20"/>
                <w:szCs w:val="20"/>
              </w:rPr>
            </w:pPr>
            <w:r w:rsidRPr="00BD518C">
              <w:rPr>
                <w:noProof/>
                <w:sz w:val="20"/>
                <w:szCs w:val="20"/>
              </w:rPr>
              <w:t>Price of bamboo 300 RMB ($49.50) per 1000 kg. Average water content 32%</w:t>
            </w:r>
          </w:p>
        </w:tc>
      </w:tr>
      <w:tr w:rsidR="00BD518C" w:rsidRPr="00BD518C" w14:paraId="32697776" w14:textId="77777777" w:rsidTr="00E829A3">
        <w:trPr>
          <w:trHeight w:val="314"/>
          <w:jc w:val="center"/>
        </w:trPr>
        <w:tc>
          <w:tcPr>
            <w:tcW w:w="877" w:type="pct"/>
            <w:noWrap/>
          </w:tcPr>
          <w:p w14:paraId="6A70F0B2" w14:textId="77777777" w:rsidR="00BD518C" w:rsidRPr="00BD518C" w:rsidRDefault="00BD518C" w:rsidP="00BD518C">
            <w:pPr>
              <w:rPr>
                <w:sz w:val="20"/>
                <w:szCs w:val="20"/>
              </w:rPr>
            </w:pPr>
            <w:r w:rsidRPr="00BD518C">
              <w:rPr>
                <w:sz w:val="20"/>
                <w:szCs w:val="20"/>
              </w:rPr>
              <w:t>Electricity usage</w:t>
            </w:r>
          </w:p>
        </w:tc>
        <w:tc>
          <w:tcPr>
            <w:tcW w:w="439" w:type="pct"/>
          </w:tcPr>
          <w:p w14:paraId="09CED72D" w14:textId="77777777" w:rsidR="00BD518C" w:rsidRPr="00BD518C" w:rsidRDefault="00BD518C" w:rsidP="00BD518C">
            <w:pPr>
              <w:rPr>
                <w:sz w:val="20"/>
                <w:szCs w:val="20"/>
              </w:rPr>
            </w:pPr>
            <w:r w:rsidRPr="00BD518C">
              <w:rPr>
                <w:sz w:val="20"/>
                <w:szCs w:val="20"/>
              </w:rPr>
              <w:t>kW/h</w:t>
            </w:r>
          </w:p>
        </w:tc>
        <w:tc>
          <w:tcPr>
            <w:tcW w:w="815" w:type="pct"/>
          </w:tcPr>
          <w:p w14:paraId="5F218C26" w14:textId="77777777" w:rsidR="00BD518C" w:rsidRPr="00BD518C" w:rsidRDefault="00BD518C" w:rsidP="00BD518C">
            <w:pPr>
              <w:rPr>
                <w:sz w:val="20"/>
                <w:szCs w:val="20"/>
              </w:rPr>
            </w:pPr>
            <w:r w:rsidRPr="00BD518C">
              <w:rPr>
                <w:noProof/>
                <w:sz w:val="20"/>
                <w:szCs w:val="20"/>
              </w:rPr>
              <w:t>15,000,000</w:t>
            </w:r>
          </w:p>
        </w:tc>
        <w:tc>
          <w:tcPr>
            <w:tcW w:w="826" w:type="pct"/>
            <w:gridSpan w:val="2"/>
          </w:tcPr>
          <w:p w14:paraId="250A6D7D" w14:textId="77777777" w:rsidR="00BD518C" w:rsidRPr="00BD518C" w:rsidRDefault="00BD518C" w:rsidP="00BD518C">
            <w:pPr>
              <w:rPr>
                <w:noProof/>
                <w:sz w:val="20"/>
                <w:szCs w:val="20"/>
              </w:rPr>
            </w:pPr>
            <w:r w:rsidRPr="00BD518C">
              <w:rPr>
                <w:noProof/>
                <w:sz w:val="20"/>
                <w:szCs w:val="20"/>
              </w:rPr>
              <w:t>0.38RMB</w:t>
            </w:r>
          </w:p>
          <w:p w14:paraId="1C172C87" w14:textId="77777777" w:rsidR="00BD518C" w:rsidRPr="00BD518C" w:rsidRDefault="00BD518C" w:rsidP="00BD518C">
            <w:pPr>
              <w:rPr>
                <w:noProof/>
                <w:sz w:val="20"/>
                <w:szCs w:val="20"/>
              </w:rPr>
            </w:pPr>
            <w:r w:rsidRPr="00BD518C">
              <w:rPr>
                <w:noProof/>
                <w:sz w:val="20"/>
                <w:szCs w:val="20"/>
              </w:rPr>
              <w:t>$0.06</w:t>
            </w:r>
          </w:p>
        </w:tc>
        <w:tc>
          <w:tcPr>
            <w:tcW w:w="1236" w:type="pct"/>
          </w:tcPr>
          <w:p w14:paraId="401401E6" w14:textId="77777777" w:rsidR="00BD518C" w:rsidRPr="00BD518C" w:rsidRDefault="00BD518C" w:rsidP="00BD518C">
            <w:pPr>
              <w:rPr>
                <w:noProof/>
                <w:sz w:val="20"/>
                <w:szCs w:val="20"/>
              </w:rPr>
            </w:pPr>
            <w:r w:rsidRPr="00BD518C">
              <w:rPr>
                <w:noProof/>
                <w:sz w:val="20"/>
                <w:szCs w:val="20"/>
              </w:rPr>
              <w:t>5,679,487RMB</w:t>
            </w:r>
          </w:p>
          <w:p w14:paraId="5A9999A3" w14:textId="77777777" w:rsidR="00BD518C" w:rsidRPr="00BD518C" w:rsidRDefault="00BD518C" w:rsidP="00BD518C">
            <w:pPr>
              <w:rPr>
                <w:noProof/>
                <w:sz w:val="20"/>
                <w:szCs w:val="20"/>
              </w:rPr>
            </w:pPr>
            <w:r w:rsidRPr="00BD518C">
              <w:rPr>
                <w:noProof/>
                <w:sz w:val="20"/>
                <w:szCs w:val="20"/>
              </w:rPr>
              <w:t>$937,115</w:t>
            </w:r>
          </w:p>
        </w:tc>
        <w:tc>
          <w:tcPr>
            <w:tcW w:w="808" w:type="pct"/>
          </w:tcPr>
          <w:p w14:paraId="51A7EE30" w14:textId="77777777" w:rsidR="00BD518C" w:rsidRPr="00BD518C" w:rsidRDefault="00BD518C" w:rsidP="00BD518C">
            <w:pPr>
              <w:rPr>
                <w:noProof/>
                <w:sz w:val="20"/>
                <w:szCs w:val="20"/>
              </w:rPr>
            </w:pPr>
            <w:r w:rsidRPr="00BD518C">
              <w:rPr>
                <w:noProof/>
                <w:sz w:val="20"/>
                <w:szCs w:val="20"/>
              </w:rPr>
              <w:t>Price of electricity 0.55RMB ($0.091) kW/h</w:t>
            </w:r>
          </w:p>
        </w:tc>
      </w:tr>
      <w:tr w:rsidR="00BD518C" w:rsidRPr="00BD518C" w14:paraId="3A9E6290" w14:textId="77777777" w:rsidTr="00E829A3">
        <w:trPr>
          <w:trHeight w:val="314"/>
          <w:jc w:val="center"/>
        </w:trPr>
        <w:tc>
          <w:tcPr>
            <w:tcW w:w="877" w:type="pct"/>
            <w:noWrap/>
          </w:tcPr>
          <w:p w14:paraId="1318C369" w14:textId="77777777" w:rsidR="00BD518C" w:rsidRPr="00BD518C" w:rsidRDefault="00BD518C" w:rsidP="00BD518C">
            <w:pPr>
              <w:rPr>
                <w:sz w:val="20"/>
                <w:szCs w:val="20"/>
              </w:rPr>
            </w:pPr>
            <w:r w:rsidRPr="00BD518C">
              <w:rPr>
                <w:sz w:val="20"/>
                <w:szCs w:val="20"/>
              </w:rPr>
              <w:t>Maintenance cost (typical)</w:t>
            </w:r>
          </w:p>
        </w:tc>
        <w:tc>
          <w:tcPr>
            <w:tcW w:w="439" w:type="pct"/>
          </w:tcPr>
          <w:p w14:paraId="380D48F2" w14:textId="77777777" w:rsidR="00BD518C" w:rsidRPr="00BD518C" w:rsidRDefault="00BD518C" w:rsidP="00BD518C">
            <w:pPr>
              <w:rPr>
                <w:sz w:val="20"/>
                <w:szCs w:val="20"/>
              </w:rPr>
            </w:pPr>
          </w:p>
        </w:tc>
        <w:tc>
          <w:tcPr>
            <w:tcW w:w="815" w:type="pct"/>
          </w:tcPr>
          <w:p w14:paraId="70B42F6C" w14:textId="77777777" w:rsidR="00BD518C" w:rsidRPr="00BD518C" w:rsidRDefault="00BD518C" w:rsidP="00BD518C">
            <w:pPr>
              <w:rPr>
                <w:sz w:val="20"/>
                <w:szCs w:val="20"/>
              </w:rPr>
            </w:pPr>
          </w:p>
        </w:tc>
        <w:tc>
          <w:tcPr>
            <w:tcW w:w="826" w:type="pct"/>
            <w:gridSpan w:val="2"/>
          </w:tcPr>
          <w:p w14:paraId="4B8C3553" w14:textId="77777777" w:rsidR="00BD518C" w:rsidRPr="00BD518C" w:rsidRDefault="00BD518C" w:rsidP="00BD518C">
            <w:pPr>
              <w:rPr>
                <w:noProof/>
                <w:sz w:val="20"/>
                <w:szCs w:val="20"/>
              </w:rPr>
            </w:pPr>
          </w:p>
        </w:tc>
        <w:tc>
          <w:tcPr>
            <w:tcW w:w="1236" w:type="pct"/>
          </w:tcPr>
          <w:p w14:paraId="5CE68AFD" w14:textId="77777777" w:rsidR="00BD518C" w:rsidRPr="00BD518C" w:rsidRDefault="00BD518C" w:rsidP="00BD518C">
            <w:pPr>
              <w:rPr>
                <w:noProof/>
                <w:sz w:val="20"/>
                <w:szCs w:val="20"/>
              </w:rPr>
            </w:pPr>
            <w:r w:rsidRPr="00BD518C">
              <w:rPr>
                <w:noProof/>
                <w:sz w:val="20"/>
                <w:szCs w:val="20"/>
              </w:rPr>
              <w:t>840,000RMB</w:t>
            </w:r>
          </w:p>
          <w:p w14:paraId="136F03F3" w14:textId="77777777" w:rsidR="00BD518C" w:rsidRPr="00BD518C" w:rsidRDefault="00BD518C" w:rsidP="00BD518C">
            <w:pPr>
              <w:rPr>
                <w:noProof/>
                <w:sz w:val="20"/>
                <w:szCs w:val="20"/>
              </w:rPr>
            </w:pPr>
            <w:r w:rsidRPr="00BD518C">
              <w:rPr>
                <w:noProof/>
                <w:sz w:val="20"/>
                <w:szCs w:val="20"/>
              </w:rPr>
              <w:t>$138,600</w:t>
            </w:r>
          </w:p>
        </w:tc>
        <w:tc>
          <w:tcPr>
            <w:tcW w:w="808" w:type="pct"/>
          </w:tcPr>
          <w:p w14:paraId="24F7344E" w14:textId="77777777" w:rsidR="00BD518C" w:rsidRPr="00BD518C" w:rsidRDefault="00BD518C" w:rsidP="00BD518C">
            <w:pPr>
              <w:rPr>
                <w:noProof/>
                <w:sz w:val="20"/>
                <w:szCs w:val="20"/>
              </w:rPr>
            </w:pPr>
          </w:p>
        </w:tc>
      </w:tr>
      <w:tr w:rsidR="00BD518C" w:rsidRPr="00BD518C" w14:paraId="790FA3CD" w14:textId="77777777" w:rsidTr="00E829A3">
        <w:trPr>
          <w:trHeight w:val="314"/>
          <w:jc w:val="center"/>
        </w:trPr>
        <w:tc>
          <w:tcPr>
            <w:tcW w:w="877" w:type="pct"/>
            <w:noWrap/>
          </w:tcPr>
          <w:p w14:paraId="6937FA10" w14:textId="77777777" w:rsidR="00BD518C" w:rsidRPr="00BD518C" w:rsidRDefault="00BD518C" w:rsidP="00BD518C">
            <w:pPr>
              <w:rPr>
                <w:b/>
                <w:sz w:val="20"/>
                <w:szCs w:val="20"/>
              </w:rPr>
            </w:pPr>
            <w:r w:rsidRPr="00BD518C">
              <w:rPr>
                <w:b/>
                <w:sz w:val="20"/>
                <w:szCs w:val="20"/>
              </w:rPr>
              <w:t>Total costs</w:t>
            </w:r>
          </w:p>
        </w:tc>
        <w:tc>
          <w:tcPr>
            <w:tcW w:w="439" w:type="pct"/>
          </w:tcPr>
          <w:p w14:paraId="23812A28" w14:textId="77777777" w:rsidR="00BD518C" w:rsidRPr="00BD518C" w:rsidRDefault="00BD518C" w:rsidP="00BD518C">
            <w:pPr>
              <w:rPr>
                <w:b/>
                <w:sz w:val="20"/>
                <w:szCs w:val="20"/>
              </w:rPr>
            </w:pPr>
          </w:p>
        </w:tc>
        <w:tc>
          <w:tcPr>
            <w:tcW w:w="815" w:type="pct"/>
          </w:tcPr>
          <w:p w14:paraId="2D3AFB0D" w14:textId="77777777" w:rsidR="00BD518C" w:rsidRPr="00BD518C" w:rsidRDefault="00BD518C" w:rsidP="00BD518C">
            <w:pPr>
              <w:rPr>
                <w:b/>
                <w:noProof/>
                <w:sz w:val="20"/>
                <w:szCs w:val="20"/>
              </w:rPr>
            </w:pPr>
          </w:p>
        </w:tc>
        <w:tc>
          <w:tcPr>
            <w:tcW w:w="826" w:type="pct"/>
            <w:gridSpan w:val="2"/>
          </w:tcPr>
          <w:p w14:paraId="4ABDF63E" w14:textId="77777777" w:rsidR="00BD518C" w:rsidRPr="00BD518C" w:rsidRDefault="00BD518C" w:rsidP="00BD518C">
            <w:pPr>
              <w:rPr>
                <w:b/>
                <w:noProof/>
                <w:sz w:val="20"/>
                <w:szCs w:val="20"/>
              </w:rPr>
            </w:pPr>
          </w:p>
        </w:tc>
        <w:tc>
          <w:tcPr>
            <w:tcW w:w="1236" w:type="pct"/>
          </w:tcPr>
          <w:p w14:paraId="749C7E2A" w14:textId="77777777" w:rsidR="00BD518C" w:rsidRPr="00BD518C" w:rsidRDefault="00BD518C" w:rsidP="00BD518C">
            <w:pPr>
              <w:rPr>
                <w:b/>
                <w:noProof/>
                <w:sz w:val="20"/>
                <w:szCs w:val="20"/>
              </w:rPr>
            </w:pPr>
            <w:r w:rsidRPr="00BD518C">
              <w:rPr>
                <w:b/>
                <w:noProof/>
                <w:sz w:val="20"/>
                <w:szCs w:val="20"/>
              </w:rPr>
              <w:t>13,652,491 RMB</w:t>
            </w:r>
          </w:p>
          <w:p w14:paraId="32A102B3" w14:textId="77777777" w:rsidR="00BD518C" w:rsidRPr="00BD518C" w:rsidRDefault="00BD518C" w:rsidP="00BD518C">
            <w:pPr>
              <w:rPr>
                <w:b/>
                <w:noProof/>
                <w:sz w:val="20"/>
                <w:szCs w:val="20"/>
              </w:rPr>
            </w:pPr>
            <w:r w:rsidRPr="00BD518C">
              <w:rPr>
                <w:b/>
                <w:noProof/>
                <w:sz w:val="20"/>
                <w:szCs w:val="20"/>
              </w:rPr>
              <w:t>$2,252,661</w:t>
            </w:r>
          </w:p>
        </w:tc>
        <w:tc>
          <w:tcPr>
            <w:tcW w:w="808" w:type="pct"/>
          </w:tcPr>
          <w:p w14:paraId="65F1672A" w14:textId="77777777" w:rsidR="00BD518C" w:rsidRPr="00BD518C" w:rsidRDefault="00BD518C" w:rsidP="00BD518C">
            <w:pPr>
              <w:rPr>
                <w:b/>
                <w:noProof/>
                <w:sz w:val="20"/>
                <w:szCs w:val="20"/>
              </w:rPr>
            </w:pPr>
          </w:p>
        </w:tc>
      </w:tr>
      <w:tr w:rsidR="00BD518C" w:rsidRPr="00BD518C" w14:paraId="7EF846D6" w14:textId="77777777" w:rsidTr="00E829A3">
        <w:trPr>
          <w:trHeight w:val="314"/>
          <w:jc w:val="center"/>
        </w:trPr>
        <w:tc>
          <w:tcPr>
            <w:tcW w:w="877" w:type="pct"/>
            <w:noWrap/>
          </w:tcPr>
          <w:p w14:paraId="680BDEBD" w14:textId="77777777" w:rsidR="00BD518C" w:rsidRPr="00BD518C" w:rsidRDefault="00BD518C" w:rsidP="00BD518C">
            <w:pPr>
              <w:rPr>
                <w:sz w:val="20"/>
                <w:szCs w:val="20"/>
              </w:rPr>
            </w:pPr>
            <w:r w:rsidRPr="00BD518C">
              <w:rPr>
                <w:sz w:val="20"/>
                <w:szCs w:val="20"/>
              </w:rPr>
              <w:t xml:space="preserve">Electricity produced from gas </w:t>
            </w:r>
          </w:p>
        </w:tc>
        <w:tc>
          <w:tcPr>
            <w:tcW w:w="439" w:type="pct"/>
          </w:tcPr>
          <w:p w14:paraId="2A6CEED3" w14:textId="77777777" w:rsidR="00BD518C" w:rsidRPr="00BD518C" w:rsidRDefault="00BD518C" w:rsidP="00BD518C">
            <w:pPr>
              <w:rPr>
                <w:sz w:val="20"/>
                <w:szCs w:val="20"/>
              </w:rPr>
            </w:pPr>
            <w:r w:rsidRPr="00BD518C">
              <w:rPr>
                <w:sz w:val="20"/>
                <w:szCs w:val="20"/>
              </w:rPr>
              <w:t>kW/h</w:t>
            </w:r>
          </w:p>
        </w:tc>
        <w:tc>
          <w:tcPr>
            <w:tcW w:w="815" w:type="pct"/>
          </w:tcPr>
          <w:p w14:paraId="3012D94A" w14:textId="77777777" w:rsidR="00BD518C" w:rsidRPr="00BD518C" w:rsidRDefault="00BD518C" w:rsidP="00BD518C">
            <w:pPr>
              <w:rPr>
                <w:sz w:val="20"/>
                <w:szCs w:val="20"/>
              </w:rPr>
            </w:pPr>
            <w:r w:rsidRPr="00BD518C">
              <w:rPr>
                <w:noProof/>
                <w:sz w:val="20"/>
                <w:szCs w:val="20"/>
              </w:rPr>
              <w:t>11,000,000</w:t>
            </w:r>
          </w:p>
        </w:tc>
        <w:tc>
          <w:tcPr>
            <w:tcW w:w="826" w:type="pct"/>
            <w:gridSpan w:val="2"/>
          </w:tcPr>
          <w:p w14:paraId="5E26AE0B" w14:textId="77777777" w:rsidR="00BD518C" w:rsidRPr="00BD518C" w:rsidRDefault="00BD518C" w:rsidP="00BD518C">
            <w:pPr>
              <w:rPr>
                <w:noProof/>
                <w:sz w:val="20"/>
                <w:szCs w:val="20"/>
              </w:rPr>
            </w:pPr>
            <w:r w:rsidRPr="00BD518C">
              <w:rPr>
                <w:noProof/>
                <w:sz w:val="20"/>
                <w:szCs w:val="20"/>
              </w:rPr>
              <w:t>0.38RMB</w:t>
            </w:r>
          </w:p>
          <w:p w14:paraId="0CEFC4C0" w14:textId="77777777" w:rsidR="00BD518C" w:rsidRPr="00BD518C" w:rsidRDefault="00BD518C" w:rsidP="00BD518C">
            <w:pPr>
              <w:rPr>
                <w:noProof/>
                <w:sz w:val="20"/>
                <w:szCs w:val="20"/>
              </w:rPr>
            </w:pPr>
            <w:r w:rsidRPr="00BD518C">
              <w:rPr>
                <w:noProof/>
                <w:sz w:val="20"/>
                <w:szCs w:val="20"/>
              </w:rPr>
              <w:t>$0.06</w:t>
            </w:r>
          </w:p>
        </w:tc>
        <w:tc>
          <w:tcPr>
            <w:tcW w:w="1236" w:type="pct"/>
          </w:tcPr>
          <w:p w14:paraId="655BAAAD" w14:textId="77777777" w:rsidR="00BD518C" w:rsidRPr="00BD518C" w:rsidRDefault="00BD518C" w:rsidP="00BD518C">
            <w:pPr>
              <w:rPr>
                <w:noProof/>
                <w:sz w:val="20"/>
                <w:szCs w:val="20"/>
              </w:rPr>
            </w:pPr>
            <w:r w:rsidRPr="00BD518C">
              <w:rPr>
                <w:noProof/>
                <w:sz w:val="20"/>
                <w:szCs w:val="20"/>
              </w:rPr>
              <w:t>4,164,957RMB</w:t>
            </w:r>
          </w:p>
          <w:p w14:paraId="08AFA025" w14:textId="77777777" w:rsidR="00BD518C" w:rsidRPr="00BD518C" w:rsidRDefault="00BD518C" w:rsidP="00BD518C">
            <w:pPr>
              <w:rPr>
                <w:noProof/>
                <w:sz w:val="20"/>
                <w:szCs w:val="20"/>
              </w:rPr>
            </w:pPr>
            <w:r w:rsidRPr="00BD518C">
              <w:rPr>
                <w:noProof/>
                <w:sz w:val="20"/>
                <w:szCs w:val="20"/>
              </w:rPr>
              <w:t>$687,218</w:t>
            </w:r>
          </w:p>
        </w:tc>
        <w:tc>
          <w:tcPr>
            <w:tcW w:w="808" w:type="pct"/>
          </w:tcPr>
          <w:p w14:paraId="549F5121" w14:textId="77777777" w:rsidR="00BD518C" w:rsidRPr="00BD518C" w:rsidRDefault="00BD518C" w:rsidP="00BD518C">
            <w:pPr>
              <w:rPr>
                <w:noProof/>
                <w:sz w:val="20"/>
                <w:szCs w:val="20"/>
              </w:rPr>
            </w:pPr>
          </w:p>
        </w:tc>
      </w:tr>
      <w:tr w:rsidR="00BD518C" w:rsidRPr="00BD518C" w14:paraId="566AD562" w14:textId="77777777" w:rsidTr="00E829A3">
        <w:trPr>
          <w:trHeight w:val="314"/>
          <w:jc w:val="center"/>
        </w:trPr>
        <w:tc>
          <w:tcPr>
            <w:tcW w:w="877" w:type="pct"/>
            <w:noWrap/>
          </w:tcPr>
          <w:p w14:paraId="15C27682" w14:textId="77777777" w:rsidR="00BD518C" w:rsidRPr="00BD518C" w:rsidRDefault="00BD518C" w:rsidP="00BD518C">
            <w:pPr>
              <w:rPr>
                <w:sz w:val="20"/>
                <w:szCs w:val="20"/>
              </w:rPr>
            </w:pPr>
            <w:r w:rsidRPr="00BD518C">
              <w:rPr>
                <w:sz w:val="20"/>
                <w:szCs w:val="20"/>
              </w:rPr>
              <w:t>Charcoal produced</w:t>
            </w:r>
          </w:p>
        </w:tc>
        <w:tc>
          <w:tcPr>
            <w:tcW w:w="439" w:type="pct"/>
          </w:tcPr>
          <w:p w14:paraId="604908F4" w14:textId="77777777" w:rsidR="00BD518C" w:rsidRPr="00BD518C" w:rsidRDefault="00BD518C" w:rsidP="00BD518C">
            <w:pPr>
              <w:rPr>
                <w:sz w:val="20"/>
                <w:szCs w:val="20"/>
              </w:rPr>
            </w:pPr>
            <w:r w:rsidRPr="00BD518C">
              <w:rPr>
                <w:sz w:val="20"/>
                <w:szCs w:val="20"/>
              </w:rPr>
              <w:t>kg</w:t>
            </w:r>
          </w:p>
        </w:tc>
        <w:tc>
          <w:tcPr>
            <w:tcW w:w="815" w:type="pct"/>
          </w:tcPr>
          <w:p w14:paraId="6CE96D87" w14:textId="77777777" w:rsidR="00BD518C" w:rsidRPr="00BD518C" w:rsidRDefault="00BD518C" w:rsidP="00BD518C">
            <w:pPr>
              <w:rPr>
                <w:sz w:val="20"/>
                <w:szCs w:val="20"/>
              </w:rPr>
            </w:pPr>
            <w:r w:rsidRPr="00BD518C">
              <w:rPr>
                <w:noProof/>
                <w:sz w:val="20"/>
                <w:szCs w:val="20"/>
              </w:rPr>
              <w:t>7,000,000</w:t>
            </w:r>
          </w:p>
        </w:tc>
        <w:tc>
          <w:tcPr>
            <w:tcW w:w="826" w:type="pct"/>
            <w:gridSpan w:val="2"/>
          </w:tcPr>
          <w:p w14:paraId="521BBBAB" w14:textId="77777777" w:rsidR="00BD518C" w:rsidRPr="00BD518C" w:rsidRDefault="00BD518C" w:rsidP="00BD518C">
            <w:pPr>
              <w:rPr>
                <w:noProof/>
                <w:sz w:val="20"/>
                <w:szCs w:val="20"/>
              </w:rPr>
            </w:pPr>
            <w:r w:rsidRPr="00BD518C">
              <w:rPr>
                <w:noProof/>
                <w:sz w:val="20"/>
                <w:szCs w:val="20"/>
              </w:rPr>
              <w:t>2.39RMB</w:t>
            </w:r>
          </w:p>
          <w:p w14:paraId="0CFB710E" w14:textId="77777777" w:rsidR="00BD518C" w:rsidRPr="00BD518C" w:rsidRDefault="00BD518C" w:rsidP="00BD518C">
            <w:pPr>
              <w:rPr>
                <w:noProof/>
                <w:sz w:val="20"/>
                <w:szCs w:val="20"/>
              </w:rPr>
            </w:pPr>
            <w:r w:rsidRPr="00BD518C">
              <w:rPr>
                <w:noProof/>
                <w:sz w:val="20"/>
                <w:szCs w:val="20"/>
              </w:rPr>
              <w:t>$0.39</w:t>
            </w:r>
          </w:p>
        </w:tc>
        <w:tc>
          <w:tcPr>
            <w:tcW w:w="1236" w:type="pct"/>
          </w:tcPr>
          <w:p w14:paraId="252CE913" w14:textId="77777777" w:rsidR="00BD518C" w:rsidRPr="00BD518C" w:rsidRDefault="00BD518C" w:rsidP="00BD518C">
            <w:pPr>
              <w:rPr>
                <w:noProof/>
                <w:sz w:val="20"/>
                <w:szCs w:val="20"/>
              </w:rPr>
            </w:pPr>
            <w:r w:rsidRPr="00BD518C">
              <w:rPr>
                <w:noProof/>
                <w:sz w:val="20"/>
                <w:szCs w:val="20"/>
              </w:rPr>
              <w:t>16,752,137RMB</w:t>
            </w:r>
          </w:p>
          <w:p w14:paraId="46F64037" w14:textId="77777777" w:rsidR="00BD518C" w:rsidRPr="00BD518C" w:rsidRDefault="00BD518C" w:rsidP="00BD518C">
            <w:pPr>
              <w:rPr>
                <w:noProof/>
                <w:sz w:val="20"/>
                <w:szCs w:val="20"/>
              </w:rPr>
            </w:pPr>
            <w:r w:rsidRPr="00BD518C">
              <w:rPr>
                <w:noProof/>
                <w:sz w:val="20"/>
                <w:szCs w:val="20"/>
              </w:rPr>
              <w:t>$2,764,103</w:t>
            </w:r>
          </w:p>
        </w:tc>
        <w:tc>
          <w:tcPr>
            <w:tcW w:w="808" w:type="pct"/>
          </w:tcPr>
          <w:p w14:paraId="700A4E4D" w14:textId="77777777" w:rsidR="00BD518C" w:rsidRPr="00BD518C" w:rsidRDefault="00BD518C" w:rsidP="00BD518C">
            <w:pPr>
              <w:rPr>
                <w:noProof/>
                <w:sz w:val="20"/>
                <w:szCs w:val="20"/>
              </w:rPr>
            </w:pPr>
            <w:r w:rsidRPr="00BD518C">
              <w:rPr>
                <w:noProof/>
                <w:sz w:val="20"/>
                <w:szCs w:val="20"/>
              </w:rPr>
              <w:t>Based on 2,800RMB ($462) per 1,000 kg</w:t>
            </w:r>
          </w:p>
        </w:tc>
      </w:tr>
      <w:tr w:rsidR="00BD518C" w:rsidRPr="00BD518C" w14:paraId="675E37EB" w14:textId="77777777" w:rsidTr="00E829A3">
        <w:trPr>
          <w:trHeight w:val="314"/>
          <w:jc w:val="center"/>
        </w:trPr>
        <w:tc>
          <w:tcPr>
            <w:tcW w:w="877" w:type="pct"/>
            <w:noWrap/>
          </w:tcPr>
          <w:p w14:paraId="5B8902B7" w14:textId="77777777" w:rsidR="00BD518C" w:rsidRPr="00BD518C" w:rsidRDefault="00BD518C" w:rsidP="00BD518C">
            <w:pPr>
              <w:rPr>
                <w:sz w:val="20"/>
                <w:szCs w:val="20"/>
              </w:rPr>
            </w:pPr>
            <w:r w:rsidRPr="00BD518C">
              <w:rPr>
                <w:sz w:val="20"/>
                <w:szCs w:val="20"/>
              </w:rPr>
              <w:t>Biomass organic vinegar produced (density variable)</w:t>
            </w:r>
          </w:p>
        </w:tc>
        <w:tc>
          <w:tcPr>
            <w:tcW w:w="439" w:type="pct"/>
          </w:tcPr>
          <w:p w14:paraId="323A18D2" w14:textId="77777777" w:rsidR="00BD518C" w:rsidRPr="00BD518C" w:rsidRDefault="00BD518C" w:rsidP="00BD518C">
            <w:pPr>
              <w:rPr>
                <w:sz w:val="20"/>
                <w:szCs w:val="20"/>
              </w:rPr>
            </w:pPr>
            <w:r w:rsidRPr="00BD518C">
              <w:rPr>
                <w:sz w:val="20"/>
                <w:szCs w:val="20"/>
              </w:rPr>
              <w:t>kg</w:t>
            </w:r>
          </w:p>
        </w:tc>
        <w:tc>
          <w:tcPr>
            <w:tcW w:w="815" w:type="pct"/>
          </w:tcPr>
          <w:p w14:paraId="79D7112B" w14:textId="77777777" w:rsidR="00BD518C" w:rsidRPr="00BD518C" w:rsidRDefault="00BD518C" w:rsidP="00BD518C">
            <w:pPr>
              <w:rPr>
                <w:noProof/>
                <w:sz w:val="20"/>
                <w:szCs w:val="20"/>
              </w:rPr>
            </w:pPr>
            <w:r w:rsidRPr="00BD518C">
              <w:rPr>
                <w:noProof/>
                <w:sz w:val="20"/>
                <w:szCs w:val="20"/>
              </w:rPr>
              <w:t>9,600,000</w:t>
            </w:r>
          </w:p>
        </w:tc>
        <w:tc>
          <w:tcPr>
            <w:tcW w:w="826" w:type="pct"/>
            <w:gridSpan w:val="2"/>
          </w:tcPr>
          <w:p w14:paraId="4ABA9981" w14:textId="77777777" w:rsidR="00BD518C" w:rsidRPr="00BD518C" w:rsidRDefault="00BD518C" w:rsidP="00BD518C">
            <w:pPr>
              <w:rPr>
                <w:noProof/>
                <w:sz w:val="20"/>
                <w:szCs w:val="20"/>
              </w:rPr>
            </w:pPr>
            <w:r w:rsidRPr="00BD518C">
              <w:rPr>
                <w:noProof/>
                <w:sz w:val="20"/>
                <w:szCs w:val="20"/>
              </w:rPr>
              <w:t>1.41RMB</w:t>
            </w:r>
          </w:p>
          <w:p w14:paraId="739FBF81" w14:textId="77777777" w:rsidR="00BD518C" w:rsidRPr="00BD518C" w:rsidRDefault="00BD518C" w:rsidP="00BD518C">
            <w:pPr>
              <w:rPr>
                <w:noProof/>
                <w:sz w:val="20"/>
                <w:szCs w:val="20"/>
              </w:rPr>
            </w:pPr>
            <w:r w:rsidRPr="00BD518C">
              <w:rPr>
                <w:noProof/>
                <w:sz w:val="20"/>
                <w:szCs w:val="20"/>
              </w:rPr>
              <w:t>$0.23</w:t>
            </w:r>
          </w:p>
        </w:tc>
        <w:tc>
          <w:tcPr>
            <w:tcW w:w="1236" w:type="pct"/>
          </w:tcPr>
          <w:p w14:paraId="5282A94E" w14:textId="77777777" w:rsidR="00BD518C" w:rsidRPr="00BD518C" w:rsidRDefault="00BD518C" w:rsidP="00BD518C">
            <w:pPr>
              <w:rPr>
                <w:noProof/>
                <w:sz w:val="20"/>
                <w:szCs w:val="20"/>
              </w:rPr>
            </w:pPr>
            <w:r w:rsidRPr="00BD518C">
              <w:rPr>
                <w:noProof/>
                <w:sz w:val="20"/>
                <w:szCs w:val="20"/>
              </w:rPr>
              <w:t>13,538,462RMB</w:t>
            </w:r>
          </w:p>
          <w:p w14:paraId="79A5EF79" w14:textId="77777777" w:rsidR="00BD518C" w:rsidRPr="00BD518C" w:rsidRDefault="00BD518C" w:rsidP="00BD518C">
            <w:pPr>
              <w:rPr>
                <w:noProof/>
                <w:sz w:val="20"/>
                <w:szCs w:val="20"/>
              </w:rPr>
            </w:pPr>
            <w:r w:rsidRPr="00BD518C">
              <w:rPr>
                <w:noProof/>
                <w:sz w:val="20"/>
                <w:szCs w:val="20"/>
              </w:rPr>
              <w:t>$2,233,846</w:t>
            </w:r>
          </w:p>
        </w:tc>
        <w:tc>
          <w:tcPr>
            <w:tcW w:w="808" w:type="pct"/>
          </w:tcPr>
          <w:p w14:paraId="6DE0E280" w14:textId="77777777" w:rsidR="00BD518C" w:rsidRPr="00BD518C" w:rsidRDefault="00BD518C" w:rsidP="00BD518C">
            <w:pPr>
              <w:rPr>
                <w:noProof/>
                <w:sz w:val="20"/>
                <w:szCs w:val="20"/>
              </w:rPr>
            </w:pPr>
            <w:r w:rsidRPr="00BD518C">
              <w:rPr>
                <w:noProof/>
                <w:sz w:val="20"/>
                <w:szCs w:val="20"/>
              </w:rPr>
              <w:t>Based on 1,650RMB ($272.25) per 1,000 kg</w:t>
            </w:r>
          </w:p>
        </w:tc>
      </w:tr>
      <w:tr w:rsidR="00BD518C" w:rsidRPr="00BD518C" w14:paraId="18650014" w14:textId="77777777" w:rsidTr="00E829A3">
        <w:trPr>
          <w:trHeight w:val="314"/>
          <w:jc w:val="center"/>
        </w:trPr>
        <w:tc>
          <w:tcPr>
            <w:tcW w:w="877" w:type="pct"/>
            <w:noWrap/>
          </w:tcPr>
          <w:p w14:paraId="2494101C" w14:textId="77777777" w:rsidR="00BD518C" w:rsidRPr="00BD518C" w:rsidRDefault="00BD518C" w:rsidP="00BD518C">
            <w:pPr>
              <w:rPr>
                <w:sz w:val="20"/>
                <w:szCs w:val="20"/>
              </w:rPr>
            </w:pPr>
            <w:r w:rsidRPr="00BD518C">
              <w:rPr>
                <w:sz w:val="20"/>
                <w:szCs w:val="20"/>
              </w:rPr>
              <w:t>Tar produced</w:t>
            </w:r>
          </w:p>
        </w:tc>
        <w:tc>
          <w:tcPr>
            <w:tcW w:w="439" w:type="pct"/>
          </w:tcPr>
          <w:p w14:paraId="5F3ABE90" w14:textId="77777777" w:rsidR="00BD518C" w:rsidRPr="00BD518C" w:rsidRDefault="00BD518C" w:rsidP="00BD518C">
            <w:pPr>
              <w:rPr>
                <w:sz w:val="20"/>
                <w:szCs w:val="20"/>
              </w:rPr>
            </w:pPr>
            <w:r w:rsidRPr="00BD518C">
              <w:rPr>
                <w:sz w:val="20"/>
                <w:szCs w:val="20"/>
              </w:rPr>
              <w:t xml:space="preserve">kg </w:t>
            </w:r>
          </w:p>
        </w:tc>
        <w:tc>
          <w:tcPr>
            <w:tcW w:w="815" w:type="pct"/>
          </w:tcPr>
          <w:p w14:paraId="6BAD8396" w14:textId="77777777" w:rsidR="00BD518C" w:rsidRPr="00BD518C" w:rsidRDefault="00BD518C" w:rsidP="00BD518C">
            <w:pPr>
              <w:rPr>
                <w:noProof/>
                <w:sz w:val="20"/>
                <w:szCs w:val="20"/>
              </w:rPr>
            </w:pPr>
            <w:r w:rsidRPr="00BD518C">
              <w:rPr>
                <w:noProof/>
                <w:sz w:val="20"/>
                <w:szCs w:val="20"/>
              </w:rPr>
              <w:t>1,300,000</w:t>
            </w:r>
          </w:p>
        </w:tc>
        <w:tc>
          <w:tcPr>
            <w:tcW w:w="826" w:type="pct"/>
            <w:gridSpan w:val="2"/>
          </w:tcPr>
          <w:p w14:paraId="7A9DF332" w14:textId="77777777" w:rsidR="00BD518C" w:rsidRPr="00BD518C" w:rsidRDefault="00BD518C" w:rsidP="00BD518C">
            <w:pPr>
              <w:rPr>
                <w:noProof/>
                <w:sz w:val="20"/>
                <w:szCs w:val="20"/>
              </w:rPr>
            </w:pPr>
            <w:r w:rsidRPr="00BD518C">
              <w:rPr>
                <w:noProof/>
                <w:sz w:val="20"/>
                <w:szCs w:val="20"/>
              </w:rPr>
              <w:t>1.2RMB</w:t>
            </w:r>
          </w:p>
          <w:p w14:paraId="1887BFF9" w14:textId="77777777" w:rsidR="00BD518C" w:rsidRPr="00BD518C" w:rsidRDefault="00BD518C" w:rsidP="00BD518C">
            <w:pPr>
              <w:rPr>
                <w:noProof/>
                <w:sz w:val="20"/>
                <w:szCs w:val="20"/>
              </w:rPr>
            </w:pPr>
            <w:r w:rsidRPr="00BD518C">
              <w:rPr>
                <w:noProof/>
                <w:sz w:val="20"/>
                <w:szCs w:val="20"/>
              </w:rPr>
              <w:t>$0.20</w:t>
            </w:r>
          </w:p>
        </w:tc>
        <w:tc>
          <w:tcPr>
            <w:tcW w:w="1236" w:type="pct"/>
          </w:tcPr>
          <w:p w14:paraId="2ADC8235" w14:textId="77777777" w:rsidR="00BD518C" w:rsidRPr="00BD518C" w:rsidRDefault="00BD518C" w:rsidP="00BD518C">
            <w:pPr>
              <w:rPr>
                <w:noProof/>
                <w:sz w:val="20"/>
                <w:szCs w:val="20"/>
              </w:rPr>
            </w:pPr>
            <w:r w:rsidRPr="00BD518C">
              <w:rPr>
                <w:noProof/>
                <w:sz w:val="20"/>
                <w:szCs w:val="20"/>
              </w:rPr>
              <w:t>1,555,556RMB</w:t>
            </w:r>
          </w:p>
          <w:p w14:paraId="687C016B" w14:textId="77777777" w:rsidR="00BD518C" w:rsidRPr="00BD518C" w:rsidRDefault="00BD518C" w:rsidP="00BD518C">
            <w:pPr>
              <w:rPr>
                <w:noProof/>
                <w:sz w:val="20"/>
                <w:szCs w:val="20"/>
              </w:rPr>
            </w:pPr>
            <w:r w:rsidRPr="00BD518C">
              <w:rPr>
                <w:noProof/>
                <w:sz w:val="20"/>
                <w:szCs w:val="20"/>
              </w:rPr>
              <w:t>$256,667</w:t>
            </w:r>
          </w:p>
        </w:tc>
        <w:tc>
          <w:tcPr>
            <w:tcW w:w="808" w:type="pct"/>
          </w:tcPr>
          <w:p w14:paraId="784F61B9" w14:textId="77777777" w:rsidR="00BD518C" w:rsidRPr="00BD518C" w:rsidRDefault="00BD518C" w:rsidP="00BD518C">
            <w:pPr>
              <w:rPr>
                <w:noProof/>
                <w:sz w:val="20"/>
                <w:szCs w:val="20"/>
              </w:rPr>
            </w:pPr>
            <w:r w:rsidRPr="00BD518C">
              <w:rPr>
                <w:noProof/>
                <w:sz w:val="20"/>
                <w:szCs w:val="20"/>
              </w:rPr>
              <w:t>Based on 1,400RMB ($231) per 1,000 kg</w:t>
            </w:r>
          </w:p>
        </w:tc>
      </w:tr>
      <w:tr w:rsidR="00BD518C" w:rsidRPr="00BD518C" w14:paraId="143E9ACC" w14:textId="77777777" w:rsidTr="00E829A3">
        <w:trPr>
          <w:trHeight w:val="314"/>
          <w:jc w:val="center"/>
        </w:trPr>
        <w:tc>
          <w:tcPr>
            <w:tcW w:w="2956" w:type="pct"/>
            <w:gridSpan w:val="5"/>
            <w:noWrap/>
          </w:tcPr>
          <w:p w14:paraId="75C0BB21" w14:textId="77777777" w:rsidR="00BD518C" w:rsidRPr="00BD518C" w:rsidRDefault="00BD518C" w:rsidP="00BD518C">
            <w:pPr>
              <w:rPr>
                <w:noProof/>
                <w:sz w:val="20"/>
                <w:szCs w:val="20"/>
              </w:rPr>
            </w:pPr>
            <w:r w:rsidRPr="00BD518C">
              <w:rPr>
                <w:b/>
                <w:sz w:val="20"/>
                <w:szCs w:val="20"/>
              </w:rPr>
              <w:t>Total Revenue</w:t>
            </w:r>
          </w:p>
        </w:tc>
        <w:tc>
          <w:tcPr>
            <w:tcW w:w="1236" w:type="pct"/>
          </w:tcPr>
          <w:p w14:paraId="7DD7E635" w14:textId="77777777" w:rsidR="00BD518C" w:rsidRPr="00BD518C" w:rsidRDefault="00BD518C" w:rsidP="00BD518C">
            <w:pPr>
              <w:rPr>
                <w:b/>
                <w:noProof/>
                <w:sz w:val="20"/>
                <w:szCs w:val="20"/>
              </w:rPr>
            </w:pPr>
            <w:r w:rsidRPr="00BD518C">
              <w:rPr>
                <w:b/>
                <w:noProof/>
                <w:sz w:val="20"/>
                <w:szCs w:val="20"/>
              </w:rPr>
              <w:t>36,011,111RMB</w:t>
            </w:r>
          </w:p>
          <w:p w14:paraId="5EA77DF5" w14:textId="77777777" w:rsidR="00BD518C" w:rsidRPr="00BD518C" w:rsidRDefault="00BD518C" w:rsidP="00BD518C">
            <w:pPr>
              <w:rPr>
                <w:b/>
                <w:noProof/>
                <w:sz w:val="20"/>
                <w:szCs w:val="20"/>
              </w:rPr>
            </w:pPr>
            <w:r w:rsidRPr="00BD518C">
              <w:rPr>
                <w:b/>
                <w:noProof/>
                <w:sz w:val="20"/>
                <w:szCs w:val="20"/>
              </w:rPr>
              <w:t>$5,941,833</w:t>
            </w:r>
          </w:p>
        </w:tc>
        <w:tc>
          <w:tcPr>
            <w:tcW w:w="808" w:type="pct"/>
          </w:tcPr>
          <w:p w14:paraId="5A97FFD6" w14:textId="77777777" w:rsidR="00BD518C" w:rsidRPr="00BD518C" w:rsidRDefault="00BD518C" w:rsidP="00BD518C">
            <w:pPr>
              <w:rPr>
                <w:noProof/>
                <w:sz w:val="20"/>
                <w:szCs w:val="20"/>
              </w:rPr>
            </w:pPr>
          </w:p>
        </w:tc>
      </w:tr>
      <w:tr w:rsidR="00BD518C" w:rsidRPr="00BD518C" w14:paraId="6360DA91" w14:textId="77777777" w:rsidTr="00E829A3">
        <w:trPr>
          <w:trHeight w:val="314"/>
          <w:jc w:val="center"/>
        </w:trPr>
        <w:tc>
          <w:tcPr>
            <w:tcW w:w="2956" w:type="pct"/>
            <w:gridSpan w:val="5"/>
            <w:noWrap/>
          </w:tcPr>
          <w:p w14:paraId="40C546B9" w14:textId="77777777" w:rsidR="00BD518C" w:rsidRPr="00BD518C" w:rsidRDefault="00BD518C" w:rsidP="00BD518C">
            <w:pPr>
              <w:rPr>
                <w:noProof/>
                <w:sz w:val="20"/>
                <w:szCs w:val="20"/>
              </w:rPr>
            </w:pPr>
            <w:r w:rsidRPr="00BD518C">
              <w:rPr>
                <w:b/>
                <w:sz w:val="20"/>
                <w:szCs w:val="20"/>
              </w:rPr>
              <w:t>Gross Profit (Before labour, tax, and other related costs)</w:t>
            </w:r>
          </w:p>
        </w:tc>
        <w:tc>
          <w:tcPr>
            <w:tcW w:w="1236" w:type="pct"/>
          </w:tcPr>
          <w:p w14:paraId="6B36ED0A" w14:textId="77777777" w:rsidR="00BD518C" w:rsidRPr="00BD518C" w:rsidRDefault="00BD518C" w:rsidP="00BD518C">
            <w:pPr>
              <w:rPr>
                <w:b/>
                <w:noProof/>
                <w:sz w:val="20"/>
                <w:szCs w:val="20"/>
              </w:rPr>
            </w:pPr>
            <w:r w:rsidRPr="00BD518C">
              <w:rPr>
                <w:b/>
                <w:noProof/>
                <w:sz w:val="20"/>
                <w:szCs w:val="20"/>
              </w:rPr>
              <w:t>22,358,620RMB</w:t>
            </w:r>
          </w:p>
          <w:p w14:paraId="35307D90" w14:textId="77777777" w:rsidR="00BD518C" w:rsidRPr="00BD518C" w:rsidRDefault="00BD518C" w:rsidP="00BD518C">
            <w:pPr>
              <w:rPr>
                <w:b/>
                <w:noProof/>
                <w:sz w:val="20"/>
                <w:szCs w:val="20"/>
              </w:rPr>
            </w:pPr>
            <w:r w:rsidRPr="00BD518C">
              <w:rPr>
                <w:b/>
                <w:noProof/>
                <w:sz w:val="20"/>
                <w:szCs w:val="20"/>
              </w:rPr>
              <w:t>$3,689,172</w:t>
            </w:r>
          </w:p>
        </w:tc>
        <w:tc>
          <w:tcPr>
            <w:tcW w:w="808" w:type="pct"/>
          </w:tcPr>
          <w:p w14:paraId="204DCA91" w14:textId="77777777" w:rsidR="00BD518C" w:rsidRPr="00BD518C" w:rsidRDefault="00BD518C" w:rsidP="00BD518C">
            <w:pPr>
              <w:rPr>
                <w:noProof/>
                <w:sz w:val="20"/>
                <w:szCs w:val="20"/>
              </w:rPr>
            </w:pPr>
            <w:r w:rsidRPr="00BD518C">
              <w:rPr>
                <w:noProof/>
                <w:sz w:val="20"/>
                <w:szCs w:val="20"/>
              </w:rPr>
              <w:t>Costs to profit ratio of 164%</w:t>
            </w:r>
          </w:p>
        </w:tc>
      </w:tr>
    </w:tbl>
    <w:p w14:paraId="15ADC7DE" w14:textId="77777777" w:rsidR="002B2EB7" w:rsidRDefault="00BD518C" w:rsidP="00512290">
      <w:pPr>
        <w:jc w:val="center"/>
        <w:rPr>
          <w:sz w:val="20"/>
        </w:rPr>
      </w:pPr>
      <w:r w:rsidRPr="00004B12">
        <w:rPr>
          <w:sz w:val="20"/>
        </w:rPr>
        <w:t>Note: exchange rate of 1RMB to $0.165</w:t>
      </w:r>
    </w:p>
    <w:p w14:paraId="46D9454C" w14:textId="77777777" w:rsidR="00172F14" w:rsidRDefault="00172F14" w:rsidP="00512290">
      <w:pPr>
        <w:jc w:val="center"/>
        <w:rPr>
          <w:sz w:val="20"/>
        </w:rPr>
      </w:pPr>
    </w:p>
    <w:p w14:paraId="1844508D" w14:textId="77777777" w:rsidR="00172F14" w:rsidRDefault="00172F14" w:rsidP="00512290">
      <w:pPr>
        <w:jc w:val="center"/>
        <w:rPr>
          <w:sz w:val="20"/>
        </w:rPr>
      </w:pPr>
    </w:p>
    <w:p w14:paraId="0FD2DFD5" w14:textId="77777777" w:rsidR="00172F14" w:rsidRDefault="00172F14" w:rsidP="00512290">
      <w:pPr>
        <w:jc w:val="center"/>
        <w:rPr>
          <w:sz w:val="20"/>
        </w:rPr>
      </w:pPr>
    </w:p>
    <w:p w14:paraId="27E1A11B" w14:textId="77777777" w:rsidR="00172F14" w:rsidRPr="00004B12" w:rsidRDefault="00172F14" w:rsidP="00512290">
      <w:pPr>
        <w:jc w:val="center"/>
        <w:rPr>
          <w:sz w:val="20"/>
        </w:rPr>
      </w:pPr>
    </w:p>
    <w:p w14:paraId="15EE6187" w14:textId="77777777" w:rsidR="00BD518C" w:rsidRPr="00BD518C" w:rsidRDefault="00BD518C" w:rsidP="00BD518C">
      <w:pPr>
        <w:pStyle w:val="Heading2"/>
        <w:rPr>
          <w:b/>
          <w:color w:val="FF0000"/>
        </w:rPr>
      </w:pPr>
      <w:bookmarkStart w:id="203" w:name="_Toc479486747"/>
      <w:r w:rsidRPr="005A3BBA">
        <w:rPr>
          <w:b/>
        </w:rPr>
        <w:lastRenderedPageBreak/>
        <w:t>Summary</w:t>
      </w:r>
      <w:bookmarkEnd w:id="203"/>
      <w:r>
        <w:rPr>
          <w:b/>
        </w:rPr>
        <w:t xml:space="preserve"> </w:t>
      </w:r>
    </w:p>
    <w:p w14:paraId="75202DEA" w14:textId="77777777" w:rsidR="00512290" w:rsidRDefault="00512290" w:rsidP="00512290">
      <w:pPr>
        <w:jc w:val="both"/>
      </w:pPr>
      <w:r w:rsidRPr="00512290">
        <w:t>In conventional pyrolysis,</w:t>
      </w:r>
      <w:r>
        <w:t xml:space="preserve"> the process efficiency is </w:t>
      </w:r>
      <w:r w:rsidRPr="00512290">
        <w:t xml:space="preserve">highly dependent on the fundamental heat transfer processes of conduction, convection and radiation. This limitation has consequently driven the pyrolysis community to investigate an alternative technology for producing bio-derived and bioenergy products. </w:t>
      </w:r>
      <w:r>
        <w:t>Past literature reviews suggest that microwave technology is indeed a promising technique that can be a solution to the existing limitation</w:t>
      </w:r>
      <w:r w:rsidR="00072F69">
        <w:t xml:space="preserve"> in conventional technologies for</w:t>
      </w:r>
      <w:r>
        <w:t xml:space="preserve"> biomass treatment. The review has shown that the innovation of microwave pyrolysis involves a unique heating mechanism</w:t>
      </w:r>
      <w:r w:rsidR="00B65284">
        <w:t xml:space="preserve"> that is called </w:t>
      </w:r>
      <w:r>
        <w:t xml:space="preserve">volumetric </w:t>
      </w:r>
      <w:r w:rsidR="00072F69">
        <w:t>heating and it has been confirmed</w:t>
      </w:r>
      <w:r>
        <w:t xml:space="preserve"> that this heating pathway has successfully improved the quality o</w:t>
      </w:r>
      <w:r w:rsidR="00B65284">
        <w:t>f char, bio-oil and gas production</w:t>
      </w:r>
      <w:r>
        <w:t xml:space="preserve"> for future energy utilisation. </w:t>
      </w:r>
      <w:r w:rsidRPr="00512290">
        <w:t>This refers to improvement</w:t>
      </w:r>
      <w:r w:rsidR="00B65284">
        <w:t>s</w:t>
      </w:r>
      <w:r w:rsidRPr="00512290">
        <w:t xml:space="preserve"> in char porosity, improvement in syngas production (H</w:t>
      </w:r>
      <w:r w:rsidRPr="00512290">
        <w:rPr>
          <w:vertAlign w:val="subscript"/>
        </w:rPr>
        <w:t>2</w:t>
      </w:r>
      <w:r w:rsidRPr="00512290">
        <w:t>+CO) and</w:t>
      </w:r>
      <w:r w:rsidR="00A00417">
        <w:t xml:space="preserve"> greener bio-oil product due to </w:t>
      </w:r>
      <w:r w:rsidR="00072F69">
        <w:t xml:space="preserve">the </w:t>
      </w:r>
      <w:r w:rsidRPr="00512290">
        <w:t>absence of carcinogenic compound</w:t>
      </w:r>
      <w:r w:rsidR="00072F69">
        <w:t>s</w:t>
      </w:r>
      <w:r w:rsidRPr="00512290">
        <w:t xml:space="preserve"> of PAH. </w:t>
      </w:r>
      <w:r>
        <w:t>The primary focus of this research</w:t>
      </w:r>
      <w:r w:rsidR="00B65284">
        <w:t xml:space="preserve"> is therefore </w:t>
      </w:r>
      <w:r>
        <w:t>to investigate how</w:t>
      </w:r>
      <w:r w:rsidRPr="00512290">
        <w:t xml:space="preserve"> far the microwave technology meets the requirement in terms of product quality improvement.</w:t>
      </w:r>
      <w:r>
        <w:t xml:space="preserve"> Interestingly, despite the variety of biomass wastes that has been used on microwave pyrolysis, the use of biomass materials from Malaysia especially rubberwood has not </w:t>
      </w:r>
      <w:r w:rsidR="00A00417">
        <w:t xml:space="preserve">found to have </w:t>
      </w:r>
      <w:r>
        <w:t>been reported to the best of the author’s knowledge. Hence, this research wor</w:t>
      </w:r>
      <w:r w:rsidR="00A00417">
        <w:t>k could provide a valuable addition</w:t>
      </w:r>
      <w:r>
        <w:t xml:space="preserve"> to the </w:t>
      </w:r>
      <w:r w:rsidR="00A00417">
        <w:t xml:space="preserve">knowledge of the </w:t>
      </w:r>
      <w:r>
        <w:t>pyrolysis community since t</w:t>
      </w:r>
      <w:r w:rsidRPr="00512290">
        <w:t>he use of waste rubber trees after their prod</w:t>
      </w:r>
      <w:r>
        <w:t>uctive life end is an</w:t>
      </w:r>
      <w:r w:rsidRPr="00512290">
        <w:t xml:space="preserve"> ideal economical source of biomass to substitute fossil fuels.</w:t>
      </w:r>
    </w:p>
    <w:p w14:paraId="6E8E5AD9" w14:textId="77777777" w:rsidR="00512290" w:rsidRDefault="00512290" w:rsidP="00512290">
      <w:pPr>
        <w:jc w:val="both"/>
      </w:pPr>
    </w:p>
    <w:p w14:paraId="664025F3" w14:textId="77777777" w:rsidR="004F0B4F" w:rsidRDefault="001717EF" w:rsidP="00853103">
      <w:pPr>
        <w:jc w:val="both"/>
        <w:sectPr w:rsidR="004F0B4F" w:rsidSect="00455203">
          <w:headerReference w:type="default" r:id="rId54"/>
          <w:pgSz w:w="11906" w:h="16838"/>
          <w:pgMar w:top="1985" w:right="1416" w:bottom="1985" w:left="2268" w:header="1531" w:footer="709" w:gutter="0"/>
          <w:cols w:space="720"/>
          <w:docGrid w:linePitch="299"/>
        </w:sectPr>
      </w:pPr>
      <w:r w:rsidRPr="001717EF">
        <w:t xml:space="preserve">This chapter also highlights noticeable gaps of information </w:t>
      </w:r>
      <w:r w:rsidR="00B65284" w:rsidRPr="001717EF">
        <w:t>that have</w:t>
      </w:r>
      <w:r w:rsidR="00512290" w:rsidRPr="001717EF">
        <w:t xml:space="preserve"> not been st</w:t>
      </w:r>
      <w:r w:rsidR="00072F69" w:rsidRPr="001717EF">
        <w:t>udied in sufficient detail</w:t>
      </w:r>
      <w:r w:rsidRPr="001717EF">
        <w:t xml:space="preserve"> and so further research in possible areas is highly required</w:t>
      </w:r>
      <w:r w:rsidR="00072F69" w:rsidRPr="001717EF">
        <w:t xml:space="preserve">. </w:t>
      </w:r>
      <w:r w:rsidR="00072F69">
        <w:t>Whilst there is a growing interest i</w:t>
      </w:r>
      <w:r w:rsidR="00512290">
        <w:t>n microwave pyrolysi</w:t>
      </w:r>
      <w:r>
        <w:t>s, much</w:t>
      </w:r>
      <w:r w:rsidR="00512290">
        <w:t xml:space="preserve"> of the research work done in the past focussed only on bio-oil and gas production but less attention </w:t>
      </w:r>
      <w:r w:rsidR="00B65284">
        <w:t xml:space="preserve">was </w:t>
      </w:r>
      <w:r w:rsidR="00512290">
        <w:t>paid on char production. Thorough investigation</w:t>
      </w:r>
      <w:r w:rsidR="00B65284">
        <w:t>s</w:t>
      </w:r>
      <w:r w:rsidR="00512290">
        <w:t xml:space="preserve"> on char characteristics including elemental composition, proximate analysis, heating value, surface mor</w:t>
      </w:r>
      <w:r w:rsidR="00B65284">
        <w:t>phology and surface area analysi</w:t>
      </w:r>
      <w:r w:rsidR="00512290">
        <w:t>s will be applied in this study. This, together with comparing</w:t>
      </w:r>
      <w:r w:rsidR="00512290" w:rsidRPr="00AA2834">
        <w:t xml:space="preserve"> and contrast</w:t>
      </w:r>
      <w:r w:rsidR="00512290">
        <w:t>ing</w:t>
      </w:r>
      <w:r w:rsidR="00512290" w:rsidRPr="00AA2834">
        <w:t xml:space="preserve"> the useful products obtained </w:t>
      </w:r>
      <w:r w:rsidR="00512290">
        <w:t>from microwave pyrolysis technology</w:t>
      </w:r>
      <w:r w:rsidR="00512290" w:rsidRPr="00AA2834">
        <w:t xml:space="preserve"> </w:t>
      </w:r>
      <w:r w:rsidR="00512290">
        <w:t xml:space="preserve">with those </w:t>
      </w:r>
      <w:r w:rsidR="00512290" w:rsidRPr="00AA2834">
        <w:t xml:space="preserve">obtained </w:t>
      </w:r>
      <w:r w:rsidR="00512290">
        <w:t>from slow pyrolysis will provide a better understanding</w:t>
      </w:r>
      <w:r w:rsidR="00072F69">
        <w:t xml:space="preserve"> on how the products differ for</w:t>
      </w:r>
      <w:r w:rsidR="00512290">
        <w:t xml:space="preserve"> each heating system. While many have reported on microwave pyrolysis with the aid of microwave absorbers, this presen</w:t>
      </w:r>
      <w:r w:rsidR="00072F69">
        <w:t>t research however will focus</w:t>
      </w:r>
      <w:r w:rsidR="00512290">
        <w:t xml:space="preserve"> on biomass</w:t>
      </w:r>
      <w:r w:rsidR="00512290" w:rsidRPr="00AA2834">
        <w:t xml:space="preserve"> processing </w:t>
      </w:r>
      <w:r w:rsidR="00512290">
        <w:t>using a microwave system without the help of microwave absorbers. Hence, this will provide an interesting outcome especially on the behaviour of the</w:t>
      </w:r>
      <w:r w:rsidR="00072F69">
        <w:t xml:space="preserve"> biomass when heated alone in a</w:t>
      </w:r>
      <w:r w:rsidR="00512290">
        <w:t xml:space="preserve"> microwave environment.</w:t>
      </w:r>
    </w:p>
    <w:p w14:paraId="45FCC381" w14:textId="77777777" w:rsidR="004F0B4F" w:rsidRDefault="004F0B4F" w:rsidP="00853103">
      <w:pPr>
        <w:jc w:val="both"/>
      </w:pPr>
    </w:p>
    <w:p w14:paraId="0CE4F8BE" w14:textId="77777777" w:rsidR="00E703E4" w:rsidRPr="004F0B4F" w:rsidRDefault="004F0B4F" w:rsidP="004F0B4F">
      <w:pPr>
        <w:spacing w:line="240" w:lineRule="auto"/>
        <w:jc w:val="both"/>
        <w:rPr>
          <w:color w:val="002060"/>
          <w:sz w:val="32"/>
        </w:rPr>
      </w:pPr>
      <w:r>
        <w:rPr>
          <w:noProof/>
          <w:color w:val="002060"/>
          <w:sz w:val="32"/>
          <w:lang w:val="en-US"/>
        </w:rPr>
        <mc:AlternateContent>
          <mc:Choice Requires="wpg">
            <w:drawing>
              <wp:anchor distT="0" distB="0" distL="114300" distR="114300" simplePos="0" relativeHeight="252038144" behindDoc="0" locked="0" layoutInCell="1" allowOverlap="1" wp14:anchorId="7327645D" wp14:editId="49423EBE">
                <wp:simplePos x="0" y="0"/>
                <wp:positionH relativeFrom="column">
                  <wp:posOffset>782320</wp:posOffset>
                </wp:positionH>
                <wp:positionV relativeFrom="paragraph">
                  <wp:posOffset>35560</wp:posOffset>
                </wp:positionV>
                <wp:extent cx="3003455" cy="1174750"/>
                <wp:effectExtent l="0" t="0" r="0" b="25400"/>
                <wp:wrapNone/>
                <wp:docPr id="764" name="Group 764"/>
                <wp:cNvGraphicFramePr/>
                <a:graphic xmlns:a="http://schemas.openxmlformats.org/drawingml/2006/main">
                  <a:graphicData uri="http://schemas.microsoft.com/office/word/2010/wordprocessingGroup">
                    <wpg:wgp>
                      <wpg:cNvGrpSpPr/>
                      <wpg:grpSpPr>
                        <a:xfrm>
                          <a:off x="0" y="0"/>
                          <a:ext cx="3003455" cy="1174750"/>
                          <a:chOff x="0" y="0"/>
                          <a:chExt cx="1685518" cy="1174750"/>
                        </a:xfrm>
                      </wpg:grpSpPr>
                      <wps:wsp>
                        <wps:cNvPr id="765" name="Straight Connector 765"/>
                        <wps:cNvCnPr/>
                        <wps:spPr>
                          <a:xfrm>
                            <a:off x="0" y="0"/>
                            <a:ext cx="0" cy="1174750"/>
                          </a:xfrm>
                          <a:prstGeom prst="line">
                            <a:avLst/>
                          </a:prstGeom>
                          <a:ln w="1905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766" name="Text Box 766"/>
                        <wps:cNvSpPr txBox="1"/>
                        <wps:spPr>
                          <a:xfrm>
                            <a:off x="34848" y="476250"/>
                            <a:ext cx="1650670"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DAD0F1" w14:textId="77777777" w:rsidR="00D11966" w:rsidRPr="00577CB9" w:rsidRDefault="00D11966" w:rsidP="004F0B4F">
                              <w:pPr>
                                <w:rPr>
                                  <w:rFonts w:ascii="Arial" w:hAnsi="Arial" w:cs="Arial"/>
                                  <w:color w:val="002060"/>
                                  <w:sz w:val="40"/>
                                </w:rPr>
                              </w:pPr>
                              <w:r>
                                <w:rPr>
                                  <w:rFonts w:ascii="Arial" w:hAnsi="Arial" w:cs="Arial"/>
                                  <w:color w:val="002060"/>
                                  <w:sz w:val="40"/>
                                </w:rPr>
                                <w:t>Theoretical Backgr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327645D" id="Group 764" o:spid="_x0000_s1032" style="position:absolute;left:0;text-align:left;margin-left:61.6pt;margin-top:2.8pt;width:236.5pt;height:92.5pt;z-index:252038144;mso-width-relative:margin" coordsize="16855,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">
                <v:line id="Straight Connector 765" o:spid="_x0000_s1033"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" strokecolor="#002060" strokeweight="1.5pt">
                  <v:stroke joinstyle="miter"/>
                </v:line>
                <v:shape id="Text Box 766" o:spid="_x0000_s1034" type="#_x0000_t202" style="position:absolute;left:348;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" filled="f" stroked="f" strokeweight=".5pt">
                  <v:textbox>
                    <w:txbxContent>
                      <w:p w14:paraId="73DAD0F1" w14:textId="77777777" w:rsidR="00D11966" w:rsidRPr="00577CB9" w:rsidRDefault="00D11966" w:rsidP="004F0B4F">
                        <w:pPr>
                          <w:rPr>
                            <w:rFonts w:ascii="Arial" w:hAnsi="Arial" w:cs="Arial"/>
                            <w:color w:val="002060"/>
                            <w:sz w:val="40"/>
                          </w:rPr>
                        </w:pPr>
                        <w:r>
                          <w:rPr>
                            <w:rFonts w:ascii="Arial" w:hAnsi="Arial" w:cs="Arial"/>
                            <w:color w:val="002060"/>
                            <w:sz w:val="40"/>
                          </w:rPr>
                          <w:t>Theoretical Background</w:t>
                        </w:r>
                      </w:p>
                    </w:txbxContent>
                  </v:textbox>
                </v:shape>
              </v:group>
            </w:pict>
          </mc:Fallback>
        </mc:AlternateContent>
      </w:r>
      <w:r w:rsidRPr="004F0B4F">
        <w:rPr>
          <w:color w:val="002060"/>
          <w:sz w:val="32"/>
        </w:rPr>
        <w:t>Chapter</w:t>
      </w:r>
      <w:r w:rsidR="00BD518C" w:rsidRPr="004F0B4F">
        <w:rPr>
          <w:color w:val="002060"/>
          <w:sz w:val="32"/>
        </w:rPr>
        <w:t xml:space="preserve"> </w:t>
      </w:r>
    </w:p>
    <w:p w14:paraId="47275270" w14:textId="77777777" w:rsidR="00D35B3A" w:rsidRDefault="00C6559D" w:rsidP="004F0B4F">
      <w:pPr>
        <w:pStyle w:val="Heading1"/>
        <w:spacing w:line="240" w:lineRule="auto"/>
        <w:ind w:left="358" w:hanging="74"/>
        <w:rPr>
          <w:sz w:val="32"/>
        </w:rPr>
      </w:pPr>
      <w:bookmarkStart w:id="204" w:name="_Toc479486748"/>
      <w:r>
        <w:rPr>
          <w:color w:val="FFFFFF" w:themeColor="background1"/>
          <w:sz w:val="24"/>
          <w:szCs w:val="24"/>
        </w:rPr>
        <w:t>Theoretical Background</w:t>
      </w:r>
      <w:bookmarkEnd w:id="204"/>
    </w:p>
    <w:p w14:paraId="4A925C1E" w14:textId="77777777" w:rsidR="004F0B4F" w:rsidRDefault="004F0B4F" w:rsidP="004F0B4F"/>
    <w:p w14:paraId="6BE4C509" w14:textId="77777777" w:rsidR="004F0B4F" w:rsidRPr="004F0B4F" w:rsidRDefault="004F0B4F" w:rsidP="004F0B4F"/>
    <w:p w14:paraId="4267D7D1" w14:textId="77777777" w:rsidR="00C6559D" w:rsidRDefault="00C6559D" w:rsidP="00D35B3A"/>
    <w:p w14:paraId="24CF35FC" w14:textId="77777777" w:rsidR="00D35B3A" w:rsidRDefault="007A2D2B" w:rsidP="007A2D2B">
      <w:pPr>
        <w:jc w:val="both"/>
      </w:pPr>
      <w:r>
        <w:t xml:space="preserve">This section examines the chemistry and mechanisms involved in </w:t>
      </w:r>
      <w:r w:rsidR="00D0450C">
        <w:t xml:space="preserve">the </w:t>
      </w:r>
      <w:r>
        <w:t>pyrolysis process including the thermal degradation of each component present in biomass; cellulose, hemicellulose and lignin. The fundamentals of conventional heating are also outlined and general governing equations involved in conventional heat transf</w:t>
      </w:r>
      <w:r w:rsidR="00D0450C">
        <w:t>er are also presented in detail</w:t>
      </w:r>
      <w:r>
        <w:t>. Finally, the fund</w:t>
      </w:r>
      <w:r w:rsidR="00A43931">
        <w:t>amentals of microwave heating are</w:t>
      </w:r>
      <w:r>
        <w:t xml:space="preserve"> discussed, looking specifically at the coupled physics involved in the system; </w:t>
      </w:r>
      <w:r w:rsidR="00D0450C">
        <w:t xml:space="preserve">in particular, </w:t>
      </w:r>
      <w:r>
        <w:t xml:space="preserve">the heat transfer coupled with the electromagnetic energy. Exploration into key parameters describing the microwave heating is </w:t>
      </w:r>
      <w:r w:rsidR="00693381">
        <w:t xml:space="preserve">also </w:t>
      </w:r>
      <w:r>
        <w:t xml:space="preserve">discussed with some illustration on distribution of microwave energy within the microwave oven’s cavity. </w:t>
      </w:r>
    </w:p>
    <w:p w14:paraId="3C56BBD8" w14:textId="77777777" w:rsidR="004F0B4F" w:rsidRPr="00D35B3A" w:rsidRDefault="004F0B4F" w:rsidP="00D35B3A"/>
    <w:p w14:paraId="66712941" w14:textId="77777777" w:rsidR="00D35B3A" w:rsidRPr="00D35B3A" w:rsidRDefault="00D35B3A" w:rsidP="00D35B3A">
      <w:pPr>
        <w:pStyle w:val="Heading2"/>
        <w:rPr>
          <w:b/>
        </w:rPr>
      </w:pPr>
      <w:bookmarkStart w:id="205" w:name="_Toc479486749"/>
      <w:r w:rsidRPr="00D35B3A">
        <w:rPr>
          <w:b/>
        </w:rPr>
        <w:t>The Chemical Process of Pyrolysis</w:t>
      </w:r>
      <w:bookmarkEnd w:id="205"/>
    </w:p>
    <w:p w14:paraId="1E489003" w14:textId="77777777" w:rsidR="00D35B3A" w:rsidRPr="00D35B3A" w:rsidRDefault="00D35B3A" w:rsidP="00D35B3A">
      <w:pPr>
        <w:keepNext/>
        <w:jc w:val="center"/>
      </w:pPr>
      <w:r w:rsidRPr="00D35B3A">
        <w:rPr>
          <w:noProof/>
          <w:lang w:val="en-US"/>
        </w:rPr>
        <w:drawing>
          <wp:inline distT="0" distB="0" distL="0" distR="0" wp14:anchorId="0D6DDBB7" wp14:editId="4A92A30B">
            <wp:extent cx="4484135" cy="2702257"/>
            <wp:effectExtent l="0" t="0" r="0" b="3175"/>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10546" cy="2718173"/>
                    </a:xfrm>
                    <a:prstGeom prst="rect">
                      <a:avLst/>
                    </a:prstGeom>
                  </pic:spPr>
                </pic:pic>
              </a:graphicData>
            </a:graphic>
          </wp:inline>
        </w:drawing>
      </w:r>
    </w:p>
    <w:p w14:paraId="60C97E0F" w14:textId="67C01CF0" w:rsidR="00D35B3A" w:rsidRPr="00D35B3A" w:rsidRDefault="00D35B3A" w:rsidP="00D35B3A">
      <w:pPr>
        <w:jc w:val="center"/>
        <w:rPr>
          <w:bCs/>
          <w:color w:val="2E74B5" w:themeColor="accent1" w:themeShade="BF"/>
        </w:rPr>
      </w:pPr>
      <w:bookmarkStart w:id="206" w:name="_Ref459990290"/>
      <w:bookmarkStart w:id="207" w:name="_Toc467285016"/>
      <w:bookmarkStart w:id="208" w:name="_Toc479486485"/>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w:t>
      </w:r>
      <w:r w:rsidR="00092DA8">
        <w:rPr>
          <w:b/>
          <w:bCs/>
          <w:color w:val="2E74B5" w:themeColor="accent1" w:themeShade="BF"/>
        </w:rPr>
        <w:fldChar w:fldCharType="end"/>
      </w:r>
      <w:bookmarkEnd w:id="206"/>
      <w:r w:rsidRPr="00D35B3A">
        <w:rPr>
          <w:b/>
          <w:bCs/>
          <w:color w:val="2E74B5" w:themeColor="accent1" w:themeShade="BF"/>
        </w:rPr>
        <w:t>:</w:t>
      </w:r>
      <w:r w:rsidRPr="00D35B3A">
        <w:rPr>
          <w:bCs/>
          <w:color w:val="2E74B5" w:themeColor="accent1" w:themeShade="BF"/>
        </w:rPr>
        <w:t xml:space="preserve"> The chemistry of pyrolysis </w:t>
      </w:r>
      <w:r w:rsidRPr="00D35B3A">
        <w:rPr>
          <w:bCs/>
          <w:color w:val="2E74B5" w:themeColor="accent1" w:themeShade="BF"/>
        </w:rPr>
        <w:fldChar w:fldCharType="begin"/>
      </w:r>
      <w:r w:rsidR="00E92496">
        <w:rPr>
          <w:bCs/>
          <w:color w:val="2E74B5" w:themeColor="accent1" w:themeShade="BF"/>
        </w:rPr>
        <w:instrText xml:space="preserve"> ADDIN EN.CITE &lt;EndNote&gt;&lt;Cite&gt;&lt;Author&gt;Lange&lt;/Author&gt;&lt;Year&gt;2007&lt;/Year&gt;&lt;RecNum&gt;103&lt;/RecNum&gt;&lt;DisplayText&gt;(Lange, 2007)&lt;/DisplayText&gt;&lt;record&gt;&lt;rec-number&gt;103&lt;/rec-number&gt;&lt;foreign-keys&gt;&lt;key app="EN" db-id="e9w95svscrtrfhezv2059w0yzztdrxdwxtez" timestamp="1475501891"&gt;103&lt;/key&gt;&lt;/foreign-keys&gt;&lt;ref-type name="Journal Article"&gt;17&lt;/ref-type&gt;&lt;contributors&gt;&lt;authors&gt;&lt;author&gt;Lange, Jean‐Paul&lt;/author&gt;&lt;/authors&gt;&lt;/contributors&gt;&lt;titles&gt;&lt;title&gt;Lignocellulose conversion: an introduction to chemistry, process and economics&lt;/title&gt;&lt;secondary-title&gt;Biofuels, bioproducts and biorefining&lt;/secondary-title&gt;&lt;/titles&gt;&lt;periodical&gt;&lt;full-title&gt;Biofuels, Bioproducts and Biorefining&lt;/full-title&gt;&lt;/periodical&gt;&lt;pages&gt;39-48&lt;/pages&gt;&lt;volume&gt;1&lt;/volume&gt;&lt;number&gt;1&lt;/number&gt;&lt;dates&gt;&lt;year&gt;2007&lt;/year&gt;&lt;/dates&gt;&lt;isbn&gt;1932-1031&lt;/isbn&gt;&lt;urls&gt;&lt;/urls&gt;&lt;/record&gt;&lt;/Cite&gt;&lt;/EndNote&gt;</w:instrText>
      </w:r>
      <w:r w:rsidRPr="00D35B3A">
        <w:rPr>
          <w:bCs/>
          <w:color w:val="2E74B5" w:themeColor="accent1" w:themeShade="BF"/>
        </w:rPr>
        <w:fldChar w:fldCharType="separate"/>
      </w:r>
      <w:r w:rsidRPr="00D35B3A">
        <w:rPr>
          <w:bCs/>
          <w:noProof/>
          <w:color w:val="2E74B5" w:themeColor="accent1" w:themeShade="BF"/>
        </w:rPr>
        <w:t>(Lange, 2007)</w:t>
      </w:r>
      <w:r w:rsidRPr="00D35B3A">
        <w:rPr>
          <w:bCs/>
          <w:color w:val="2E74B5" w:themeColor="accent1" w:themeShade="BF"/>
        </w:rPr>
        <w:fldChar w:fldCharType="end"/>
      </w:r>
      <w:r w:rsidRPr="00D35B3A">
        <w:rPr>
          <w:bCs/>
          <w:color w:val="2E74B5" w:themeColor="accent1" w:themeShade="BF"/>
        </w:rPr>
        <w:t xml:space="preserve"> (</w:t>
      </w:r>
      <w:r w:rsidR="007B7083">
        <w:rPr>
          <w:bCs/>
          <w:color w:val="2E74B5" w:themeColor="accent1" w:themeShade="BF"/>
        </w:rPr>
        <w:t xml:space="preserve">reused </w:t>
      </w:r>
      <w:r w:rsidRPr="00D35B3A">
        <w:rPr>
          <w:bCs/>
          <w:color w:val="2E74B5" w:themeColor="accent1" w:themeShade="BF"/>
        </w:rPr>
        <w:t>with permission).</w:t>
      </w:r>
      <w:bookmarkEnd w:id="207"/>
      <w:bookmarkEnd w:id="208"/>
    </w:p>
    <w:p w14:paraId="2CF5DD6B" w14:textId="77777777" w:rsidR="00D35B3A" w:rsidRPr="00D35B3A" w:rsidRDefault="00D35B3A" w:rsidP="00D35B3A">
      <w:pPr>
        <w:jc w:val="center"/>
      </w:pPr>
    </w:p>
    <w:p w14:paraId="6F3C0EC9" w14:textId="77777777" w:rsidR="004F0B4F" w:rsidRDefault="004F0B4F" w:rsidP="00D35B3A">
      <w:pPr>
        <w:jc w:val="both"/>
        <w:sectPr w:rsidR="004F0B4F" w:rsidSect="00455203">
          <w:headerReference w:type="default" r:id="rId56"/>
          <w:pgSz w:w="11906" w:h="16838"/>
          <w:pgMar w:top="1985" w:right="1416" w:bottom="1985" w:left="2268" w:header="1531" w:footer="709" w:gutter="0"/>
          <w:cols w:space="720"/>
          <w:docGrid w:linePitch="299"/>
        </w:sectPr>
      </w:pPr>
    </w:p>
    <w:p w14:paraId="6E1028B5" w14:textId="77777777" w:rsidR="00D35B3A" w:rsidRPr="00D35B3A" w:rsidRDefault="00D35B3A" w:rsidP="00D35B3A">
      <w:pPr>
        <w:jc w:val="both"/>
      </w:pPr>
      <w:r w:rsidRPr="00D35B3A">
        <w:lastRenderedPageBreak/>
        <w:t xml:space="preserve">Pyrolysis has long been known as a biomass-upgrading process where the products generated (char, bio-oil and gas) can be made as a valuable fuel and chemical. </w:t>
      </w:r>
      <w:r w:rsidRPr="00D35B3A">
        <w:fldChar w:fldCharType="begin"/>
      </w:r>
      <w:r w:rsidRPr="00D35B3A">
        <w:instrText xml:space="preserve"> REF _Ref459990290 \h  \* MERGEFORMAT </w:instrText>
      </w:r>
      <w:r w:rsidRPr="00D35B3A">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1</w:t>
      </w:r>
      <w:r w:rsidRPr="00D35B3A">
        <w:fldChar w:fldCharType="end"/>
      </w:r>
      <w:r w:rsidRPr="00D35B3A">
        <w:t xml:space="preserve"> illustrates the basic pyrolysis chemistry which focusses on the conversion of carbohydrate components. Partial depolymerisation of carbohydrate polymers into short chain of sugars occurs when heated at low temperatures (&lt;200°C) within long reaction times usually hours. Below 300°C, slow dehydration takes place along with reduction of the sample weight thus leading to subsequent reactions forming unsaturated polymers and finally, char. When a high temperature (~300°C) is applied, fragmentation dominates where it involves depolymerisation into anhydro-glucose compounds and light volatiles. Upon heating at even higher temperatures, volatile species will escape thus giving rise to the formation of tars (when efficiently removed from the medium) and production of C</w:t>
      </w:r>
      <w:r w:rsidRPr="00D35B3A">
        <w:rPr>
          <w:vertAlign w:val="subscript"/>
        </w:rPr>
        <w:t xml:space="preserve">2-4 </w:t>
      </w:r>
      <w:r w:rsidR="00D0450C">
        <w:t xml:space="preserve">oxygenates </w:t>
      </w:r>
      <w:r w:rsidRPr="00D35B3A">
        <w:t>from extensive breaking of C-C bond. When the heating goes beyond 700°C, a valuable mixed gas product is generated which consists of CO, CO</w:t>
      </w:r>
      <w:r w:rsidRPr="00D35B3A">
        <w:rPr>
          <w:vertAlign w:val="subscript"/>
        </w:rPr>
        <w:t>2</w:t>
      </w:r>
      <w:r w:rsidRPr="00D35B3A">
        <w:t>, H</w:t>
      </w:r>
      <w:r w:rsidRPr="00D35B3A">
        <w:rPr>
          <w:vertAlign w:val="subscript"/>
        </w:rPr>
        <w:t>2</w:t>
      </w:r>
      <w:r w:rsidRPr="00D35B3A">
        <w:t>, and CH</w:t>
      </w:r>
      <w:r w:rsidRPr="00D35B3A">
        <w:rPr>
          <w:vertAlign w:val="subscript"/>
        </w:rPr>
        <w:t>4</w:t>
      </w:r>
      <w:r w:rsidRPr="00D35B3A">
        <w:t>.</w:t>
      </w:r>
    </w:p>
    <w:p w14:paraId="7CF692F9" w14:textId="77777777" w:rsidR="00D35B3A" w:rsidRPr="00D35B3A" w:rsidRDefault="00D35B3A" w:rsidP="00D35B3A"/>
    <w:p w14:paraId="1A7157F7" w14:textId="3F9C6818" w:rsidR="00D35B3A" w:rsidRPr="00D35B3A" w:rsidRDefault="00D35B3A" w:rsidP="00D35B3A">
      <w:pPr>
        <w:jc w:val="both"/>
      </w:pPr>
      <w:r w:rsidRPr="00D35B3A">
        <w:t xml:space="preserve">To convert energy from biomass, it is vital to </w:t>
      </w:r>
      <w:r w:rsidRPr="00D35B3A">
        <w:rPr>
          <w:noProof/>
        </w:rPr>
        <w:t>understand</w:t>
      </w:r>
      <w:r w:rsidRPr="00D35B3A">
        <w:t xml:space="preserve"> the thermal behaviour of the major chemical constituents of biomass that are; cellulose, hemicellulose and lig</w:t>
      </w:r>
      <w:r w:rsidR="00D0450C">
        <w:t xml:space="preserve">nin when taking into account </w:t>
      </w:r>
      <w:r w:rsidR="00A00417">
        <w:t xml:space="preserve">the </w:t>
      </w:r>
      <w:r w:rsidRPr="00D35B3A">
        <w:t>thermal conversion treatments. This is because pyrolysis is a complex process</w:t>
      </w:r>
      <w:r w:rsidR="00D0450C">
        <w:t>,</w:t>
      </w:r>
      <w:r w:rsidRPr="00D35B3A">
        <w:t xml:space="preserve"> therefore understanding the reaction streams from the individual components will be very useful to study the primary and secondary reactions produced from each constituent. As follows describes briefly the </w:t>
      </w:r>
      <w:r w:rsidRPr="00D35B3A">
        <w:rPr>
          <w:noProof/>
        </w:rPr>
        <w:t>thermal</w:t>
      </w:r>
      <w:r w:rsidRPr="00D35B3A">
        <w:t xml:space="preserve"> degradation </w:t>
      </w:r>
      <w:r w:rsidRPr="00D35B3A">
        <w:rPr>
          <w:noProof/>
        </w:rPr>
        <w:t>of</w:t>
      </w:r>
      <w:r w:rsidRPr="00D35B3A">
        <w:t xml:space="preserve"> each component which can be summarised as: </w:t>
      </w:r>
      <w:r w:rsidRPr="00D35B3A">
        <w:rPr>
          <w:noProof/>
        </w:rPr>
        <w:t xml:space="preserve">thermal degradation of hemicelluloses &gt; of cellulose &gt; of lignin </w:t>
      </w:r>
      <w:r w:rsidRPr="00D35B3A">
        <w:rPr>
          <w:noProof/>
        </w:rPr>
        <w:fldChar w:fldCharType="begin"/>
      </w:r>
      <w:r w:rsidR="00E92496">
        <w:rPr>
          <w:noProof/>
        </w:rPr>
        <w:instrText xml:space="preserve"> ADDIN EN.CITE &lt;EndNote&gt;&lt;Cite&gt;&lt;Author&gt;Babu&lt;/Author&gt;&lt;Year&gt;2008&lt;/Year&gt;&lt;RecNum&gt;104&lt;/RecNum&gt;&lt;DisplayText&gt;(Babu, 2008)&lt;/DisplayText&gt;&lt;record&gt;&lt;rec-number&gt;104&lt;/rec-number&gt;&lt;foreign-keys&gt;&lt;key app="EN" db-id="e9w95svscrtrfhezv2059w0yzztdrxdwxtez" timestamp="1475501901"&gt;104&lt;/key&gt;&lt;/foreign-keys&gt;&lt;ref-type name="Journal Article"&gt;17&lt;/ref-type&gt;&lt;contributors&gt;&lt;authors&gt;&lt;author&gt;Babu, BV&lt;/author&gt;&lt;/authors&gt;&lt;/contributors&gt;&lt;titles&gt;&lt;title&gt;Biomass pyrolysis: a state‐of‐the‐art review&lt;/title&gt;&lt;secondary-title&gt;Biofuels, Bioproducts and Biorefining&lt;/secondary-title&gt;&lt;/titles&gt;&lt;periodical&gt;&lt;full-title&gt;Biofuels, Bioproducts and Biorefining&lt;/full-title&gt;&lt;/periodical&gt;&lt;pages&gt;393-414&lt;/pages&gt;&lt;volume&gt;2&lt;/volume&gt;&lt;number&gt;5&lt;/number&gt;&lt;dates&gt;&lt;year&gt;2008&lt;/year&gt;&lt;/dates&gt;&lt;isbn&gt;1932-1031&lt;/isbn&gt;&lt;urls&gt;&lt;/urls&gt;&lt;/record&gt;&lt;/Cite&gt;&lt;/EndNote&gt;</w:instrText>
      </w:r>
      <w:r w:rsidRPr="00D35B3A">
        <w:rPr>
          <w:noProof/>
        </w:rPr>
        <w:fldChar w:fldCharType="separate"/>
      </w:r>
      <w:r w:rsidRPr="00D35B3A">
        <w:rPr>
          <w:noProof/>
        </w:rPr>
        <w:t>(Babu, 2008)</w:t>
      </w:r>
      <w:r w:rsidRPr="00D35B3A">
        <w:rPr>
          <w:noProof/>
        </w:rPr>
        <w:fldChar w:fldCharType="end"/>
      </w:r>
      <w:r w:rsidRPr="00D35B3A">
        <w:t>.</w:t>
      </w:r>
    </w:p>
    <w:p w14:paraId="09485BCD" w14:textId="77777777" w:rsidR="00D35B3A" w:rsidRPr="00D35B3A" w:rsidRDefault="00D35B3A" w:rsidP="00D35B3A">
      <w:pPr>
        <w:ind w:firstLine="567"/>
        <w:jc w:val="both"/>
      </w:pPr>
      <w:r w:rsidRPr="00D35B3A">
        <w:t xml:space="preserve"> </w:t>
      </w:r>
    </w:p>
    <w:p w14:paraId="37F67C5F" w14:textId="77777777" w:rsidR="00D35B3A" w:rsidRPr="00D35B3A" w:rsidRDefault="00D35B3A" w:rsidP="00D35B3A">
      <w:pPr>
        <w:numPr>
          <w:ilvl w:val="0"/>
          <w:numId w:val="2"/>
        </w:numPr>
        <w:ind w:left="709" w:hanging="425"/>
        <w:contextualSpacing/>
        <w:jc w:val="both"/>
      </w:pPr>
      <w:r w:rsidRPr="00D35B3A">
        <w:t xml:space="preserve">The first component to degrade is hemicellulose where it usually decomposes below </w:t>
      </w:r>
      <w:r w:rsidRPr="00D35B3A">
        <w:rPr>
          <w:noProof/>
        </w:rPr>
        <w:t>250ºC</w:t>
      </w:r>
      <w:r w:rsidRPr="00D35B3A">
        <w:t xml:space="preserve"> and depolymerises to rearrange the glycosidic ring structure. The mixture of various polymerized monosaccharides of hemicellulose then </w:t>
      </w:r>
      <w:r w:rsidRPr="00D35B3A">
        <w:rPr>
          <w:noProof/>
        </w:rPr>
        <w:t>decomposes</w:t>
      </w:r>
      <w:r w:rsidRPr="00D35B3A">
        <w:t xml:space="preserve"> </w:t>
      </w:r>
      <w:r w:rsidR="00A00417">
        <w:t xml:space="preserve">at </w:t>
      </w:r>
      <w:r w:rsidR="00A00417">
        <w:rPr>
          <w:noProof/>
        </w:rPr>
        <w:t>around 300</w:t>
      </w:r>
      <w:r w:rsidRPr="00D35B3A">
        <w:rPr>
          <w:noProof/>
        </w:rPr>
        <w:t>ºC</w:t>
      </w:r>
      <w:r w:rsidRPr="00D35B3A">
        <w:t xml:space="preserve"> to produce dominantly volatile products such as CO</w:t>
      </w:r>
      <w:r w:rsidRPr="00D35B3A">
        <w:rPr>
          <w:vertAlign w:val="subscript"/>
        </w:rPr>
        <w:t>2</w:t>
      </w:r>
      <w:r w:rsidRPr="00D35B3A">
        <w:t>, CO, H</w:t>
      </w:r>
      <w:r w:rsidRPr="00D35B3A">
        <w:rPr>
          <w:vertAlign w:val="subscript"/>
        </w:rPr>
        <w:t>2</w:t>
      </w:r>
      <w:r w:rsidRPr="00D35B3A">
        <w:t xml:space="preserve">O, and condensable vapours. </w:t>
      </w:r>
    </w:p>
    <w:p w14:paraId="060E2B7F" w14:textId="77777777" w:rsidR="00D35B3A" w:rsidRPr="00D35B3A" w:rsidRDefault="00D35B3A" w:rsidP="00D35B3A">
      <w:pPr>
        <w:jc w:val="both"/>
      </w:pPr>
    </w:p>
    <w:p w14:paraId="68A75896" w14:textId="77777777" w:rsidR="00D35B3A" w:rsidRPr="00D35B3A" w:rsidRDefault="00D35B3A" w:rsidP="00D35B3A">
      <w:pPr>
        <w:numPr>
          <w:ilvl w:val="0"/>
          <w:numId w:val="2"/>
        </w:numPr>
        <w:ind w:left="709" w:hanging="425"/>
        <w:contextualSpacing/>
        <w:jc w:val="both"/>
      </w:pPr>
      <w:r w:rsidRPr="00D35B3A">
        <w:t xml:space="preserve">Thermal degradation of cellulose </w:t>
      </w:r>
      <w:r w:rsidR="00A00417">
        <w:t>starts at temperatures</w:t>
      </w:r>
      <w:r w:rsidRPr="00D35B3A">
        <w:t xml:space="preserve"> close to </w:t>
      </w:r>
      <w:r w:rsidRPr="00D35B3A">
        <w:rPr>
          <w:noProof/>
        </w:rPr>
        <w:t>320ºC,</w:t>
      </w:r>
      <w:r w:rsidRPr="00D35B3A">
        <w:t xml:space="preserve"> and it is completely degraded at 500ºC. During decomposition, cellulose undergoes several phenomena such as water elimination, condensation and fragmentation reactions thus forming gases, liquid and char residue. </w:t>
      </w:r>
    </w:p>
    <w:p w14:paraId="76FE6E32" w14:textId="77777777" w:rsidR="00D35B3A" w:rsidRPr="00D35B3A" w:rsidRDefault="00D35B3A" w:rsidP="00D35B3A">
      <w:pPr>
        <w:ind w:left="720"/>
        <w:contextualSpacing/>
      </w:pPr>
    </w:p>
    <w:p w14:paraId="19D67019" w14:textId="77777777" w:rsidR="00D35B3A" w:rsidRPr="00D35B3A" w:rsidRDefault="00D35B3A" w:rsidP="00D35B3A">
      <w:pPr>
        <w:numPr>
          <w:ilvl w:val="0"/>
          <w:numId w:val="2"/>
        </w:numPr>
        <w:ind w:left="709" w:hanging="425"/>
        <w:contextualSpacing/>
        <w:jc w:val="both"/>
        <w:rPr>
          <w:noProof/>
        </w:rPr>
      </w:pPr>
      <w:r w:rsidRPr="00D35B3A">
        <w:lastRenderedPageBreak/>
        <w:t>The final stage to complete the pyrolysis process will cause the lignin component to degrade at temperatures beyond 320</w:t>
      </w:r>
      <w:r w:rsidRPr="00D35B3A">
        <w:rPr>
          <w:noProof/>
        </w:rPr>
        <w:t>º</w:t>
      </w:r>
      <w:r w:rsidRPr="00D35B3A">
        <w:t>C with a rapid rise in char formation and volatile products, and can complete the thermal decomposition at temperatures as high as 600ºC.</w:t>
      </w:r>
    </w:p>
    <w:p w14:paraId="52973357" w14:textId="77777777" w:rsidR="00D35B3A" w:rsidRPr="00D35B3A" w:rsidRDefault="00D35B3A" w:rsidP="00D35B3A">
      <w:pPr>
        <w:jc w:val="both"/>
        <w:rPr>
          <w:noProof/>
        </w:rPr>
      </w:pPr>
    </w:p>
    <w:p w14:paraId="0D997CA8" w14:textId="5B5FB68B" w:rsidR="00D35B3A" w:rsidRPr="00D35B3A" w:rsidRDefault="00D35B3A" w:rsidP="00D35B3A">
      <w:pPr>
        <w:jc w:val="both"/>
      </w:pPr>
      <w:r w:rsidRPr="00D35B3A">
        <w:t xml:space="preserve">Of all the three major constituents, cellulose thermal decomposition is best understood and widely studied by many researchers </w:t>
      </w:r>
      <w:r w:rsidRPr="00D35B3A">
        <w:fldChar w:fldCharType="begin">
          <w:fldData xml:space="preserve">PEVuZE5vdGU+PENpdGU+PEF1dGhvcj5MZXdlbGxlbjwvQXV0aG9yPjxZZWFyPjE5Nzc8L1llYXI+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==
</w:fldData>
        </w:fldChar>
      </w:r>
      <w:r w:rsidR="00E92496">
        <w:instrText xml:space="preserve"> ADDIN EN.CITE </w:instrText>
      </w:r>
      <w:r w:rsidR="00E92496">
        <w:fldChar w:fldCharType="begin">
          <w:fldData xml:space="preserve">PEVuZE5vdGU+PENpdGU+PEF1dGhvcj5MZXdlbGxlbjwvQXV0aG9yPjxZZWFyPjE5Nzc8L1llYXI+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==
</w:fldData>
        </w:fldChar>
      </w:r>
      <w:r w:rsidR="00E92496">
        <w:instrText xml:space="preserve"> ADDIN EN.CITE.DATA </w:instrText>
      </w:r>
      <w:r w:rsidR="00E92496">
        <w:fldChar w:fldCharType="end"/>
      </w:r>
      <w:r w:rsidRPr="00D35B3A">
        <w:fldChar w:fldCharType="separate"/>
      </w:r>
      <w:r w:rsidRPr="00D35B3A">
        <w:rPr>
          <w:noProof/>
        </w:rPr>
        <w:t>(Milosavljevic</w:t>
      </w:r>
      <w:r w:rsidRPr="00D35B3A">
        <w:rPr>
          <w:i/>
          <w:noProof/>
        </w:rPr>
        <w:t xml:space="preserve"> et al.</w:t>
      </w:r>
      <w:r w:rsidRPr="00D35B3A">
        <w:rPr>
          <w:noProof/>
        </w:rPr>
        <w:t>, 1996, Antal and Varhegyi, 1995, Lewellen</w:t>
      </w:r>
      <w:r w:rsidRPr="00D35B3A">
        <w:rPr>
          <w:i/>
          <w:noProof/>
        </w:rPr>
        <w:t xml:space="preserve"> et al.</w:t>
      </w:r>
      <w:r w:rsidRPr="00D35B3A">
        <w:rPr>
          <w:noProof/>
        </w:rPr>
        <w:t>, 1977)</w:t>
      </w:r>
      <w:r w:rsidRPr="00D35B3A">
        <w:fldChar w:fldCharType="end"/>
      </w:r>
      <w:r w:rsidRPr="00D35B3A">
        <w:t xml:space="preserve">. The Waterloo-mechanism as proposed by </w:t>
      </w:r>
      <w:r w:rsidRPr="00D35B3A">
        <w:fldChar w:fldCharType="begin"/>
      </w:r>
      <w:r w:rsidR="00E92496">
        <w:instrText xml:space="preserve"> ADDIN EN.CITE &lt;EndNote&gt;&lt;Cite AuthorYear="1"&gt;&lt;Author&gt;Boukis&lt;/Author&gt;&lt;Year&gt;1997&lt;/Year&gt;&lt;RecNum&gt;108&lt;/RecNum&gt;&lt;DisplayText&gt;Boukis (1997)&lt;/DisplayText&gt;&lt;record&gt;&lt;rec-number&gt;108&lt;/rec-number&gt;&lt;foreign-keys&gt;&lt;key app="EN" db-id="e9w95svscrtrfhezv2059w0yzztdrxdwxtez" timestamp="1475501924"&gt;108&lt;/key&gt;&lt;/foreign-keys&gt;&lt;ref-type name="Thesis"&gt;32&lt;/ref-type&gt;&lt;contributors&gt;&lt;authors&gt;&lt;author&gt;Boukis, Ioannis P&lt;/author&gt;&lt;/authors&gt;&lt;/contributors&gt;&lt;titles&gt;&lt;title&gt;Fast pyrolysis of biomass in a circulating fluidised bed reactor&lt;/title&gt;&lt;/titles&gt;&lt;volume&gt;PhD Thesis&lt;/volume&gt;&lt;dates&gt;&lt;year&gt;1997&lt;/year&gt;&lt;/dates&gt;&lt;pub-location&gt;Birmingham&lt;/pub-location&gt;&lt;publisher&gt;Aston University&lt;/publisher&gt;&lt;urls&gt;&lt;/urls&gt;&lt;/record&gt;&lt;/Cite&gt;&lt;/EndNote&gt;</w:instrText>
      </w:r>
      <w:r w:rsidRPr="00D35B3A">
        <w:fldChar w:fldCharType="separate"/>
      </w:r>
      <w:r w:rsidRPr="00D35B3A">
        <w:rPr>
          <w:noProof/>
        </w:rPr>
        <w:t>Boukis (1997)</w:t>
      </w:r>
      <w:r w:rsidRPr="00D35B3A">
        <w:fldChar w:fldCharType="end"/>
      </w:r>
      <w:r w:rsidRPr="00D35B3A">
        <w:t xml:space="preserve"> </w:t>
      </w:r>
      <w:r w:rsidRPr="00D35B3A">
        <w:rPr>
          <w:color w:val="2E74B5" w:themeColor="accent1" w:themeShade="BF"/>
        </w:rPr>
        <w:t>(</w:t>
      </w:r>
      <w:r w:rsidRPr="00D35B3A">
        <w:rPr>
          <w:color w:val="2E74B5" w:themeColor="accent1" w:themeShade="BF"/>
        </w:rPr>
        <w:fldChar w:fldCharType="begin"/>
      </w:r>
      <w:r w:rsidRPr="00D35B3A">
        <w:rPr>
          <w:color w:val="2E74B5" w:themeColor="accent1" w:themeShade="BF"/>
        </w:rPr>
        <w:instrText xml:space="preserve"> REF _Ref417648133 \h  \* MERGEFORMAT </w:instrText>
      </w:r>
      <w:r w:rsidRPr="00D35B3A">
        <w:rPr>
          <w:color w:val="2E74B5" w:themeColor="accent1" w:themeShade="BF"/>
        </w:rPr>
      </w:r>
      <w:r w:rsidRPr="00D35B3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2</w:t>
      </w:r>
      <w:r w:rsidRPr="00D35B3A">
        <w:rPr>
          <w:color w:val="2E74B5" w:themeColor="accent1" w:themeShade="BF"/>
        </w:rPr>
        <w:fldChar w:fldCharType="end"/>
      </w:r>
      <w:r w:rsidRPr="00D35B3A">
        <w:rPr>
          <w:color w:val="2E74B5" w:themeColor="accent1" w:themeShade="BF"/>
        </w:rPr>
        <w:t>)</w:t>
      </w:r>
      <w:r w:rsidRPr="00D35B3A">
        <w:t xml:space="preserve"> in general illustrates three competitive primary reactions from cellulose; (i) fragmentation to </w:t>
      </w:r>
      <w:r w:rsidRPr="00D35B3A">
        <w:rPr>
          <w:noProof/>
        </w:rPr>
        <w:t>carbonyl compounds</w:t>
      </w:r>
      <w:r w:rsidRPr="00D35B3A">
        <w:t xml:space="preserve">; (ii) the depolymerisation to levoglucosan and other </w:t>
      </w:r>
      <w:r w:rsidRPr="00D35B3A">
        <w:rPr>
          <w:noProof/>
        </w:rPr>
        <w:t>primary</w:t>
      </w:r>
      <w:r w:rsidRPr="00D35B3A">
        <w:t xml:space="preserve"> anhydrosugars; and (iii) the dehydration to char, gases and water </w:t>
      </w:r>
      <w:r w:rsidRPr="00D35B3A">
        <w:fldChar w:fldCharType="begin"/>
      </w:r>
      <w:r w:rsidR="00E92496">
        <w:instrText xml:space="preserve"> ADDIN EN.CITE &lt;EndNote&gt;&lt;Cite&gt;&lt;Author&gt;Van de Velden&lt;/Author&gt;&lt;Year&gt;2010&lt;/Year&gt;&lt;RecNum&gt;109&lt;/RecNum&gt;&lt;DisplayText&gt;(Van de Velden&lt;style face="italic"&gt; et al.&lt;/style&gt;, 2010)&lt;/DisplayText&gt;&lt;record&gt;&lt;rec-number&gt;109&lt;/rec-number&gt;&lt;foreign-keys&gt;&lt;key app="EN" db-id="e9w95svscrtrfhezv2059w0yzztdrxdwxtez" timestamp="1475501930"&gt;109&lt;/key&gt;&lt;/foreign-keys&gt;&lt;ref-type name="Journal Article"&gt;17&lt;/ref-type&gt;&lt;contributors&gt;&lt;authors&gt;&lt;author&gt;Van de Velden, Manon&lt;/author&gt;&lt;author&gt;Baeyens, Jan&lt;/author&gt;&lt;author&gt;Brems, Anke&lt;/author&gt;&lt;author&gt;Janssens, Bart&lt;/author&gt;&lt;author&gt;Dewil, Raf&lt;/author&gt;&lt;/authors&gt;&lt;/contributors&gt;&lt;titles&gt;&lt;title&gt;Fundamentals, kinetics and endothermicity of the biomass pyrolysis reaction&lt;/title&gt;&lt;secondary-title&gt;Renewable energy&lt;/secondary-title&gt;&lt;/titles&gt;&lt;periodical&gt;&lt;full-title&gt;Renewable energy&lt;/full-title&gt;&lt;/periodical&gt;&lt;pages&gt;232-242&lt;/pages&gt;&lt;volume&gt;35&lt;/volume&gt;&lt;number&gt;1&lt;/number&gt;&lt;dates&gt;&lt;year&gt;2010&lt;/year&gt;&lt;/dates&gt;&lt;isbn&gt;0960-1481&lt;/isbn&gt;&lt;urls&gt;&lt;/urls&gt;&lt;/record&gt;&lt;/Cite&gt;&lt;/EndNote&gt;</w:instrText>
      </w:r>
      <w:r w:rsidRPr="00D35B3A">
        <w:fldChar w:fldCharType="separate"/>
      </w:r>
      <w:r w:rsidRPr="00D35B3A">
        <w:rPr>
          <w:noProof/>
        </w:rPr>
        <w:t>(Van de Velden</w:t>
      </w:r>
      <w:r w:rsidRPr="00D35B3A">
        <w:rPr>
          <w:i/>
          <w:noProof/>
        </w:rPr>
        <w:t xml:space="preserve"> et al.</w:t>
      </w:r>
      <w:r w:rsidRPr="00D35B3A">
        <w:rPr>
          <w:noProof/>
        </w:rPr>
        <w:t>, 2010)</w:t>
      </w:r>
      <w:r w:rsidRPr="00D35B3A">
        <w:fldChar w:fldCharType="end"/>
      </w:r>
      <w:r w:rsidRPr="00D35B3A">
        <w:t xml:space="preserve">. At low temperatures of less than 350ºC and slow heating rates, the dominant process is dehydration. Depolymerisation takes place at temperatures between 300ºC and 450ºC thus leading to </w:t>
      </w:r>
      <w:r w:rsidRPr="00D35B3A">
        <w:rPr>
          <w:noProof/>
        </w:rPr>
        <w:t>formation</w:t>
      </w:r>
      <w:r w:rsidRPr="00D35B3A">
        <w:t xml:space="preserve"> of tar product. The major component of tar is levoglucosan that </w:t>
      </w:r>
      <w:r w:rsidRPr="00D35B3A">
        <w:rPr>
          <w:noProof/>
        </w:rPr>
        <w:t>vapourises</w:t>
      </w:r>
      <w:r w:rsidRPr="00D35B3A">
        <w:t xml:space="preserve"> and then decomposes with temperature increases. </w:t>
      </w:r>
      <w:r w:rsidRPr="00D35B3A">
        <w:rPr>
          <w:noProof/>
        </w:rPr>
        <w:t xml:space="preserve">On the other hand, fragmentation of cellulose is optimised at around 600ºC </w:t>
      </w:r>
      <w:r w:rsidRPr="00D35B3A">
        <w:rPr>
          <w:noProof/>
        </w:rPr>
        <w:fldChar w:fldCharType="begin"/>
      </w:r>
      <w:r w:rsidR="00E92496">
        <w:rPr>
          <w:noProof/>
        </w:rPr>
        <w:instrText xml:space="preserve"> ADDIN EN.CITE &lt;EndNote&gt;&lt;Cite&gt;&lt;Author&gt;Van de Velden&lt;/Author&gt;&lt;Year&gt;2010&lt;/Year&gt;&lt;RecNum&gt;109&lt;/RecNum&gt;&lt;DisplayText&gt;(Van de Velden&lt;style face="italic"&gt; et al.&lt;/style&gt;, 2010)&lt;/DisplayText&gt;&lt;record&gt;&lt;rec-number&gt;109&lt;/rec-number&gt;&lt;foreign-keys&gt;&lt;key app="EN" db-id="e9w95svscrtrfhezv2059w0yzztdrxdwxtez" timestamp="1475501930"&gt;109&lt;/key&gt;&lt;/foreign-keys&gt;&lt;ref-type name="Journal Article"&gt;17&lt;/ref-type&gt;&lt;contributors&gt;&lt;authors&gt;&lt;author&gt;Van de Velden, Manon&lt;/author&gt;&lt;author&gt;Baeyens, Jan&lt;/author&gt;&lt;author&gt;Brems, Anke&lt;/author&gt;&lt;author&gt;Janssens, Bart&lt;/author&gt;&lt;author&gt;Dewil, Raf&lt;/author&gt;&lt;/authors&gt;&lt;/contributors&gt;&lt;titles&gt;&lt;title&gt;Fundamentals, kinetics and endothermicity of the biomass pyrolysis reaction&lt;/title&gt;&lt;secondary-title&gt;Renewable energy&lt;/secondary-title&gt;&lt;/titles&gt;&lt;periodical&gt;&lt;full-title&gt;Renewable energy&lt;/full-title&gt;&lt;/periodical&gt;&lt;pages&gt;232-242&lt;/pages&gt;&lt;volume&gt;35&lt;/volume&gt;&lt;number&gt;1&lt;/number&gt;&lt;dates&gt;&lt;year&gt;2010&lt;/year&gt;&lt;/dates&gt;&lt;isbn&gt;0960-1481&lt;/isbn&gt;&lt;urls&gt;&lt;/urls&gt;&lt;/record&gt;&lt;/Cite&gt;&lt;/EndNote&gt;</w:instrText>
      </w:r>
      <w:r w:rsidRPr="00D35B3A">
        <w:rPr>
          <w:noProof/>
        </w:rPr>
        <w:fldChar w:fldCharType="separate"/>
      </w:r>
      <w:r w:rsidRPr="00D35B3A">
        <w:rPr>
          <w:noProof/>
        </w:rPr>
        <w:t>(Van de Velden</w:t>
      </w:r>
      <w:r w:rsidRPr="00D35B3A">
        <w:rPr>
          <w:i/>
          <w:noProof/>
        </w:rPr>
        <w:t xml:space="preserve"> et al.</w:t>
      </w:r>
      <w:r w:rsidRPr="00D35B3A">
        <w:rPr>
          <w:noProof/>
        </w:rPr>
        <w:t>, 2010)</w:t>
      </w:r>
      <w:r w:rsidRPr="00D35B3A">
        <w:rPr>
          <w:noProof/>
        </w:rPr>
        <w:fldChar w:fldCharType="end"/>
      </w:r>
      <w:r w:rsidRPr="00D35B3A">
        <w:rPr>
          <w:noProof/>
        </w:rPr>
        <w:t>.</w:t>
      </w:r>
      <w:r w:rsidRPr="00D35B3A">
        <w:t xml:space="preserve"> Further increases in temperature (&gt;600ºC) with a fairly high heating rate and long vapour residence time would favour maximum gas yield as the consequence of secondary reactions between the solid phase and the vapour. </w:t>
      </w:r>
    </w:p>
    <w:p w14:paraId="544FE9A9" w14:textId="77777777" w:rsidR="00D35B3A" w:rsidRPr="00D35B3A" w:rsidRDefault="00D35B3A" w:rsidP="00D35B3A">
      <w:pPr>
        <w:jc w:val="both"/>
      </w:pPr>
    </w:p>
    <w:p w14:paraId="18C3CDD1" w14:textId="77777777" w:rsidR="00D35B3A" w:rsidRPr="00D35B3A" w:rsidRDefault="00D35B3A" w:rsidP="00D35B3A">
      <w:pPr>
        <w:keepNext/>
        <w:jc w:val="center"/>
      </w:pPr>
      <w:r w:rsidRPr="00D35B3A">
        <w:rPr>
          <w:rFonts w:asciiTheme="minorHAnsi" w:hAnsiTheme="minorHAnsi" w:cstheme="minorBidi"/>
          <w:noProof/>
          <w:lang w:val="en-US"/>
        </w:rPr>
        <w:drawing>
          <wp:inline distT="0" distB="0" distL="0" distR="0" wp14:anchorId="7685B33C" wp14:editId="023A07A0">
            <wp:extent cx="4718649" cy="1394308"/>
            <wp:effectExtent l="0" t="0" r="635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73418" cy="1410492"/>
                    </a:xfrm>
                    <a:prstGeom prst="rect">
                      <a:avLst/>
                    </a:prstGeom>
                    <a:ln w="6350">
                      <a:noFill/>
                    </a:ln>
                  </pic:spPr>
                </pic:pic>
              </a:graphicData>
            </a:graphic>
          </wp:inline>
        </w:drawing>
      </w:r>
    </w:p>
    <w:p w14:paraId="2ABB811A" w14:textId="2744E74A" w:rsidR="00D35B3A" w:rsidRPr="00D35B3A" w:rsidRDefault="00D35B3A" w:rsidP="00D35B3A">
      <w:pPr>
        <w:jc w:val="center"/>
        <w:rPr>
          <w:bCs/>
          <w:smallCaps/>
          <w:color w:val="2E74B5" w:themeColor="accent1" w:themeShade="BF"/>
        </w:rPr>
      </w:pPr>
      <w:bookmarkStart w:id="209" w:name="_Ref417648133"/>
      <w:bookmarkStart w:id="210" w:name="_Toc449872662"/>
      <w:bookmarkStart w:id="211" w:name="_Toc467285017"/>
      <w:bookmarkStart w:id="212" w:name="_Toc479486486"/>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bookmarkEnd w:id="209"/>
      <w:r w:rsidRPr="00D35B3A">
        <w:rPr>
          <w:b/>
          <w:bCs/>
          <w:color w:val="2E74B5" w:themeColor="accent1" w:themeShade="BF"/>
        </w:rPr>
        <w:t>:</w:t>
      </w:r>
      <w:r w:rsidRPr="00D35B3A">
        <w:rPr>
          <w:bCs/>
          <w:color w:val="2E74B5" w:themeColor="accent1" w:themeShade="BF"/>
        </w:rPr>
        <w:t xml:space="preserve"> Cellulose primary decomposition based on Waterloo-mechanism </w:t>
      </w:r>
      <w:bookmarkEnd w:id="210"/>
      <w:r w:rsidRPr="00D35B3A">
        <w:rPr>
          <w:bCs/>
          <w:color w:val="2E74B5" w:themeColor="accent1" w:themeShade="BF"/>
        </w:rPr>
        <w:fldChar w:fldCharType="begin"/>
      </w:r>
      <w:r w:rsidR="00E92496">
        <w:rPr>
          <w:bCs/>
          <w:color w:val="2E74B5" w:themeColor="accent1" w:themeShade="BF"/>
        </w:rPr>
        <w:instrText xml:space="preserve"> ADDIN EN.CITE &lt;EndNote&gt;&lt;Cite&gt;&lt;Author&gt;Van de Velden&lt;/Author&gt;&lt;Year&gt;2010&lt;/Year&gt;&lt;RecNum&gt;109&lt;/RecNum&gt;&lt;DisplayText&gt;(Van de Velden&lt;style face="italic"&gt; et al.&lt;/style&gt;, 2010)&lt;/DisplayText&gt;&lt;record&gt;&lt;rec-number&gt;109&lt;/rec-number&gt;&lt;foreign-keys&gt;&lt;key app="EN" db-id="e9w95svscrtrfhezv2059w0yzztdrxdwxtez" timestamp="1475501930"&gt;109&lt;/key&gt;&lt;/foreign-keys&gt;&lt;ref-type name="Journal Article"&gt;17&lt;/ref-type&gt;&lt;contributors&gt;&lt;authors&gt;&lt;author&gt;Van de Velden, Manon&lt;/author&gt;&lt;author&gt;Baeyens, Jan&lt;/author&gt;&lt;author&gt;Brems, Anke&lt;/author&gt;&lt;author&gt;Janssens, Bart&lt;/author&gt;&lt;author&gt;Dewil, Raf&lt;/author&gt;&lt;/authors&gt;&lt;/contributors&gt;&lt;titles&gt;&lt;title&gt;Fundamentals, kinetics and endothermicity of the biomass pyrolysis reaction&lt;/title&gt;&lt;secondary-title&gt;Renewable energy&lt;/secondary-title&gt;&lt;/titles&gt;&lt;periodical&gt;&lt;full-title&gt;Renewable energy&lt;/full-title&gt;&lt;/periodical&gt;&lt;pages&gt;232-242&lt;/pages&gt;&lt;volume&gt;35&lt;/volume&gt;&lt;number&gt;1&lt;/number&gt;&lt;dates&gt;&lt;year&gt;2010&lt;/year&gt;&lt;/dates&gt;&lt;isbn&gt;0960-1481&lt;/isbn&gt;&lt;urls&gt;&lt;/urls&gt;&lt;/record&gt;&lt;/Cite&gt;&lt;/EndNote&gt;</w:instrText>
      </w:r>
      <w:r w:rsidRPr="00D35B3A">
        <w:rPr>
          <w:bCs/>
          <w:color w:val="2E74B5" w:themeColor="accent1" w:themeShade="BF"/>
        </w:rPr>
        <w:fldChar w:fldCharType="separate"/>
      </w:r>
      <w:r w:rsidRPr="00D35B3A">
        <w:rPr>
          <w:bCs/>
          <w:noProof/>
          <w:color w:val="2E74B5" w:themeColor="accent1" w:themeShade="BF"/>
        </w:rPr>
        <w:t>(Van de Velden</w:t>
      </w:r>
      <w:r w:rsidRPr="00D35B3A">
        <w:rPr>
          <w:bCs/>
          <w:i/>
          <w:noProof/>
          <w:color w:val="2E74B5" w:themeColor="accent1" w:themeShade="BF"/>
        </w:rPr>
        <w:t xml:space="preserve"> et al.</w:t>
      </w:r>
      <w:r w:rsidRPr="00D35B3A">
        <w:rPr>
          <w:bCs/>
          <w:noProof/>
          <w:color w:val="2E74B5" w:themeColor="accent1" w:themeShade="BF"/>
        </w:rPr>
        <w:t>, 2010)</w:t>
      </w:r>
      <w:r w:rsidRPr="00D35B3A">
        <w:rPr>
          <w:bCs/>
          <w:color w:val="2E74B5" w:themeColor="accent1" w:themeShade="BF"/>
        </w:rPr>
        <w:fldChar w:fldCharType="end"/>
      </w:r>
      <w:r w:rsidRPr="00D35B3A">
        <w:rPr>
          <w:bCs/>
          <w:color w:val="2E74B5" w:themeColor="accent1" w:themeShade="BF"/>
        </w:rPr>
        <w:t xml:space="preserve"> (</w:t>
      </w:r>
      <w:r w:rsidR="007B7083">
        <w:rPr>
          <w:bCs/>
          <w:color w:val="2E74B5" w:themeColor="accent1" w:themeShade="BF"/>
        </w:rPr>
        <w:t xml:space="preserve">reused </w:t>
      </w:r>
      <w:r w:rsidRPr="00D35B3A">
        <w:rPr>
          <w:bCs/>
          <w:color w:val="2E74B5" w:themeColor="accent1" w:themeShade="BF"/>
        </w:rPr>
        <w:t>with permission).</w:t>
      </w:r>
      <w:bookmarkEnd w:id="211"/>
      <w:bookmarkEnd w:id="212"/>
    </w:p>
    <w:p w14:paraId="7654826E" w14:textId="77777777" w:rsidR="00D35B3A" w:rsidRPr="00D35B3A" w:rsidRDefault="00D35B3A" w:rsidP="00D35B3A"/>
    <w:p w14:paraId="231CBAD0" w14:textId="5BC8C178" w:rsidR="00D35B3A" w:rsidRPr="00D35B3A" w:rsidRDefault="00D35B3A" w:rsidP="00D35B3A">
      <w:pPr>
        <w:jc w:val="both"/>
      </w:pPr>
      <w:r w:rsidRPr="00D35B3A">
        <w:t xml:space="preserve">Additionally, </w:t>
      </w:r>
      <w:r w:rsidRPr="00D35B3A">
        <w:fldChar w:fldCharType="begin"/>
      </w:r>
      <w:r w:rsidR="00E92496">
        <w:instrText xml:space="preserve"> ADDIN EN.CITE &lt;EndNote&gt;&lt;Cite Hidden="1"&gt;&lt;Author&gt;Lewellen&lt;/Author&gt;&lt;Year&gt;1977&lt;/Year&gt;&lt;RecNum&gt;105&lt;/RecNum&gt;&lt;record&gt;&lt;rec-number&gt;105&lt;/rec-number&gt;&lt;foreign-keys&gt;&lt;key app="EN" db-id="e9w95svscrtrfhezv2059w0yzztdrxdwxtez" timestamp="1475501906"&gt;105&lt;/key&gt;&lt;/foreign-keys&gt;&lt;ref-type name="Conference Proceedings"&gt;10&lt;/ref-type&gt;&lt;contributors&gt;&lt;authors&gt;&lt;author&gt;Lewellen, PC&lt;/author&gt;&lt;author&gt;Peters, WA&lt;/author&gt;&lt;author&gt;Howard, JB&lt;/author&gt;&lt;/authors&gt;&lt;/contributors&gt;&lt;titles&gt;&lt;title&gt;Cellulose pyrolysis kinetics and char formation mechanism&lt;/title&gt;&lt;secondary-title&gt;Symposium (International) on Combustion&lt;/secondary-title&gt;&lt;/titles&gt;&lt;periodical&gt;&lt;full-title&gt;Symposium (International) on Combustion&lt;/full-title&gt;&lt;/periodical&gt;&lt;pages&gt;1471-1480&lt;/pages&gt;&lt;volume&gt;16&lt;/volume&gt;&lt;number&gt;1&lt;/number&gt;&lt;dates&gt;&lt;year&gt;1977&lt;/year&gt;&lt;/dates&gt;&lt;publisher&gt;Elsevier&lt;/publisher&gt;&lt;isbn&gt;0082-0784&lt;/isbn&gt;&lt;urls&gt;&lt;/urls&gt;&lt;/record&gt;&lt;/Cite&gt;&lt;/EndNote&gt;</w:instrText>
      </w:r>
      <w:r w:rsidRPr="00D35B3A">
        <w:fldChar w:fldCharType="end"/>
      </w:r>
      <w:r w:rsidRPr="00D35B3A">
        <w:rPr>
          <w:noProof/>
        </w:rPr>
        <w:t>Lewellen</w:t>
      </w:r>
      <w:r w:rsidRPr="00D35B3A">
        <w:rPr>
          <w:i/>
          <w:noProof/>
        </w:rPr>
        <w:t xml:space="preserve"> et al.</w:t>
      </w:r>
      <w:r w:rsidRPr="00D35B3A">
        <w:rPr>
          <w:noProof/>
        </w:rPr>
        <w:t xml:space="preserve"> (1977) </w:t>
      </w:r>
      <w:r w:rsidRPr="00D35B3A">
        <w:t xml:space="preserve">provided a more comprehensive scheme of potential pathways that may result in weight loss during the pyrolysis process </w:t>
      </w:r>
      <w:r w:rsidRPr="00D35B3A">
        <w:rPr>
          <w:color w:val="2E74B5" w:themeColor="accent1" w:themeShade="BF"/>
        </w:rPr>
        <w:t>(</w:t>
      </w:r>
      <w:r w:rsidRPr="00D35B3A">
        <w:rPr>
          <w:color w:val="2E74B5" w:themeColor="accent1" w:themeShade="BF"/>
        </w:rPr>
        <w:fldChar w:fldCharType="begin"/>
      </w:r>
      <w:r w:rsidRPr="00D35B3A">
        <w:rPr>
          <w:color w:val="2E74B5" w:themeColor="accent1" w:themeShade="BF"/>
        </w:rPr>
        <w:instrText xml:space="preserve"> REF _Ref417648339 \h  \* MERGEFORMAT </w:instrText>
      </w:r>
      <w:r w:rsidRPr="00D35B3A">
        <w:rPr>
          <w:color w:val="2E74B5" w:themeColor="accent1" w:themeShade="BF"/>
        </w:rPr>
      </w:r>
      <w:r w:rsidRPr="00D35B3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3</w:t>
      </w:r>
      <w:r w:rsidRPr="00D35B3A">
        <w:rPr>
          <w:color w:val="2E74B5" w:themeColor="accent1" w:themeShade="BF"/>
        </w:rPr>
        <w:fldChar w:fldCharType="end"/>
      </w:r>
      <w:r w:rsidRPr="00D35B3A">
        <w:rPr>
          <w:color w:val="2E74B5" w:themeColor="accent1" w:themeShade="BF"/>
        </w:rPr>
        <w:t>)</w:t>
      </w:r>
      <w:r w:rsidRPr="00D35B3A">
        <w:t>.</w:t>
      </w:r>
    </w:p>
    <w:p w14:paraId="203772FD" w14:textId="77777777" w:rsidR="00D35B3A" w:rsidRPr="00D35B3A" w:rsidRDefault="00D35B3A" w:rsidP="00D35B3A">
      <w:pPr>
        <w:jc w:val="both"/>
      </w:pPr>
    </w:p>
    <w:p w14:paraId="0A431AF2" w14:textId="77777777" w:rsidR="00D35B3A" w:rsidRPr="00D35B3A" w:rsidRDefault="00D35B3A" w:rsidP="00D35B3A">
      <w:pPr>
        <w:keepNext/>
        <w:jc w:val="center"/>
      </w:pPr>
      <w:r w:rsidRPr="00D35B3A">
        <w:rPr>
          <w:rFonts w:asciiTheme="minorHAnsi" w:hAnsiTheme="minorHAnsi" w:cstheme="minorBidi"/>
          <w:noProof/>
          <w:lang w:val="en-US"/>
        </w:rPr>
        <w:lastRenderedPageBreak/>
        <w:drawing>
          <wp:inline distT="0" distB="0" distL="0" distR="0" wp14:anchorId="07433E4D" wp14:editId="39B9B3CB">
            <wp:extent cx="4879340" cy="2286576"/>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92098" cy="2292555"/>
                    </a:xfrm>
                    <a:prstGeom prst="rect">
                      <a:avLst/>
                    </a:prstGeom>
                    <a:ln w="6350">
                      <a:noFill/>
                    </a:ln>
                  </pic:spPr>
                </pic:pic>
              </a:graphicData>
            </a:graphic>
          </wp:inline>
        </w:drawing>
      </w:r>
    </w:p>
    <w:p w14:paraId="4B6D70E2" w14:textId="23B927D2" w:rsidR="00D35B3A" w:rsidRPr="00D35B3A" w:rsidRDefault="00D35B3A" w:rsidP="00D35B3A">
      <w:pPr>
        <w:jc w:val="center"/>
        <w:rPr>
          <w:bCs/>
          <w:smallCaps/>
          <w:color w:val="2E74B5" w:themeColor="accent1" w:themeShade="BF"/>
        </w:rPr>
      </w:pPr>
      <w:bookmarkStart w:id="213" w:name="_Ref417648339"/>
      <w:bookmarkStart w:id="214" w:name="_Toc449872664"/>
      <w:bookmarkStart w:id="215" w:name="_Toc467285018"/>
      <w:bookmarkStart w:id="216" w:name="_Toc479486487"/>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bookmarkEnd w:id="213"/>
      <w:r w:rsidRPr="00D35B3A">
        <w:rPr>
          <w:b/>
          <w:bCs/>
          <w:color w:val="2E74B5" w:themeColor="accent1" w:themeShade="BF"/>
        </w:rPr>
        <w:t>:</w:t>
      </w:r>
      <w:r w:rsidRPr="00D35B3A">
        <w:rPr>
          <w:bCs/>
          <w:color w:val="2E74B5" w:themeColor="accent1" w:themeShade="BF"/>
        </w:rPr>
        <w:t xml:space="preserve"> Pathways of pyrolysis reactions </w:t>
      </w:r>
      <w:r w:rsidRPr="00D35B3A">
        <w:rPr>
          <w:bCs/>
          <w:smallCaps/>
          <w:color w:val="2E74B5" w:themeColor="accent1" w:themeShade="BF"/>
        </w:rPr>
        <w:fldChar w:fldCharType="begin"/>
      </w:r>
      <w:r w:rsidR="00E92496">
        <w:rPr>
          <w:bCs/>
          <w:smallCaps/>
          <w:color w:val="2E74B5" w:themeColor="accent1" w:themeShade="BF"/>
        </w:rPr>
        <w:instrText xml:space="preserve"> ADDIN EN.CITE &lt;EndNote&gt;&lt;Cite&gt;&lt;Author&gt;Lewellen&lt;/Author&gt;&lt;Year&gt;1977&lt;/Year&gt;&lt;RecNum&gt;105&lt;/RecNum&gt;&lt;DisplayText&gt;(Lewellen&lt;style face="italic"&gt; et al.&lt;/style&gt;, 1977)&lt;/DisplayText&gt;&lt;record&gt;&lt;rec-number&gt;105&lt;/rec-number&gt;&lt;foreign-keys&gt;&lt;key app="EN" db-id="e9w95svscrtrfhezv2059w0yzztdrxdwxtez" timestamp="1475501906"&gt;105&lt;/key&gt;&lt;/foreign-keys&gt;&lt;ref-type name="Conference Proceedings"&gt;10&lt;/ref-type&gt;&lt;contributors&gt;&lt;authors&gt;&lt;author&gt;Lewellen, PC&lt;/author&gt;&lt;author&gt;Peters, WA&lt;/author&gt;&lt;author&gt;Howard, JB&lt;/author&gt;&lt;/authors&gt;&lt;/contributors&gt;&lt;titles&gt;&lt;title&gt;Cellulose pyrolysis kinetics and char formation mechanism&lt;/title&gt;&lt;secondary-title&gt;Symposium (International) on Combustion&lt;/secondary-title&gt;&lt;/titles&gt;&lt;periodical&gt;&lt;full-title&gt;Symposium (International) on Combustion&lt;/full-title&gt;&lt;/periodical&gt;&lt;pages&gt;1471-1480&lt;/pages&gt;&lt;volume&gt;16&lt;/volume&gt;&lt;number&gt;1&lt;/number&gt;&lt;dates&gt;&lt;year&gt;1977&lt;/year&gt;&lt;/dates&gt;&lt;publisher&gt;Elsevier&lt;/publisher&gt;&lt;isbn&gt;0082-0784&lt;/isbn&gt;&lt;urls&gt;&lt;/urls&gt;&lt;/record&gt;&lt;/Cite&gt;&lt;/EndNote&gt;</w:instrText>
      </w:r>
      <w:r w:rsidRPr="00D35B3A">
        <w:rPr>
          <w:bCs/>
          <w:smallCaps/>
          <w:color w:val="2E74B5" w:themeColor="accent1" w:themeShade="BF"/>
        </w:rPr>
        <w:fldChar w:fldCharType="separate"/>
      </w:r>
      <w:r w:rsidRPr="00D35B3A">
        <w:rPr>
          <w:bCs/>
          <w:noProof/>
          <w:color w:val="2E74B5" w:themeColor="accent1" w:themeShade="BF"/>
        </w:rPr>
        <w:t>(Lewellen</w:t>
      </w:r>
      <w:r w:rsidRPr="00D35B3A">
        <w:rPr>
          <w:bCs/>
          <w:i/>
          <w:noProof/>
          <w:color w:val="2E74B5" w:themeColor="accent1" w:themeShade="BF"/>
        </w:rPr>
        <w:t xml:space="preserve"> et al.</w:t>
      </w:r>
      <w:r w:rsidRPr="00D35B3A">
        <w:rPr>
          <w:bCs/>
          <w:noProof/>
          <w:color w:val="2E74B5" w:themeColor="accent1" w:themeShade="BF"/>
        </w:rPr>
        <w:t>, 1977)</w:t>
      </w:r>
      <w:bookmarkEnd w:id="214"/>
      <w:r w:rsidRPr="00D35B3A">
        <w:rPr>
          <w:bCs/>
          <w:smallCaps/>
          <w:color w:val="2E74B5" w:themeColor="accent1" w:themeShade="BF"/>
        </w:rPr>
        <w:fldChar w:fldCharType="end"/>
      </w:r>
      <w:r w:rsidRPr="00D35B3A">
        <w:rPr>
          <w:bCs/>
          <w:smallCaps/>
          <w:color w:val="2E74B5" w:themeColor="accent1" w:themeShade="BF"/>
        </w:rPr>
        <w:t xml:space="preserve"> </w:t>
      </w:r>
      <w:r w:rsidRPr="00D35B3A">
        <w:rPr>
          <w:bCs/>
          <w:color w:val="2E74B5" w:themeColor="accent1" w:themeShade="BF"/>
        </w:rPr>
        <w:t>(</w:t>
      </w:r>
      <w:r w:rsidR="007B7083">
        <w:rPr>
          <w:bCs/>
          <w:color w:val="2E74B5" w:themeColor="accent1" w:themeShade="BF"/>
        </w:rPr>
        <w:t xml:space="preserve">reused </w:t>
      </w:r>
      <w:r w:rsidRPr="00D35B3A">
        <w:rPr>
          <w:bCs/>
          <w:color w:val="2E74B5" w:themeColor="accent1" w:themeShade="BF"/>
        </w:rPr>
        <w:t>with permission)</w:t>
      </w:r>
      <w:r w:rsidRPr="00D35B3A">
        <w:rPr>
          <w:bCs/>
          <w:smallCaps/>
          <w:color w:val="2E74B5" w:themeColor="accent1" w:themeShade="BF"/>
        </w:rPr>
        <w:t>.</w:t>
      </w:r>
      <w:bookmarkEnd w:id="215"/>
      <w:bookmarkEnd w:id="216"/>
    </w:p>
    <w:p w14:paraId="40906611" w14:textId="77777777" w:rsidR="00660670" w:rsidRDefault="00660670" w:rsidP="00D35B3A">
      <w:pPr>
        <w:jc w:val="both"/>
        <w:rPr>
          <w:noProof/>
        </w:rPr>
      </w:pPr>
    </w:p>
    <w:p w14:paraId="7EA87D74" w14:textId="7BDFBEA0" w:rsidR="00D35B3A" w:rsidRPr="00D35B3A" w:rsidRDefault="00D35B3A" w:rsidP="00D35B3A">
      <w:pPr>
        <w:jc w:val="both"/>
        <w:rPr>
          <w:noProof/>
        </w:rPr>
      </w:pPr>
      <w:r w:rsidRPr="00D35B3A">
        <w:rPr>
          <w:noProof/>
        </w:rPr>
        <w:t>In this matrix structure, cellulose undergoes a rapid decomposition into an intermediate product called as levoglucosan. They may undertake several pathways; route 1 to produce tar; or route 2 to give char; or route 3 to produce lighter volatile products such as CO, CO</w:t>
      </w:r>
      <w:r w:rsidRPr="00D35B3A">
        <w:rPr>
          <w:noProof/>
          <w:vertAlign w:val="subscript"/>
        </w:rPr>
        <w:t>2</w:t>
      </w:r>
      <w:r w:rsidRPr="00D35B3A">
        <w:rPr>
          <w:noProof/>
        </w:rPr>
        <w:t xml:space="preserve">, fixed gases, aldehydes, ketones and free radicals, some of which could impede char formation through route 4, or autocatalyze step 3 through route 5 </w:t>
      </w:r>
      <w:r w:rsidRPr="00D35B3A">
        <w:rPr>
          <w:noProof/>
        </w:rPr>
        <w:fldChar w:fldCharType="begin"/>
      </w:r>
      <w:r w:rsidR="00E92496">
        <w:rPr>
          <w:noProof/>
        </w:rPr>
        <w:instrText xml:space="preserve"> ADDIN EN.CITE &lt;EndNote&gt;&lt;Cite&gt;&lt;Author&gt;Sinha&lt;/Author&gt;&lt;Year&gt;2000&lt;/Year&gt;&lt;RecNum&gt;110&lt;/RecNum&gt;&lt;DisplayText&gt;(Sinha&lt;style face="italic"&gt; et al.&lt;/style&gt;, 2000)&lt;/DisplayText&gt;&lt;record&gt;&lt;rec-number&gt;110&lt;/rec-number&gt;&lt;foreign-keys&gt;&lt;key app="EN" db-id="e9w95svscrtrfhezv2059w0yzztdrxdwxtez" timestamp="1475501938"&gt;110&lt;/key&gt;&lt;/foreign-keys&gt;&lt;ref-type name="Journal Article"&gt;17&lt;/ref-type&gt;&lt;contributors&gt;&lt;authors&gt;&lt;author&gt;Sinha, S&lt;/author&gt;&lt;author&gt;Jhalani, A&lt;/author&gt;&lt;author&gt;Ravi, MR&lt;/author&gt;&lt;author&gt;Ray, Anjan&lt;/author&gt;&lt;/authors&gt;&lt;/contributors&gt;&lt;titles&gt;&lt;title&gt;Modelling of pyrolysis in wood: A review&lt;/title&gt;&lt;secondary-title&gt;SESI Journal&lt;/secondary-title&gt;&lt;/titles&gt;&lt;periodical&gt;&lt;full-title&gt;SESI Journal&lt;/full-title&gt;&lt;/periodical&gt;&lt;pages&gt;41-62&lt;/pages&gt;&lt;volume&gt;10&lt;/volume&gt;&lt;number&gt;1&lt;/number&gt;&lt;dates&gt;&lt;year&gt;2000&lt;/year&gt;&lt;/dates&gt;&lt;urls&gt;&lt;/urls&gt;&lt;/record&gt;&lt;/Cite&gt;&lt;/EndNote&gt;</w:instrText>
      </w:r>
      <w:r w:rsidRPr="00D35B3A">
        <w:rPr>
          <w:noProof/>
        </w:rPr>
        <w:fldChar w:fldCharType="separate"/>
      </w:r>
      <w:r w:rsidRPr="00D35B3A">
        <w:rPr>
          <w:noProof/>
        </w:rPr>
        <w:t>(Sinha</w:t>
      </w:r>
      <w:r w:rsidRPr="00D35B3A">
        <w:rPr>
          <w:i/>
          <w:noProof/>
        </w:rPr>
        <w:t xml:space="preserve"> et al.</w:t>
      </w:r>
      <w:r w:rsidRPr="00D35B3A">
        <w:rPr>
          <w:noProof/>
        </w:rPr>
        <w:t>, 2000)</w:t>
      </w:r>
      <w:r w:rsidRPr="00D35B3A">
        <w:rPr>
          <w:noProof/>
        </w:rPr>
        <w:fldChar w:fldCharType="end"/>
      </w:r>
      <w:r w:rsidRPr="00D35B3A">
        <w:rPr>
          <w:noProof/>
        </w:rPr>
        <w:t>. Stable products of lighter molecules would escape the scheme via path 6 to generate volatiles. Therefore,</w:t>
      </w:r>
      <w:r w:rsidR="00D0450C">
        <w:rPr>
          <w:noProof/>
        </w:rPr>
        <w:t xml:space="preserve"> it has been indicated</w:t>
      </w:r>
      <w:r w:rsidRPr="00D35B3A">
        <w:rPr>
          <w:noProof/>
        </w:rPr>
        <w:t xml:space="preserve"> that the</w:t>
      </w:r>
      <w:r w:rsidR="00D0450C">
        <w:rPr>
          <w:noProof/>
        </w:rPr>
        <w:t xml:space="preserve">re are various pathways for </w:t>
      </w:r>
      <w:r w:rsidRPr="00D35B3A">
        <w:rPr>
          <w:noProof/>
        </w:rPr>
        <w:t>cellulose pyrolysis alone thus suggesting the multiple mechanisms of pyrolysis of cellulosic feedstock as a whole.</w:t>
      </w:r>
    </w:p>
    <w:p w14:paraId="20E1BED5" w14:textId="77777777" w:rsidR="00D35B3A" w:rsidRPr="00D35B3A" w:rsidRDefault="00D35B3A" w:rsidP="00D35B3A">
      <w:pPr>
        <w:ind w:firstLine="567"/>
        <w:jc w:val="both"/>
        <w:rPr>
          <w:noProof/>
        </w:rPr>
      </w:pPr>
    </w:p>
    <w:p w14:paraId="0F62B63E" w14:textId="77777777" w:rsidR="00D35B3A" w:rsidRPr="00D35B3A" w:rsidRDefault="00D35B3A" w:rsidP="00D35B3A">
      <w:pPr>
        <w:jc w:val="both"/>
        <w:rPr>
          <w:noProof/>
        </w:rPr>
      </w:pPr>
      <w:r w:rsidRPr="00D35B3A">
        <w:rPr>
          <w:noProof/>
        </w:rPr>
        <w:t>There are different approaches proposed for mechanisms of biomass pyrolysis. The first class of models involves a single step of first order reactions into multiple final products and is given as</w:t>
      </w:r>
      <w:r w:rsidR="00512290">
        <w:rPr>
          <w:noProof/>
        </w:rPr>
        <w:t>;</w:t>
      </w:r>
      <w:r w:rsidRPr="00D35B3A">
        <w:rPr>
          <w:noProof/>
        </w:rPr>
        <w:t xml:space="preserve"> </w:t>
      </w:r>
    </w:p>
    <w:p w14:paraId="58F6193A" w14:textId="77777777" w:rsidR="00D35B3A" w:rsidRPr="00D35B3A" w:rsidRDefault="00D35B3A" w:rsidP="00D35B3A">
      <w:pPr>
        <w:keepNext/>
      </w:pPr>
      <w:r w:rsidRPr="00D35B3A">
        <w:rPr>
          <w:noProof/>
          <w:lang w:val="en-US"/>
        </w:rPr>
        <mc:AlternateContent>
          <mc:Choice Requires="wps">
            <w:drawing>
              <wp:anchor distT="0" distB="0" distL="114300" distR="114300" simplePos="0" relativeHeight="251666432" behindDoc="0" locked="0" layoutInCell="1" allowOverlap="1" wp14:anchorId="24333679" wp14:editId="5BBD924D">
                <wp:simplePos x="0" y="0"/>
                <wp:positionH relativeFrom="column">
                  <wp:posOffset>1595755</wp:posOffset>
                </wp:positionH>
                <wp:positionV relativeFrom="paragraph">
                  <wp:posOffset>-168910</wp:posOffset>
                </wp:positionV>
                <wp:extent cx="295275" cy="30480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295275" cy="304800"/>
                        </a:xfrm>
                        <a:prstGeom prst="rect">
                          <a:avLst/>
                        </a:prstGeom>
                        <a:noFill/>
                        <a:ln w="6350">
                          <a:noFill/>
                        </a:ln>
                        <a:effectLst/>
                      </wps:spPr>
                      <wps:txbx>
                        <w:txbxContent>
                          <w:p w14:paraId="74E9A21B" w14:textId="77777777" w:rsidR="00D11966" w:rsidRPr="00237BF2" w:rsidRDefault="00D11966" w:rsidP="00D35B3A">
                            <w:pPr>
                              <w:rPr>
                                <w:i/>
                              </w:rPr>
                            </w:pPr>
                            <w:r w:rsidRPr="00237BF2">
                              <w:rPr>
                                <w:i/>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333679" id="Text Box 20" o:spid="_x0000_s1035" type="#_x0000_t202" style="position:absolute;margin-left:125.65pt;margin-top:-13.3pt;width:23.25pt;height:24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" filled="f" stroked="f" strokeweight=".5pt">
                <v:textbox>
                  <w:txbxContent>
                    <w:p w14:paraId="74E9A21B" w14:textId="77777777" w:rsidR="00D11966" w:rsidRPr="00237BF2" w:rsidRDefault="00D11966" w:rsidP="00D35B3A">
                      <w:pPr>
                        <w:rPr>
                          <w:i/>
                        </w:rPr>
                      </w:pPr>
                      <w:r w:rsidRPr="00237BF2">
                        <w:rPr>
                          <w:i/>
                        </w:rPr>
                        <w:t>k</w:t>
                      </w:r>
                    </w:p>
                  </w:txbxContent>
                </v:textbox>
              </v:shape>
            </w:pict>
          </mc:Fallback>
        </mc:AlternateContent>
      </w:r>
      <w:r w:rsidRPr="00D35B3A">
        <w:t xml:space="preserve">                                     Solids →  </w:t>
      </w:r>
      <w:r w:rsidRPr="00D35B3A">
        <w:rPr>
          <w:i/>
        </w:rPr>
        <w:t>a</w:t>
      </w:r>
      <w:r w:rsidRPr="00D35B3A">
        <w:t xml:space="preserve"> gases + </w:t>
      </w:r>
      <w:r w:rsidRPr="00D35B3A">
        <w:rPr>
          <w:i/>
        </w:rPr>
        <w:t>b</w:t>
      </w:r>
      <w:r w:rsidRPr="00D35B3A">
        <w:t xml:space="preserve"> </w:t>
      </w:r>
      <w:r w:rsidRPr="00D35B3A">
        <w:rPr>
          <w:noProof/>
        </w:rPr>
        <w:t>tars</w:t>
      </w:r>
      <w:r w:rsidRPr="00D35B3A">
        <w:t xml:space="preserve"> + </w:t>
      </w:r>
      <w:r w:rsidRPr="00D35B3A">
        <w:rPr>
          <w:i/>
        </w:rPr>
        <w:t>c</w:t>
      </w:r>
      <w:r w:rsidRPr="00D35B3A">
        <w:t xml:space="preserve"> char                                          </w:t>
      </w:r>
      <w:r w:rsidRPr="00D35B3A">
        <w:rPr>
          <w:color w:val="1F4E79" w:themeColor="accent1" w:themeShade="80"/>
        </w:rPr>
        <w:t xml:space="preserve">  </w:t>
      </w:r>
    </w:p>
    <w:p w14:paraId="7432A274" w14:textId="77777777" w:rsidR="00D35B3A" w:rsidRPr="00D35B3A" w:rsidRDefault="00D35B3A" w:rsidP="00D35B3A">
      <w:pPr>
        <w:jc w:val="both"/>
        <w:rPr>
          <w:noProof/>
          <w:color w:val="FF0000"/>
        </w:rPr>
      </w:pPr>
    </w:p>
    <w:p w14:paraId="558F3AEB" w14:textId="79B14477" w:rsidR="00D35B3A" w:rsidRPr="000A1137" w:rsidRDefault="00D35B3A" w:rsidP="00D35B3A">
      <w:pPr>
        <w:jc w:val="both"/>
        <w:rPr>
          <w:i/>
          <w:sz w:val="20"/>
        </w:rPr>
      </w:pPr>
      <w:r w:rsidRPr="00D35B3A">
        <w:rPr>
          <w:noProof/>
        </w:rPr>
        <w:t>Where</w:t>
      </w:r>
      <w:r w:rsidRPr="00D35B3A">
        <w:rPr>
          <w:i/>
          <w:noProof/>
        </w:rPr>
        <w:t xml:space="preserve"> k</w:t>
      </w:r>
      <w:r w:rsidRPr="00D35B3A">
        <w:rPr>
          <w:noProof/>
        </w:rPr>
        <w:t xml:space="preserve"> is the reaction rate constant, and a, b, and c are the coefficients of the different product yield of pyrolysis. The rate constant, </w:t>
      </w:r>
      <w:r w:rsidRPr="00D35B3A">
        <w:rPr>
          <w:i/>
          <w:noProof/>
        </w:rPr>
        <w:t>k</w:t>
      </w:r>
      <w:r w:rsidRPr="00D35B3A">
        <w:rPr>
          <w:noProof/>
        </w:rPr>
        <w:t xml:space="preserve"> can be determined from the Arrhenius equation (</w:t>
      </w:r>
      <w:r w:rsidRPr="00D35B3A">
        <w:rPr>
          <w:i/>
          <w:noProof/>
        </w:rPr>
        <w:t>k</w:t>
      </w:r>
      <w:r w:rsidRPr="00D35B3A">
        <w:rPr>
          <w:noProof/>
        </w:rPr>
        <w:t xml:space="preserve"> =  A exp (-E/RT)) where values of frequency factor A and the activation energy E (</w:t>
      </w:r>
      <w:r w:rsidRPr="00D35B3A">
        <w:t>J/mole)</w:t>
      </w:r>
      <w:r w:rsidRPr="00D35B3A">
        <w:rPr>
          <w:noProof/>
        </w:rPr>
        <w:t xml:space="preserve"> are necessary to determine </w:t>
      </w:r>
      <w:r w:rsidRPr="00D35B3A">
        <w:rPr>
          <w:i/>
          <w:noProof/>
        </w:rPr>
        <w:t xml:space="preserve">k </w:t>
      </w:r>
      <w:r w:rsidRPr="00D35B3A">
        <w:rPr>
          <w:noProof/>
        </w:rPr>
        <w:t>(</w:t>
      </w:r>
      <w:r w:rsidRPr="00D35B3A">
        <w:t>s</w:t>
      </w:r>
      <w:r w:rsidRPr="00D35B3A">
        <w:rPr>
          <w:vertAlign w:val="superscript"/>
        </w:rPr>
        <w:t>-1</w:t>
      </w:r>
      <w:r w:rsidRPr="00D35B3A">
        <w:t>)</w:t>
      </w:r>
      <w:r w:rsidRPr="00D35B3A">
        <w:rPr>
          <w:i/>
          <w:noProof/>
        </w:rPr>
        <w:t>.</w:t>
      </w:r>
      <w:r w:rsidRPr="00D35B3A">
        <w:rPr>
          <w:i/>
          <w:sz w:val="20"/>
        </w:rPr>
        <w:t xml:space="preserve"> </w:t>
      </w:r>
      <w:r w:rsidRPr="00D35B3A">
        <w:rPr>
          <w:noProof/>
        </w:rPr>
        <w:t xml:space="preserve">The second class of models (one stage multi-reactions) describes simultaneous and competing first order reactions where the multiple products (char, tar, and gases) are influencing each other. </w:t>
      </w:r>
      <w:r w:rsidRPr="00D35B3A">
        <w:t xml:space="preserve">This model is proposed in </w:t>
      </w:r>
      <w:r w:rsidRPr="00D35B3A">
        <w:fldChar w:fldCharType="begin"/>
      </w:r>
      <w:r w:rsidR="00E92496">
        <w:instrText xml:space="preserve"> ADDIN EN.CITE &lt;EndNote&gt;&lt;Cite Hidden="1"&gt;&lt;Author&gt;Shafizadeh&lt;/Author&gt;&lt;Year&gt;1977&lt;/Year&gt;&lt;RecNum&gt;111&lt;/RecNum&gt;&lt;record&gt;&lt;rec-number&gt;111&lt;/rec-number&gt;&lt;foreign-keys&gt;&lt;key app="EN" db-id="e9w95svscrtrfhezv2059w0yzztdrxdwxtez" timestamp="1475501943"&gt;111&lt;/key&gt;&lt;/foreign-keys&gt;&lt;ref-type name="Conference Proceedings"&gt;10&lt;/ref-type&gt;&lt;contributors&gt;&lt;authors&gt;&lt;author&gt;Shafizadeh, F&lt;/author&gt;&lt;author&gt;Chin, PPS&lt;/author&gt;&lt;author&gt;Goldstein, IS&lt;/author&gt;&lt;/authors&gt;&lt;/contributors&gt;&lt;titles&gt;&lt;title&gt;Wood technology, chemical aspects&lt;/title&gt;&lt;secondary-title&gt;ACS Symposium Series&lt;/secondary-title&gt;&lt;/titles&gt;&lt;pages&gt;57-81&lt;/pages&gt;&lt;volume&gt;43&lt;/volume&gt;&lt;dates&gt;&lt;year&gt;1977&lt;/year&gt;&lt;/dates&gt;&lt;urls&gt;&lt;/urls&gt;&lt;/record&gt;&lt;/Cite&gt;&lt;/EndNote&gt;</w:instrText>
      </w:r>
      <w:r w:rsidRPr="00D35B3A">
        <w:fldChar w:fldCharType="end"/>
      </w:r>
      <w:r w:rsidRPr="00D35B3A">
        <w:rPr>
          <w:noProof/>
        </w:rPr>
        <w:t>Shafizadeh</w:t>
      </w:r>
      <w:r w:rsidRPr="00D35B3A">
        <w:rPr>
          <w:i/>
          <w:noProof/>
        </w:rPr>
        <w:t xml:space="preserve"> et al.</w:t>
      </w:r>
      <w:r w:rsidRPr="00D35B3A">
        <w:rPr>
          <w:noProof/>
        </w:rPr>
        <w:t xml:space="preserve"> (1977) and is shown in </w:t>
      </w:r>
      <w:r w:rsidRPr="00D35B3A">
        <w:rPr>
          <w:noProof/>
          <w:color w:val="2E74B5" w:themeColor="accent1" w:themeShade="BF"/>
        </w:rPr>
        <w:fldChar w:fldCharType="begin"/>
      </w:r>
      <w:r w:rsidRPr="00D35B3A">
        <w:rPr>
          <w:noProof/>
          <w:color w:val="2E74B5" w:themeColor="accent1" w:themeShade="BF"/>
        </w:rPr>
        <w:instrText xml:space="preserve"> REF _Ref417649185 \h  \* MERGEFORMAT </w:instrText>
      </w:r>
      <w:r w:rsidRPr="00D35B3A">
        <w:rPr>
          <w:noProof/>
          <w:color w:val="2E74B5" w:themeColor="accent1" w:themeShade="BF"/>
        </w:rPr>
      </w:r>
      <w:r w:rsidRPr="00D35B3A">
        <w:rPr>
          <w:noProof/>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4</w:t>
      </w:r>
      <w:r w:rsidRPr="00D35B3A">
        <w:rPr>
          <w:noProof/>
          <w:color w:val="2E74B5" w:themeColor="accent1" w:themeShade="BF"/>
        </w:rPr>
        <w:fldChar w:fldCharType="end"/>
      </w:r>
      <w:r w:rsidRPr="00D35B3A">
        <w:rPr>
          <w:noProof/>
        </w:rPr>
        <w:t xml:space="preserve">. </w:t>
      </w:r>
    </w:p>
    <w:p w14:paraId="72D43018" w14:textId="77777777" w:rsidR="00D35B3A" w:rsidRPr="00D35B3A" w:rsidRDefault="00D35B3A" w:rsidP="00D35B3A">
      <w:pPr>
        <w:keepNext/>
        <w:jc w:val="center"/>
      </w:pPr>
      <w:r w:rsidRPr="00D35B3A">
        <w:rPr>
          <w:rFonts w:asciiTheme="minorHAnsi" w:hAnsiTheme="minorHAnsi" w:cstheme="minorBidi"/>
          <w:noProof/>
          <w:lang w:val="en-US"/>
        </w:rPr>
        <w:lastRenderedPageBreak/>
        <w:drawing>
          <wp:inline distT="0" distB="0" distL="0" distR="0" wp14:anchorId="12A285B8" wp14:editId="7FF08CFA">
            <wp:extent cx="4388439" cy="1880558"/>
            <wp:effectExtent l="0" t="0" r="0" b="571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443633" cy="1904210"/>
                    </a:xfrm>
                    <a:prstGeom prst="rect">
                      <a:avLst/>
                    </a:prstGeom>
                  </pic:spPr>
                </pic:pic>
              </a:graphicData>
            </a:graphic>
          </wp:inline>
        </w:drawing>
      </w:r>
    </w:p>
    <w:p w14:paraId="51460A0B" w14:textId="0DA1EACE" w:rsidR="00D35B3A" w:rsidRPr="00D35B3A" w:rsidRDefault="00D35B3A" w:rsidP="00D35B3A">
      <w:pPr>
        <w:jc w:val="center"/>
        <w:rPr>
          <w:bCs/>
          <w:smallCaps/>
          <w:color w:val="2E74B5" w:themeColor="accent1" w:themeShade="BF"/>
        </w:rPr>
      </w:pPr>
      <w:bookmarkStart w:id="217" w:name="_Ref417649185"/>
      <w:bookmarkStart w:id="218" w:name="_Toc449872665"/>
      <w:bookmarkStart w:id="219" w:name="_Toc467285019"/>
      <w:bookmarkStart w:id="220" w:name="_Toc479486488"/>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bookmarkEnd w:id="217"/>
      <w:r w:rsidRPr="00D35B3A">
        <w:rPr>
          <w:b/>
          <w:bCs/>
          <w:color w:val="2E74B5" w:themeColor="accent1" w:themeShade="BF"/>
        </w:rPr>
        <w:t>:</w:t>
      </w:r>
      <w:r w:rsidRPr="00D35B3A">
        <w:rPr>
          <w:bCs/>
          <w:color w:val="2E74B5" w:themeColor="accent1" w:themeShade="BF"/>
        </w:rPr>
        <w:t xml:space="preserve"> Wood pyrolysis mechanism </w:t>
      </w:r>
      <w:r w:rsidRPr="00D35B3A">
        <w:rPr>
          <w:bCs/>
          <w:smallCaps/>
          <w:color w:val="2E74B5" w:themeColor="accent1" w:themeShade="BF"/>
        </w:rPr>
        <w:fldChar w:fldCharType="begin"/>
      </w:r>
      <w:r w:rsidR="00E92496">
        <w:rPr>
          <w:bCs/>
          <w:smallCaps/>
          <w:color w:val="2E74B5" w:themeColor="accent1" w:themeShade="BF"/>
        </w:rPr>
        <w:instrText xml:space="preserve"> ADDIN EN.CITE &lt;EndNote&gt;&lt;Cite&gt;&lt;Author&gt;Thurner&lt;/Author&gt;&lt;Year&gt;1981&lt;/Year&gt;&lt;RecNum&gt;112&lt;/RecNum&gt;&lt;DisplayText&gt;(Thurner and Mann, 1981)&lt;/DisplayText&gt;&lt;record&gt;&lt;rec-number&gt;112&lt;/rec-number&gt;&lt;foreign-keys&gt;&lt;key app="EN" db-id="e9w95svscrtrfhezv2059w0yzztdrxdwxtez" timestamp="1475501949"&gt;112&lt;/key&gt;&lt;/foreign-keys&gt;&lt;ref-type name="Journal Article"&gt;17&lt;/ref-type&gt;&lt;contributors&gt;&lt;authors&gt;&lt;author&gt;Thurner, Franz&lt;/author&gt;&lt;author&gt;Mann, Uzi&lt;/author&gt;&lt;/authors&gt;&lt;/contributors&gt;&lt;titles&gt;&lt;title&gt;Kinetic investigation of wood pyrolysis&lt;/title&gt;&lt;secondary-title&gt;Industrial &amp;amp; Engineering Chemistry Process Design and Development&lt;/secondary-title&gt;&lt;/titles&gt;&lt;periodical&gt;&lt;full-title&gt;Industrial &amp;amp; Engineering Chemistry Process Design and Development&lt;/full-title&gt;&lt;/periodical&gt;&lt;pages&gt;482-488&lt;/pages&gt;&lt;volume&gt;20&lt;/volume&gt;&lt;number&gt;3&lt;/number&gt;&lt;dates&gt;&lt;year&gt;1981&lt;/year&gt;&lt;/dates&gt;&lt;isbn&gt;0196-4305&lt;/isbn&gt;&lt;urls&gt;&lt;/urls&gt;&lt;/record&gt;&lt;/Cite&gt;&lt;/EndNote&gt;</w:instrText>
      </w:r>
      <w:r w:rsidRPr="00D35B3A">
        <w:rPr>
          <w:bCs/>
          <w:smallCaps/>
          <w:color w:val="2E74B5" w:themeColor="accent1" w:themeShade="BF"/>
        </w:rPr>
        <w:fldChar w:fldCharType="separate"/>
      </w:r>
      <w:r w:rsidRPr="00D35B3A">
        <w:rPr>
          <w:bCs/>
          <w:noProof/>
          <w:color w:val="2E74B5" w:themeColor="accent1" w:themeShade="BF"/>
        </w:rPr>
        <w:t>(Thurner and Mann, 1981)</w:t>
      </w:r>
      <w:bookmarkEnd w:id="218"/>
      <w:r w:rsidRPr="00D35B3A">
        <w:rPr>
          <w:bCs/>
          <w:smallCaps/>
          <w:color w:val="2E74B5" w:themeColor="accent1" w:themeShade="BF"/>
        </w:rPr>
        <w:fldChar w:fldCharType="end"/>
      </w:r>
      <w:r w:rsidRPr="00D35B3A">
        <w:rPr>
          <w:bCs/>
          <w:smallCaps/>
          <w:color w:val="2E74B5" w:themeColor="accent1" w:themeShade="BF"/>
        </w:rPr>
        <w:t xml:space="preserve"> </w:t>
      </w:r>
      <w:r w:rsidRPr="00D35B3A">
        <w:rPr>
          <w:bCs/>
          <w:color w:val="2E74B5" w:themeColor="accent1" w:themeShade="BF"/>
        </w:rPr>
        <w:t>(</w:t>
      </w:r>
      <w:r w:rsidR="007B7083">
        <w:rPr>
          <w:bCs/>
          <w:color w:val="2E74B5" w:themeColor="accent1" w:themeShade="BF"/>
        </w:rPr>
        <w:t xml:space="preserve">reused </w:t>
      </w:r>
      <w:r w:rsidRPr="00D35B3A">
        <w:rPr>
          <w:bCs/>
          <w:color w:val="2E74B5" w:themeColor="accent1" w:themeShade="BF"/>
        </w:rPr>
        <w:t>with permission).</w:t>
      </w:r>
      <w:bookmarkEnd w:id="219"/>
      <w:bookmarkEnd w:id="220"/>
    </w:p>
    <w:p w14:paraId="06FC359F" w14:textId="77777777" w:rsidR="00D35B3A" w:rsidRPr="00D35B3A" w:rsidRDefault="00D35B3A" w:rsidP="00D35B3A">
      <w:pPr>
        <w:jc w:val="both"/>
        <w:rPr>
          <w:noProof/>
        </w:rPr>
      </w:pPr>
    </w:p>
    <w:p w14:paraId="14A1BE46" w14:textId="7CCD6023" w:rsidR="00D35B3A" w:rsidRPr="00D35B3A" w:rsidRDefault="00D35B3A" w:rsidP="00D35B3A">
      <w:pPr>
        <w:jc w:val="both"/>
        <w:rPr>
          <w:noProof/>
        </w:rPr>
      </w:pPr>
      <w:r w:rsidRPr="00D35B3A">
        <w:t>Thus, the one-stage multi reacti</w:t>
      </w:r>
      <w:r w:rsidR="00D0450C">
        <w:t>ons model can be referred to by</w:t>
      </w:r>
      <w:r w:rsidRPr="00D35B3A">
        <w:t xml:space="preserve"> three parallel reactions (reactions 1, 2, and 3), called the primary reactions, whereas the tar decomposes into gas and char </w:t>
      </w:r>
      <w:r w:rsidR="00D0450C">
        <w:t xml:space="preserve">via reactions 4 and 5 called </w:t>
      </w:r>
      <w:r w:rsidRPr="00D35B3A">
        <w:t xml:space="preserve">the secondary reactions </w:t>
      </w:r>
      <w:r w:rsidRPr="00D35B3A">
        <w:rPr>
          <w:smallCaps/>
        </w:rPr>
        <w:fldChar w:fldCharType="begin"/>
      </w:r>
      <w:r w:rsidR="00E92496">
        <w:rPr>
          <w:smallCaps/>
        </w:rPr>
        <w:instrText xml:space="preserve"> ADDIN EN.CITE &lt;EndNote&gt;&lt;Cite&gt;&lt;Author&gt;Thurner&lt;/Author&gt;&lt;Year&gt;1981&lt;/Year&gt;&lt;RecNum&gt;112&lt;/RecNum&gt;&lt;DisplayText&gt;(Thurner and Mann, 1981)&lt;/DisplayText&gt;&lt;record&gt;&lt;rec-number&gt;112&lt;/rec-number&gt;&lt;foreign-keys&gt;&lt;key app="EN" db-id="e9w95svscrtrfhezv2059w0yzztdrxdwxtez" timestamp="1475501949"&gt;112&lt;/key&gt;&lt;/foreign-keys&gt;&lt;ref-type name="Journal Article"&gt;17&lt;/ref-type&gt;&lt;contributors&gt;&lt;authors&gt;&lt;author&gt;Thurner, Franz&lt;/author&gt;&lt;author&gt;Mann, Uzi&lt;/author&gt;&lt;/authors&gt;&lt;/contributors&gt;&lt;titles&gt;&lt;title&gt;Kinetic investigation of wood pyrolysis&lt;/title&gt;&lt;secondary-title&gt;Industrial &amp;amp; Engineering Chemistry Process Design and Development&lt;/secondary-title&gt;&lt;/titles&gt;&lt;periodical&gt;&lt;full-title&gt;Industrial &amp;amp; Engineering Chemistry Process Design and Development&lt;/full-title&gt;&lt;/periodical&gt;&lt;pages&gt;482-488&lt;/pages&gt;&lt;volume&gt;20&lt;/volume&gt;&lt;number&gt;3&lt;/number&gt;&lt;dates&gt;&lt;year&gt;1981&lt;/year&gt;&lt;/dates&gt;&lt;isbn&gt;0196-4305&lt;/isbn&gt;&lt;urls&gt;&lt;/urls&gt;&lt;/record&gt;&lt;/Cite&gt;&lt;/EndNote&gt;</w:instrText>
      </w:r>
      <w:r w:rsidRPr="00D35B3A">
        <w:rPr>
          <w:smallCaps/>
        </w:rPr>
        <w:fldChar w:fldCharType="separate"/>
      </w:r>
      <w:r w:rsidRPr="00D35B3A">
        <w:rPr>
          <w:noProof/>
        </w:rPr>
        <w:t>(Thurner and Mann, 1981)</w:t>
      </w:r>
      <w:r w:rsidRPr="00D35B3A">
        <w:rPr>
          <w:smallCaps/>
        </w:rPr>
        <w:fldChar w:fldCharType="end"/>
      </w:r>
      <w:r w:rsidRPr="00D35B3A">
        <w:t xml:space="preserve">. The primary reactions relate to endothermic reactions where they take in energy from the surroundings in the form of heat, whereas the secondary reactions relate to exothermic reactions where they transfer the heat energy to the surroundings. </w:t>
      </w:r>
    </w:p>
    <w:p w14:paraId="1C0D4F09" w14:textId="77777777" w:rsidR="00D35B3A" w:rsidRPr="00D35B3A" w:rsidRDefault="00D35B3A" w:rsidP="00D35B3A"/>
    <w:p w14:paraId="459DCA4F" w14:textId="77777777" w:rsidR="00D35B3A" w:rsidRPr="00D35B3A" w:rsidRDefault="00D35B3A" w:rsidP="00D35B3A">
      <w:pPr>
        <w:pStyle w:val="Heading2"/>
        <w:rPr>
          <w:b/>
        </w:rPr>
      </w:pPr>
      <w:bookmarkStart w:id="221" w:name="_Toc479486750"/>
      <w:r w:rsidRPr="00D35B3A">
        <w:rPr>
          <w:b/>
        </w:rPr>
        <w:t>Fundamentals of Conventional Heating</w:t>
      </w:r>
      <w:bookmarkEnd w:id="221"/>
    </w:p>
    <w:p w14:paraId="516721D3" w14:textId="77777777" w:rsidR="00245E75" w:rsidRDefault="00D35B3A" w:rsidP="00D35B3A">
      <w:pPr>
        <w:jc w:val="both"/>
      </w:pPr>
      <w:r w:rsidRPr="00D35B3A">
        <w:t xml:space="preserve">Conventional heating basically involves conduction, convection, and radiation where the heat transfer starts taking place from the heat source to the particle surface by means of radiation/convection and then towards the core of the sample thus leading to a temperature rise inside the sample. Generally, the temperature </w:t>
      </w:r>
      <w:r w:rsidRPr="00D35B3A">
        <w:rPr>
          <w:noProof/>
        </w:rPr>
        <w:t>within</w:t>
      </w:r>
      <w:r w:rsidRPr="00D35B3A">
        <w:t xml:space="preserve"> the sample will vary </w:t>
      </w:r>
      <w:r w:rsidRPr="00D35B3A">
        <w:rPr>
          <w:noProof/>
        </w:rPr>
        <w:t>from point</w:t>
      </w:r>
      <w:r w:rsidRPr="00D35B3A">
        <w:t xml:space="preserve"> to point with time. </w:t>
      </w:r>
      <w:r w:rsidRPr="00D35B3A">
        <w:rPr>
          <w:color w:val="2E74B5" w:themeColor="accent1" w:themeShade="BF"/>
        </w:rPr>
        <w:fldChar w:fldCharType="begin"/>
      </w:r>
      <w:r w:rsidRPr="00D35B3A">
        <w:rPr>
          <w:color w:val="2E74B5" w:themeColor="accent1" w:themeShade="BF"/>
        </w:rPr>
        <w:instrText xml:space="preserve"> REF _Ref417982891 \h  \* MERGEFORMAT </w:instrText>
      </w:r>
      <w:r w:rsidRPr="00D35B3A">
        <w:rPr>
          <w:color w:val="2E74B5" w:themeColor="accent1" w:themeShade="BF"/>
        </w:rPr>
      </w:r>
      <w:r w:rsidRPr="00D35B3A">
        <w:rPr>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3</w:t>
      </w:r>
      <w:r w:rsidR="004A0CFA" w:rsidRPr="004A0CFA">
        <w:rPr>
          <w:bCs/>
          <w:noProof/>
          <w:color w:val="2E74B5" w:themeColor="accent1" w:themeShade="BF"/>
        </w:rPr>
        <w:noBreakHyphen/>
        <w:t>5</w:t>
      </w:r>
      <w:r w:rsidRPr="00D35B3A">
        <w:rPr>
          <w:color w:val="2E74B5" w:themeColor="accent1" w:themeShade="BF"/>
        </w:rPr>
        <w:fldChar w:fldCharType="end"/>
      </w:r>
      <w:r w:rsidRPr="00D35B3A">
        <w:t xml:space="preserve"> shows the temperature profile changes with time in a plane wall. </w:t>
      </w:r>
    </w:p>
    <w:p w14:paraId="7C896F6B" w14:textId="77777777" w:rsidR="007A2D2B" w:rsidRPr="00D35B3A" w:rsidRDefault="007A2D2B" w:rsidP="00D35B3A">
      <w:pPr>
        <w:jc w:val="both"/>
      </w:pPr>
    </w:p>
    <w:p w14:paraId="3F845EEC" w14:textId="77777777" w:rsidR="00D35B3A" w:rsidRPr="00D35B3A" w:rsidRDefault="00D35B3A" w:rsidP="00D35B3A">
      <w:pPr>
        <w:keepNext/>
        <w:jc w:val="center"/>
      </w:pPr>
      <w:r w:rsidRPr="00D35B3A">
        <w:rPr>
          <w:noProof/>
          <w:lang w:val="en-US"/>
        </w:rPr>
        <w:lastRenderedPageBreak/>
        <w:drawing>
          <wp:inline distT="0" distB="0" distL="0" distR="0" wp14:anchorId="4A5D484F" wp14:editId="77ABD158">
            <wp:extent cx="1874743" cy="2277373"/>
            <wp:effectExtent l="19050" t="19050" r="11430" b="2794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874981" cy="2277662"/>
                    </a:xfrm>
                    <a:prstGeom prst="rect">
                      <a:avLst/>
                    </a:prstGeom>
                    <a:ln>
                      <a:solidFill>
                        <a:sysClr val="windowText" lastClr="000000"/>
                      </a:solidFill>
                    </a:ln>
                  </pic:spPr>
                </pic:pic>
              </a:graphicData>
            </a:graphic>
          </wp:inline>
        </w:drawing>
      </w:r>
    </w:p>
    <w:p w14:paraId="543A51BC" w14:textId="5A82770E" w:rsidR="00D35B3A" w:rsidRPr="00D35B3A" w:rsidRDefault="00D35B3A" w:rsidP="00D35B3A">
      <w:pPr>
        <w:jc w:val="center"/>
        <w:rPr>
          <w:bCs/>
          <w:smallCaps/>
          <w:color w:val="2E74B5" w:themeColor="accent1" w:themeShade="BF"/>
        </w:rPr>
      </w:pPr>
      <w:bookmarkStart w:id="222" w:name="_Ref417982891"/>
      <w:bookmarkStart w:id="223" w:name="_Toc449872668"/>
      <w:bookmarkStart w:id="224" w:name="_Toc467285020"/>
      <w:bookmarkStart w:id="225" w:name="_Toc479486489"/>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5</w:t>
      </w:r>
      <w:r w:rsidR="00092DA8">
        <w:rPr>
          <w:b/>
          <w:bCs/>
          <w:color w:val="2E74B5" w:themeColor="accent1" w:themeShade="BF"/>
        </w:rPr>
        <w:fldChar w:fldCharType="end"/>
      </w:r>
      <w:bookmarkEnd w:id="222"/>
      <w:r w:rsidRPr="00D35B3A">
        <w:rPr>
          <w:b/>
          <w:bCs/>
          <w:color w:val="2E74B5" w:themeColor="accent1" w:themeShade="BF"/>
        </w:rPr>
        <w:t>:</w:t>
      </w:r>
      <w:r w:rsidRPr="00D35B3A">
        <w:rPr>
          <w:bCs/>
          <w:color w:val="2E74B5" w:themeColor="accent1" w:themeShade="BF"/>
        </w:rPr>
        <w:t xml:space="preserve"> Transient temperature profile in a plane wall where its surface is exposed to </w:t>
      </w:r>
      <w:r w:rsidRPr="00D35B3A">
        <w:rPr>
          <w:bCs/>
          <w:noProof/>
          <w:color w:val="2E74B5" w:themeColor="accent1" w:themeShade="BF"/>
        </w:rPr>
        <w:t>convection</w:t>
      </w:r>
      <w:r w:rsidRPr="00D35B3A">
        <w:rPr>
          <w:bCs/>
          <w:color w:val="2E74B5" w:themeColor="accent1" w:themeShade="BF"/>
        </w:rPr>
        <w:t xml:space="preserve"> for T</w:t>
      </w:r>
      <w:r w:rsidRPr="00D35B3A">
        <w:rPr>
          <w:bCs/>
          <w:color w:val="2E74B5" w:themeColor="accent1" w:themeShade="BF"/>
          <w:vertAlign w:val="subscript"/>
        </w:rPr>
        <w:t>i</w:t>
      </w:r>
      <w:r w:rsidRPr="00D35B3A">
        <w:rPr>
          <w:bCs/>
          <w:color w:val="2E74B5" w:themeColor="accent1" w:themeShade="BF"/>
        </w:rPr>
        <w:t xml:space="preserve"> &gt; T </w:t>
      </w:r>
      <w:bookmarkEnd w:id="223"/>
      <w:r w:rsidRPr="00D35B3A">
        <w:rPr>
          <w:bCs/>
          <w:color w:val="2E74B5" w:themeColor="accent1" w:themeShade="BF"/>
        </w:rPr>
        <w:fldChar w:fldCharType="begin"/>
      </w:r>
      <w:r w:rsidR="00E92496">
        <w:rPr>
          <w:bCs/>
          <w:color w:val="2E74B5" w:themeColor="accent1" w:themeShade="BF"/>
        </w:rPr>
        <w:instrText xml:space="preserve"> ADDIN EN.CITE &lt;EndNote&gt;&lt;Cite&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rPr>
          <w:bCs/>
          <w:color w:val="2E74B5" w:themeColor="accent1" w:themeShade="BF"/>
        </w:rPr>
        <w:fldChar w:fldCharType="separate"/>
      </w:r>
      <w:r w:rsidRPr="00D35B3A">
        <w:rPr>
          <w:bCs/>
          <w:noProof/>
          <w:color w:val="2E74B5" w:themeColor="accent1" w:themeShade="BF"/>
        </w:rPr>
        <w:t>(Cengel, 2006)</w:t>
      </w:r>
      <w:r w:rsidRPr="00D35B3A">
        <w:rPr>
          <w:bCs/>
          <w:color w:val="2E74B5" w:themeColor="accent1" w:themeShade="BF"/>
        </w:rPr>
        <w:fldChar w:fldCharType="end"/>
      </w:r>
      <w:r w:rsidRPr="00D35B3A">
        <w:rPr>
          <w:bCs/>
          <w:color w:val="2E74B5" w:themeColor="accent1" w:themeShade="BF"/>
        </w:rPr>
        <w:t xml:space="preserve"> (</w:t>
      </w:r>
      <w:r w:rsidR="007B7083">
        <w:rPr>
          <w:bCs/>
          <w:color w:val="2E74B5" w:themeColor="accent1" w:themeShade="BF"/>
        </w:rPr>
        <w:t xml:space="preserve">reused </w:t>
      </w:r>
      <w:r w:rsidRPr="00D35B3A">
        <w:rPr>
          <w:bCs/>
          <w:color w:val="2E74B5" w:themeColor="accent1" w:themeShade="BF"/>
        </w:rPr>
        <w:t>with permission).</w:t>
      </w:r>
      <w:bookmarkEnd w:id="224"/>
      <w:bookmarkEnd w:id="225"/>
    </w:p>
    <w:p w14:paraId="5C5E7682" w14:textId="77777777" w:rsidR="00D35B3A" w:rsidRPr="00D35B3A" w:rsidRDefault="00D35B3A" w:rsidP="00D35B3A">
      <w:pPr>
        <w:jc w:val="both"/>
      </w:pPr>
    </w:p>
    <w:p w14:paraId="2EF53192" w14:textId="77777777" w:rsidR="00D35B3A" w:rsidRPr="00D35B3A" w:rsidRDefault="00D35B3A" w:rsidP="00D35B3A">
      <w:pPr>
        <w:jc w:val="both"/>
      </w:pPr>
      <w:r w:rsidRPr="00D35B3A">
        <w:t xml:space="preserve">The surface of the plane wall is initially at </w:t>
      </w:r>
      <w:r w:rsidRPr="00D35B3A">
        <w:rPr>
          <w:noProof/>
        </w:rPr>
        <w:t>T</w:t>
      </w:r>
      <w:r w:rsidRPr="00D35B3A">
        <w:rPr>
          <w:noProof/>
          <w:vertAlign w:val="subscript"/>
        </w:rPr>
        <w:t xml:space="preserve">i </w:t>
      </w:r>
      <w:r w:rsidRPr="00D35B3A">
        <w:rPr>
          <w:noProof/>
        </w:rPr>
        <w:t xml:space="preserve"> and when the surrounding medium has </w:t>
      </w:r>
      <w:r w:rsidRPr="00D35B3A">
        <w:t>T</w:t>
      </w:r>
      <w:r w:rsidRPr="00D35B3A">
        <w:rPr>
          <w:vertAlign w:val="subscript"/>
        </w:rPr>
        <w:t xml:space="preserve">∞ </w:t>
      </w:r>
      <w:r w:rsidRPr="00D35B3A">
        <w:t>&lt; T</w:t>
      </w:r>
      <w:r w:rsidRPr="00D35B3A">
        <w:rPr>
          <w:vertAlign w:val="subscript"/>
        </w:rPr>
        <w:t>i</w:t>
      </w:r>
      <w:r w:rsidRPr="00D35B3A">
        <w:t xml:space="preserve"> at </w:t>
      </w:r>
      <w:r w:rsidRPr="00D35B3A">
        <w:rPr>
          <w:i/>
        </w:rPr>
        <w:t>t</w:t>
      </w:r>
      <w:r w:rsidRPr="00D35B3A">
        <w:t xml:space="preserve"> = 0, a temperature drop will occur at the wall and near the surfaces. This is because heat is transferred from the wall to the surroundings thus resulting in </w:t>
      </w:r>
      <w:r w:rsidR="00D0450C">
        <w:t xml:space="preserve">a </w:t>
      </w:r>
      <w:r w:rsidRPr="00D35B3A">
        <w:t xml:space="preserve">temperature gradient in the wall followed by internal heat conduction towards its outer surfaces. At the wall centre, the temperature remains </w:t>
      </w:r>
      <w:r w:rsidR="00D0450C">
        <w:t>constant until</w:t>
      </w:r>
      <w:r w:rsidRPr="00D35B3A">
        <w:t xml:space="preserve"> </w:t>
      </w:r>
      <w:r w:rsidRPr="00D35B3A">
        <w:rPr>
          <w:i/>
        </w:rPr>
        <w:t>t</w:t>
      </w:r>
      <w:r w:rsidRPr="00D35B3A">
        <w:t xml:space="preserve"> = </w:t>
      </w:r>
      <w:r w:rsidRPr="00D35B3A">
        <w:rPr>
          <w:i/>
        </w:rPr>
        <w:t>t</w:t>
      </w:r>
      <w:r w:rsidRPr="00D35B3A">
        <w:rPr>
          <w:i/>
          <w:vertAlign w:val="subscript"/>
        </w:rPr>
        <w:t>2</w:t>
      </w:r>
      <w:r w:rsidRPr="00D35B3A">
        <w:t>, and temperature distribution within the wall is symmetrical at any instant about the mid-plane. As time passes, the temperature profile gets flatter and flatter and eventually becomes uniform at T = T</w:t>
      </w:r>
      <w:r w:rsidRPr="00D35B3A">
        <w:rPr>
          <w:vertAlign w:val="subscript"/>
        </w:rPr>
        <w:t>∞.</w:t>
      </w:r>
      <w:r w:rsidRPr="00D35B3A">
        <w:t xml:space="preserve"> That is the point where the wall has reached thermal equilibrium with the surrounding medium. At this point, heat transfer will stop due to zero temperature difference. </w:t>
      </w:r>
      <w:r w:rsidRPr="00D35B3A">
        <w:rPr>
          <w:noProof/>
        </w:rPr>
        <w:t>For a long cylinder, similar</w:t>
      </w:r>
      <w:r w:rsidR="00D0450C">
        <w:t xml:space="preserve"> discussion is also applicable</w:t>
      </w:r>
      <w:r w:rsidRPr="00D35B3A">
        <w:t>. The general governing equations involved for conventional heat</w:t>
      </w:r>
      <w:bookmarkStart w:id="226" w:name="_Toc438138096"/>
      <w:r w:rsidRPr="00D35B3A">
        <w:t xml:space="preserve"> transfer are shown as follows;</w:t>
      </w:r>
    </w:p>
    <w:p w14:paraId="0F7B6770" w14:textId="77777777" w:rsidR="00D35B3A" w:rsidRPr="00D35B3A" w:rsidRDefault="00D35B3A" w:rsidP="00D35B3A">
      <w:pPr>
        <w:jc w:val="both"/>
        <w:rPr>
          <w:color w:val="FF0000"/>
        </w:rPr>
      </w:pPr>
    </w:p>
    <w:p w14:paraId="0C3BEC69" w14:textId="77777777" w:rsidR="00D35B3A" w:rsidRPr="00D35B3A" w:rsidRDefault="00D35B3A" w:rsidP="00D35B3A">
      <w:pPr>
        <w:jc w:val="both"/>
        <w:rPr>
          <w:u w:val="single"/>
        </w:rPr>
      </w:pPr>
      <w:r w:rsidRPr="00D35B3A">
        <w:rPr>
          <w:b/>
          <w:u w:val="single"/>
        </w:rPr>
        <w:t>Thermal conductivity</w:t>
      </w:r>
      <w:bookmarkEnd w:id="226"/>
    </w:p>
    <w:p w14:paraId="71E93EE0" w14:textId="77777777" w:rsidR="00D35B3A" w:rsidRPr="00D35B3A" w:rsidRDefault="00D35B3A" w:rsidP="00D35B3A">
      <w:pPr>
        <w:jc w:val="both"/>
      </w:pPr>
      <w:r w:rsidRPr="00D35B3A">
        <w:rPr>
          <w:noProof/>
        </w:rPr>
        <w:t>Thermal conductivity (</w:t>
      </w:r>
      <w:r w:rsidRPr="00D35B3A">
        <w:rPr>
          <w:i/>
          <w:noProof/>
        </w:rPr>
        <w:t>k</w:t>
      </w:r>
      <w:r w:rsidRPr="00D35B3A">
        <w:rPr>
          <w:noProof/>
        </w:rPr>
        <w:t>) is</w:t>
      </w:r>
      <w:r w:rsidRPr="00D35B3A">
        <w:t xml:space="preserve"> a physical quantity that measures the rate of heat transfer through the material by means of conduction.  This property is evaluated by the Fourier’s Law of heat conduction equation defined as follows:</w:t>
      </w:r>
    </w:p>
    <w:p w14:paraId="1C1E0333" w14:textId="77777777" w:rsidR="00D35B3A" w:rsidRPr="00D35B3A" w:rsidRDefault="00D35B3A" w:rsidP="00D35B3A">
      <w:pPr>
        <w:keepNext/>
        <w:jc w:val="right"/>
      </w:pPr>
      <w:r w:rsidRPr="00D35B3A">
        <w:rPr>
          <w:i/>
        </w:rPr>
        <w:t>q</w:t>
      </w:r>
      <w:r w:rsidRPr="00D35B3A">
        <w:rPr>
          <w:i/>
          <w:vertAlign w:val="subscript"/>
        </w:rPr>
        <w:t>x</w:t>
      </w:r>
      <w:r w:rsidRPr="00D35B3A">
        <w:rPr>
          <w:i/>
        </w:rPr>
        <w:t xml:space="preserve"> = </w:t>
      </w:r>
      <w:r w:rsidRPr="00D35B3A">
        <w:t xml:space="preserve">-kA </w:t>
      </w:r>
      <m:oMath>
        <m:f>
          <m:fPr>
            <m:ctrlPr>
              <w:rPr>
                <w:rFonts w:ascii="Cambria Math" w:hAnsi="Cambria Math"/>
                <w:i/>
              </w:rPr>
            </m:ctrlPr>
          </m:fPr>
          <m:num>
            <m:r>
              <w:rPr>
                <w:rFonts w:ascii="Cambria Math" w:hAnsi="Cambria Math"/>
              </w:rPr>
              <m:t>dT</m:t>
            </m:r>
          </m:num>
          <m:den>
            <m:r>
              <w:rPr>
                <w:rFonts w:ascii="Cambria Math" w:hAnsi="Cambria Math"/>
              </w:rPr>
              <m:t>dx</m:t>
            </m:r>
          </m:den>
        </m:f>
      </m:oMath>
      <w:r w:rsidRPr="00D35B3A">
        <w:t xml:space="preserve">                                                    </w:t>
      </w:r>
      <w:r w:rsidRPr="00D35B3A">
        <w:rPr>
          <w:color w:val="2E74B5" w:themeColor="accent1" w:themeShade="BF"/>
        </w:rPr>
        <w:t>Eq. 3</w:t>
      </w:r>
      <w:r w:rsidRPr="00D35B3A">
        <w:rPr>
          <w:color w:val="2E74B5" w:themeColor="accent1" w:themeShade="BF"/>
        </w:rPr>
        <w:noBreakHyphen/>
        <w:t>1</w:t>
      </w:r>
    </w:p>
    <w:p w14:paraId="466D7DB0" w14:textId="77777777" w:rsidR="00D35B3A" w:rsidRPr="00D35B3A" w:rsidRDefault="00D35B3A" w:rsidP="00D35B3A"/>
    <w:p w14:paraId="717BB1AF" w14:textId="02DE56C7" w:rsidR="00D35B3A" w:rsidRPr="00D35B3A" w:rsidRDefault="00D35B3A" w:rsidP="00D35B3A">
      <w:pPr>
        <w:jc w:val="both"/>
        <w:rPr>
          <w:i/>
        </w:rPr>
      </w:pPr>
      <w:r w:rsidRPr="00D35B3A">
        <w:rPr>
          <w:noProof/>
        </w:rPr>
        <w:t xml:space="preserve">Where </w:t>
      </w:r>
      <w:r w:rsidRPr="00D35B3A">
        <w:rPr>
          <w:i/>
          <w:noProof/>
        </w:rPr>
        <w:t>q</w:t>
      </w:r>
      <w:r w:rsidRPr="00D35B3A">
        <w:rPr>
          <w:i/>
          <w:noProof/>
          <w:vertAlign w:val="subscript"/>
        </w:rPr>
        <w:t>x</w:t>
      </w:r>
      <w:r w:rsidRPr="00D35B3A">
        <w:rPr>
          <w:noProof/>
        </w:rPr>
        <w:t xml:space="preserve"> refers to heat flux by conduction (W)</w:t>
      </w:r>
      <w:r w:rsidRPr="00D35B3A">
        <w:t>, k is the thermal conductivity of the body material (W/m.K), A is the cross-sectional area normal to the heat flow (m</w:t>
      </w:r>
      <w:r w:rsidRPr="00D35B3A">
        <w:rPr>
          <w:vertAlign w:val="superscript"/>
        </w:rPr>
        <w:t>2</w:t>
      </w:r>
      <w:r w:rsidRPr="00D35B3A">
        <w:t xml:space="preserve">), and dT/dx is the </w:t>
      </w:r>
      <w:r w:rsidRPr="00D35B3A">
        <w:lastRenderedPageBreak/>
        <w:t xml:space="preserve">temperature gradient as a function of position </w:t>
      </w:r>
      <w:r w:rsidRPr="00D35B3A">
        <w:rPr>
          <w:i/>
        </w:rPr>
        <w:t xml:space="preserve">x </w:t>
      </w:r>
      <w:r w:rsidRPr="00D35B3A">
        <w:t>(K/m). High thermal conductivity describes the material as a good conductor whereas low thermal conductivity indicates to a poor conductor. Iron, for instance, has a thermal conductivity of 80 W/m.K while ceramic or glass has a thermal conductivity of about 1 W/m.K. Woody biomass on the other hand, has thermal conductivity around 0.1256 W/m.K, a value adapted from</w:t>
      </w:r>
      <w:r w:rsidR="00C352A3">
        <w:t xml:space="preserve"> </w:t>
      </w:r>
      <w:r w:rsidR="00C352A3">
        <w:fldChar w:fldCharType="begin"/>
      </w:r>
      <w:r w:rsidR="00E92496">
        <w:instrText xml:space="preserve"> ADDIN EN.CITE &lt;EndNote&gt;&lt;Cite AuthorYear="1"&gt;&lt;Author&gt;Pyle&lt;/Author&gt;&lt;Year&gt;1984&lt;/Year&gt;&lt;RecNum&gt;114&lt;/RecNum&gt;&lt;DisplayText&gt;Pyle and Zaror (1984)&lt;/DisplayText&gt;&lt;record&gt;&lt;rec-number&gt;114&lt;/rec-number&gt;&lt;foreign-keys&gt;&lt;key app="EN" db-id="e9w95svscrtrfhezv2059w0yzztdrxdwxtez" timestamp="1475501961"&gt;114&lt;/key&gt;&lt;/foreign-keys&gt;&lt;ref-type name="Journal Article"&gt;17&lt;/ref-type&gt;&lt;contributors&gt;&lt;authors&gt;&lt;author&gt;Pyle, DL&lt;/author&gt;&lt;author&gt;Zaror, CA&lt;/author&gt;&lt;/authors&gt;&lt;/contributors&gt;&lt;titles&gt;&lt;title&gt;Heat transfer and kinetics in the low temperature pyrolysis of solids&lt;/title&gt;&lt;secondary-title&gt;Chemical Engineering Science&lt;/secondary-title&gt;&lt;/titles&gt;&lt;periodical&gt;&lt;full-title&gt;Chemical Engineering Science&lt;/full-title&gt;&lt;/periodical&gt;&lt;pages&gt;147-158&lt;/pages&gt;&lt;volume&gt;39&lt;/volume&gt;&lt;number&gt;1&lt;/number&gt;&lt;dates&gt;&lt;year&gt;1984&lt;/year&gt;&lt;/dates&gt;&lt;isbn&gt;0009-2509&lt;/isbn&gt;&lt;urls&gt;&lt;/urls&gt;&lt;/record&gt;&lt;/Cite&gt;&lt;/EndNote&gt;</w:instrText>
      </w:r>
      <w:r w:rsidR="00C352A3">
        <w:fldChar w:fldCharType="separate"/>
      </w:r>
      <w:r w:rsidR="00C352A3">
        <w:rPr>
          <w:noProof/>
        </w:rPr>
        <w:t>Pyle and Zaror (1984)</w:t>
      </w:r>
      <w:r w:rsidR="00C352A3">
        <w:fldChar w:fldCharType="end"/>
      </w:r>
      <w:r w:rsidR="00C352A3">
        <w:t>.</w:t>
      </w:r>
    </w:p>
    <w:p w14:paraId="315C843B" w14:textId="77777777" w:rsidR="00D35B3A" w:rsidRPr="00D35B3A" w:rsidRDefault="00D35B3A" w:rsidP="00D35B3A">
      <w:pPr>
        <w:ind w:firstLine="567"/>
        <w:jc w:val="both"/>
      </w:pPr>
      <w:bookmarkStart w:id="227" w:name="_Toc438138097"/>
    </w:p>
    <w:p w14:paraId="45499670" w14:textId="77777777" w:rsidR="00D35B3A" w:rsidRPr="00D35B3A" w:rsidRDefault="00D35B3A" w:rsidP="00D35B3A">
      <w:pPr>
        <w:rPr>
          <w:u w:val="single"/>
        </w:rPr>
      </w:pPr>
      <w:r w:rsidRPr="00D35B3A">
        <w:rPr>
          <w:b/>
          <w:u w:val="single"/>
        </w:rPr>
        <w:t>Heat transfer coefficient</w:t>
      </w:r>
      <w:bookmarkEnd w:id="227"/>
    </w:p>
    <w:p w14:paraId="331D19B6" w14:textId="77777777" w:rsidR="00D35B3A" w:rsidRPr="00C34299" w:rsidRDefault="00D35B3A" w:rsidP="00D35B3A">
      <w:pPr>
        <w:jc w:val="both"/>
      </w:pPr>
      <w:r w:rsidRPr="00D35B3A">
        <w:t>The heat transfer coefficient (</w:t>
      </w:r>
      <w:r w:rsidRPr="00D35B3A">
        <w:rPr>
          <w:i/>
        </w:rPr>
        <w:t>h</w:t>
      </w:r>
      <w:r w:rsidRPr="00D35B3A">
        <w:t xml:space="preserve">) measures the rate of heat transfer from a </w:t>
      </w:r>
      <w:r w:rsidRPr="00D35B3A">
        <w:rPr>
          <w:noProof/>
        </w:rPr>
        <w:t>surface into a bulk fluid. This fundamental heat transport coefficient can be defined from the Newton’s Law of cooling.</w:t>
      </w:r>
      <w:r w:rsidRPr="00D35B3A">
        <w:t xml:space="preserve"> </w:t>
      </w:r>
    </w:p>
    <w:p w14:paraId="7E70187B" w14:textId="77777777" w:rsidR="00D35B3A" w:rsidRPr="00D35B3A" w:rsidRDefault="00D35B3A" w:rsidP="00D35B3A">
      <w:pPr>
        <w:keepNext/>
        <w:jc w:val="right"/>
      </w:pPr>
      <m:oMath>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x</m:t>
                </m:r>
              </m:sub>
            </m:sSub>
          </m:num>
          <m:den>
            <m:r>
              <w:rPr>
                <w:rFonts w:ascii="Cambria Math" w:hAnsi="Cambria Math"/>
              </w:rPr>
              <m:t>A</m:t>
            </m:r>
          </m:den>
        </m:f>
        <m:sSub>
          <m:sSubPr>
            <m:ctrlPr>
              <w:rPr>
                <w:rFonts w:ascii="Cambria Math" w:hAnsi="Cambria Math"/>
                <w:i/>
              </w:rPr>
            </m:ctrlPr>
          </m:sSubPr>
          <m:e>
            <m:r>
              <w:rPr>
                <w:rFonts w:ascii="Cambria Math" w:hAnsi="Cambria Math"/>
              </w:rPr>
              <m:t>]</m:t>
            </m:r>
          </m:e>
          <m:sub>
            <m:r>
              <w:rPr>
                <w:rFonts w:ascii="Cambria Math" w:hAnsi="Cambria Math"/>
              </w:rPr>
              <m:t>surface</m:t>
            </m:r>
          </m:sub>
        </m:sSub>
        <m:r>
          <w:rPr>
            <w:rFonts w:ascii="Cambria Math" w:hAnsi="Cambria Math"/>
          </w:rPr>
          <m:t>=h</m:t>
        </m:r>
        <m:d>
          <m:dPr>
            <m:begChr m:val="["/>
            <m:endChr m:val="]"/>
            <m:ctrlPr>
              <w:rPr>
                <w:rFonts w:ascii="Cambria Math" w:hAnsi="Cambria Math"/>
                <w:i/>
              </w:rPr>
            </m:ctrlPr>
          </m:dPr>
          <m:e>
            <m:r>
              <w:rPr>
                <w:rFonts w:ascii="Cambria Math" w:hAnsi="Cambria Math"/>
              </w:rPr>
              <m:t>Tsurface-Tbulk</m:t>
            </m:r>
          </m:e>
        </m:d>
      </m:oMath>
      <w:r w:rsidRPr="00D35B3A">
        <w:rPr>
          <w:color w:val="1F4E79" w:themeColor="accent1" w:themeShade="80"/>
        </w:rPr>
        <w:t xml:space="preserve">                           </w:t>
      </w:r>
      <w:r w:rsidRPr="00D35B3A">
        <w:rPr>
          <w:color w:val="2E74B5" w:themeColor="accent1" w:themeShade="BF"/>
        </w:rPr>
        <w:t>Eq. 3-2</w:t>
      </w:r>
    </w:p>
    <w:p w14:paraId="2D681DD2" w14:textId="77777777" w:rsidR="00D35B3A" w:rsidRPr="00D35B3A" w:rsidRDefault="00D35B3A" w:rsidP="00D35B3A">
      <w:pPr>
        <w:keepNext/>
        <w:jc w:val="right"/>
        <w:rPr>
          <w:color w:val="1F4E79" w:themeColor="accent1" w:themeShade="80"/>
        </w:rPr>
      </w:pPr>
      <w:r w:rsidRPr="00D35B3A">
        <w:t xml:space="preserve">                                </w:t>
      </w:r>
    </w:p>
    <w:p w14:paraId="0E4CD3F0" w14:textId="5EA041CA" w:rsidR="00D35B3A" w:rsidRPr="00D35B3A" w:rsidRDefault="00D35B3A" w:rsidP="00D35B3A">
      <w:pPr>
        <w:jc w:val="both"/>
      </w:pPr>
      <w:r w:rsidRPr="00D35B3A">
        <w:t xml:space="preserve">Where </w:t>
      </w:r>
      <w:r w:rsidRPr="00D35B3A">
        <w:rPr>
          <w:i/>
          <w:noProof/>
        </w:rPr>
        <w:t>q</w:t>
      </w:r>
      <w:r w:rsidRPr="00D35B3A">
        <w:rPr>
          <w:i/>
          <w:noProof/>
          <w:vertAlign w:val="subscript"/>
        </w:rPr>
        <w:t>x</w:t>
      </w:r>
      <w:r w:rsidRPr="00D35B3A">
        <w:rPr>
          <w:i/>
        </w:rPr>
        <w:t>/A</w:t>
      </w:r>
      <w:r w:rsidRPr="00D35B3A">
        <w:t xml:space="preserve"> is the heat flux at the cross-sectional area, </w:t>
      </w:r>
      <w:r w:rsidRPr="00D35B3A">
        <w:rPr>
          <w:i/>
        </w:rPr>
        <w:t>T</w:t>
      </w:r>
      <w:r w:rsidRPr="00D35B3A">
        <w:t xml:space="preserve"> surface and </w:t>
      </w:r>
      <w:r w:rsidRPr="00D35B3A">
        <w:rPr>
          <w:i/>
        </w:rPr>
        <w:t>T</w:t>
      </w:r>
      <w:r w:rsidRPr="00D35B3A">
        <w:t xml:space="preserve"> bulk are the surface and bulk phase temperatures (K), and </w:t>
      </w:r>
      <w:r w:rsidRPr="00D35B3A">
        <w:rPr>
          <w:i/>
        </w:rPr>
        <w:t>h</w:t>
      </w:r>
      <w:r w:rsidRPr="00D35B3A">
        <w:t xml:space="preserve"> is the heat transfer coefficient (W/m</w:t>
      </w:r>
      <w:r w:rsidRPr="00D35B3A">
        <w:rPr>
          <w:vertAlign w:val="superscript"/>
        </w:rPr>
        <w:t>2</w:t>
      </w:r>
      <w:r w:rsidRPr="00D35B3A">
        <w:t>.K). Heat transfer coefficient is considered as the property of situation (not a material property) because it reflects how the surface and fluid are in contact with each other. For example, the value of convective heat transfer coefficient for woody biomass is 20 W/m</w:t>
      </w:r>
      <w:r w:rsidRPr="00D35B3A">
        <w:rPr>
          <w:vertAlign w:val="superscript"/>
        </w:rPr>
        <w:t>2</w:t>
      </w:r>
      <w:r w:rsidRPr="00D35B3A">
        <w:t xml:space="preserve">.K, taken from </w:t>
      </w:r>
      <w:r w:rsidRPr="00D35B3A">
        <w:fldChar w:fldCharType="begin"/>
      </w:r>
      <w:r w:rsidR="00E92496">
        <w:instrText xml:space="preserve"> ADDIN EN.CITE &lt;EndNote&gt;&lt;Cite AuthorYear="1"&gt;&lt;Author&gt;Park&lt;/Author&gt;&lt;Year&gt;2010&lt;/Year&gt;&lt;RecNum&gt;115&lt;/RecNum&gt;&lt;DisplayText&gt;Park&lt;style face="italic"&gt; et al.&lt;/style&gt; (2010)&lt;/DisplayText&gt;&lt;record&gt;&lt;rec-number&gt;115&lt;/rec-number&gt;&lt;foreign-keys&gt;&lt;key app="EN" db-id="e9w95svscrtrfhezv2059w0yzztdrxdwxtez" timestamp="1475501967"&gt;115&lt;/key&gt;&lt;/foreign-keys&gt;&lt;ref-type name="Journal Article"&gt;17&lt;/ref-type&gt;&lt;contributors&gt;&lt;authors&gt;&lt;author&gt;Park, Won Chan&lt;/author&gt;&lt;author&gt;Atreya, Arvind&lt;/author&gt;&lt;author&gt;Baum, Howard R.&lt;/author&gt;&lt;/authors&gt;&lt;/contributors&gt;&lt;titles&gt;&lt;title&gt;Experimental and theoretical investigation of heat and mass transfer processes during wood pyrolysis&lt;/title&gt;&lt;secondary-title&gt;Combustion and Flame&lt;/secondary-title&gt;&lt;/titles&gt;&lt;periodical&gt;&lt;full-title&gt;Combustion and Flame&lt;/full-title&gt;&lt;/periodical&gt;&lt;pages&gt;481-494&lt;/pages&gt;&lt;volume&gt;157&lt;/volume&gt;&lt;number&gt;3&lt;/number&gt;&lt;keywords&gt;&lt;keyword&gt;Biomass&lt;/keyword&gt;&lt;keyword&gt;Wood&lt;/keyword&gt;&lt;keyword&gt;Charring materials&lt;/keyword&gt;&lt;keyword&gt;Pyrolysis&lt;/keyword&gt;&lt;keyword&gt;Thermal decomposition&lt;/keyword&gt;&lt;/keywords&gt;&lt;dates&gt;&lt;year&gt;2010&lt;/year&gt;&lt;pub-dates&gt;&lt;date&gt;3//&lt;/date&gt;&lt;/pub-dates&gt;&lt;/dates&gt;&lt;isbn&gt;0010-2180&lt;/isbn&gt;&lt;urls&gt;&lt;related-urls&gt;&lt;url&gt;http://www.sciencedirect.com/science/article/pii/S0010218009002843&lt;/url&gt;&lt;/related-urls&gt;&lt;/urls&gt;&lt;electronic-resource-num&gt;http://dx.doi.org/10.1016/j.combustflame.2009.10.006&lt;/electronic-resource-num&gt;&lt;/record&gt;&lt;/Cite&gt;&lt;/EndNote&gt;</w:instrText>
      </w:r>
      <w:r w:rsidRPr="00D35B3A">
        <w:fldChar w:fldCharType="separate"/>
      </w:r>
      <w:r w:rsidRPr="00D35B3A">
        <w:rPr>
          <w:noProof/>
        </w:rPr>
        <w:t>Park</w:t>
      </w:r>
      <w:r w:rsidRPr="00D35B3A">
        <w:rPr>
          <w:i/>
          <w:noProof/>
        </w:rPr>
        <w:t xml:space="preserve"> et al.</w:t>
      </w:r>
      <w:r w:rsidRPr="00D35B3A">
        <w:rPr>
          <w:noProof/>
        </w:rPr>
        <w:t xml:space="preserve"> (2010)</w:t>
      </w:r>
      <w:r w:rsidRPr="00D35B3A">
        <w:fldChar w:fldCharType="end"/>
      </w:r>
      <w:r w:rsidRPr="00D35B3A">
        <w:t xml:space="preserve">.   </w:t>
      </w:r>
      <w:bookmarkStart w:id="228" w:name="_Toc438138098"/>
    </w:p>
    <w:p w14:paraId="346B5F14" w14:textId="77777777" w:rsidR="00D35B3A" w:rsidRPr="00D35B3A" w:rsidRDefault="00D35B3A" w:rsidP="00D35B3A">
      <w:pPr>
        <w:jc w:val="both"/>
      </w:pPr>
    </w:p>
    <w:p w14:paraId="162B4148" w14:textId="77777777" w:rsidR="00D35B3A" w:rsidRPr="00D35B3A" w:rsidRDefault="00D35B3A" w:rsidP="00D35B3A">
      <w:pPr>
        <w:jc w:val="both"/>
        <w:rPr>
          <w:noProof/>
          <w:u w:val="single"/>
        </w:rPr>
      </w:pPr>
      <w:r w:rsidRPr="00D35B3A">
        <w:rPr>
          <w:b/>
          <w:u w:val="single"/>
        </w:rPr>
        <w:t>Biot number</w:t>
      </w:r>
      <w:bookmarkEnd w:id="228"/>
    </w:p>
    <w:p w14:paraId="147437C8" w14:textId="77777777" w:rsidR="00D35B3A" w:rsidRPr="00D35B3A" w:rsidRDefault="00D35B3A" w:rsidP="00D35B3A">
      <w:pPr>
        <w:jc w:val="both"/>
      </w:pPr>
      <w:r w:rsidRPr="00D35B3A">
        <w:t xml:space="preserve">The Biot number term </w:t>
      </w:r>
      <w:r w:rsidRPr="00D35B3A">
        <w:rPr>
          <w:color w:val="2E74B5" w:themeColor="accent1" w:themeShade="BF"/>
        </w:rPr>
        <w:t xml:space="preserve">(Eq. 3-3) </w:t>
      </w:r>
      <w:r w:rsidRPr="00D35B3A">
        <w:t xml:space="preserve">is a dimensionless parameter which is </w:t>
      </w:r>
      <w:r w:rsidRPr="00D35B3A">
        <w:rPr>
          <w:noProof/>
        </w:rPr>
        <w:t>very important</w:t>
      </w:r>
      <w:r w:rsidRPr="00D35B3A">
        <w:t xml:space="preserve"> in conduction problems involving surface convection effects. </w:t>
      </w:r>
    </w:p>
    <w:p w14:paraId="498CB837" w14:textId="77777777" w:rsidR="00D35B3A" w:rsidRPr="00D35B3A" w:rsidRDefault="00D35B3A" w:rsidP="00D35B3A">
      <w:pPr>
        <w:jc w:val="center"/>
      </w:pPr>
    </w:p>
    <w:p w14:paraId="3683F78A" w14:textId="77777777" w:rsidR="00D35B3A" w:rsidRPr="00D35B3A" w:rsidRDefault="00D35B3A" w:rsidP="00D35B3A">
      <w:pPr>
        <w:keepNext/>
        <w:jc w:val="right"/>
      </w:pPr>
      <w:bookmarkStart w:id="229" w:name="_Ref417982695"/>
      <w:r w:rsidRPr="00D35B3A">
        <w:rPr>
          <w:i/>
        </w:rPr>
        <w:t>Bi</w:t>
      </w:r>
      <w:r w:rsidRPr="00D35B3A">
        <w:t xml:space="preserve"> = </w:t>
      </w:r>
      <m:oMath>
        <m:f>
          <m:fPr>
            <m:ctrlPr>
              <w:rPr>
                <w:rFonts w:ascii="Cambria Math" w:hAnsi="Cambria Math"/>
                <w:i/>
              </w:rPr>
            </m:ctrlPr>
          </m:fPr>
          <m:num>
            <m:r>
              <w:rPr>
                <w:rFonts w:ascii="Cambria Math" w:hAnsi="Cambria Math"/>
              </w:rPr>
              <m:t>hL</m:t>
            </m:r>
          </m:num>
          <m:den>
            <m:r>
              <w:rPr>
                <w:rFonts w:ascii="Cambria Math" w:hAnsi="Cambria Math"/>
              </w:rPr>
              <m:t>k</m:t>
            </m:r>
          </m:den>
        </m:f>
      </m:oMath>
      <w:r w:rsidRPr="00D35B3A">
        <w:t xml:space="preserve"> = </w:t>
      </w:r>
      <m:oMath>
        <m:f>
          <m:fPr>
            <m:ctrlPr>
              <w:rPr>
                <w:rFonts w:ascii="Cambria Math" w:hAnsi="Cambria Math"/>
                <w:i/>
              </w:rPr>
            </m:ctrlPr>
          </m:fPr>
          <m:num>
            <m:r>
              <w:rPr>
                <w:rFonts w:ascii="Cambria Math" w:hAnsi="Cambria Math"/>
              </w:rPr>
              <m:t>R conduction</m:t>
            </m:r>
          </m:num>
          <m:den>
            <m:r>
              <w:rPr>
                <w:rFonts w:ascii="Cambria Math" w:hAnsi="Cambria Math"/>
              </w:rPr>
              <m:t>R convection</m:t>
            </m:r>
          </m:den>
        </m:f>
      </m:oMath>
      <w:r w:rsidRPr="00D35B3A">
        <w:t xml:space="preserve">                                               </w:t>
      </w:r>
      <w:r w:rsidRPr="00D35B3A">
        <w:rPr>
          <w:color w:val="2E74B5" w:themeColor="accent1" w:themeShade="BF"/>
        </w:rPr>
        <w:t xml:space="preserve">Eq. </w:t>
      </w:r>
      <w:bookmarkEnd w:id="229"/>
      <w:r w:rsidRPr="00D35B3A">
        <w:rPr>
          <w:color w:val="2E74B5" w:themeColor="accent1" w:themeShade="BF"/>
        </w:rPr>
        <w:t>3-3</w:t>
      </w:r>
    </w:p>
    <w:p w14:paraId="7FBC2FA3" w14:textId="77777777" w:rsidR="00D35B3A" w:rsidRPr="00D35B3A" w:rsidRDefault="00D35B3A" w:rsidP="00D35B3A">
      <w:pPr>
        <w:jc w:val="both"/>
      </w:pPr>
    </w:p>
    <w:p w14:paraId="717C7D7E" w14:textId="6110A244" w:rsidR="00D35B3A" w:rsidRPr="00D35B3A" w:rsidRDefault="00D35B3A" w:rsidP="00D35B3A">
      <w:pPr>
        <w:jc w:val="both"/>
        <w:rPr>
          <w:noProof/>
        </w:rPr>
      </w:pPr>
      <w:r w:rsidRPr="00D35B3A">
        <w:rPr>
          <w:noProof/>
        </w:rPr>
        <w:t xml:space="preserve">Where, </w:t>
      </w:r>
      <w:r w:rsidRPr="00D35B3A">
        <w:rPr>
          <w:i/>
          <w:noProof/>
        </w:rPr>
        <w:t>h</w:t>
      </w:r>
      <w:r w:rsidRPr="00D35B3A">
        <w:rPr>
          <w:noProof/>
        </w:rPr>
        <w:t xml:space="preserve"> = convective heat transfer coefficient </w:t>
      </w:r>
      <w:r w:rsidRPr="00D35B3A">
        <w:t>(W/m</w:t>
      </w:r>
      <w:r w:rsidRPr="00D35B3A">
        <w:rPr>
          <w:vertAlign w:val="superscript"/>
        </w:rPr>
        <w:t>2</w:t>
      </w:r>
      <w:r w:rsidRPr="00D35B3A">
        <w:t>.K)</w:t>
      </w:r>
      <w:r w:rsidRPr="00D35B3A">
        <w:rPr>
          <w:noProof/>
        </w:rPr>
        <w:t xml:space="preserve">, </w:t>
      </w:r>
      <w:r w:rsidRPr="00D35B3A">
        <w:rPr>
          <w:i/>
          <w:noProof/>
        </w:rPr>
        <w:t>L</w:t>
      </w:r>
      <w:r w:rsidRPr="00D35B3A">
        <w:rPr>
          <w:noProof/>
        </w:rPr>
        <w:t xml:space="preserve"> = length (m), and </w:t>
      </w:r>
      <w:r w:rsidRPr="00D35B3A">
        <w:rPr>
          <w:i/>
          <w:noProof/>
        </w:rPr>
        <w:t>k</w:t>
      </w:r>
      <w:r w:rsidRPr="00D35B3A">
        <w:rPr>
          <w:noProof/>
        </w:rPr>
        <w:t xml:space="preserve"> = thermal conductivity (W/m.K).</w:t>
      </w:r>
      <w:r w:rsidRPr="00D35B3A">
        <w:t xml:space="preserve"> For </w:t>
      </w:r>
      <w:r w:rsidRPr="00D35B3A">
        <w:rPr>
          <w:noProof/>
        </w:rPr>
        <w:t>a</w:t>
      </w:r>
      <w:r w:rsidR="00D0450C">
        <w:rPr>
          <w:noProof/>
        </w:rPr>
        <w:t xml:space="preserve"> </w:t>
      </w:r>
      <w:r w:rsidRPr="00D35B3A">
        <w:rPr>
          <w:noProof/>
        </w:rPr>
        <w:t>symmetrically</w:t>
      </w:r>
      <w:r w:rsidRPr="00D35B3A">
        <w:t xml:space="preserve"> heated cylinder or sphere, radius </w:t>
      </w:r>
      <w:r w:rsidRPr="00D35B3A">
        <w:rPr>
          <w:i/>
        </w:rPr>
        <w:t>r</w:t>
      </w:r>
      <w:r w:rsidRPr="00D35B3A">
        <w:t xml:space="preserve"> would be used instead of length, </w:t>
      </w:r>
      <w:r w:rsidRPr="00D35B3A">
        <w:rPr>
          <w:i/>
        </w:rPr>
        <w:t>L</w:t>
      </w:r>
      <w:r w:rsidRPr="00D35B3A">
        <w:t xml:space="preserve">. According to </w:t>
      </w:r>
      <w:r w:rsidRPr="00D35B3A">
        <w:rPr>
          <w:color w:val="2E74B5" w:themeColor="accent1" w:themeShade="BF"/>
        </w:rPr>
        <w:t>Eq. 3-3</w:t>
      </w:r>
      <w:r w:rsidRPr="00D35B3A">
        <w:t xml:space="preserve">, the Biot number also </w:t>
      </w:r>
      <w:r w:rsidRPr="00D35B3A">
        <w:rPr>
          <w:noProof/>
        </w:rPr>
        <w:t xml:space="preserve">indicates the ratio of thermal resistances betweeen resistance of conduction within the body material and resistance of convection across the bulk fluid. </w:t>
      </w:r>
      <w:r w:rsidRPr="00D35B3A">
        <w:t xml:space="preserve">There is an inverse relationship between </w:t>
      </w:r>
      <w:r w:rsidRPr="00D35B3A">
        <w:rPr>
          <w:i/>
        </w:rPr>
        <w:t>Bi</w:t>
      </w:r>
      <w:r w:rsidRPr="00D35B3A">
        <w:t xml:space="preserve"> and </w:t>
      </w:r>
      <w:r w:rsidRPr="00D35B3A">
        <w:rPr>
          <w:i/>
        </w:rPr>
        <w:t>k</w:t>
      </w:r>
      <w:r w:rsidRPr="00D35B3A">
        <w:t>, as</w:t>
      </w:r>
      <w:r w:rsidRPr="00D35B3A">
        <w:rPr>
          <w:i/>
        </w:rPr>
        <w:t xml:space="preserve"> </w:t>
      </w:r>
      <w:r w:rsidRPr="00D35B3A">
        <w:t>can be</w:t>
      </w:r>
      <w:r w:rsidRPr="00D35B3A">
        <w:rPr>
          <w:i/>
        </w:rPr>
        <w:t xml:space="preserve"> </w:t>
      </w:r>
      <w:r w:rsidRPr="00D35B3A">
        <w:t>deduced from</w:t>
      </w:r>
      <w:r w:rsidRPr="00D35B3A">
        <w:rPr>
          <w:i/>
        </w:rPr>
        <w:t xml:space="preserve"> </w:t>
      </w:r>
      <w:r w:rsidRPr="00D35B3A">
        <w:rPr>
          <w:color w:val="2E74B5" w:themeColor="accent1" w:themeShade="BF"/>
        </w:rPr>
        <w:t>Eq. 3-3</w:t>
      </w:r>
      <w:r w:rsidRPr="00D35B3A">
        <w:t xml:space="preserve">. </w:t>
      </w:r>
      <w:r w:rsidRPr="00D35B3A">
        <w:rPr>
          <w:noProof/>
        </w:rPr>
        <w:t>If the body material has high thermal conductivity,</w:t>
      </w:r>
      <w:r w:rsidRPr="00D35B3A">
        <w:t xml:space="preserve"> then </w:t>
      </w:r>
      <w:r w:rsidRPr="00D35B3A">
        <w:rPr>
          <w:i/>
        </w:rPr>
        <w:t>Bi</w:t>
      </w:r>
      <w:r w:rsidRPr="00D35B3A">
        <w:t xml:space="preserve"> → 0; in this case, heat transfer in the inner parts of the solid is facile and most of the heat transfer resistance </w:t>
      </w:r>
      <w:r w:rsidRPr="00D35B3A">
        <w:rPr>
          <w:noProof/>
        </w:rPr>
        <w:t>occurs on the surface of the fluid.</w:t>
      </w:r>
      <w:r w:rsidRPr="00D35B3A">
        <w:t xml:space="preserve"> </w:t>
      </w:r>
      <w:r w:rsidRPr="00D35B3A">
        <w:rPr>
          <w:noProof/>
        </w:rPr>
        <w:t xml:space="preserve">In contrast, if the solid material has poor thermal conductivity, the value of </w:t>
      </w:r>
      <w:r w:rsidRPr="00D35B3A">
        <w:rPr>
          <w:i/>
          <w:noProof/>
        </w:rPr>
        <w:t>Bi</w:t>
      </w:r>
      <w:r w:rsidRPr="00D35B3A">
        <w:rPr>
          <w:noProof/>
        </w:rPr>
        <w:t xml:space="preserve"> will be high where in this situation heat transfer within the solid </w:t>
      </w:r>
      <w:r w:rsidRPr="00D35B3A">
        <w:rPr>
          <w:noProof/>
        </w:rPr>
        <w:lastRenderedPageBreak/>
        <w:t>is significant.</w:t>
      </w:r>
      <w:r w:rsidRPr="00D35B3A">
        <w:rPr>
          <w:color w:val="2E74B5" w:themeColor="accent1" w:themeShade="BF"/>
        </w:rPr>
        <w:t xml:space="preserve"> </w:t>
      </w:r>
      <w:r w:rsidRPr="00D35B3A">
        <w:rPr>
          <w:color w:val="2E74B5" w:themeColor="accent1" w:themeShade="BF"/>
        </w:rPr>
        <w:fldChar w:fldCharType="begin"/>
      </w:r>
      <w:r w:rsidRPr="00D35B3A">
        <w:rPr>
          <w:color w:val="2E74B5" w:themeColor="accent1" w:themeShade="BF"/>
        </w:rPr>
        <w:instrText xml:space="preserve"> REF _Ref417656349 \h  \* MERGEFORMAT </w:instrText>
      </w:r>
      <w:r w:rsidRPr="00D35B3A">
        <w:rPr>
          <w:color w:val="2E74B5" w:themeColor="accent1" w:themeShade="BF"/>
        </w:rPr>
      </w:r>
      <w:r w:rsidRPr="00D35B3A">
        <w:rPr>
          <w:color w:val="2E74B5" w:themeColor="accent1" w:themeShade="BF"/>
        </w:rPr>
        <w:fldChar w:fldCharType="separate"/>
      </w:r>
      <w:r w:rsidR="003359AE" w:rsidRPr="003359AE">
        <w:rPr>
          <w:color w:val="2E74B5" w:themeColor="accent1" w:themeShade="BF"/>
        </w:rPr>
        <w:t xml:space="preserve">Figure </w:t>
      </w:r>
      <w:r w:rsidR="003359AE" w:rsidRPr="003359AE">
        <w:rPr>
          <w:noProof/>
          <w:color w:val="2E74B5" w:themeColor="accent1" w:themeShade="BF"/>
        </w:rPr>
        <w:t>3</w:t>
      </w:r>
      <w:r w:rsidR="003359AE" w:rsidRPr="003359AE">
        <w:rPr>
          <w:noProof/>
          <w:color w:val="2E74B5" w:themeColor="accent1" w:themeShade="BF"/>
        </w:rPr>
        <w:noBreakHyphen/>
        <w:t>6</w:t>
      </w:r>
      <w:r w:rsidRPr="00D35B3A">
        <w:rPr>
          <w:color w:val="2E74B5" w:themeColor="accent1" w:themeShade="BF"/>
        </w:rPr>
        <w:fldChar w:fldCharType="end"/>
      </w:r>
      <w:r w:rsidRPr="00D35B3A">
        <w:rPr>
          <w:color w:val="1F4E79" w:themeColor="accent1" w:themeShade="80"/>
        </w:rPr>
        <w:t xml:space="preserve"> </w:t>
      </w:r>
      <w:r w:rsidRPr="00D35B3A">
        <w:t>illustrates transient temperature distribution for different Biot numbers in a plane wall symm</w:t>
      </w:r>
      <w:r w:rsidR="00C352A3">
        <w:t xml:space="preserve">etrically cooled by convection </w:t>
      </w:r>
      <w:r w:rsidR="00C352A3">
        <w:fldChar w:fldCharType="begin"/>
      </w:r>
      <w:r w:rsidR="00E92496">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00C352A3">
        <w:fldChar w:fldCharType="separate"/>
      </w:r>
      <w:r w:rsidR="00C34299">
        <w:rPr>
          <w:noProof/>
        </w:rPr>
        <w:t>(Incropera</w:t>
      </w:r>
      <w:r w:rsidR="00C34299" w:rsidRPr="00C34299">
        <w:rPr>
          <w:i/>
          <w:noProof/>
        </w:rPr>
        <w:t xml:space="preserve"> et al.</w:t>
      </w:r>
      <w:r w:rsidR="00C34299">
        <w:rPr>
          <w:noProof/>
        </w:rPr>
        <w:t>, 2007)</w:t>
      </w:r>
      <w:r w:rsidR="00C352A3">
        <w:fldChar w:fldCharType="end"/>
      </w:r>
      <w:r w:rsidRPr="00D35B3A">
        <w:t xml:space="preserve">. </w:t>
      </w:r>
    </w:p>
    <w:p w14:paraId="4FE73F96" w14:textId="77777777" w:rsidR="00D35B3A" w:rsidRPr="00D35B3A" w:rsidRDefault="00D35B3A" w:rsidP="00D35B3A">
      <w:pPr>
        <w:jc w:val="both"/>
      </w:pPr>
    </w:p>
    <w:p w14:paraId="757F3E39" w14:textId="77777777" w:rsidR="00D35B3A" w:rsidRPr="00D35B3A" w:rsidRDefault="00D35B3A" w:rsidP="00D35B3A">
      <w:pPr>
        <w:keepNext/>
        <w:jc w:val="center"/>
      </w:pPr>
      <w:r w:rsidRPr="00D35B3A">
        <w:rPr>
          <w:noProof/>
          <w:lang w:val="en-US"/>
        </w:rPr>
        <w:drawing>
          <wp:inline distT="0" distB="0" distL="0" distR="0" wp14:anchorId="158B0439" wp14:editId="112DBDE0">
            <wp:extent cx="4841036" cy="2219325"/>
            <wp:effectExtent l="19050" t="19050" r="17145"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854642" cy="2225563"/>
                    </a:xfrm>
                    <a:prstGeom prst="rect">
                      <a:avLst/>
                    </a:prstGeom>
                    <a:ln>
                      <a:solidFill>
                        <a:sysClr val="windowText" lastClr="000000"/>
                      </a:solidFill>
                    </a:ln>
                  </pic:spPr>
                </pic:pic>
              </a:graphicData>
            </a:graphic>
          </wp:inline>
        </w:drawing>
      </w:r>
    </w:p>
    <w:p w14:paraId="2D82FDA7" w14:textId="1D65BE2D" w:rsidR="00D35B3A" w:rsidRPr="00D35B3A" w:rsidRDefault="00D35B3A" w:rsidP="00D35B3A">
      <w:pPr>
        <w:jc w:val="center"/>
        <w:rPr>
          <w:bCs/>
          <w:color w:val="2E74B5" w:themeColor="accent1" w:themeShade="BF"/>
        </w:rPr>
      </w:pPr>
      <w:bookmarkStart w:id="230" w:name="_Ref417656349"/>
      <w:bookmarkStart w:id="231" w:name="_Toc449872667"/>
      <w:bookmarkStart w:id="232" w:name="_Toc467285021"/>
      <w:bookmarkStart w:id="233" w:name="_Toc479486490"/>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6</w:t>
      </w:r>
      <w:r w:rsidR="00092DA8">
        <w:rPr>
          <w:b/>
          <w:bCs/>
          <w:color w:val="2E74B5" w:themeColor="accent1" w:themeShade="BF"/>
        </w:rPr>
        <w:fldChar w:fldCharType="end"/>
      </w:r>
      <w:bookmarkEnd w:id="230"/>
      <w:r w:rsidRPr="00D35B3A">
        <w:rPr>
          <w:b/>
          <w:bCs/>
          <w:color w:val="2E74B5" w:themeColor="accent1" w:themeShade="BF"/>
        </w:rPr>
        <w:t>:</w:t>
      </w:r>
      <w:r w:rsidRPr="00D35B3A">
        <w:rPr>
          <w:bCs/>
          <w:color w:val="2E74B5" w:themeColor="accent1" w:themeShade="BF"/>
        </w:rPr>
        <w:t xml:space="preserve"> Transient temperature distribution for different Biot numbers in a plane wall symmetrically cooled by convection</w:t>
      </w:r>
      <w:r w:rsidR="00C352A3">
        <w:rPr>
          <w:bCs/>
          <w:color w:val="2E74B5" w:themeColor="accent1" w:themeShade="BF"/>
        </w:rPr>
        <w:t xml:space="preserve"> </w:t>
      </w:r>
      <w:r w:rsidR="00C352A3" w:rsidRPr="00C352A3">
        <w:rPr>
          <w:color w:val="2E74B5" w:themeColor="accent1" w:themeShade="BF"/>
        </w:rPr>
        <w:fldChar w:fldCharType="begin"/>
      </w:r>
      <w:r w:rsidR="00E92496">
        <w:rPr>
          <w:color w:val="2E74B5" w:themeColor="accent1" w:themeShade="BF"/>
        </w:rPr>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00C352A3" w:rsidRPr="00C352A3">
        <w:rPr>
          <w:color w:val="2E74B5" w:themeColor="accent1" w:themeShade="BF"/>
        </w:rPr>
        <w:fldChar w:fldCharType="separate"/>
      </w:r>
      <w:r w:rsidR="00C34299">
        <w:rPr>
          <w:noProof/>
          <w:color w:val="2E74B5" w:themeColor="accent1" w:themeShade="BF"/>
        </w:rPr>
        <w:t>(Incropera</w:t>
      </w:r>
      <w:r w:rsidR="00C34299" w:rsidRPr="00C34299">
        <w:rPr>
          <w:i/>
          <w:noProof/>
          <w:color w:val="2E74B5" w:themeColor="accent1" w:themeShade="BF"/>
        </w:rPr>
        <w:t xml:space="preserve"> et al.</w:t>
      </w:r>
      <w:r w:rsidR="00C34299">
        <w:rPr>
          <w:noProof/>
          <w:color w:val="2E74B5" w:themeColor="accent1" w:themeShade="BF"/>
        </w:rPr>
        <w:t>, 2007)</w:t>
      </w:r>
      <w:r w:rsidR="00C352A3" w:rsidRPr="00C352A3">
        <w:rPr>
          <w:color w:val="2E74B5" w:themeColor="accent1" w:themeShade="BF"/>
        </w:rPr>
        <w:fldChar w:fldCharType="end"/>
      </w:r>
      <w:r w:rsidR="00C34299">
        <w:rPr>
          <w:color w:val="2E74B5" w:themeColor="accent1" w:themeShade="BF"/>
        </w:rPr>
        <w:t xml:space="preserve"> (</w:t>
      </w:r>
      <w:r w:rsidR="007B7083">
        <w:rPr>
          <w:color w:val="2E74B5" w:themeColor="accent1" w:themeShade="BF"/>
        </w:rPr>
        <w:t>re</w:t>
      </w:r>
      <w:r w:rsidR="00B25F4A">
        <w:rPr>
          <w:color w:val="2E74B5" w:themeColor="accent1" w:themeShade="BF"/>
        </w:rPr>
        <w:t>used with permission</w:t>
      </w:r>
      <w:r w:rsidR="00C34299">
        <w:rPr>
          <w:color w:val="2E74B5" w:themeColor="accent1" w:themeShade="BF"/>
        </w:rPr>
        <w:t>)</w:t>
      </w:r>
      <w:r w:rsidRPr="00D35B3A">
        <w:rPr>
          <w:bCs/>
          <w:color w:val="2E74B5" w:themeColor="accent1" w:themeShade="BF"/>
        </w:rPr>
        <w:t>.</w:t>
      </w:r>
      <w:bookmarkEnd w:id="231"/>
      <w:bookmarkEnd w:id="232"/>
      <w:bookmarkEnd w:id="233"/>
    </w:p>
    <w:p w14:paraId="1549CDB5" w14:textId="77777777" w:rsidR="00D35B3A" w:rsidRPr="00D35B3A" w:rsidRDefault="00D35B3A" w:rsidP="00D35B3A">
      <w:pPr>
        <w:jc w:val="center"/>
        <w:rPr>
          <w:bCs/>
          <w:smallCaps/>
          <w:color w:val="2E74B5" w:themeColor="accent1" w:themeShade="BF"/>
        </w:rPr>
      </w:pPr>
    </w:p>
    <w:p w14:paraId="4B654AA8" w14:textId="77777777" w:rsidR="00D35B3A" w:rsidRDefault="00D35B3A" w:rsidP="00D35B3A">
      <w:pPr>
        <w:jc w:val="both"/>
      </w:pPr>
      <w:r w:rsidRPr="00D35B3A">
        <w:t xml:space="preserve">For </w:t>
      </w:r>
      <w:r w:rsidRPr="00D35B3A">
        <w:rPr>
          <w:i/>
        </w:rPr>
        <w:t>Bi</w:t>
      </w:r>
      <w:r w:rsidRPr="00D35B3A">
        <w:t xml:space="preserve"> ≤ 1, the </w:t>
      </w:r>
      <w:r w:rsidRPr="00D35B3A">
        <w:rPr>
          <w:noProof/>
        </w:rPr>
        <w:t>solid</w:t>
      </w:r>
      <w:r w:rsidRPr="00D35B3A">
        <w:t xml:space="preserve"> experiences small temperature gradient</w:t>
      </w:r>
      <w:r w:rsidR="00D0450C">
        <w:t>s</w:t>
      </w:r>
      <w:r w:rsidRPr="00D35B3A">
        <w:t xml:space="preserve"> where it </w:t>
      </w:r>
      <w:r w:rsidRPr="00D35B3A">
        <w:rPr>
          <w:noProof/>
        </w:rPr>
        <w:t>approaches</w:t>
      </w:r>
      <w:r w:rsidRPr="00D35B3A">
        <w:t xml:space="preserve"> a uniform temperature while decreasing to T</w:t>
      </w:r>
      <w:r w:rsidRPr="00D35B3A">
        <w:rPr>
          <w:vertAlign w:val="subscript"/>
        </w:rPr>
        <w:t>∞</w:t>
      </w:r>
      <w:r w:rsidRPr="00D35B3A">
        <w:t xml:space="preserve">. </w:t>
      </w:r>
      <w:r w:rsidRPr="00D35B3A">
        <w:rPr>
          <w:noProof/>
        </w:rPr>
        <w:t xml:space="preserve">For </w:t>
      </w:r>
      <w:r w:rsidRPr="00D35B3A">
        <w:rPr>
          <w:i/>
          <w:noProof/>
        </w:rPr>
        <w:t>Bi</w:t>
      </w:r>
      <w:r w:rsidRPr="00D35B3A">
        <w:rPr>
          <w:noProof/>
        </w:rPr>
        <w:t xml:space="preserve"> ≥ 1, the differences in temperature across the solid</w:t>
      </w:r>
      <w:r w:rsidRPr="00D35B3A">
        <w:t xml:space="preserve"> </w:t>
      </w:r>
      <w:r w:rsidRPr="00D35B3A">
        <w:rPr>
          <w:noProof/>
        </w:rPr>
        <w:t>are</w:t>
      </w:r>
      <w:r w:rsidRPr="00D35B3A">
        <w:t xml:space="preserve"> very significant where it </w:t>
      </w:r>
      <w:r w:rsidRPr="00D35B3A">
        <w:rPr>
          <w:noProof/>
        </w:rPr>
        <w:t>has higher discrepancy compared to that between the surface and the fluid. For</w:t>
      </w:r>
      <w:r w:rsidRPr="00D35B3A">
        <w:t xml:space="preserve"> a case of </w:t>
      </w:r>
      <w:r w:rsidRPr="00D35B3A">
        <w:rPr>
          <w:i/>
        </w:rPr>
        <w:t>Bi</w:t>
      </w:r>
      <w:r w:rsidRPr="00D35B3A">
        <w:t xml:space="preserve"> &lt; 0.1, it is sensible to assume that </w:t>
      </w:r>
      <w:r w:rsidRPr="00D35B3A">
        <w:rPr>
          <w:noProof/>
        </w:rPr>
        <w:t xml:space="preserve">during a transient process the temperature being distributed across a solid at any time </w:t>
      </w:r>
      <w:r w:rsidRPr="00D35B3A">
        <w:t xml:space="preserve">is uniform as the resistance of heat transfer within </w:t>
      </w:r>
      <w:r w:rsidRPr="00D35B3A">
        <w:rPr>
          <w:noProof/>
        </w:rPr>
        <w:t>a solid</w:t>
      </w:r>
      <w:r w:rsidRPr="00D35B3A">
        <w:t xml:space="preserve"> is much lower than resistance of heat transfer across the fluid to the solid’s surface. </w:t>
      </w:r>
      <w:bookmarkStart w:id="234" w:name="_Toc438138099"/>
    </w:p>
    <w:p w14:paraId="07EDE7D3" w14:textId="77777777" w:rsidR="00660670" w:rsidRPr="007A2D2B" w:rsidRDefault="00660670" w:rsidP="00D35B3A">
      <w:pPr>
        <w:jc w:val="both"/>
      </w:pPr>
    </w:p>
    <w:p w14:paraId="4CE3467E" w14:textId="77777777" w:rsidR="00D35B3A" w:rsidRPr="00D35B3A" w:rsidRDefault="00D35B3A" w:rsidP="00D35B3A">
      <w:pPr>
        <w:jc w:val="both"/>
        <w:rPr>
          <w:u w:val="single"/>
        </w:rPr>
      </w:pPr>
      <w:r w:rsidRPr="00D35B3A">
        <w:rPr>
          <w:b/>
          <w:u w:val="single"/>
        </w:rPr>
        <w:t>Fourier number</w:t>
      </w:r>
      <w:bookmarkEnd w:id="234"/>
    </w:p>
    <w:p w14:paraId="46143C7F" w14:textId="77777777" w:rsidR="00D35B3A" w:rsidRPr="00D35B3A" w:rsidRDefault="00D35B3A" w:rsidP="00D35B3A">
      <w:pPr>
        <w:jc w:val="both"/>
      </w:pPr>
      <w:r w:rsidRPr="00D35B3A">
        <w:rPr>
          <w:noProof/>
        </w:rPr>
        <w:t>Fourier number can be defined by conduction rate and the</w:t>
      </w:r>
      <w:r w:rsidRPr="00D35B3A">
        <w:t xml:space="preserve"> thermal energy storage. Fourier number is a dimensionless time and together with the Biot number, it characterises unsteady state conduction problems. Fourier number equates to:</w:t>
      </w:r>
    </w:p>
    <w:p w14:paraId="11619D1F" w14:textId="77777777" w:rsidR="00D35B3A" w:rsidRPr="00D35B3A" w:rsidRDefault="00D35B3A" w:rsidP="00D35B3A">
      <w:pPr>
        <w:jc w:val="both"/>
      </w:pPr>
    </w:p>
    <w:p w14:paraId="68D55E97" w14:textId="77777777" w:rsidR="00D35B3A" w:rsidRPr="00D35B3A" w:rsidRDefault="00D35B3A" w:rsidP="00D35B3A">
      <w:pPr>
        <w:keepNext/>
        <w:jc w:val="right"/>
      </w:pPr>
      <w:r w:rsidRPr="00D35B3A">
        <w:rPr>
          <w:i/>
        </w:rPr>
        <w:t>F</w:t>
      </w:r>
      <w:r w:rsidRPr="00D35B3A">
        <w:rPr>
          <w:i/>
          <w:vertAlign w:val="subscript"/>
        </w:rPr>
        <w:t>o</w:t>
      </w:r>
      <w:r w:rsidRPr="00D35B3A">
        <w:t xml:space="preserve"> = </w:t>
      </w:r>
      <m:oMath>
        <m:f>
          <m:fPr>
            <m:ctrlPr>
              <w:rPr>
                <w:rFonts w:ascii="Cambria Math" w:hAnsi="Cambria Math"/>
                <w:i/>
              </w:rPr>
            </m:ctrlPr>
          </m:fPr>
          <m:num>
            <m:r>
              <w:rPr>
                <w:rFonts w:ascii="Cambria Math" w:hAnsi="Cambria Math"/>
              </w:rPr>
              <m:t>αt</m:t>
            </m:r>
          </m:num>
          <m:den>
            <m:sSup>
              <m:sSupPr>
                <m:ctrlPr>
                  <w:rPr>
                    <w:rFonts w:ascii="Cambria Math" w:hAnsi="Cambria Math"/>
                    <w:i/>
                  </w:rPr>
                </m:ctrlPr>
              </m:sSupPr>
              <m:e>
                <m:r>
                  <w:rPr>
                    <w:rFonts w:ascii="Cambria Math" w:hAnsi="Cambria Math"/>
                  </w:rPr>
                  <m:t>L</m:t>
                </m:r>
              </m:e>
              <m:sup>
                <m:r>
                  <w:rPr>
                    <w:rFonts w:ascii="Cambria Math" w:hAnsi="Cambria Math"/>
                  </w:rPr>
                  <m:t>2</m:t>
                </m:r>
              </m:sup>
            </m:sSup>
          </m:den>
        </m:f>
      </m:oMath>
      <w:r w:rsidRPr="00D35B3A">
        <w:t xml:space="preserve">                                                           </w:t>
      </w:r>
      <w:r w:rsidRPr="00D35B3A">
        <w:rPr>
          <w:color w:val="2E74B5" w:themeColor="accent1" w:themeShade="BF"/>
        </w:rPr>
        <w:t>Eq. 3</w:t>
      </w:r>
      <w:r w:rsidRPr="00D35B3A">
        <w:rPr>
          <w:color w:val="2E74B5" w:themeColor="accent1" w:themeShade="BF"/>
        </w:rPr>
        <w:noBreakHyphen/>
        <w:t>4</w:t>
      </w:r>
    </w:p>
    <w:p w14:paraId="5C9AA6C3" w14:textId="77777777" w:rsidR="00D35B3A" w:rsidRPr="00D35B3A" w:rsidRDefault="00D35B3A" w:rsidP="00D35B3A">
      <w:pPr>
        <w:jc w:val="both"/>
        <w:rPr>
          <w:noProof/>
        </w:rPr>
      </w:pPr>
    </w:p>
    <w:p w14:paraId="33FC73DD" w14:textId="77777777" w:rsidR="00D35B3A" w:rsidRPr="00D35B3A" w:rsidRDefault="00D35B3A" w:rsidP="00D35B3A">
      <w:pPr>
        <w:jc w:val="both"/>
      </w:pPr>
      <w:r w:rsidRPr="00D35B3A">
        <w:rPr>
          <w:noProof/>
        </w:rPr>
        <w:t xml:space="preserve">Where </w:t>
      </w:r>
      <m:oMath>
        <m:r>
          <w:rPr>
            <w:rFonts w:ascii="Cambria Math" w:hAnsi="Cambria Math"/>
            <w:noProof/>
          </w:rPr>
          <m:t>α</m:t>
        </m:r>
      </m:oMath>
      <w:r w:rsidRPr="00D35B3A">
        <w:rPr>
          <w:noProof/>
        </w:rPr>
        <w:t xml:space="preserve"> is the thermal diffusivity (m</w:t>
      </w:r>
      <w:r w:rsidRPr="00D35B3A">
        <w:rPr>
          <w:noProof/>
          <w:vertAlign w:val="superscript"/>
        </w:rPr>
        <w:t>2</w:t>
      </w:r>
      <w:r w:rsidRPr="00D35B3A">
        <w:rPr>
          <w:noProof/>
        </w:rPr>
        <w:t xml:space="preserve">/s), </w:t>
      </w:r>
      <w:r w:rsidRPr="00D35B3A">
        <w:rPr>
          <w:i/>
          <w:noProof/>
        </w:rPr>
        <w:t xml:space="preserve">t </w:t>
      </w:r>
      <w:r w:rsidRPr="00D35B3A">
        <w:rPr>
          <w:noProof/>
        </w:rPr>
        <w:t xml:space="preserve">is the characteristic time (s), </w:t>
      </w:r>
      <w:r w:rsidRPr="00D35B3A">
        <w:rPr>
          <w:i/>
          <w:noProof/>
        </w:rPr>
        <w:t>L</w:t>
      </w:r>
      <w:r w:rsidRPr="00D35B3A">
        <w:rPr>
          <w:noProof/>
        </w:rPr>
        <w:t xml:space="preserve"> is the length through which conduction occurs (m)</w:t>
      </w:r>
      <w:r w:rsidRPr="00D35B3A">
        <w:t xml:space="preserve">. </w:t>
      </w:r>
      <w:bookmarkStart w:id="235" w:name="_Toc438138100"/>
    </w:p>
    <w:p w14:paraId="76F5A3C6" w14:textId="77777777" w:rsidR="00D35B3A" w:rsidRPr="00D35B3A" w:rsidRDefault="00D35B3A" w:rsidP="00D35B3A">
      <w:pPr>
        <w:jc w:val="both"/>
      </w:pPr>
    </w:p>
    <w:p w14:paraId="4898CF80" w14:textId="77777777" w:rsidR="00D35B3A" w:rsidRPr="00D35B3A" w:rsidRDefault="001C52CE" w:rsidP="00D35B3A">
      <w:pPr>
        <w:pStyle w:val="Heading3"/>
      </w:pPr>
      <w:bookmarkStart w:id="236" w:name="_Toc479486751"/>
      <w:r>
        <w:lastRenderedPageBreak/>
        <w:t>Transient heat c</w:t>
      </w:r>
      <w:r w:rsidR="00D35B3A" w:rsidRPr="00D35B3A">
        <w:t>onduction</w:t>
      </w:r>
      <w:bookmarkEnd w:id="235"/>
      <w:bookmarkEnd w:id="236"/>
      <w:r w:rsidR="00D35B3A" w:rsidRPr="00D35B3A">
        <w:t xml:space="preserve"> </w:t>
      </w:r>
    </w:p>
    <w:p w14:paraId="295D42FC" w14:textId="01CE5C97" w:rsidR="00D35B3A" w:rsidRPr="00D35B3A" w:rsidRDefault="00D35B3A" w:rsidP="00D35B3A">
      <w:pPr>
        <w:jc w:val="both"/>
      </w:pPr>
      <w:r w:rsidRPr="00D35B3A">
        <w:t>For heat conduction problems in geometries such as plane wall, cylinder, and sphere, formulating one-dimensional transient temperature distribution results in partial differential equations and the solutions typically involve infinite series and transcen</w:t>
      </w:r>
      <w:r w:rsidR="00D0450C">
        <w:t>dental equations, which are relatively</w:t>
      </w:r>
      <w:r w:rsidRPr="00D35B3A">
        <w:t xml:space="preserve"> complex to use </w:t>
      </w:r>
      <w:r w:rsidRPr="00D35B3A">
        <w:fldChar w:fldCharType="begin"/>
      </w:r>
      <w:r w:rsidR="00E92496">
        <w:instrText xml:space="preserve"> ADDIN EN.CITE &lt;EndNote&gt;&lt;Cite&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fldChar w:fldCharType="separate"/>
      </w:r>
      <w:r w:rsidRPr="00D35B3A">
        <w:rPr>
          <w:noProof/>
        </w:rPr>
        <w:t>(Cengel, 2006)</w:t>
      </w:r>
      <w:r w:rsidRPr="00D35B3A">
        <w:fldChar w:fldCharType="end"/>
      </w:r>
      <w:r w:rsidRPr="00D35B3A">
        <w:t xml:space="preserve">. However, the analytical solution to these partial differential equations provides useful knowledge about the problem, </w:t>
      </w:r>
      <w:r w:rsidRPr="00D35B3A">
        <w:rPr>
          <w:noProof/>
        </w:rPr>
        <w:t>and</w:t>
      </w:r>
      <w:r w:rsidRPr="00D35B3A">
        <w:t xml:space="preserve"> </w:t>
      </w:r>
      <w:r w:rsidRPr="00D35B3A">
        <w:rPr>
          <w:noProof/>
        </w:rPr>
        <w:t>therefore, it is of high importance to study with the</w:t>
      </w:r>
      <w:r w:rsidRPr="00D35B3A">
        <w:t xml:space="preserve"> steps en</w:t>
      </w:r>
      <w:r w:rsidR="004E1A93">
        <w:t>tailed. F</w:t>
      </w:r>
      <w:r w:rsidRPr="00D35B3A">
        <w:t xml:space="preserve">or the case of </w:t>
      </w:r>
      <w:r w:rsidR="00D0450C">
        <w:t xml:space="preserve">a </w:t>
      </w:r>
      <w:r w:rsidRPr="00D35B3A">
        <w:t xml:space="preserve">plane wall </w:t>
      </w:r>
      <w:r w:rsidRPr="00D35B3A">
        <w:rPr>
          <w:color w:val="2E74B5" w:themeColor="accent1" w:themeShade="BF"/>
        </w:rPr>
        <w:t>(</w:t>
      </w:r>
      <w:r w:rsidRPr="00D35B3A">
        <w:rPr>
          <w:color w:val="2E74B5" w:themeColor="accent1" w:themeShade="BF"/>
        </w:rPr>
        <w:fldChar w:fldCharType="begin"/>
      </w:r>
      <w:r w:rsidRPr="00D35B3A">
        <w:rPr>
          <w:color w:val="2E74B5" w:themeColor="accent1" w:themeShade="BF"/>
        </w:rPr>
        <w:instrText xml:space="preserve"> REF _Ref417656349 \h  \* MERGEFORMAT </w:instrText>
      </w:r>
      <w:r w:rsidRPr="00D35B3A">
        <w:rPr>
          <w:color w:val="2E74B5" w:themeColor="accent1" w:themeShade="BF"/>
        </w:rPr>
      </w:r>
      <w:r w:rsidRPr="00D35B3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6</w:t>
      </w:r>
      <w:r w:rsidRPr="00D35B3A">
        <w:rPr>
          <w:color w:val="2E74B5" w:themeColor="accent1" w:themeShade="BF"/>
        </w:rPr>
        <w:fldChar w:fldCharType="end"/>
      </w:r>
      <w:r w:rsidRPr="00D35B3A">
        <w:rPr>
          <w:color w:val="2E74B5" w:themeColor="accent1" w:themeShade="BF"/>
        </w:rPr>
        <w:t>)</w:t>
      </w:r>
      <w:r w:rsidR="004E1A93" w:rsidRPr="004E1A93">
        <w:t>,</w:t>
      </w:r>
      <w:r w:rsidR="004E1A93">
        <w:rPr>
          <w:color w:val="2E74B5" w:themeColor="accent1" w:themeShade="BF"/>
        </w:rPr>
        <w:t xml:space="preserve"> </w:t>
      </w:r>
      <w:r w:rsidR="004E1A93" w:rsidRPr="004E1A93">
        <w:t>the solution procedure</w:t>
      </w:r>
      <w:r w:rsidRPr="004E1A93">
        <w:t xml:space="preserve"> </w:t>
      </w:r>
      <w:r w:rsidRPr="00D35B3A">
        <w:t>is demonstrated as follows. By assuming conditions of; constant thermophysical properties, no heat generation, thermal symmetry about the midplane (</w:t>
      </w:r>
      <w:r w:rsidRPr="00D35B3A">
        <w:rPr>
          <w:i/>
        </w:rPr>
        <w:t>x</w:t>
      </w:r>
      <w:r w:rsidRPr="00D35B3A">
        <w:t xml:space="preserve"> = 0), uniform initial temperature, and constant convection coefficient, the one-dimensional transient heat conduction problem in the half domain 0 ≤ </w:t>
      </w:r>
      <w:r w:rsidRPr="00D35B3A">
        <w:rPr>
          <w:i/>
        </w:rPr>
        <w:t>x</w:t>
      </w:r>
      <w:r w:rsidRPr="00D35B3A">
        <w:t xml:space="preserve"> ≤ </w:t>
      </w:r>
      <w:r w:rsidRPr="00D35B3A">
        <w:rPr>
          <w:i/>
        </w:rPr>
        <w:t>L</w:t>
      </w:r>
      <w:r w:rsidRPr="00D35B3A">
        <w:t xml:space="preserve"> of the plain wall can be expressed as </w:t>
      </w:r>
      <w:r w:rsidRPr="00D35B3A">
        <w:fldChar w:fldCharType="begin"/>
      </w:r>
      <w:r w:rsidR="00E92496">
        <w:instrText xml:space="preserve"> ADDIN EN.CITE &lt;EndNote&gt;&lt;Cite&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fldChar w:fldCharType="separate"/>
      </w:r>
      <w:r w:rsidRPr="00D35B3A">
        <w:rPr>
          <w:noProof/>
        </w:rPr>
        <w:t>(Cengel, 2006)</w:t>
      </w:r>
      <w:r w:rsidRPr="00D35B3A">
        <w:fldChar w:fldCharType="end"/>
      </w:r>
      <w:r w:rsidRPr="00D35B3A">
        <w:t xml:space="preserve">:                                                                                                                       </w:t>
      </w:r>
    </w:p>
    <w:p w14:paraId="79DF7D15" w14:textId="77777777" w:rsidR="00D35B3A" w:rsidRPr="00D35B3A" w:rsidRDefault="00D35B3A" w:rsidP="00D35B3A">
      <w:pPr>
        <w:jc w:val="both"/>
      </w:pPr>
    </w:p>
    <w:p w14:paraId="0DCE9009" w14:textId="77777777" w:rsidR="00D35B3A" w:rsidRPr="00D35B3A" w:rsidRDefault="00D35B3A" w:rsidP="00D35B3A">
      <w:pPr>
        <w:keepNext/>
        <w:jc w:val="right"/>
      </w:pPr>
      <w:r w:rsidRPr="00D35B3A">
        <w:rPr>
          <w:i/>
        </w:rPr>
        <w:t>Differential equation</w:t>
      </w:r>
      <w:r w:rsidRPr="00D35B3A">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2</m:t>
                </m:r>
              </m:sub>
            </m:sSub>
            <m:r>
              <w:rPr>
                <w:rFonts w:ascii="Cambria Math" w:hAnsi="Cambria Math"/>
              </w:rPr>
              <m:t>T</m:t>
            </m:r>
          </m:num>
          <m:den>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2</m:t>
                </m:r>
              </m:sup>
            </m:sSup>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α</m:t>
            </m:r>
          </m:den>
        </m:f>
        <m:f>
          <m:fPr>
            <m:ctrlPr>
              <w:rPr>
                <w:rFonts w:ascii="Cambria Math" w:hAnsi="Cambria Math"/>
                <w:i/>
              </w:rPr>
            </m:ctrlPr>
          </m:fPr>
          <m:num>
            <m:r>
              <w:rPr>
                <w:rFonts w:ascii="Cambria Math" w:hAnsi="Cambria Math"/>
              </w:rPr>
              <m:t>∂T</m:t>
            </m:r>
          </m:num>
          <m:den>
            <m:r>
              <w:rPr>
                <w:rFonts w:ascii="Cambria Math" w:hAnsi="Cambria Math"/>
              </w:rPr>
              <m:t>∂t</m:t>
            </m:r>
          </m:den>
        </m:f>
      </m:oMath>
      <w:r w:rsidRPr="00D35B3A">
        <w:t xml:space="preserve">                                              </w:t>
      </w:r>
      <w:r w:rsidRPr="00D35B3A">
        <w:rPr>
          <w:color w:val="2E74B5" w:themeColor="accent1" w:themeShade="BF"/>
        </w:rPr>
        <w:t>Eq. 3-5</w:t>
      </w:r>
    </w:p>
    <w:p w14:paraId="4878510E" w14:textId="77777777" w:rsidR="00D35B3A" w:rsidRPr="00D35B3A" w:rsidRDefault="00D35B3A" w:rsidP="00D35B3A">
      <w:pPr>
        <w:rPr>
          <w:i/>
        </w:rPr>
      </w:pPr>
    </w:p>
    <w:p w14:paraId="4ACA713C" w14:textId="77777777" w:rsidR="00D35B3A" w:rsidRPr="00D35B3A" w:rsidRDefault="00D35B3A" w:rsidP="00D35B3A">
      <w:pPr>
        <w:keepNext/>
        <w:jc w:val="right"/>
      </w:pPr>
      <w:r w:rsidRPr="00D35B3A">
        <w:rPr>
          <w:i/>
        </w:rPr>
        <w:t>Boundary conditions:</w:t>
      </w:r>
      <w:r w:rsidRPr="00D35B3A">
        <w:t xml:space="preserve"> </w:t>
      </w:r>
      <m:oMath>
        <m:f>
          <m:fPr>
            <m:ctrlPr>
              <w:rPr>
                <w:rFonts w:ascii="Cambria Math" w:hAnsi="Cambria Math"/>
                <w:i/>
              </w:rPr>
            </m:ctrlPr>
          </m:fPr>
          <m:num>
            <m:r>
              <w:rPr>
                <w:rFonts w:ascii="Cambria Math" w:hAnsi="Cambria Math"/>
              </w:rPr>
              <m:t>∂T(0,t)</m:t>
            </m:r>
          </m:num>
          <m:den>
            <m:r>
              <w:rPr>
                <w:rFonts w:ascii="Cambria Math" w:hAnsi="Cambria Math"/>
              </w:rPr>
              <m:t>∂x</m:t>
            </m:r>
          </m:den>
        </m:f>
        <m:r>
          <w:rPr>
            <w:rFonts w:ascii="Cambria Math" w:hAnsi="Cambria Math"/>
          </w:rPr>
          <m:t>=0</m:t>
        </m:r>
      </m:oMath>
      <w:r w:rsidRPr="00D35B3A">
        <w:t xml:space="preserve">   and   -</w:t>
      </w:r>
      <w:r w:rsidRPr="00D35B3A">
        <w:rPr>
          <w:i/>
        </w:rPr>
        <w:t>k</w:t>
      </w:r>
      <m:oMath>
        <m:f>
          <m:fPr>
            <m:ctrlPr>
              <w:rPr>
                <w:rFonts w:ascii="Cambria Math" w:hAnsi="Cambria Math"/>
                <w:i/>
              </w:rPr>
            </m:ctrlPr>
          </m:fPr>
          <m:num>
            <m:r>
              <w:rPr>
                <w:rFonts w:ascii="Cambria Math" w:hAnsi="Cambria Math"/>
              </w:rPr>
              <m:t>∂T(L, t)</m:t>
            </m:r>
          </m:num>
          <m:den>
            <m:r>
              <w:rPr>
                <w:rFonts w:ascii="Cambria Math" w:hAnsi="Cambria Math"/>
              </w:rPr>
              <m:t>∂x</m:t>
            </m:r>
          </m:den>
        </m:f>
        <m:r>
          <w:rPr>
            <w:rFonts w:ascii="Cambria Math" w:hAnsi="Cambria Math"/>
          </w:rPr>
          <m:t>=h[T</m:t>
        </m:r>
        <m:d>
          <m:dPr>
            <m:ctrlPr>
              <w:rPr>
                <w:rFonts w:ascii="Cambria Math" w:hAnsi="Cambria Math"/>
                <w:i/>
              </w:rPr>
            </m:ctrlPr>
          </m:dPr>
          <m:e>
            <m:r>
              <w:rPr>
                <w:rFonts w:ascii="Cambria Math" w:hAnsi="Cambria Math"/>
              </w:rPr>
              <m:t>L,t</m:t>
            </m:r>
          </m:e>
        </m:d>
        <m:r>
          <w:rPr>
            <w:rFonts w:ascii="Cambria Math" w:hAnsi="Cambria Math"/>
          </w:rPr>
          <m:t xml:space="preserve">- </m:t>
        </m:r>
        <m:r>
          <m:rPr>
            <m:sty m:val="p"/>
          </m:rPr>
          <w:rPr>
            <w:rFonts w:ascii="Cambria Math" w:hAnsi="Cambria Math"/>
          </w:rPr>
          <m:t>T</m:t>
        </m:r>
        <m:r>
          <m:rPr>
            <m:sty m:val="p"/>
          </m:rPr>
          <w:rPr>
            <w:rFonts w:ascii="Cambria Math" w:hAnsi="Cambria Math"/>
            <w:vertAlign w:val="subscript"/>
          </w:rPr>
          <m:t>∞ ]</m:t>
        </m:r>
      </m:oMath>
      <w:r w:rsidRPr="00D35B3A">
        <w:rPr>
          <w:vertAlign w:val="subscript"/>
        </w:rPr>
        <w:t xml:space="preserve">                               </w:t>
      </w:r>
      <w:r w:rsidRPr="00D35B3A">
        <w:rPr>
          <w:color w:val="2E74B5" w:themeColor="accent1" w:themeShade="BF"/>
        </w:rPr>
        <w:t>Eq. 3-6</w:t>
      </w:r>
    </w:p>
    <w:p w14:paraId="5366DAE5" w14:textId="77777777" w:rsidR="00D35B3A" w:rsidRPr="00D35B3A" w:rsidRDefault="00D35B3A" w:rsidP="00D35B3A">
      <w:pPr>
        <w:keepNext/>
        <w:jc w:val="right"/>
      </w:pPr>
    </w:p>
    <w:p w14:paraId="2BE863B3" w14:textId="77777777" w:rsidR="00D35B3A" w:rsidRPr="00D35B3A" w:rsidRDefault="00D35B3A" w:rsidP="00D35B3A">
      <w:pPr>
        <w:keepNext/>
        <w:jc w:val="right"/>
      </w:pPr>
      <w:r w:rsidRPr="00D35B3A">
        <w:rPr>
          <w:i/>
        </w:rPr>
        <w:t xml:space="preserve">Initial condition: </w:t>
      </w:r>
      <w:r w:rsidRPr="00D35B3A">
        <w:t>T</w:t>
      </w:r>
      <w:r w:rsidRPr="00D35B3A">
        <w:rPr>
          <w:i/>
        </w:rPr>
        <w:t xml:space="preserve">(x,0) </w:t>
      </w:r>
      <w:r w:rsidRPr="00D35B3A">
        <w:t>= T</w:t>
      </w:r>
      <w:r w:rsidRPr="00D35B3A">
        <w:rPr>
          <w:vertAlign w:val="subscript"/>
        </w:rPr>
        <w:t>i</w:t>
      </w:r>
      <w:r w:rsidRPr="00D35B3A">
        <w:rPr>
          <w:i/>
          <w:vertAlign w:val="subscript"/>
        </w:rPr>
        <w:t xml:space="preserve">                                                                       </w:t>
      </w:r>
      <w:r w:rsidRPr="00D35B3A">
        <w:rPr>
          <w:color w:val="2E74B5" w:themeColor="accent1" w:themeShade="BF"/>
        </w:rPr>
        <w:t>Eq. 3-7</w:t>
      </w:r>
    </w:p>
    <w:p w14:paraId="0D45A212" w14:textId="77777777" w:rsidR="00D35B3A" w:rsidRPr="00D35B3A" w:rsidRDefault="00D35B3A" w:rsidP="00D35B3A"/>
    <w:p w14:paraId="4367506D" w14:textId="77777777" w:rsidR="00D35B3A" w:rsidRPr="00D35B3A" w:rsidRDefault="00D35B3A" w:rsidP="00D35B3A">
      <w:r w:rsidRPr="00D35B3A">
        <w:rPr>
          <w:noProof/>
        </w:rPr>
        <w:t xml:space="preserve">Where the property </w:t>
      </w:r>
      <w:r w:rsidRPr="00D35B3A">
        <w:rPr>
          <w:i/>
          <w:noProof/>
        </w:rPr>
        <w:t>α = k/ρc</w:t>
      </w:r>
      <w:r w:rsidRPr="00D35B3A">
        <w:rPr>
          <w:i/>
          <w:noProof/>
          <w:vertAlign w:val="subscript"/>
        </w:rPr>
        <w:t>p</w:t>
      </w:r>
      <w:r w:rsidRPr="00D35B3A">
        <w:rPr>
          <w:noProof/>
        </w:rPr>
        <w:t xml:space="preserve"> refers to the thermal diffusivity of the material.</w:t>
      </w:r>
      <w:r w:rsidRPr="00D35B3A">
        <w:t xml:space="preserve"> From </w:t>
      </w:r>
      <w:r w:rsidRPr="00D35B3A">
        <w:rPr>
          <w:color w:val="2E74B5" w:themeColor="accent1" w:themeShade="BF"/>
        </w:rPr>
        <w:t xml:space="preserve">Eq. 3-5 </w:t>
      </w:r>
      <w:r w:rsidRPr="00D35B3A">
        <w:t>to</w:t>
      </w:r>
      <w:r w:rsidRPr="00D35B3A">
        <w:rPr>
          <w:color w:val="1F4E79" w:themeColor="accent1" w:themeShade="80"/>
        </w:rPr>
        <w:t xml:space="preserve"> </w:t>
      </w:r>
      <w:r w:rsidRPr="00D35B3A">
        <w:rPr>
          <w:color w:val="2E74B5" w:themeColor="accent1" w:themeShade="BF"/>
        </w:rPr>
        <w:t>3-7</w:t>
      </w:r>
      <w:r w:rsidRPr="00D35B3A">
        <w:t xml:space="preserve">, it is evident that, in addition to depending on x and t, temperatures </w:t>
      </w:r>
      <w:r w:rsidRPr="00D35B3A">
        <w:rPr>
          <w:noProof/>
        </w:rPr>
        <w:t>in th</w:t>
      </w:r>
      <w:r w:rsidR="00D0450C">
        <w:rPr>
          <w:noProof/>
        </w:rPr>
        <w:t>e wall als</w:t>
      </w:r>
      <w:r w:rsidRPr="00D35B3A">
        <w:rPr>
          <w:noProof/>
        </w:rPr>
        <w:t>o rely on a number</w:t>
      </w:r>
      <w:r w:rsidRPr="00D35B3A">
        <w:t xml:space="preserve"> of physical parameters </w:t>
      </w:r>
      <w:r w:rsidRPr="00D35B3A">
        <w:rPr>
          <w:noProof/>
        </w:rPr>
        <w:t>particularly</w:t>
      </w:r>
      <w:r w:rsidRPr="00D35B3A">
        <w:t>;</w:t>
      </w:r>
    </w:p>
    <w:p w14:paraId="6D852ECD" w14:textId="77777777" w:rsidR="00D35B3A" w:rsidRPr="00D35B3A" w:rsidRDefault="00D35B3A" w:rsidP="00D35B3A"/>
    <w:p w14:paraId="29615A12" w14:textId="77777777" w:rsidR="00D35B3A" w:rsidRPr="00D35B3A" w:rsidRDefault="00D35B3A" w:rsidP="00D35B3A">
      <w:pPr>
        <w:keepNext/>
        <w:jc w:val="right"/>
      </w:pPr>
      <w:r w:rsidRPr="00D35B3A">
        <w:t>T = T(</w:t>
      </w:r>
      <w:r w:rsidRPr="00D35B3A">
        <w:rPr>
          <w:i/>
        </w:rPr>
        <w:t>x</w:t>
      </w:r>
      <w:r w:rsidRPr="00D35B3A">
        <w:t xml:space="preserve">, </w:t>
      </w:r>
      <w:r w:rsidRPr="00D35B3A">
        <w:rPr>
          <w:i/>
        </w:rPr>
        <w:t>t</w:t>
      </w:r>
      <w:r w:rsidRPr="00D35B3A">
        <w:t xml:space="preserve">, </w:t>
      </w:r>
      <w:r w:rsidRPr="00D35B3A">
        <w:rPr>
          <w:i/>
        </w:rPr>
        <w:t>T</w:t>
      </w:r>
      <w:r w:rsidRPr="00D35B3A">
        <w:rPr>
          <w:i/>
          <w:vertAlign w:val="subscript"/>
        </w:rPr>
        <w:t>i</w:t>
      </w:r>
      <w:r w:rsidRPr="00D35B3A">
        <w:t xml:space="preserve">, </w:t>
      </w:r>
      <w:r w:rsidRPr="00D35B3A">
        <w:rPr>
          <w:i/>
        </w:rPr>
        <w:t>T</w:t>
      </w:r>
      <w:r w:rsidRPr="00D35B3A">
        <w:rPr>
          <w:i/>
          <w:vertAlign w:val="subscript"/>
        </w:rPr>
        <w:t>∞</w:t>
      </w:r>
      <w:r w:rsidRPr="00D35B3A">
        <w:rPr>
          <w:i/>
        </w:rPr>
        <w:t>,</w:t>
      </w:r>
      <w:r w:rsidRPr="00D35B3A">
        <w:t xml:space="preserve"> </w:t>
      </w:r>
      <w:r w:rsidRPr="00D35B3A">
        <w:rPr>
          <w:i/>
        </w:rPr>
        <w:t>L</w:t>
      </w:r>
      <w:r w:rsidRPr="00D35B3A">
        <w:t xml:space="preserve">, </w:t>
      </w:r>
      <w:r w:rsidRPr="00D35B3A">
        <w:rPr>
          <w:i/>
        </w:rPr>
        <w:t>k</w:t>
      </w:r>
      <w:r w:rsidRPr="00D35B3A">
        <w:t xml:space="preserve">, α, </w:t>
      </w:r>
      <w:r w:rsidRPr="00D35B3A">
        <w:rPr>
          <w:i/>
        </w:rPr>
        <w:t>h</w:t>
      </w:r>
      <w:r w:rsidRPr="00D35B3A">
        <w:t xml:space="preserve">)                                             </w:t>
      </w:r>
      <w:r w:rsidRPr="00D35B3A">
        <w:rPr>
          <w:color w:val="2E74B5" w:themeColor="accent1" w:themeShade="BF"/>
        </w:rPr>
        <w:t>Eq. 3-8</w:t>
      </w:r>
    </w:p>
    <w:p w14:paraId="16C93816" w14:textId="77777777" w:rsidR="00D35B3A" w:rsidRPr="00D35B3A" w:rsidRDefault="00D35B3A" w:rsidP="00D35B3A"/>
    <w:p w14:paraId="40796BC6" w14:textId="77777777" w:rsidR="00D35B3A" w:rsidRPr="00D35B3A" w:rsidRDefault="00D35B3A" w:rsidP="00D35B3A">
      <w:r w:rsidRPr="00D35B3A">
        <w:t xml:space="preserve">The </w:t>
      </w:r>
      <w:r w:rsidRPr="00D35B3A">
        <w:rPr>
          <w:noProof/>
        </w:rPr>
        <w:t>above-mentioned</w:t>
      </w:r>
      <w:r w:rsidRPr="00D35B3A">
        <w:t xml:space="preserve"> equations are now to be </w:t>
      </w:r>
      <w:r w:rsidRPr="00D35B3A">
        <w:rPr>
          <w:noProof/>
        </w:rPr>
        <w:t>non-dimensionalised,</w:t>
      </w:r>
      <w:r w:rsidRPr="00D35B3A">
        <w:t xml:space="preserve"> and the dimensionless form of temperature and spatial coordinate may be defined as follow:</w:t>
      </w:r>
    </w:p>
    <w:p w14:paraId="0D286539" w14:textId="77777777" w:rsidR="00D35B3A" w:rsidRPr="00D35B3A" w:rsidRDefault="00D35B3A" w:rsidP="00D35B3A"/>
    <w:p w14:paraId="61BFEA76" w14:textId="77777777" w:rsidR="00D35B3A" w:rsidRPr="00D35B3A" w:rsidRDefault="00D35B3A" w:rsidP="00D35B3A">
      <w:pPr>
        <w:keepNext/>
        <w:jc w:val="right"/>
      </w:pPr>
      <w:r w:rsidRPr="00D35B3A">
        <w:rPr>
          <w:i/>
        </w:rPr>
        <w:t>ϴ</w:t>
      </w:r>
      <w:r w:rsidRPr="00D35B3A">
        <w:t xml:space="preserve"> = </w:t>
      </w:r>
      <m:oMath>
        <m:f>
          <m:fPr>
            <m:ctrlPr>
              <w:rPr>
                <w:rFonts w:ascii="Cambria Math" w:hAnsi="Cambria Math"/>
                <w:i/>
              </w:rPr>
            </m:ctrlPr>
          </m:fPr>
          <m:num>
            <m:r>
              <w:rPr>
                <w:rFonts w:ascii="Cambria Math" w:hAnsi="Cambria Math"/>
              </w:rPr>
              <m:t xml:space="preserve">T- </m:t>
            </m:r>
            <m:sSub>
              <m:sSubPr>
                <m:ctrlPr>
                  <w:rPr>
                    <w:rFonts w:ascii="Cambria Math" w:hAnsi="Cambria Math"/>
                    <w:i/>
                  </w:rPr>
                </m:ctrlPr>
              </m:sSubPr>
              <m:e>
                <m:r>
                  <w:rPr>
                    <w:rFonts w:ascii="Cambria Math" w:hAnsi="Cambria Math"/>
                  </w:rPr>
                  <m:t>T</m:t>
                </m:r>
              </m:e>
              <m:sub>
                <m:r>
                  <w:rPr>
                    <w:rFonts w:ascii="Cambria Math" w:hAnsi="Cambria Math"/>
                  </w:rPr>
                  <m:t>∞</m:t>
                </m:r>
              </m:sub>
            </m:sSub>
          </m:num>
          <m:den>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den>
        </m:f>
      </m:oMath>
      <w:r w:rsidRPr="00D35B3A">
        <w:t xml:space="preserve">   and </w:t>
      </w:r>
      <w:r w:rsidRPr="00D35B3A">
        <w:rPr>
          <w:i/>
        </w:rPr>
        <w:t>X</w:t>
      </w:r>
      <w:r w:rsidRPr="00D35B3A">
        <w:t xml:space="preserve"> = </w:t>
      </w:r>
      <m:oMath>
        <m:f>
          <m:fPr>
            <m:ctrlPr>
              <w:rPr>
                <w:rFonts w:ascii="Cambria Math" w:hAnsi="Cambria Math"/>
                <w:i/>
              </w:rPr>
            </m:ctrlPr>
          </m:fPr>
          <m:num>
            <m:r>
              <w:rPr>
                <w:rFonts w:ascii="Cambria Math" w:hAnsi="Cambria Math"/>
              </w:rPr>
              <m:t>x</m:t>
            </m:r>
          </m:num>
          <m:den>
            <m:r>
              <w:rPr>
                <w:rFonts w:ascii="Cambria Math" w:hAnsi="Cambria Math"/>
              </w:rPr>
              <m:t>L</m:t>
            </m:r>
          </m:den>
        </m:f>
      </m:oMath>
      <w:r w:rsidRPr="00D35B3A">
        <w:t xml:space="preserve">                                                   </w:t>
      </w:r>
      <w:r w:rsidRPr="00D35B3A">
        <w:rPr>
          <w:color w:val="2E74B5" w:themeColor="accent1" w:themeShade="BF"/>
        </w:rPr>
        <w:t>Eq. 3-9</w:t>
      </w:r>
    </w:p>
    <w:p w14:paraId="1A9297E5" w14:textId="77777777" w:rsidR="00D35B3A" w:rsidRPr="00D35B3A" w:rsidRDefault="00D35B3A" w:rsidP="00D35B3A"/>
    <w:p w14:paraId="04D9FCAB" w14:textId="77777777" w:rsidR="00D35B3A" w:rsidRPr="00D35B3A" w:rsidRDefault="00D35B3A" w:rsidP="00D35B3A">
      <w:pPr>
        <w:jc w:val="both"/>
      </w:pPr>
      <w:r w:rsidRPr="00D35B3A">
        <w:rPr>
          <w:noProof/>
        </w:rPr>
        <w:lastRenderedPageBreak/>
        <w:t xml:space="preserve">Where </w:t>
      </w:r>
      <w:r w:rsidRPr="00D35B3A">
        <w:rPr>
          <w:i/>
          <w:noProof/>
        </w:rPr>
        <w:t>L</w:t>
      </w:r>
      <w:r w:rsidRPr="00D35B3A">
        <w:rPr>
          <w:noProof/>
        </w:rPr>
        <w:t xml:space="preserve"> denotes the half thickness of the plane wall.</w:t>
      </w:r>
      <w:r w:rsidRPr="00D35B3A">
        <w:t xml:space="preserve"> These dimensionless </w:t>
      </w:r>
      <w:r w:rsidRPr="00D35B3A">
        <w:rPr>
          <w:noProof/>
        </w:rPr>
        <w:t>forms</w:t>
      </w:r>
      <w:r w:rsidRPr="00D35B3A">
        <w:t xml:space="preserve"> are much more convenient to be used since both ϴ and X vary between 0 and 1.  </w:t>
      </w:r>
      <w:r w:rsidRPr="00D35B3A">
        <w:rPr>
          <w:noProof/>
        </w:rPr>
        <w:t>Dimensionless time on the other hand, may be defined as</w:t>
      </w:r>
      <w:r w:rsidRPr="00D35B3A">
        <w:t xml:space="preserve"> </w:t>
      </w:r>
    </w:p>
    <w:p w14:paraId="39BEE2BF" w14:textId="77777777" w:rsidR="00D35B3A" w:rsidRPr="00D35B3A" w:rsidRDefault="00D35B3A" w:rsidP="00D35B3A"/>
    <w:p w14:paraId="6B0D7CD2" w14:textId="77777777" w:rsidR="00D35B3A" w:rsidRPr="00D35B3A" w:rsidRDefault="00D35B3A" w:rsidP="00D35B3A">
      <w:pPr>
        <w:jc w:val="right"/>
      </w:pPr>
      <m:oMath>
        <m:r>
          <w:rPr>
            <w:rFonts w:ascii="Cambria Math" w:hAnsi="Cambria Math"/>
          </w:rPr>
          <m:t>τ</m:t>
        </m:r>
      </m:oMath>
      <w:r w:rsidRPr="00D35B3A">
        <w:rPr>
          <w:i/>
        </w:rPr>
        <w:t xml:space="preserve"> </w:t>
      </w:r>
      <w:r w:rsidRPr="00D35B3A">
        <w:t xml:space="preserve">= </w:t>
      </w:r>
      <m:oMath>
        <m:f>
          <m:fPr>
            <m:ctrlPr>
              <w:rPr>
                <w:rFonts w:ascii="Cambria Math" w:hAnsi="Cambria Math"/>
                <w:i/>
              </w:rPr>
            </m:ctrlPr>
          </m:fPr>
          <m:num>
            <m:r>
              <w:rPr>
                <w:rFonts w:ascii="Cambria Math" w:hAnsi="Cambria Math"/>
              </w:rPr>
              <m:t>αt</m:t>
            </m:r>
          </m:num>
          <m:den>
            <m:sSup>
              <m:sSupPr>
                <m:ctrlPr>
                  <w:rPr>
                    <w:rFonts w:ascii="Cambria Math" w:hAnsi="Cambria Math"/>
                    <w:i/>
                  </w:rPr>
                </m:ctrlPr>
              </m:sSupPr>
              <m:e>
                <m:r>
                  <w:rPr>
                    <w:rFonts w:ascii="Cambria Math" w:hAnsi="Cambria Math"/>
                  </w:rPr>
                  <m:t>L</m:t>
                </m:r>
              </m:e>
              <m:sup>
                <m:r>
                  <w:rPr>
                    <w:rFonts w:ascii="Cambria Math" w:hAnsi="Cambria Math"/>
                  </w:rPr>
                  <m:t>2</m:t>
                </m:r>
              </m:sup>
            </m:sSup>
          </m:den>
        </m:f>
      </m:oMath>
      <w:r w:rsidRPr="00D35B3A">
        <w:t xml:space="preserve"> = </w:t>
      </w:r>
      <w:r w:rsidRPr="00D35B3A">
        <w:rPr>
          <w:i/>
        </w:rPr>
        <w:t>F</w:t>
      </w:r>
      <w:r w:rsidRPr="00D35B3A">
        <w:rPr>
          <w:i/>
          <w:vertAlign w:val="subscript"/>
        </w:rPr>
        <w:t xml:space="preserve">o                                                                                         </w:t>
      </w:r>
      <w:r w:rsidRPr="00D35B3A">
        <w:rPr>
          <w:color w:val="2E74B5" w:themeColor="accent1" w:themeShade="BF"/>
        </w:rPr>
        <w:t>Eq. 3-10</w:t>
      </w:r>
    </w:p>
    <w:p w14:paraId="7F7A7068" w14:textId="77777777" w:rsidR="00D35B3A" w:rsidRPr="00D35B3A" w:rsidRDefault="00D35B3A" w:rsidP="00D35B3A"/>
    <w:p w14:paraId="17374A2F" w14:textId="77777777" w:rsidR="00D35B3A" w:rsidRPr="00D35B3A" w:rsidRDefault="00D35B3A" w:rsidP="00D35B3A">
      <w:pPr>
        <w:jc w:val="both"/>
      </w:pPr>
      <w:r w:rsidRPr="00D35B3A">
        <w:t xml:space="preserve">Where </w:t>
      </w:r>
      <m:oMath>
        <m:r>
          <w:rPr>
            <w:rFonts w:ascii="Cambria Math" w:hAnsi="Cambria Math"/>
          </w:rPr>
          <m:t>τ</m:t>
        </m:r>
      </m:oMath>
      <w:r w:rsidRPr="00D35B3A">
        <w:t xml:space="preserve"> is equivalent to dimensionless </w:t>
      </w:r>
      <w:r w:rsidRPr="00D35B3A">
        <w:rPr>
          <w:i/>
        </w:rPr>
        <w:t>Fourier number</w:t>
      </w:r>
      <w:r w:rsidRPr="00D35B3A">
        <w:t xml:space="preserve">, </w:t>
      </w:r>
      <w:r w:rsidRPr="00D35B3A">
        <w:rPr>
          <w:i/>
        </w:rPr>
        <w:t>F</w:t>
      </w:r>
      <w:r w:rsidRPr="00D35B3A">
        <w:rPr>
          <w:i/>
          <w:vertAlign w:val="subscript"/>
        </w:rPr>
        <w:t>o</w:t>
      </w:r>
      <w:r w:rsidRPr="00D35B3A">
        <w:t xml:space="preserve">. Substituting the defining equations of </w:t>
      </w:r>
      <w:r w:rsidRPr="00D35B3A">
        <w:rPr>
          <w:color w:val="2E74B5" w:themeColor="accent1" w:themeShade="BF"/>
        </w:rPr>
        <w:t xml:space="preserve">Eq. 3-9 </w:t>
      </w:r>
      <w:r w:rsidRPr="00D35B3A">
        <w:t xml:space="preserve">to </w:t>
      </w:r>
      <w:r w:rsidRPr="00D35B3A">
        <w:rPr>
          <w:color w:val="2E74B5" w:themeColor="accent1" w:themeShade="BF"/>
        </w:rPr>
        <w:t>3-10</w:t>
      </w:r>
      <w:r w:rsidRPr="00D35B3A">
        <w:rPr>
          <w:color w:val="1F4E79" w:themeColor="accent1" w:themeShade="80"/>
        </w:rPr>
        <w:t xml:space="preserve"> </w:t>
      </w:r>
      <w:r w:rsidRPr="00D35B3A">
        <w:t xml:space="preserve">into </w:t>
      </w:r>
      <w:r w:rsidRPr="00D35B3A">
        <w:rPr>
          <w:color w:val="2E74B5" w:themeColor="accent1" w:themeShade="BF"/>
        </w:rPr>
        <w:t xml:space="preserve">Eq. 3-5 </w:t>
      </w:r>
      <w:r w:rsidRPr="00D35B3A">
        <w:t xml:space="preserve">to </w:t>
      </w:r>
      <w:r w:rsidRPr="00D35B3A">
        <w:rPr>
          <w:color w:val="2E74B5" w:themeColor="accent1" w:themeShade="BF"/>
        </w:rPr>
        <w:t>3-7</w:t>
      </w:r>
      <w:r w:rsidRPr="00D35B3A">
        <w:rPr>
          <w:color w:val="1F4E79" w:themeColor="accent1" w:themeShade="80"/>
        </w:rPr>
        <w:t xml:space="preserve"> </w:t>
      </w:r>
      <w:r w:rsidRPr="00D35B3A">
        <w:t>and rearranging, the heat equation becomes</w:t>
      </w:r>
    </w:p>
    <w:p w14:paraId="3F259F0D" w14:textId="77777777" w:rsidR="00D35B3A" w:rsidRPr="00D35B3A" w:rsidRDefault="00D35B3A" w:rsidP="00D35B3A"/>
    <w:p w14:paraId="2153957C" w14:textId="77777777" w:rsidR="00D35B3A" w:rsidRPr="00D35B3A" w:rsidRDefault="00D35B3A" w:rsidP="00D35B3A">
      <w:pPr>
        <w:jc w:val="right"/>
      </w:pPr>
      <w:r w:rsidRPr="00D35B3A">
        <w:rPr>
          <w:i/>
        </w:rPr>
        <w:t>Dimensionless differential equation:</w:t>
      </w:r>
      <w:r w:rsidRPr="00D35B3A">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θ</m:t>
            </m:r>
          </m:num>
          <m:den>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θ</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o</m:t>
                </m:r>
              </m:sub>
            </m:sSub>
          </m:den>
        </m:f>
      </m:oMath>
      <w:r w:rsidRPr="00D35B3A">
        <w:t xml:space="preserve">                                                     </w:t>
      </w:r>
      <w:r w:rsidRPr="00D35B3A">
        <w:rPr>
          <w:color w:val="2E74B5" w:themeColor="accent1" w:themeShade="BF"/>
        </w:rPr>
        <w:t xml:space="preserve">Eq. 3-11                                                                           </w:t>
      </w:r>
    </w:p>
    <w:p w14:paraId="1E9A6EC5" w14:textId="77777777" w:rsidR="00D35B3A" w:rsidRPr="00D35B3A" w:rsidRDefault="00D35B3A" w:rsidP="00D35B3A">
      <w:pPr>
        <w:jc w:val="right"/>
      </w:pPr>
      <w:r w:rsidRPr="00D35B3A">
        <w:rPr>
          <w:i/>
        </w:rPr>
        <w:t>Dimensionless BC’s:</w:t>
      </w:r>
      <w:r w:rsidRPr="00D35B3A">
        <w:t xml:space="preserve"> </w:t>
      </w:r>
      <m:oMath>
        <m:f>
          <m:fPr>
            <m:ctrlPr>
              <w:rPr>
                <w:rFonts w:ascii="Cambria Math" w:hAnsi="Cambria Math"/>
                <w:i/>
              </w:rPr>
            </m:ctrlPr>
          </m:fPr>
          <m:num>
            <m:r>
              <w:rPr>
                <w:rFonts w:ascii="Cambria Math" w:hAnsi="Cambria Math"/>
              </w:rPr>
              <m:t>∂θ(0,  τ)</m:t>
            </m:r>
          </m:num>
          <m:den>
            <m:r>
              <w:rPr>
                <w:rFonts w:ascii="Cambria Math" w:hAnsi="Cambria Math"/>
              </w:rPr>
              <m:t>∂X</m:t>
            </m:r>
          </m:den>
        </m:f>
        <m:r>
          <w:rPr>
            <w:rFonts w:ascii="Cambria Math" w:hAnsi="Cambria Math"/>
          </w:rPr>
          <m:t>=0</m:t>
        </m:r>
      </m:oMath>
      <w:r w:rsidRPr="00D35B3A">
        <w:t xml:space="preserve">     and  </w:t>
      </w:r>
      <m:oMath>
        <m:f>
          <m:fPr>
            <m:ctrlPr>
              <w:rPr>
                <w:rFonts w:ascii="Cambria Math" w:hAnsi="Cambria Math"/>
              </w:rPr>
            </m:ctrlPr>
          </m:fPr>
          <m:num>
            <m:r>
              <m:rPr>
                <m:sty m:val="p"/>
              </m:rPr>
              <w:rPr>
                <w:rFonts w:ascii="Cambria Math" w:hAnsi="Cambria Math"/>
              </w:rPr>
              <m:t>∂θ(1,  τ)</m:t>
            </m:r>
          </m:num>
          <m:den>
            <m:r>
              <m:rPr>
                <m:sty m:val="p"/>
              </m:rPr>
              <w:rPr>
                <w:rFonts w:ascii="Cambria Math" w:hAnsi="Cambria Math"/>
              </w:rPr>
              <m:t>∂X</m:t>
            </m:r>
          </m:den>
        </m:f>
        <m:r>
          <m:rPr>
            <m:sty m:val="p"/>
          </m:rPr>
          <w:rPr>
            <w:rFonts w:ascii="Cambria Math" w:hAnsi="Cambria Math"/>
          </w:rPr>
          <m:t>= -Biθ(1, τ)</m:t>
        </m:r>
      </m:oMath>
      <w:r w:rsidRPr="00D35B3A">
        <w:t xml:space="preserve">                                </w:t>
      </w:r>
      <w:r w:rsidRPr="00D35B3A">
        <w:rPr>
          <w:color w:val="2E74B5" w:themeColor="accent1" w:themeShade="BF"/>
        </w:rPr>
        <w:t>Eq. 3-12</w:t>
      </w:r>
    </w:p>
    <w:p w14:paraId="2598424D" w14:textId="77777777" w:rsidR="00D35B3A" w:rsidRPr="00D35B3A" w:rsidRDefault="00D35B3A" w:rsidP="00D35B3A">
      <w:pPr>
        <w:jc w:val="right"/>
      </w:pPr>
      <w:r w:rsidRPr="00D35B3A">
        <w:rPr>
          <w:i/>
        </w:rPr>
        <w:t>Dimensionless initial condition:</w:t>
      </w:r>
      <w:r w:rsidRPr="00D35B3A">
        <w:t xml:space="preserve"> </w:t>
      </w:r>
      <m:oMath>
        <m:r>
          <m:rPr>
            <m:sty m:val="p"/>
          </m:rPr>
          <w:rPr>
            <w:rFonts w:ascii="Cambria Math" w:hAnsi="Cambria Math"/>
          </w:rPr>
          <m:t>θ</m:t>
        </m:r>
        <m:d>
          <m:dPr>
            <m:ctrlPr>
              <w:rPr>
                <w:rFonts w:ascii="Cambria Math" w:hAnsi="Cambria Math"/>
              </w:rPr>
            </m:ctrlPr>
          </m:dPr>
          <m:e>
            <m:r>
              <m:rPr>
                <m:sty m:val="p"/>
              </m:rPr>
              <w:rPr>
                <w:rFonts w:ascii="Cambria Math" w:hAnsi="Cambria Math"/>
              </w:rPr>
              <m:t>X,0</m:t>
            </m:r>
          </m:e>
        </m:d>
        <m:r>
          <m:rPr>
            <m:sty m:val="p"/>
          </m:rPr>
          <w:rPr>
            <w:rFonts w:ascii="Cambria Math" w:hAnsi="Cambria Math"/>
          </w:rPr>
          <m:t>=1</m:t>
        </m:r>
      </m:oMath>
      <w:r w:rsidRPr="00D35B3A">
        <w:t xml:space="preserve">                                                           </w:t>
      </w:r>
      <w:r w:rsidRPr="00D35B3A">
        <w:rPr>
          <w:color w:val="2E74B5" w:themeColor="accent1" w:themeShade="BF"/>
        </w:rPr>
        <w:t>Eq. 3-13</w:t>
      </w:r>
    </w:p>
    <w:p w14:paraId="5D34496E" w14:textId="77777777" w:rsidR="00D35B3A" w:rsidRPr="00D35B3A" w:rsidRDefault="00D35B3A" w:rsidP="00D35B3A">
      <w:pPr>
        <w:jc w:val="both"/>
        <w:rPr>
          <w:noProof/>
        </w:rPr>
      </w:pPr>
    </w:p>
    <w:p w14:paraId="39F1E969" w14:textId="77777777" w:rsidR="00D35B3A" w:rsidRPr="00D35B3A" w:rsidRDefault="00D35B3A" w:rsidP="00D35B3A">
      <w:pPr>
        <w:jc w:val="both"/>
      </w:pPr>
      <w:r w:rsidRPr="00D35B3A">
        <w:rPr>
          <w:noProof/>
        </w:rPr>
        <w:t>Where Bi refers to Biot number.</w:t>
      </w:r>
      <w:r w:rsidRPr="00D35B3A">
        <w:t xml:space="preserve"> The functional dependence in dimensionless form may be expressed as </w:t>
      </w:r>
    </w:p>
    <w:p w14:paraId="109442EE" w14:textId="77777777" w:rsidR="00D35B3A" w:rsidRPr="00D35B3A" w:rsidRDefault="00D35B3A" w:rsidP="00D35B3A">
      <w:pPr>
        <w:jc w:val="right"/>
        <w:rPr>
          <w:color w:val="FF0000"/>
        </w:rPr>
      </w:pPr>
      <m:oMath>
        <m:r>
          <m:rPr>
            <m:sty m:val="p"/>
          </m:rPr>
          <w:rPr>
            <w:rFonts w:ascii="Cambria Math" w:hAnsi="Cambria Math"/>
          </w:rPr>
          <m:t>θ=</m:t>
        </m:r>
        <m:r>
          <w:rPr>
            <w:rFonts w:ascii="Cambria Math" w:hAnsi="Cambria Math"/>
          </w:rPr>
          <m:t>f</m:t>
        </m:r>
        <m:r>
          <m:rPr>
            <m:sty m:val="p"/>
          </m:rPr>
          <w:rPr>
            <w:rFonts w:ascii="Cambria Math" w:hAnsi="Cambria Math"/>
          </w:rPr>
          <m:t xml:space="preserve">(X, </m:t>
        </m:r>
        <m:r>
          <w:rPr>
            <w:rFonts w:ascii="Cambria Math" w:hAnsi="Cambria Math"/>
          </w:rPr>
          <m:t xml:space="preserve">  τ, Bi)</m:t>
        </m:r>
        <m:r>
          <m:rPr>
            <m:sty m:val="p"/>
          </m:rPr>
          <w:rPr>
            <w:rFonts w:ascii="Cambria Math" w:hAnsi="Cambria Math"/>
          </w:rPr>
          <m:t xml:space="preserve"> </m:t>
        </m:r>
      </m:oMath>
      <w:r w:rsidRPr="00D35B3A">
        <w:t xml:space="preserve">                                                   </w:t>
      </w:r>
      <w:r w:rsidRPr="00D35B3A">
        <w:rPr>
          <w:color w:val="2E74B5" w:themeColor="accent1" w:themeShade="BF"/>
        </w:rPr>
        <w:t>Eq. 3-14</w:t>
      </w:r>
    </w:p>
    <w:p w14:paraId="22D85983" w14:textId="77777777" w:rsidR="00D35B3A" w:rsidRPr="00D35B3A" w:rsidRDefault="00D35B3A" w:rsidP="00D35B3A">
      <w:pPr>
        <w:jc w:val="both"/>
        <w:rPr>
          <w:color w:val="1F4E79" w:themeColor="accent1" w:themeShade="80"/>
        </w:rPr>
      </w:pPr>
    </w:p>
    <w:p w14:paraId="60EEC124" w14:textId="5E784FB7" w:rsidR="00D35B3A" w:rsidRPr="00D35B3A" w:rsidRDefault="00D35B3A" w:rsidP="00D35B3A">
      <w:pPr>
        <w:jc w:val="both"/>
      </w:pPr>
      <w:r w:rsidRPr="00D35B3A">
        <w:rPr>
          <w:color w:val="2E74B5" w:themeColor="accent1" w:themeShade="BF"/>
        </w:rPr>
        <w:t xml:space="preserve">Eq. 3-14 </w:t>
      </w:r>
      <w:r w:rsidRPr="00D35B3A">
        <w:t xml:space="preserve">implies that for a specified geometry, the transient temperature distribution is a universal function of X, </w:t>
      </w:r>
      <w:r w:rsidRPr="00D35B3A">
        <w:rPr>
          <w:i/>
        </w:rPr>
        <w:t>Fo</w:t>
      </w:r>
      <w:r w:rsidRPr="00D35B3A">
        <w:t xml:space="preserve">, and </w:t>
      </w:r>
      <w:r w:rsidRPr="00D35B3A">
        <w:rPr>
          <w:i/>
        </w:rPr>
        <w:t>Bi</w:t>
      </w:r>
      <w:r w:rsidRPr="00D35B3A">
        <w:t xml:space="preserve"> which in turn means that the d</w:t>
      </w:r>
      <w:r w:rsidR="00D0450C">
        <w:t>imensionless solution provides the</w:t>
      </w:r>
      <w:r w:rsidRPr="00D35B3A">
        <w:t xml:space="preserve"> simplification that the prescribed geometry does not depend on the particular value of</w:t>
      </w:r>
      <w:r w:rsidRPr="00D35B3A">
        <w:rPr>
          <w:i/>
        </w:rPr>
        <w:t xml:space="preserve"> </w:t>
      </w:r>
      <w:r w:rsidRPr="00D35B3A">
        <w:t>T</w:t>
      </w:r>
      <w:r w:rsidRPr="00D35B3A">
        <w:rPr>
          <w:vertAlign w:val="subscript"/>
        </w:rPr>
        <w:t>i</w:t>
      </w:r>
      <w:r w:rsidRPr="00D35B3A">
        <w:rPr>
          <w:i/>
        </w:rPr>
        <w:t xml:space="preserve">, </w:t>
      </w:r>
      <w:r w:rsidRPr="00D35B3A">
        <w:t>T</w:t>
      </w:r>
      <m:oMath>
        <m:r>
          <m:rPr>
            <m:sty m:val="p"/>
          </m:rPr>
          <w:rPr>
            <w:rFonts w:ascii="Cambria Math" w:hAnsi="Cambria Math"/>
          </w:rPr>
          <m:t>∞</m:t>
        </m:r>
      </m:oMath>
      <w:r w:rsidRPr="00D35B3A">
        <w:rPr>
          <w:i/>
        </w:rPr>
        <w:t>, L, k</w:t>
      </w:r>
      <w:r w:rsidRPr="00D35B3A">
        <w:t xml:space="preserve">, </w:t>
      </w:r>
      <m:oMath>
        <m:r>
          <w:rPr>
            <w:rFonts w:ascii="Cambria Math" w:hAnsi="Cambria Math"/>
          </w:rPr>
          <m:t xml:space="preserve">α </m:t>
        </m:r>
        <m:r>
          <m:rPr>
            <m:sty m:val="p"/>
          </m:rPr>
          <w:rPr>
            <w:rFonts w:ascii="Cambria Math" w:hAnsi="Cambria Math"/>
          </w:rPr>
          <m:t>or</m:t>
        </m:r>
        <m:r>
          <w:rPr>
            <w:rFonts w:ascii="Cambria Math" w:hAnsi="Cambria Math"/>
          </w:rPr>
          <m:t xml:space="preserve"> h</m:t>
        </m:r>
      </m:oMath>
      <w:r w:rsidR="001C2610">
        <w:t xml:space="preserve"> </w:t>
      </w:r>
      <w:r w:rsidR="001C2610">
        <w:fldChar w:fldCharType="begin"/>
      </w:r>
      <w:r w:rsidR="00E92496">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001C2610">
        <w:fldChar w:fldCharType="separate"/>
      </w:r>
      <w:r w:rsidR="001C2610">
        <w:rPr>
          <w:noProof/>
        </w:rPr>
        <w:t>(Incropera</w:t>
      </w:r>
      <w:r w:rsidR="001C2610" w:rsidRPr="001C2610">
        <w:rPr>
          <w:i/>
          <w:noProof/>
        </w:rPr>
        <w:t xml:space="preserve"> et al.</w:t>
      </w:r>
      <w:r w:rsidR="001C2610">
        <w:rPr>
          <w:noProof/>
        </w:rPr>
        <w:t>, 2007)</w:t>
      </w:r>
      <w:r w:rsidR="001C2610">
        <w:fldChar w:fldCharType="end"/>
      </w:r>
      <w:r w:rsidRPr="00D35B3A">
        <w:t xml:space="preserve">. This generalisation is beneficial to easily utilise the transient variables and therefore is convenient to be applied in the subsequent solution. </w:t>
      </w:r>
    </w:p>
    <w:p w14:paraId="42747804" w14:textId="77777777" w:rsidR="00D35B3A" w:rsidRPr="00D35B3A" w:rsidRDefault="00D35B3A" w:rsidP="00D35B3A">
      <w:pPr>
        <w:jc w:val="both"/>
      </w:pPr>
    </w:p>
    <w:p w14:paraId="092D078D" w14:textId="77777777" w:rsidR="00D35B3A" w:rsidRPr="00D35B3A" w:rsidRDefault="001C52CE" w:rsidP="00D35B3A">
      <w:pPr>
        <w:pStyle w:val="Heading3"/>
      </w:pPr>
      <w:bookmarkStart w:id="237" w:name="_Toc438138101"/>
      <w:bookmarkStart w:id="238" w:name="_Toc479486752"/>
      <w:r>
        <w:t>Exact solution of one-dimensional transient heat c</w:t>
      </w:r>
      <w:r w:rsidR="00D35B3A" w:rsidRPr="00D35B3A">
        <w:t>onduction</w:t>
      </w:r>
      <w:bookmarkEnd w:id="237"/>
      <w:bookmarkEnd w:id="238"/>
    </w:p>
    <w:p w14:paraId="1F875463" w14:textId="55BA6EF8" w:rsidR="00D35B3A" w:rsidRDefault="00D35B3A" w:rsidP="00D35B3A">
      <w:pPr>
        <w:jc w:val="both"/>
      </w:pPr>
      <w:r w:rsidRPr="00D35B3A">
        <w:t xml:space="preserve">Exact, analytical solutions to transient conduction problems have been well-documented in the </w:t>
      </w:r>
      <w:r w:rsidRPr="00D35B3A">
        <w:rPr>
          <w:noProof/>
        </w:rPr>
        <w:t>literature</w:t>
      </w:r>
      <w:r w:rsidRPr="00D35B3A">
        <w:t xml:space="preserve"> for many simplified geometries and boundary conditions </w:t>
      </w:r>
      <w:r w:rsidRPr="00D35B3A">
        <w:fldChar w:fldCharType="begin"/>
      </w:r>
      <w:r w:rsidR="00E92496">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Pr="00D35B3A">
        <w:fldChar w:fldCharType="separate"/>
      </w:r>
      <w:r w:rsidR="00C34299">
        <w:rPr>
          <w:noProof/>
        </w:rPr>
        <w:t>(Incropera</w:t>
      </w:r>
      <w:r w:rsidR="00C34299" w:rsidRPr="00C34299">
        <w:rPr>
          <w:i/>
          <w:noProof/>
        </w:rPr>
        <w:t xml:space="preserve"> et al.</w:t>
      </w:r>
      <w:r w:rsidR="00C34299">
        <w:rPr>
          <w:noProof/>
        </w:rPr>
        <w:t>, 2007)</w:t>
      </w:r>
      <w:r w:rsidRPr="00D35B3A">
        <w:rPr>
          <w:noProof/>
        </w:rPr>
        <w:fldChar w:fldCharType="end"/>
      </w:r>
      <w:r w:rsidRPr="00D35B3A">
        <w:rPr>
          <w:noProof/>
        </w:rPr>
        <w:t>.</w:t>
      </w:r>
      <w:r w:rsidRPr="00D35B3A">
        <w:t xml:space="preserve"> Using the method of separation of variables, solutions explained in </w:t>
      </w:r>
      <w:r w:rsidRPr="00D35B3A">
        <w:rPr>
          <w:bCs/>
        </w:rPr>
        <w:fldChar w:fldCharType="begin"/>
      </w:r>
      <w:r w:rsidR="00E92496">
        <w:rPr>
          <w:bCs/>
        </w:rPr>
        <w:instrText xml:space="preserve"> ADDIN EN.CITE &lt;EndNote&gt;&lt;Cite AuthorYear="1"&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rPr>
          <w:bCs/>
        </w:rPr>
        <w:fldChar w:fldCharType="separate"/>
      </w:r>
      <w:r w:rsidRPr="00D35B3A">
        <w:rPr>
          <w:bCs/>
          <w:noProof/>
        </w:rPr>
        <w:t>Cengel (2006)</w:t>
      </w:r>
      <w:r w:rsidRPr="00D35B3A">
        <w:rPr>
          <w:bCs/>
        </w:rPr>
        <w:fldChar w:fldCharType="end"/>
      </w:r>
      <w:r w:rsidRPr="00D35B3A">
        <w:t xml:space="preserve"> can be followed to solve the non-dimensional partial differential equations given in </w:t>
      </w:r>
      <w:r w:rsidRPr="00D35B3A">
        <w:rPr>
          <w:color w:val="2E74B5" w:themeColor="accent1" w:themeShade="BF"/>
        </w:rPr>
        <w:t xml:space="preserve">Eqs.3-10 </w:t>
      </w:r>
      <w:r w:rsidRPr="00D35B3A">
        <w:t xml:space="preserve">to </w:t>
      </w:r>
      <w:r w:rsidRPr="00D35B3A">
        <w:rPr>
          <w:color w:val="2E74B5" w:themeColor="accent1" w:themeShade="BF"/>
        </w:rPr>
        <w:t xml:space="preserve">3-12 </w:t>
      </w:r>
      <w:r w:rsidRPr="00D35B3A">
        <w:rPr>
          <w:noProof/>
        </w:rPr>
        <w:t>and the solution will be in the form of an</w:t>
      </w:r>
      <w:r w:rsidRPr="00D35B3A">
        <w:t xml:space="preserve"> infinite series. </w:t>
      </w:r>
    </w:p>
    <w:p w14:paraId="25BD1B3B" w14:textId="77777777" w:rsidR="00AF3C47" w:rsidRPr="00D35B3A" w:rsidRDefault="00AF3C47" w:rsidP="00D35B3A">
      <w:pPr>
        <w:jc w:val="both"/>
      </w:pPr>
    </w:p>
    <w:p w14:paraId="62CA61ED" w14:textId="77777777" w:rsidR="00D35B3A" w:rsidRPr="00D35B3A" w:rsidRDefault="00D35B3A" w:rsidP="00D35B3A">
      <w:pPr>
        <w:jc w:val="both"/>
      </w:pPr>
    </w:p>
    <w:p w14:paraId="091BA37B" w14:textId="0B50960C" w:rsidR="00D35B3A" w:rsidRDefault="00D35B3A" w:rsidP="00D35B3A">
      <w:pPr>
        <w:jc w:val="both"/>
      </w:pPr>
      <w:r w:rsidRPr="00D35B3A">
        <w:rPr>
          <w:noProof/>
        </w:rPr>
        <w:lastRenderedPageBreak/>
        <w:t>A cylinder</w:t>
      </w:r>
      <w:r w:rsidRPr="00D35B3A">
        <w:t xml:space="preserve"> with smaller diameter than its length can be analysed as an infinitely long cylinder with </w:t>
      </w:r>
      <w:r w:rsidRPr="00D35B3A">
        <w:rPr>
          <w:noProof/>
        </w:rPr>
        <w:t>condition</w:t>
      </w:r>
      <w:r w:rsidRPr="00D35B3A">
        <w:t xml:space="preserve"> of </w:t>
      </w:r>
      <w:r w:rsidRPr="00D35B3A">
        <w:rPr>
          <w:i/>
        </w:rPr>
        <w:t>L/</w:t>
      </w:r>
      <w:r w:rsidRPr="00D35B3A">
        <w:rPr>
          <w:i/>
          <w:noProof/>
        </w:rPr>
        <w:t>r</w:t>
      </w:r>
      <w:r w:rsidRPr="00D35B3A">
        <w:rPr>
          <w:i/>
          <w:noProof/>
          <w:vertAlign w:val="subscript"/>
        </w:rPr>
        <w:t>o</w:t>
      </w:r>
      <w:r w:rsidRPr="00D35B3A">
        <w:t xml:space="preserve"> ≥ 10 to be met </w:t>
      </w:r>
      <w:r w:rsidRPr="00D35B3A">
        <w:rPr>
          <w:bCs/>
        </w:rPr>
        <w:fldChar w:fldCharType="begin"/>
      </w:r>
      <w:r w:rsidR="00E92496">
        <w:rPr>
          <w:bCs/>
        </w:rPr>
        <w:instrText xml:space="preserve"> ADDIN EN.CITE &lt;EndNote&gt;&lt;Cite&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rPr>
          <w:bCs/>
        </w:rPr>
        <w:fldChar w:fldCharType="separate"/>
      </w:r>
      <w:r w:rsidRPr="00D35B3A">
        <w:rPr>
          <w:bCs/>
          <w:noProof/>
        </w:rPr>
        <w:t>(Cengel, 2006)</w:t>
      </w:r>
      <w:r w:rsidRPr="00D35B3A">
        <w:rPr>
          <w:bCs/>
        </w:rPr>
        <w:fldChar w:fldCharType="end"/>
      </w:r>
      <w:r w:rsidRPr="00D35B3A">
        <w:t xml:space="preserve">. </w:t>
      </w:r>
      <w:r w:rsidRPr="00D35B3A">
        <w:rPr>
          <w:noProof/>
        </w:rPr>
        <w:t>The heat cond</w:t>
      </w:r>
      <w:r w:rsidR="00D0450C">
        <w:rPr>
          <w:noProof/>
        </w:rPr>
        <w:t>u</w:t>
      </w:r>
      <w:r w:rsidRPr="00D35B3A">
        <w:rPr>
          <w:noProof/>
        </w:rPr>
        <w:t>ction governing equations for an</w:t>
      </w:r>
      <w:r w:rsidRPr="00D35B3A">
        <w:t xml:space="preserve"> infinitely long cylinder, as shown schematically in </w:t>
      </w:r>
      <w:r w:rsidRPr="00D35B3A">
        <w:rPr>
          <w:color w:val="2E74B5" w:themeColor="accent1" w:themeShade="BF"/>
        </w:rPr>
        <w:fldChar w:fldCharType="begin"/>
      </w:r>
      <w:r w:rsidRPr="00D35B3A">
        <w:rPr>
          <w:color w:val="2E74B5" w:themeColor="accent1" w:themeShade="BF"/>
        </w:rPr>
        <w:instrText xml:space="preserve"> REF _Ref418049151 \h  \* MERGEFORMAT </w:instrText>
      </w:r>
      <w:r w:rsidRPr="00D35B3A">
        <w:rPr>
          <w:color w:val="2E74B5" w:themeColor="accent1" w:themeShade="BF"/>
        </w:rPr>
      </w:r>
      <w:r w:rsidRPr="00D35B3A">
        <w:rPr>
          <w:color w:val="2E74B5" w:themeColor="accent1" w:themeShade="BF"/>
        </w:rPr>
        <w:fldChar w:fldCharType="separate"/>
      </w:r>
      <w:r w:rsidR="004A0CFA" w:rsidRPr="00B84541">
        <w:rPr>
          <w:color w:val="2E74B5" w:themeColor="accent1" w:themeShade="BF"/>
        </w:rPr>
        <w:t xml:space="preserve">Figure </w:t>
      </w:r>
      <w:r w:rsidR="004A0CFA">
        <w:rPr>
          <w:noProof/>
          <w:color w:val="2E74B5" w:themeColor="accent1" w:themeShade="BF"/>
        </w:rPr>
        <w:t>3</w:t>
      </w:r>
      <w:r w:rsidR="004A0CFA">
        <w:rPr>
          <w:noProof/>
          <w:color w:val="2E74B5" w:themeColor="accent1" w:themeShade="BF"/>
        </w:rPr>
        <w:noBreakHyphen/>
        <w:t>7</w:t>
      </w:r>
      <w:r w:rsidRPr="00D35B3A">
        <w:rPr>
          <w:color w:val="2E74B5" w:themeColor="accent1" w:themeShade="BF"/>
        </w:rPr>
        <w:fldChar w:fldCharType="end"/>
      </w:r>
      <w:r w:rsidRPr="00D35B3A">
        <w:t xml:space="preserve"> is;</w:t>
      </w:r>
    </w:p>
    <w:p w14:paraId="045B6C1F" w14:textId="77777777" w:rsidR="00423BA8" w:rsidRPr="00D35B3A" w:rsidRDefault="00423BA8" w:rsidP="00D35B3A">
      <w:pPr>
        <w:jc w:val="both"/>
      </w:pPr>
    </w:p>
    <w:p w14:paraId="424F8AD9" w14:textId="77777777" w:rsidR="00D35B3A" w:rsidRPr="00D35B3A" w:rsidRDefault="00D11966" w:rsidP="00D35B3A">
      <w:pPr>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2</m:t>
                </m:r>
              </m:sub>
            </m:sSub>
            <m:r>
              <w:rPr>
                <w:rFonts w:ascii="Cambria Math" w:hAnsi="Cambria Math"/>
              </w:rPr>
              <m:t>T</m:t>
            </m:r>
          </m:num>
          <m:den>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α</m:t>
            </m:r>
          </m:den>
        </m:f>
        <m:f>
          <m:fPr>
            <m:ctrlPr>
              <w:rPr>
                <w:rFonts w:ascii="Cambria Math" w:hAnsi="Cambria Math"/>
                <w:i/>
              </w:rPr>
            </m:ctrlPr>
          </m:fPr>
          <m:num>
            <m:r>
              <w:rPr>
                <w:rFonts w:ascii="Cambria Math" w:hAnsi="Cambria Math"/>
              </w:rPr>
              <m:t>∂T</m:t>
            </m:r>
          </m:num>
          <m:den>
            <m:r>
              <w:rPr>
                <w:rFonts w:ascii="Cambria Math" w:hAnsi="Cambria Math"/>
              </w:rPr>
              <m:t>∂t</m:t>
            </m:r>
          </m:den>
        </m:f>
      </m:oMath>
      <w:r w:rsidR="00D35B3A" w:rsidRPr="00D35B3A">
        <w:t xml:space="preserve">                                              </w:t>
      </w:r>
      <w:r w:rsidR="00D35B3A" w:rsidRPr="00D35B3A">
        <w:rPr>
          <w:color w:val="2E74B5" w:themeColor="accent1" w:themeShade="BF"/>
        </w:rPr>
        <w:t>Eq. 3-15</w:t>
      </w:r>
    </w:p>
    <w:p w14:paraId="008E7968" w14:textId="77777777" w:rsidR="00D35B3A" w:rsidRPr="00D35B3A" w:rsidRDefault="00D35B3A" w:rsidP="00D35B3A">
      <w:pPr>
        <w:jc w:val="both"/>
        <w:rPr>
          <w:noProof/>
        </w:rPr>
      </w:pPr>
    </w:p>
    <w:p w14:paraId="74D444B3" w14:textId="77777777" w:rsidR="00D35B3A" w:rsidRPr="00D35B3A" w:rsidRDefault="00D35B3A" w:rsidP="00A00417">
      <w:pPr>
        <w:tabs>
          <w:tab w:val="left" w:pos="5222"/>
        </w:tabs>
        <w:jc w:val="both"/>
      </w:pPr>
      <w:r w:rsidRPr="00D35B3A">
        <w:rPr>
          <w:noProof/>
        </w:rPr>
        <w:t xml:space="preserve">Where </w:t>
      </w:r>
      <w:r w:rsidRPr="00A00417">
        <w:rPr>
          <w:i/>
          <w:noProof/>
        </w:rPr>
        <w:t>T</w:t>
      </w:r>
      <w:r w:rsidRPr="00D35B3A">
        <w:rPr>
          <w:noProof/>
        </w:rPr>
        <w:t xml:space="preserve"> denotes the temperature in the cylinder</w:t>
      </w:r>
      <w:r w:rsidRPr="00D35B3A">
        <w:t xml:space="preserve"> at any radial distance </w:t>
      </w:r>
      <w:r w:rsidRPr="00D35B3A">
        <w:rPr>
          <w:i/>
        </w:rPr>
        <w:t>r</w:t>
      </w:r>
      <w:r w:rsidRPr="00D35B3A">
        <w:t xml:space="preserve"> and time, </w:t>
      </w:r>
      <w:r w:rsidRPr="00D35B3A">
        <w:rPr>
          <w:i/>
        </w:rPr>
        <w:t xml:space="preserve">t </w:t>
      </w:r>
      <w:r w:rsidRPr="00D35B3A">
        <w:t xml:space="preserve">and </w:t>
      </w:r>
      <m:oMath>
        <m:r>
          <w:rPr>
            <w:rFonts w:ascii="Cambria Math" w:hAnsi="Cambria Math"/>
          </w:rPr>
          <m:t>α</m:t>
        </m:r>
      </m:oMath>
      <w:r w:rsidRPr="00D35B3A">
        <w:t xml:space="preserve"> is the thermal diffusivity.</w:t>
      </w:r>
    </w:p>
    <w:p w14:paraId="0E5C7088" w14:textId="77777777" w:rsidR="00D35B3A" w:rsidRPr="00D35B3A" w:rsidRDefault="00D35B3A" w:rsidP="00D35B3A">
      <w:pPr>
        <w:jc w:val="both"/>
      </w:pPr>
      <w:r w:rsidRPr="00D35B3A">
        <w:rPr>
          <w:noProof/>
          <w:lang w:val="en-US"/>
        </w:rPr>
        <mc:AlternateContent>
          <mc:Choice Requires="wpg">
            <w:drawing>
              <wp:anchor distT="0" distB="0" distL="114300" distR="114300" simplePos="0" relativeHeight="251663360" behindDoc="0" locked="0" layoutInCell="1" allowOverlap="1" wp14:anchorId="22D9F293" wp14:editId="1E3BADB9">
                <wp:simplePos x="0" y="0"/>
                <wp:positionH relativeFrom="column">
                  <wp:posOffset>354569</wp:posOffset>
                </wp:positionH>
                <wp:positionV relativeFrom="paragraph">
                  <wp:posOffset>175755</wp:posOffset>
                </wp:positionV>
                <wp:extent cx="1287145" cy="1495705"/>
                <wp:effectExtent l="19050" t="0" r="0" b="28575"/>
                <wp:wrapNone/>
                <wp:docPr id="141" name="Group 141"/>
                <wp:cNvGraphicFramePr/>
                <a:graphic xmlns:a="http://schemas.openxmlformats.org/drawingml/2006/main">
                  <a:graphicData uri="http://schemas.microsoft.com/office/word/2010/wordprocessingGroup">
                    <wpg:wgp>
                      <wpg:cNvGrpSpPr/>
                      <wpg:grpSpPr>
                        <a:xfrm>
                          <a:off x="0" y="0"/>
                          <a:ext cx="1287145" cy="1495705"/>
                          <a:chOff x="0" y="0"/>
                          <a:chExt cx="1287145" cy="1495705"/>
                        </a:xfrm>
                      </wpg:grpSpPr>
                      <wps:wsp>
                        <wps:cNvPr id="142" name="Text Box 142"/>
                        <wps:cNvSpPr txBox="1"/>
                        <wps:spPr>
                          <a:xfrm>
                            <a:off x="332509" y="475013"/>
                            <a:ext cx="605642" cy="356234"/>
                          </a:xfrm>
                          <a:prstGeom prst="rect">
                            <a:avLst/>
                          </a:prstGeom>
                          <a:noFill/>
                          <a:ln w="6350">
                            <a:noFill/>
                          </a:ln>
                          <a:effectLst/>
                        </wps:spPr>
                        <wps:txbx>
                          <w:txbxContent>
                            <w:p w14:paraId="1DEB7498" w14:textId="77777777" w:rsidR="00D11966" w:rsidRPr="00294863" w:rsidRDefault="00D11966" w:rsidP="00D35B3A">
                              <w: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3" name="Group 143"/>
                        <wpg:cNvGrpSpPr/>
                        <wpg:grpSpPr>
                          <a:xfrm>
                            <a:off x="0" y="0"/>
                            <a:ext cx="1287145" cy="1495705"/>
                            <a:chOff x="0" y="0"/>
                            <a:chExt cx="1287145" cy="1495705"/>
                          </a:xfrm>
                        </wpg:grpSpPr>
                        <wps:wsp>
                          <wps:cNvPr id="144" name="Arc 144"/>
                          <wps:cNvSpPr/>
                          <wps:spPr>
                            <a:xfrm rot="14204918">
                              <a:off x="-16957" y="118754"/>
                              <a:ext cx="1321059" cy="1287145"/>
                            </a:xfrm>
                            <a:prstGeom prst="arc">
                              <a:avLst>
                                <a:gd name="adj1" fmla="val 14726809"/>
                                <a:gd name="adj2" fmla="val 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659937" y="0"/>
                              <a:ext cx="0" cy="201295"/>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279927" y="201880"/>
                              <a:ext cx="391292" cy="0"/>
                            </a:xfrm>
                            <a:prstGeom prst="line">
                              <a:avLst/>
                            </a:prstGeom>
                            <a:noFill/>
                            <a:ln w="6350" cap="flat" cmpd="sng" algn="ctr">
                              <a:solidFill>
                                <a:sysClr val="windowText" lastClr="000000"/>
                              </a:solidFill>
                              <a:prstDash val="dash"/>
                              <a:miter lim="800000"/>
                            </a:ln>
                            <a:effectLst/>
                          </wps:spPr>
                          <wps:bodyPr/>
                        </wps:wsp>
                        <wps:wsp>
                          <wps:cNvPr id="154" name="Straight Connector 154"/>
                          <wps:cNvCnPr/>
                          <wps:spPr>
                            <a:xfrm>
                              <a:off x="291802" y="1294410"/>
                              <a:ext cx="391292" cy="0"/>
                            </a:xfrm>
                            <a:prstGeom prst="line">
                              <a:avLst/>
                            </a:prstGeom>
                            <a:noFill/>
                            <a:ln w="6350" cap="flat" cmpd="sng" algn="ctr">
                              <a:solidFill>
                                <a:sysClr val="windowText" lastClr="000000"/>
                              </a:solidFill>
                              <a:prstDash val="dash"/>
                              <a:miter lim="800000"/>
                            </a:ln>
                            <a:effectLst/>
                          </wps:spPr>
                          <wps:bodyPr/>
                        </wps:wsp>
                        <wps:wsp>
                          <wps:cNvPr id="155" name="Straight Connector 155"/>
                          <wps:cNvCnPr/>
                          <wps:spPr>
                            <a:xfrm>
                              <a:off x="671812" y="1294410"/>
                              <a:ext cx="0" cy="20129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22D9F293" id="Group 141" o:spid="_x0000_s1036" style="position:absolute;left:0;text-align:left;margin-left:27.9pt;margin-top:13.85pt;width:101.35pt;height:117.75pt;z-index:251663360" coordsize="12871,14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">
                <v:shape id="Text Box 142" o:spid="_x0000_s1037" type="#_x0000_t202" style="position:absolute;left:3325;top:4750;width:6056;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gvwwAAANwAAAAPAAAAZHJzL2Rvd25yZXYueG1sRE9Li8Iw&#10;EL4v7H8Is+BtTS0q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YGCIL8MAAADcAAAADwAA&#10;AAAAAAAAAAAAAAAHAgAAZHJzL2Rvd25yZXYueG1sUEsFBgAAAAADAAMAtwAAAPcCAAAAAA==&#10;" filled="f" stroked="f" strokeweight=".5pt">
                  <v:textbox>
                    <w:txbxContent>
                      <w:p w14:paraId="1DEB7498" w14:textId="77777777" w:rsidR="00D11966" w:rsidRPr="00294863" w:rsidRDefault="00D11966" w:rsidP="00D35B3A">
                        <w:r>
                          <w:t>Temp.</w:t>
                        </w:r>
                      </w:p>
                    </w:txbxContent>
                  </v:textbox>
                </v:shape>
                <v:group id="Group 143" o:spid="_x0000_s1038" style="position:absolute;width:12871;height:14957" coordsize="12871,14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Arc 144" o:spid="_x0000_s1039" style="position:absolute;left:-170;top:1187;width:13211;height:12871;rotation:-8077402fd;visibility:visible;mso-wrap-style:square;v-text-anchor:middle" coordsize="1321059,1287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" path="m391923,55616nsc592697,-31458,824770,-15538,1011041,98087v192881,117657,310019,323765,310019,545487l660530,643573,391923,55616xem391923,55616nfc592697,-31458,824770,-15538,1011041,98087v192881,117657,310019,323765,310019,545487e" filled="f" strokecolor="windowText" strokeweight=".5pt">
                    <v:stroke joinstyle="miter"/>
                    <v:path arrowok="t" o:connecttype="custom" o:connectlocs="391923,55616;1011041,98087;1321060,643574" o:connectangles="0,0,0"/>
                  </v:shape>
                  <v:line id="Straight Connector 145" o:spid="_x0000_s1040" style="position:absolute;visibility:visible;mso-wrap-style:square" from="6599,0" to="6599,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041" style="position:absolute;visibility:visible;mso-wrap-style:square" from="2799,2018" to="6712,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" strokecolor="windowText" strokeweight=".5pt">
                    <v:stroke dashstyle="dash" joinstyle="miter"/>
                  </v:line>
                  <v:line id="Straight Connector 154" o:spid="_x0000_s1042" style="position:absolute;visibility:visible;mso-wrap-style:square" from="2918,12944" to="6830,1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" strokecolor="windowText" strokeweight=".5pt">
                    <v:stroke dashstyle="dash" joinstyle="miter"/>
                  </v:line>
                  <v:line id="Straight Connector 155" o:spid="_x0000_s1043" style="position:absolute;visibility:visible;mso-wrap-style:square" from="6718,12944" to="6718,14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6YwwAAANwAAAAPAAAAZHJzL2Rvd25yZXYueG1sRE87a8Mw&#10;EN4D/Q/iCt0SOQEX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XmoemMMAAADcAAAADwAA&#10;AAAAAAAAAAAAAAAHAgAAZHJzL2Rvd25yZXYueG1sUEsFBgAAAAADAAMAtwAAAPcCAAAAAA==&#10;" strokecolor="windowText" strokeweight=".5pt">
                    <v:stroke joinstyle="miter"/>
                  </v:line>
                </v:group>
              </v:group>
            </w:pict>
          </mc:Fallback>
        </mc:AlternateContent>
      </w:r>
      <w:r w:rsidRPr="00D35B3A">
        <w:rPr>
          <w:noProof/>
          <w:lang w:val="en-US"/>
        </w:rPr>
        <mc:AlternateContent>
          <mc:Choice Requires="wps">
            <w:drawing>
              <wp:anchor distT="0" distB="0" distL="114300" distR="114300" simplePos="0" relativeHeight="251660288" behindDoc="0" locked="0" layoutInCell="1" allowOverlap="1" wp14:anchorId="72844E26" wp14:editId="58B6EDA2">
                <wp:simplePos x="0" y="0"/>
                <wp:positionH relativeFrom="column">
                  <wp:posOffset>688678</wp:posOffset>
                </wp:positionH>
                <wp:positionV relativeFrom="paragraph">
                  <wp:posOffset>56727</wp:posOffset>
                </wp:positionV>
                <wp:extent cx="296545" cy="355600"/>
                <wp:effectExtent l="0" t="0" r="0" b="0"/>
                <wp:wrapNone/>
                <wp:docPr id="156" name="Text Box 156"/>
                <wp:cNvGraphicFramePr/>
                <a:graphic xmlns:a="http://schemas.openxmlformats.org/drawingml/2006/main">
                  <a:graphicData uri="http://schemas.microsoft.com/office/word/2010/wordprocessingShape">
                    <wps:wsp>
                      <wps:cNvSpPr txBox="1"/>
                      <wps:spPr>
                        <a:xfrm>
                          <a:off x="0" y="0"/>
                          <a:ext cx="296545" cy="355600"/>
                        </a:xfrm>
                        <a:prstGeom prst="rect">
                          <a:avLst/>
                        </a:prstGeom>
                        <a:noFill/>
                        <a:ln w="6350">
                          <a:noFill/>
                        </a:ln>
                        <a:effectLst/>
                      </wps:spPr>
                      <wps:txbx>
                        <w:txbxContent>
                          <w:p w14:paraId="1DF5D2CE" w14:textId="77777777" w:rsidR="00D11966" w:rsidRPr="00294863" w:rsidRDefault="00D11966" w:rsidP="00D35B3A">
                            <m:oMathPara>
                              <m:oMath>
                                <m:r>
                                  <w:rPr>
                                    <w:rFonts w:ascii="Cambria Math" w:hAnsi="Cambria Math"/>
                                  </w:rPr>
                                  <m:t>T</m:t>
                                </m:r>
                                <m:r>
                                  <w:rPr>
                                    <w:rFonts w:ascii="Cambria Math" w:hAnsi="Cambria Math"/>
                                    <w:vertAlign w:val="subscript"/>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2844E26" id="Text Box 156" o:spid="_x0000_s1044" type="#_x0000_t202" style="position:absolute;left:0;text-align:left;margin-left:54.25pt;margin-top:4.45pt;width:23.35pt;height:2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" filled="f" stroked="f" strokeweight=".5pt">
                <v:textbox>
                  <w:txbxContent>
                    <w:p w14:paraId="1DF5D2CE" w14:textId="77777777" w:rsidR="00D11966" w:rsidRPr="00294863" w:rsidRDefault="00D11966" w:rsidP="00D35B3A">
                      <m:oMathPara>
                        <m:oMath>
                          <m:r>
                            <w:rPr>
                              <w:rFonts w:ascii="Cambria Math" w:hAnsi="Cambria Math"/>
                            </w:rPr>
                            <m:t>T</m:t>
                          </m:r>
                          <m:r>
                            <w:rPr>
                              <w:rFonts w:ascii="Cambria Math" w:hAnsi="Cambria Math"/>
                              <w:vertAlign w:val="subscript"/>
                            </w:rPr>
                            <m:t>∞</m:t>
                          </m:r>
                        </m:oMath>
                      </m:oMathPara>
                    </w:p>
                  </w:txbxContent>
                </v:textbox>
              </v:shape>
            </w:pict>
          </mc:Fallback>
        </mc:AlternateContent>
      </w:r>
    </w:p>
    <w:p w14:paraId="0B55C6D5" w14:textId="77777777" w:rsidR="00D35B3A" w:rsidRPr="00D35B3A" w:rsidRDefault="00D35B3A" w:rsidP="00D35B3A">
      <w:pPr>
        <w:jc w:val="both"/>
      </w:pPr>
      <w:r w:rsidRPr="00D35B3A">
        <w:rPr>
          <w:noProof/>
          <w:lang w:val="en-US"/>
        </w:rPr>
        <mc:AlternateContent>
          <mc:Choice Requires="wpg">
            <w:drawing>
              <wp:anchor distT="0" distB="0" distL="114300" distR="114300" simplePos="0" relativeHeight="251654144" behindDoc="0" locked="0" layoutInCell="1" allowOverlap="1" wp14:anchorId="7CC733FE" wp14:editId="012296CE">
                <wp:simplePos x="0" y="0"/>
                <wp:positionH relativeFrom="column">
                  <wp:posOffset>1530226</wp:posOffset>
                </wp:positionH>
                <wp:positionV relativeFrom="paragraph">
                  <wp:posOffset>113221</wp:posOffset>
                </wp:positionV>
                <wp:extent cx="2778826" cy="1116280"/>
                <wp:effectExtent l="0" t="38100" r="21590" b="27305"/>
                <wp:wrapNone/>
                <wp:docPr id="157" name="Group 157"/>
                <wp:cNvGraphicFramePr/>
                <a:graphic xmlns:a="http://schemas.openxmlformats.org/drawingml/2006/main">
                  <a:graphicData uri="http://schemas.microsoft.com/office/word/2010/wordprocessingGroup">
                    <wpg:wgp>
                      <wpg:cNvGrpSpPr/>
                      <wpg:grpSpPr>
                        <a:xfrm>
                          <a:off x="0" y="0"/>
                          <a:ext cx="2778826" cy="1116280"/>
                          <a:chOff x="0" y="0"/>
                          <a:chExt cx="2576946" cy="1021155"/>
                        </a:xfrm>
                      </wpg:grpSpPr>
                      <wpg:grpSp>
                        <wpg:cNvPr id="164" name="Group 164"/>
                        <wpg:cNvGrpSpPr/>
                        <wpg:grpSpPr>
                          <a:xfrm>
                            <a:off x="0" y="0"/>
                            <a:ext cx="2576946" cy="1021155"/>
                            <a:chOff x="0" y="0"/>
                            <a:chExt cx="2576946" cy="1021155"/>
                          </a:xfrm>
                        </wpg:grpSpPr>
                        <wps:wsp>
                          <wps:cNvPr id="165" name="Flowchart: Terminator 165"/>
                          <wps:cNvSpPr/>
                          <wps:spPr>
                            <a:xfrm>
                              <a:off x="0" y="0"/>
                              <a:ext cx="2576946" cy="1021155"/>
                            </a:xfrm>
                            <a:prstGeom prst="flowChartTermina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Oval 166"/>
                          <wps:cNvSpPr/>
                          <wps:spPr>
                            <a:xfrm>
                              <a:off x="0" y="0"/>
                              <a:ext cx="629392" cy="1020701"/>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9" name="Straight Arrow Connector 169"/>
                        <wps:cNvCnPr/>
                        <wps:spPr>
                          <a:xfrm flipV="1">
                            <a:off x="296883" y="0"/>
                            <a:ext cx="0" cy="558140"/>
                          </a:xfrm>
                          <a:prstGeom prst="straightConnector1">
                            <a:avLst/>
                          </a:prstGeom>
                          <a:noFill/>
                          <a:ln w="6350" cap="flat" cmpd="sng" algn="ctr">
                            <a:solidFill>
                              <a:sysClr val="windowText" lastClr="000000"/>
                            </a:solidFill>
                            <a:prstDash val="solid"/>
                            <a:miter lim="800000"/>
                            <a:tailEnd type="triangle"/>
                          </a:ln>
                          <a:effectLst/>
                        </wps:spPr>
                        <wps:bodyPr/>
                      </wps:wsp>
                      <wps:wsp>
                        <wps:cNvPr id="170" name="Text Box 170"/>
                        <wps:cNvSpPr txBox="1"/>
                        <wps:spPr>
                          <a:xfrm>
                            <a:off x="296883" y="201881"/>
                            <a:ext cx="296883" cy="356260"/>
                          </a:xfrm>
                          <a:prstGeom prst="rect">
                            <a:avLst/>
                          </a:prstGeom>
                          <a:noFill/>
                          <a:ln w="6350">
                            <a:noFill/>
                          </a:ln>
                          <a:effectLst/>
                        </wps:spPr>
                        <wps:txbx>
                          <w:txbxContent>
                            <w:p w14:paraId="2684429C" w14:textId="77777777" w:rsidR="00D11966" w:rsidRPr="00294863" w:rsidRDefault="00D11966" w:rsidP="00D35B3A">
                              <w:r w:rsidRPr="00294863">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C733FE" id="Group 157" o:spid="_x0000_s1045" style="position:absolute;left:0;text-align:left;margin-left:120.5pt;margin-top:8.9pt;width:218.8pt;height:87.9pt;z-index:251654144;mso-width-relative:margin;mso-height-relative:margin" coordsize="25769,10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">
                <v:group id="Group 164" o:spid="_x0000_s1046" style="position:absolute;width:25769;height:10211" coordsize="25769,10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type id="_x0000_t116" coordsize="21600,21600" o:spt="116" path="m3475,qx,10800,3475,21600l18125,21600qx21600,10800,18125,xe">
                    <v:stroke joinstyle="miter"/>
                    <v:path gradientshapeok="t" o:connecttype="rect" textboxrect="1018,3163,20582,18437"/>
                  </v:shapetype>
                  <v:shape id="Flowchart: Terminator 165" o:spid="_x0000_s1047" type="#_x0000_t116" style="position:absolute;width:25769;height:10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" fillcolor="window" strokecolor="windowText" strokeweight="1pt"/>
                  <v:oval id="Oval 166" o:spid="_x0000_s1048" style="position:absolute;width:6293;height:10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" fillcolor="window" strokecolor="windowText" strokeweight="1pt">
                    <v:stroke joinstyle="miter"/>
                  </v:oval>
                </v:group>
                <v:shapetype id="_x0000_t32" coordsize="21600,21600" o:spt="32" o:oned="t" path="m,l21600,21600e" filled="f">
                  <v:path arrowok="t" fillok="f" o:connecttype="none"/>
                  <o:lock v:ext="edit" shapetype="t"/>
                </v:shapetype>
                <v:shape id="Straight Arrow Connector 169" o:spid="_x0000_s1049" type="#_x0000_t32" style="position:absolute;left:2968;width:0;height:55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" strokecolor="windowText" strokeweight=".5pt">
                  <v:stroke endarrow="block" joinstyle="miter"/>
                </v:shape>
                <v:shape id="Text Box 170" o:spid="_x0000_s1050" type="#_x0000_t202" style="position:absolute;left:2968;top:2018;width:2969;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l+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fDlGZlAL38BAAD//wMAUEsBAi0AFAAGAAgAAAAhANvh9svuAAAAhQEAABMAAAAAAAAA&#10;AAAAAAAAAAAAAFtDb250ZW50X1R5cGVzXS54bWxQSwECLQAUAAYACAAAACEAWvQsW78AAAAVAQAA&#10;CwAAAAAAAAAAAAAAAAAfAQAAX3JlbHMvLnJlbHNQSwECLQAUAAYACAAAACEAMZJ5fsYAAADcAAAA&#10;DwAAAAAAAAAAAAAAAAAHAgAAZHJzL2Rvd25yZXYueG1sUEsFBgAAAAADAAMAtwAAAPoCAAAAAA==&#10;" filled="f" stroked="f" strokeweight=".5pt">
                  <v:textbox>
                    <w:txbxContent>
                      <w:p w14:paraId="2684429C" w14:textId="77777777" w:rsidR="00D11966" w:rsidRPr="00294863" w:rsidRDefault="00D11966" w:rsidP="00D35B3A">
                        <w:r w:rsidRPr="00294863">
                          <w:t>r</w:t>
                        </w:r>
                      </w:p>
                    </w:txbxContent>
                  </v:textbox>
                </v:shape>
              </v:group>
            </w:pict>
          </mc:Fallback>
        </mc:AlternateContent>
      </w:r>
      <w:r w:rsidRPr="00D35B3A">
        <w:rPr>
          <w:noProof/>
          <w:lang w:val="en-US"/>
        </w:rPr>
        <mc:AlternateContent>
          <mc:Choice Requires="wps">
            <w:drawing>
              <wp:anchor distT="0" distB="0" distL="114300" distR="114300" simplePos="0" relativeHeight="251658240" behindDoc="0" locked="0" layoutInCell="1" allowOverlap="1" wp14:anchorId="2700164F" wp14:editId="49649464">
                <wp:simplePos x="0" y="0"/>
                <wp:positionH relativeFrom="column">
                  <wp:posOffset>69561</wp:posOffset>
                </wp:positionH>
                <wp:positionV relativeFrom="paragraph">
                  <wp:posOffset>18217</wp:posOffset>
                </wp:positionV>
                <wp:extent cx="368135" cy="356234"/>
                <wp:effectExtent l="0" t="0" r="0" b="6350"/>
                <wp:wrapNone/>
                <wp:docPr id="171" name="Text Box 171"/>
                <wp:cNvGraphicFramePr/>
                <a:graphic xmlns:a="http://schemas.openxmlformats.org/drawingml/2006/main">
                  <a:graphicData uri="http://schemas.microsoft.com/office/word/2010/wordprocessingShape">
                    <wps:wsp>
                      <wps:cNvSpPr txBox="1"/>
                      <wps:spPr>
                        <a:xfrm>
                          <a:off x="0" y="0"/>
                          <a:ext cx="368135" cy="356234"/>
                        </a:xfrm>
                        <a:prstGeom prst="rect">
                          <a:avLst/>
                        </a:prstGeom>
                        <a:noFill/>
                        <a:ln w="6350">
                          <a:noFill/>
                        </a:ln>
                        <a:effectLst/>
                      </wps:spPr>
                      <wps:txbx>
                        <w:txbxContent>
                          <w:p w14:paraId="74D40129" w14:textId="77777777" w:rsidR="00D11966" w:rsidRPr="00294863" w:rsidRDefault="00D11966" w:rsidP="00D35B3A">
                            <w:r w:rsidRPr="00294863">
                              <w:t>r</w:t>
                            </w:r>
                            <w:r w:rsidRPr="0018700D">
                              <w:rPr>
                                <w:vertAlign w:val="subscript"/>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00164F" id="Text Box 171" o:spid="_x0000_s1051" type="#_x0000_t202" style="position:absolute;left:0;text-align:left;margin-left:5.5pt;margin-top:1.45pt;width:29pt;height:28.0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" filled="f" stroked="f" strokeweight=".5pt">
                <v:textbox>
                  <w:txbxContent>
                    <w:p w14:paraId="74D40129" w14:textId="77777777" w:rsidR="00D11966" w:rsidRPr="00294863" w:rsidRDefault="00D11966" w:rsidP="00D35B3A">
                      <w:r w:rsidRPr="00294863">
                        <w:t>r</w:t>
                      </w:r>
                      <w:r w:rsidRPr="0018700D">
                        <w:rPr>
                          <w:vertAlign w:val="subscript"/>
                        </w:rPr>
                        <w:t>o</w:t>
                      </w:r>
                    </w:p>
                  </w:txbxContent>
                </v:textbox>
              </v:shape>
            </w:pict>
          </mc:Fallback>
        </mc:AlternateContent>
      </w:r>
      <w:r w:rsidRPr="00D35B3A">
        <w:rPr>
          <w:noProof/>
          <w:lang w:val="en-US"/>
        </w:rPr>
        <mc:AlternateContent>
          <mc:Choice Requires="wps">
            <w:drawing>
              <wp:anchor distT="0" distB="0" distL="114300" distR="114300" simplePos="0" relativeHeight="251656192" behindDoc="0" locked="0" layoutInCell="1" allowOverlap="1" wp14:anchorId="329D8E71" wp14:editId="616E5991">
                <wp:simplePos x="0" y="0"/>
                <wp:positionH relativeFrom="column">
                  <wp:posOffset>330819</wp:posOffset>
                </wp:positionH>
                <wp:positionV relativeFrom="paragraph">
                  <wp:posOffset>113220</wp:posOffset>
                </wp:positionV>
                <wp:extent cx="0" cy="1151692"/>
                <wp:effectExtent l="0" t="0" r="19050" b="29845"/>
                <wp:wrapNone/>
                <wp:docPr id="172" name="Straight Connector 172"/>
                <wp:cNvGraphicFramePr/>
                <a:graphic xmlns:a="http://schemas.openxmlformats.org/drawingml/2006/main">
                  <a:graphicData uri="http://schemas.microsoft.com/office/word/2010/wordprocessingShape">
                    <wps:wsp>
                      <wps:cNvCnPr/>
                      <wps:spPr>
                        <a:xfrm>
                          <a:off x="0" y="0"/>
                          <a:ext cx="0" cy="1151692"/>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D8CE014" id="Straight Connector 17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5pt,8.9pt" to="26.05pt,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" strokecolor="windowText" strokeweight=".5pt">
                <v:stroke joinstyle="miter"/>
              </v:line>
            </w:pict>
          </mc:Fallback>
        </mc:AlternateContent>
      </w:r>
    </w:p>
    <w:p w14:paraId="74B9A068" w14:textId="77777777" w:rsidR="00D35B3A" w:rsidRPr="00D35B3A" w:rsidRDefault="00D35B3A" w:rsidP="00D35B3A">
      <w:pPr>
        <w:jc w:val="both"/>
      </w:pPr>
    </w:p>
    <w:p w14:paraId="104BBD7B" w14:textId="77777777" w:rsidR="00D35B3A" w:rsidRPr="00D35B3A" w:rsidRDefault="00D35B3A" w:rsidP="00D35B3A">
      <w:pPr>
        <w:jc w:val="both"/>
      </w:pPr>
      <w:r w:rsidRPr="00D35B3A">
        <w:rPr>
          <w:noProof/>
          <w:lang w:val="en-US"/>
        </w:rPr>
        <mc:AlternateContent>
          <mc:Choice Requires="wps">
            <w:drawing>
              <wp:anchor distT="0" distB="0" distL="114300" distR="114300" simplePos="0" relativeHeight="251657216" behindDoc="0" locked="0" layoutInCell="1" allowOverlap="1" wp14:anchorId="616F0BAE" wp14:editId="7C2003A6">
                <wp:simplePos x="0" y="0"/>
                <wp:positionH relativeFrom="column">
                  <wp:posOffset>57150</wp:posOffset>
                </wp:positionH>
                <wp:positionV relativeFrom="paragraph">
                  <wp:posOffset>105220</wp:posOffset>
                </wp:positionV>
                <wp:extent cx="296870" cy="356234"/>
                <wp:effectExtent l="0" t="0" r="0" b="6350"/>
                <wp:wrapNone/>
                <wp:docPr id="173" name="Text Box 173"/>
                <wp:cNvGraphicFramePr/>
                <a:graphic xmlns:a="http://schemas.openxmlformats.org/drawingml/2006/main">
                  <a:graphicData uri="http://schemas.microsoft.com/office/word/2010/wordprocessingShape">
                    <wps:wsp>
                      <wps:cNvSpPr txBox="1"/>
                      <wps:spPr>
                        <a:xfrm>
                          <a:off x="0" y="0"/>
                          <a:ext cx="296870" cy="356234"/>
                        </a:xfrm>
                        <a:prstGeom prst="rect">
                          <a:avLst/>
                        </a:prstGeom>
                        <a:noFill/>
                        <a:ln w="6350">
                          <a:noFill/>
                        </a:ln>
                        <a:effectLst/>
                      </wps:spPr>
                      <wps:txbx>
                        <w:txbxContent>
                          <w:p w14:paraId="4584188A" w14:textId="77777777" w:rsidR="00D11966" w:rsidRPr="00294863" w:rsidRDefault="00D11966" w:rsidP="00D35B3A">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6F0BAE" id="Text Box 173" o:spid="_x0000_s1052" type="#_x0000_t202" style="position:absolute;left:0;text-align:left;margin-left:4.5pt;margin-top:8.3pt;width:23.4pt;height:28.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" filled="f" stroked="f" strokeweight=".5pt">
                <v:textbox>
                  <w:txbxContent>
                    <w:p w14:paraId="4584188A" w14:textId="77777777" w:rsidR="00D11966" w:rsidRPr="00294863" w:rsidRDefault="00D11966" w:rsidP="00D35B3A">
                      <w:r>
                        <w:t>0</w:t>
                      </w:r>
                    </w:p>
                  </w:txbxContent>
                </v:textbox>
              </v:shape>
            </w:pict>
          </mc:Fallback>
        </mc:AlternateContent>
      </w:r>
      <w:r w:rsidRPr="00D35B3A">
        <w:rPr>
          <w:noProof/>
          <w:lang w:val="en-US"/>
        </w:rPr>
        <mc:AlternateContent>
          <mc:Choice Requires="wps">
            <w:drawing>
              <wp:anchor distT="0" distB="0" distL="114300" distR="114300" simplePos="0" relativeHeight="251655168" behindDoc="0" locked="0" layoutInCell="1" allowOverlap="1" wp14:anchorId="7338F7A7" wp14:editId="6B81C7B6">
                <wp:simplePos x="0" y="0"/>
                <wp:positionH relativeFrom="column">
                  <wp:posOffset>354330</wp:posOffset>
                </wp:positionH>
                <wp:positionV relativeFrom="paragraph">
                  <wp:posOffset>201105</wp:posOffset>
                </wp:positionV>
                <wp:extent cx="831273" cy="0"/>
                <wp:effectExtent l="0" t="0" r="26035" b="19050"/>
                <wp:wrapNone/>
                <wp:docPr id="174" name="Straight Connector 174"/>
                <wp:cNvGraphicFramePr/>
                <a:graphic xmlns:a="http://schemas.openxmlformats.org/drawingml/2006/main">
                  <a:graphicData uri="http://schemas.microsoft.com/office/word/2010/wordprocessingShape">
                    <wps:wsp>
                      <wps:cNvCnPr/>
                      <wps:spPr>
                        <a:xfrm>
                          <a:off x="0" y="0"/>
                          <a:ext cx="831273"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660413EB" id="Straight Connector 174"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27.9pt,15.85pt" to="93.3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" strokecolor="windowText" strokeweight=".5pt">
                <v:stroke joinstyle="miter"/>
              </v:line>
            </w:pict>
          </mc:Fallback>
        </mc:AlternateContent>
      </w:r>
      <w:r w:rsidRPr="00D35B3A">
        <w:t xml:space="preserve"> </w:t>
      </w:r>
    </w:p>
    <w:p w14:paraId="44B0C95C" w14:textId="77777777" w:rsidR="00D35B3A" w:rsidRPr="00D35B3A" w:rsidRDefault="00D35B3A" w:rsidP="00D35B3A">
      <w:pPr>
        <w:jc w:val="both"/>
      </w:pPr>
    </w:p>
    <w:p w14:paraId="4D29B8AB" w14:textId="77777777" w:rsidR="00D35B3A" w:rsidRPr="00D35B3A" w:rsidRDefault="00D35B3A" w:rsidP="00D35B3A">
      <w:pPr>
        <w:jc w:val="both"/>
      </w:pPr>
    </w:p>
    <w:p w14:paraId="549E67B0" w14:textId="77777777" w:rsidR="00D35B3A" w:rsidRPr="00D35B3A" w:rsidRDefault="00D35B3A" w:rsidP="00D35B3A">
      <w:pPr>
        <w:jc w:val="both"/>
      </w:pPr>
    </w:p>
    <w:p w14:paraId="5BFCB688" w14:textId="77777777" w:rsidR="00D35B3A" w:rsidRPr="00D35B3A" w:rsidRDefault="00D35B3A" w:rsidP="00D35B3A">
      <w:pPr>
        <w:jc w:val="both"/>
      </w:pPr>
      <w:r w:rsidRPr="00D35B3A">
        <w:rPr>
          <w:noProof/>
          <w:lang w:val="en-US"/>
        </w:rPr>
        <mc:AlternateContent>
          <mc:Choice Requires="wps">
            <w:drawing>
              <wp:anchor distT="0" distB="0" distL="114300" distR="114300" simplePos="0" relativeHeight="251665408" behindDoc="0" locked="0" layoutInCell="1" allowOverlap="1" wp14:anchorId="6CD78FAB" wp14:editId="24AF8B62">
                <wp:simplePos x="0" y="0"/>
                <wp:positionH relativeFrom="column">
                  <wp:posOffset>-2540</wp:posOffset>
                </wp:positionH>
                <wp:positionV relativeFrom="paragraph">
                  <wp:posOffset>80010</wp:posOffset>
                </wp:positionV>
                <wp:extent cx="5048250" cy="657225"/>
                <wp:effectExtent l="0" t="0" r="0" b="9525"/>
                <wp:wrapNone/>
                <wp:docPr id="504" name="Text Box 504"/>
                <wp:cNvGraphicFramePr/>
                <a:graphic xmlns:a="http://schemas.openxmlformats.org/drawingml/2006/main">
                  <a:graphicData uri="http://schemas.microsoft.com/office/word/2010/wordprocessingShape">
                    <wps:wsp>
                      <wps:cNvSpPr txBox="1"/>
                      <wps:spPr>
                        <a:xfrm>
                          <a:off x="0" y="0"/>
                          <a:ext cx="5048250" cy="657225"/>
                        </a:xfrm>
                        <a:prstGeom prst="rect">
                          <a:avLst/>
                        </a:prstGeom>
                        <a:solidFill>
                          <a:prstClr val="white"/>
                        </a:solidFill>
                        <a:ln>
                          <a:noFill/>
                        </a:ln>
                        <a:effectLst/>
                      </wps:spPr>
                      <wps:txbx>
                        <w:txbxContent>
                          <w:p w14:paraId="704C827C" w14:textId="77777777" w:rsidR="00D11966" w:rsidRPr="00A46E63" w:rsidRDefault="00D11966" w:rsidP="00D35B3A">
                            <w:pPr>
                              <w:pStyle w:val="Caption"/>
                              <w:jc w:val="center"/>
                              <w:rPr>
                                <w:b w:val="0"/>
                                <w:smallCaps/>
                                <w:noProof/>
                              </w:rPr>
                            </w:pPr>
                            <w:bookmarkStart w:id="239" w:name="_Ref418049151"/>
                            <w:bookmarkStart w:id="240" w:name="_Toc449872669"/>
                            <w:bookmarkStart w:id="241" w:name="_Toc467285022"/>
                            <w:bookmarkStart w:id="242" w:name="_Toc479486491"/>
                            <w:r w:rsidRPr="00B84541">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7</w:t>
                            </w:r>
                            <w:r>
                              <w:rPr>
                                <w:color w:val="2E74B5" w:themeColor="accent1" w:themeShade="BF"/>
                              </w:rPr>
                              <w:fldChar w:fldCharType="end"/>
                            </w:r>
                            <w:bookmarkEnd w:id="239"/>
                            <w:r w:rsidRPr="00B84541">
                              <w:rPr>
                                <w:color w:val="2E74B5" w:themeColor="accent1" w:themeShade="BF"/>
                              </w:rPr>
                              <w:t>:</w:t>
                            </w:r>
                            <w:r w:rsidRPr="00B84541">
                              <w:rPr>
                                <w:b w:val="0"/>
                                <w:color w:val="2E74B5" w:themeColor="accent1" w:themeShade="BF"/>
                              </w:rPr>
                              <w:t xml:space="preserve"> Schematic of heat conduction in a long cylinder of radius, r showing unsteady-state radial temperature profi</w:t>
                            </w:r>
                            <w:r>
                              <w:rPr>
                                <w:b w:val="0"/>
                                <w:color w:val="2E74B5" w:themeColor="accent1" w:themeShade="BF"/>
                              </w:rPr>
                              <w:t>le</w:t>
                            </w:r>
                            <w:r w:rsidRPr="00B84541">
                              <w:rPr>
                                <w:b w:val="0"/>
                                <w:color w:val="2E74B5" w:themeColor="accent1" w:themeShade="BF"/>
                              </w:rPr>
                              <w:t xml:space="preserve"> and uniform bulk temperature, T</w:t>
                            </w:r>
                            <w:r w:rsidRPr="00B84541">
                              <w:rPr>
                                <w:b w:val="0"/>
                                <w:color w:val="2E74B5" w:themeColor="accent1" w:themeShade="BF"/>
                                <w:vertAlign w:val="subscript"/>
                              </w:rPr>
                              <w:t>∞</w:t>
                            </w:r>
                            <w:r w:rsidRPr="00B84541">
                              <w:rPr>
                                <w:b w:val="0"/>
                                <w:color w:val="2E74B5" w:themeColor="accent1" w:themeShade="BF"/>
                              </w:rPr>
                              <w:t xml:space="preserve"> of </w:t>
                            </w:r>
                            <w:r>
                              <w:rPr>
                                <w:b w:val="0"/>
                                <w:color w:val="2E74B5" w:themeColor="accent1" w:themeShade="BF"/>
                              </w:rPr>
                              <w:t xml:space="preserve">surrounding </w:t>
                            </w:r>
                            <w:r w:rsidRPr="00B84541">
                              <w:rPr>
                                <w:b w:val="0"/>
                                <w:color w:val="2E74B5" w:themeColor="accent1" w:themeShade="BF"/>
                              </w:rPr>
                              <w:t>fluid</w:t>
                            </w:r>
                            <w:bookmarkEnd w:id="240"/>
                            <w:r>
                              <w:rPr>
                                <w:b w:val="0"/>
                                <w:color w:val="2E74B5" w:themeColor="accent1" w:themeShade="BF"/>
                              </w:rPr>
                              <w:t>.</w:t>
                            </w:r>
                            <w:bookmarkEnd w:id="241"/>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78FAB" id="Text Box 504" o:spid="_x0000_s1053" type="#_x0000_t202" style="position:absolute;left:0;text-align:left;margin-left:-.2pt;margin-top:6.3pt;width:397.5pt;height:5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" stroked="f">
                <v:textbox inset="0,0,0,0">
                  <w:txbxContent>
                    <w:p w14:paraId="704C827C" w14:textId="77777777" w:rsidR="00D11966" w:rsidRPr="00A46E63" w:rsidRDefault="00D11966" w:rsidP="00D35B3A">
                      <w:pPr>
                        <w:pStyle w:val="Caption"/>
                        <w:jc w:val="center"/>
                        <w:rPr>
                          <w:b w:val="0"/>
                          <w:smallCaps/>
                          <w:noProof/>
                        </w:rPr>
                      </w:pPr>
                      <w:bookmarkStart w:id="243" w:name="_Ref418049151"/>
                      <w:bookmarkStart w:id="244" w:name="_Toc449872669"/>
                      <w:bookmarkStart w:id="245" w:name="_Toc467285022"/>
                      <w:bookmarkStart w:id="246" w:name="_Toc479486491"/>
                      <w:r w:rsidRPr="00B84541">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7</w:t>
                      </w:r>
                      <w:r>
                        <w:rPr>
                          <w:color w:val="2E74B5" w:themeColor="accent1" w:themeShade="BF"/>
                        </w:rPr>
                        <w:fldChar w:fldCharType="end"/>
                      </w:r>
                      <w:bookmarkEnd w:id="243"/>
                      <w:r w:rsidRPr="00B84541">
                        <w:rPr>
                          <w:color w:val="2E74B5" w:themeColor="accent1" w:themeShade="BF"/>
                        </w:rPr>
                        <w:t>:</w:t>
                      </w:r>
                      <w:r w:rsidRPr="00B84541">
                        <w:rPr>
                          <w:b w:val="0"/>
                          <w:color w:val="2E74B5" w:themeColor="accent1" w:themeShade="BF"/>
                        </w:rPr>
                        <w:t xml:space="preserve"> Schematic of heat conduction in a long cylinder of radius, r showing unsteady-state radial temperature profi</w:t>
                      </w:r>
                      <w:r>
                        <w:rPr>
                          <w:b w:val="0"/>
                          <w:color w:val="2E74B5" w:themeColor="accent1" w:themeShade="BF"/>
                        </w:rPr>
                        <w:t>le</w:t>
                      </w:r>
                      <w:r w:rsidRPr="00B84541">
                        <w:rPr>
                          <w:b w:val="0"/>
                          <w:color w:val="2E74B5" w:themeColor="accent1" w:themeShade="BF"/>
                        </w:rPr>
                        <w:t xml:space="preserve"> and uniform bulk temperature, T</w:t>
                      </w:r>
                      <w:r w:rsidRPr="00B84541">
                        <w:rPr>
                          <w:b w:val="0"/>
                          <w:color w:val="2E74B5" w:themeColor="accent1" w:themeShade="BF"/>
                          <w:vertAlign w:val="subscript"/>
                        </w:rPr>
                        <w:t>∞</w:t>
                      </w:r>
                      <w:r w:rsidRPr="00B84541">
                        <w:rPr>
                          <w:b w:val="0"/>
                          <w:color w:val="2E74B5" w:themeColor="accent1" w:themeShade="BF"/>
                        </w:rPr>
                        <w:t xml:space="preserve"> of </w:t>
                      </w:r>
                      <w:r>
                        <w:rPr>
                          <w:b w:val="0"/>
                          <w:color w:val="2E74B5" w:themeColor="accent1" w:themeShade="BF"/>
                        </w:rPr>
                        <w:t xml:space="preserve">surrounding </w:t>
                      </w:r>
                      <w:r w:rsidRPr="00B84541">
                        <w:rPr>
                          <w:b w:val="0"/>
                          <w:color w:val="2E74B5" w:themeColor="accent1" w:themeShade="BF"/>
                        </w:rPr>
                        <w:t>fluid</w:t>
                      </w:r>
                      <w:bookmarkEnd w:id="244"/>
                      <w:r>
                        <w:rPr>
                          <w:b w:val="0"/>
                          <w:color w:val="2E74B5" w:themeColor="accent1" w:themeShade="BF"/>
                        </w:rPr>
                        <w:t>.</w:t>
                      </w:r>
                      <w:bookmarkEnd w:id="245"/>
                      <w:bookmarkEnd w:id="246"/>
                    </w:p>
                  </w:txbxContent>
                </v:textbox>
              </v:shape>
            </w:pict>
          </mc:Fallback>
        </mc:AlternateContent>
      </w:r>
    </w:p>
    <w:p w14:paraId="08F37951" w14:textId="77777777" w:rsidR="00D35B3A" w:rsidRPr="00D35B3A" w:rsidRDefault="00D35B3A" w:rsidP="00D35B3A">
      <w:pPr>
        <w:jc w:val="both"/>
        <w:rPr>
          <w:b/>
        </w:rPr>
      </w:pPr>
    </w:p>
    <w:p w14:paraId="7F81E034" w14:textId="77777777" w:rsidR="00D35B3A" w:rsidRPr="00D35B3A" w:rsidRDefault="00D35B3A" w:rsidP="00D35B3A">
      <w:pPr>
        <w:jc w:val="both"/>
      </w:pPr>
    </w:p>
    <w:p w14:paraId="34832B8B" w14:textId="77777777" w:rsidR="00D35B3A" w:rsidRPr="00D35B3A" w:rsidRDefault="00D35B3A" w:rsidP="00D35B3A">
      <w:pPr>
        <w:jc w:val="both"/>
      </w:pPr>
    </w:p>
    <w:p w14:paraId="272A48B1" w14:textId="77777777" w:rsidR="00D35B3A" w:rsidRPr="00D35B3A" w:rsidRDefault="00D35B3A" w:rsidP="00D35B3A">
      <w:pPr>
        <w:jc w:val="both"/>
      </w:pPr>
      <w:r w:rsidRPr="00D35B3A">
        <w:t>For an infinite cylinder, which is at an initial temperature and experiences a change in convective conditions, an initial condition and two boundary conditions can be expressed as:</w:t>
      </w:r>
    </w:p>
    <w:p w14:paraId="1C3375EF" w14:textId="77777777" w:rsidR="00D35B3A" w:rsidRPr="00D35B3A" w:rsidRDefault="00D35B3A" w:rsidP="00D35B3A">
      <w:pPr>
        <w:jc w:val="both"/>
      </w:pPr>
    </w:p>
    <w:p w14:paraId="7D401E2C" w14:textId="77777777" w:rsidR="00D35B3A" w:rsidRPr="00D35B3A" w:rsidRDefault="00D35B3A" w:rsidP="00D35B3A">
      <w:pPr>
        <w:jc w:val="right"/>
      </w:pPr>
      <w:r w:rsidRPr="00D35B3A">
        <w:rPr>
          <w:i/>
        </w:rPr>
        <w:t>Initial condition:</w:t>
      </w:r>
      <w:r w:rsidRPr="00D35B3A">
        <w:t xml:space="preserve"> </w:t>
      </w:r>
      <w:r w:rsidRPr="00D35B3A">
        <w:rPr>
          <w:i/>
        </w:rPr>
        <w:t>T</w:t>
      </w:r>
      <w:r w:rsidRPr="00D35B3A">
        <w:t xml:space="preserve"> = </w:t>
      </w:r>
      <w:r w:rsidRPr="00D35B3A">
        <w:rPr>
          <w:i/>
        </w:rPr>
        <w:t>T</w:t>
      </w:r>
      <w:r w:rsidRPr="00D35B3A">
        <w:rPr>
          <w:i/>
          <w:vertAlign w:val="subscript"/>
        </w:rPr>
        <w:t>i</w:t>
      </w:r>
      <w:r w:rsidRPr="00D35B3A">
        <w:rPr>
          <w:vertAlign w:val="subscript"/>
        </w:rPr>
        <w:t xml:space="preserve"> </w:t>
      </w:r>
      <w:r w:rsidRPr="00D35B3A">
        <w:t xml:space="preserve">for 0 ≤ </w:t>
      </w:r>
      <w:r w:rsidRPr="00D35B3A">
        <w:rPr>
          <w:i/>
        </w:rPr>
        <w:t>r</w:t>
      </w:r>
      <w:r w:rsidRPr="00D35B3A">
        <w:t xml:space="preserve"> ≤ </w:t>
      </w:r>
      <w:r w:rsidRPr="00D35B3A">
        <w:rPr>
          <w:i/>
        </w:rPr>
        <w:t>r</w:t>
      </w:r>
      <w:r w:rsidRPr="00D35B3A">
        <w:rPr>
          <w:vertAlign w:val="subscript"/>
        </w:rPr>
        <w:t>o</w:t>
      </w:r>
      <w:r w:rsidRPr="00D35B3A">
        <w:t xml:space="preserve"> at </w:t>
      </w:r>
      <w:r w:rsidRPr="00D35B3A">
        <w:rPr>
          <w:i/>
        </w:rPr>
        <w:t>t</w:t>
      </w:r>
      <w:r w:rsidRPr="00D35B3A">
        <w:t xml:space="preserve"> = 0                                         </w:t>
      </w:r>
      <w:r w:rsidRPr="00D35B3A">
        <w:rPr>
          <w:color w:val="2E74B5" w:themeColor="accent1" w:themeShade="BF"/>
        </w:rPr>
        <w:t>Eq. 3-16</w:t>
      </w:r>
    </w:p>
    <w:p w14:paraId="1FD281B6" w14:textId="77777777" w:rsidR="00D35B3A" w:rsidRPr="00D35B3A" w:rsidRDefault="00D35B3A" w:rsidP="00D35B3A">
      <w:pPr>
        <w:jc w:val="right"/>
      </w:pPr>
      <w:r w:rsidRPr="00D35B3A">
        <w:rPr>
          <w:i/>
        </w:rPr>
        <w:t>Boundary condition 1:</w:t>
      </w:r>
      <w:r w:rsidRPr="00D35B3A">
        <w:t xml:space="preserve"> </w:t>
      </w:r>
      <m:oMath>
        <m:r>
          <w:rPr>
            <w:rFonts w:ascii="Cambria Math" w:hAnsi="Cambria Math"/>
          </w:rPr>
          <m:t>-k</m:t>
        </m:r>
        <m:f>
          <m:fPr>
            <m:ctrlPr>
              <w:rPr>
                <w:rFonts w:ascii="Cambria Math" w:hAnsi="Cambria Math"/>
                <w:i/>
              </w:rPr>
            </m:ctrlPr>
          </m:fPr>
          <m:num>
            <m:r>
              <w:rPr>
                <w:rFonts w:ascii="Cambria Math" w:hAnsi="Cambria Math"/>
              </w:rPr>
              <m:t>∂T</m:t>
            </m:r>
          </m:num>
          <m:den>
            <m:r>
              <w:rPr>
                <w:rFonts w:ascii="Cambria Math" w:hAnsi="Cambria Math"/>
              </w:rPr>
              <m:t>∂r</m:t>
            </m:r>
          </m:den>
        </m:f>
        <m:r>
          <w:rPr>
            <w:rFonts w:ascii="Cambria Math" w:hAnsi="Cambria Math"/>
          </w:rPr>
          <m:t>=h[T-T</m:t>
        </m:r>
        <m:r>
          <w:rPr>
            <w:rFonts w:ascii="Cambria Math" w:hAnsi="Cambria Math"/>
            <w:vertAlign w:val="subscript"/>
          </w:rPr>
          <m:t>∞</m:t>
        </m:r>
        <m:r>
          <m:rPr>
            <m:sty m:val="p"/>
          </m:rPr>
          <w:rPr>
            <w:rFonts w:ascii="Cambria Math" w:hAnsi="Cambria Math"/>
            <w:vertAlign w:val="subscript"/>
          </w:rPr>
          <m:t xml:space="preserve"> ]</m:t>
        </m:r>
      </m:oMath>
      <w:r w:rsidRPr="00D35B3A">
        <w:rPr>
          <w:vertAlign w:val="subscript"/>
        </w:rPr>
        <w:t xml:space="preserve"> </w:t>
      </w:r>
      <w:r w:rsidRPr="00D35B3A">
        <w:t xml:space="preserve"> at r = r</w:t>
      </w:r>
      <w:r w:rsidRPr="00D35B3A">
        <w:rPr>
          <w:vertAlign w:val="subscript"/>
        </w:rPr>
        <w:t xml:space="preserve">o                                            </w:t>
      </w:r>
      <w:r w:rsidRPr="00D35B3A">
        <w:rPr>
          <w:color w:val="2E74B5" w:themeColor="accent1" w:themeShade="BF"/>
        </w:rPr>
        <w:t>Eq. 3-17</w:t>
      </w:r>
    </w:p>
    <w:p w14:paraId="69C6E32E" w14:textId="77777777" w:rsidR="00D35B3A" w:rsidRPr="00D35B3A" w:rsidRDefault="00D35B3A" w:rsidP="00D35B3A">
      <w:pPr>
        <w:jc w:val="right"/>
      </w:pPr>
      <w:r w:rsidRPr="00D35B3A">
        <w:rPr>
          <w:i/>
        </w:rPr>
        <w:t xml:space="preserve">Boundary condition 2: </w:t>
      </w:r>
      <w:r w:rsidRPr="00D35B3A">
        <w:rPr>
          <w:i/>
          <w:vertAlign w:val="subscript"/>
        </w:rPr>
        <w:t xml:space="preserve"> </w:t>
      </w:r>
      <m:oMath>
        <m:f>
          <m:fPr>
            <m:ctrlPr>
              <w:rPr>
                <w:rFonts w:ascii="Cambria Math" w:hAnsi="Cambria Math"/>
                <w:i/>
              </w:rPr>
            </m:ctrlPr>
          </m:fPr>
          <m:num>
            <m:r>
              <w:rPr>
                <w:rFonts w:ascii="Cambria Math" w:hAnsi="Cambria Math"/>
              </w:rPr>
              <m:t>∂T</m:t>
            </m:r>
          </m:num>
          <m:den>
            <m:r>
              <w:rPr>
                <w:rFonts w:ascii="Cambria Math" w:hAnsi="Cambria Math"/>
              </w:rPr>
              <m:t>∂r</m:t>
            </m:r>
          </m:den>
        </m:f>
        <m:r>
          <w:rPr>
            <w:rFonts w:ascii="Cambria Math" w:hAnsi="Cambria Math"/>
          </w:rPr>
          <m:t>=0</m:t>
        </m:r>
      </m:oMath>
      <w:r w:rsidRPr="00D35B3A">
        <w:rPr>
          <w:i/>
        </w:rPr>
        <w:t xml:space="preserve">                                                                </w:t>
      </w:r>
      <w:r w:rsidRPr="00D35B3A">
        <w:rPr>
          <w:color w:val="2E74B5" w:themeColor="accent1" w:themeShade="BF"/>
        </w:rPr>
        <w:t xml:space="preserve">Eq. 3-18      </w:t>
      </w:r>
      <w:r w:rsidRPr="00D35B3A">
        <w:rPr>
          <w:i/>
          <w:color w:val="2E74B5" w:themeColor="accent1" w:themeShade="BF"/>
          <w:vertAlign w:val="subscript"/>
        </w:rPr>
        <w:t xml:space="preserve">                    </w:t>
      </w:r>
    </w:p>
    <w:p w14:paraId="0E06412B" w14:textId="77777777" w:rsidR="00D35B3A" w:rsidRPr="00D35B3A" w:rsidRDefault="00D35B3A" w:rsidP="00D35B3A">
      <w:pPr>
        <w:jc w:val="both"/>
      </w:pPr>
    </w:p>
    <w:p w14:paraId="20FEBFDA" w14:textId="5788D1F6" w:rsidR="00D35B3A" w:rsidRPr="00D35B3A" w:rsidRDefault="00D35B3A" w:rsidP="00D35B3A">
      <w:pPr>
        <w:jc w:val="both"/>
      </w:pPr>
      <w:r w:rsidRPr="00D35B3A">
        <w:rPr>
          <w:noProof/>
        </w:rPr>
        <w:t>Exact solution to the transient, one-dimensional form of the heat equation</w:t>
      </w:r>
      <w:r w:rsidRPr="00D35B3A">
        <w:t xml:space="preserve"> for the time dependence of the radial temperature distribution in the infinite cylinder have been developed by </w:t>
      </w:r>
      <w:r w:rsidR="00D0450C">
        <w:t xml:space="preserve">Incropera </w:t>
      </w:r>
      <w:r w:rsidR="00D0450C" w:rsidRPr="00D0450C">
        <w:rPr>
          <w:i/>
        </w:rPr>
        <w:t>et al.</w:t>
      </w:r>
      <w:r w:rsidR="00D0450C">
        <w:t xml:space="preserve"> (2007)</w:t>
      </w:r>
      <w:r w:rsidRPr="00D35B3A">
        <w:fldChar w:fldCharType="begin">
          <w:fldData xml:space="preserve">PEVuZE5vdGU+PENpdGUgSGlkZGVuPSIxIj48QXV0aG9yPlNjaG5laWRlcjwvQXV0aG9yPjxZZWFy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</w:fldData>
        </w:fldChar>
      </w:r>
      <w:r w:rsidR="00E92496">
        <w:instrText xml:space="preserve"> ADDIN EN.CITE </w:instrText>
      </w:r>
      <w:r w:rsidR="00E92496">
        <w:fldChar w:fldCharType="begin">
          <w:fldData xml:space="preserve">PEVuZE5vdGU+PENpdGUgSGlkZGVuPSIxIj48QXV0aG9yPlNjaG5laWRlcjwvQXV0aG9yPjxZZWFy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</w:fldData>
        </w:fldChar>
      </w:r>
      <w:r w:rsidR="00E92496">
        <w:instrText xml:space="preserve"> ADDIN EN.CITE.DATA </w:instrText>
      </w:r>
      <w:r w:rsidR="00E92496">
        <w:fldChar w:fldCharType="end"/>
      </w:r>
      <w:r w:rsidRPr="00D35B3A">
        <w:fldChar w:fldCharType="end"/>
      </w:r>
      <w:r w:rsidR="00E92496">
        <w:t xml:space="preserve">  </w:t>
      </w:r>
      <w:r w:rsidR="00244E29">
        <w:rPr>
          <w:noProof/>
        </w:rPr>
        <w:t>. A</w:t>
      </w:r>
      <w:r w:rsidRPr="00D35B3A">
        <w:rPr>
          <w:noProof/>
        </w:rPr>
        <w:t>ssuming a uniform initial temperature and convective boundary conditions</w:t>
      </w:r>
      <w:r w:rsidRPr="00D35B3A">
        <w:t xml:space="preserve"> the solutions </w:t>
      </w:r>
      <w:r w:rsidRPr="00D35B3A">
        <w:rPr>
          <w:noProof/>
        </w:rPr>
        <w:t>are</w:t>
      </w:r>
      <w:r w:rsidRPr="00D35B3A">
        <w:t xml:space="preserve"> as follows </w:t>
      </w:r>
      <w:r w:rsidRPr="00D35B3A">
        <w:fldChar w:fldCharType="begin"/>
      </w:r>
      <w:r w:rsidR="00E92496">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Pr="00D35B3A">
        <w:fldChar w:fldCharType="separate"/>
      </w:r>
      <w:r w:rsidR="00C34299">
        <w:rPr>
          <w:noProof/>
        </w:rPr>
        <w:t>(Incropera</w:t>
      </w:r>
      <w:r w:rsidR="00C34299" w:rsidRPr="00C34299">
        <w:rPr>
          <w:i/>
          <w:noProof/>
        </w:rPr>
        <w:t xml:space="preserve"> et al.</w:t>
      </w:r>
      <w:r w:rsidR="00C34299">
        <w:rPr>
          <w:noProof/>
        </w:rPr>
        <w:t>, 2007)</w:t>
      </w:r>
      <w:r w:rsidRPr="00D35B3A">
        <w:fldChar w:fldCharType="end"/>
      </w:r>
      <w:r w:rsidRPr="00D35B3A">
        <w:t>.</w:t>
      </w:r>
    </w:p>
    <w:p w14:paraId="6812CEA2" w14:textId="77777777" w:rsidR="00D35B3A" w:rsidRPr="00D35B3A" w:rsidRDefault="00D35B3A" w:rsidP="00D35B3A">
      <w:pPr>
        <w:jc w:val="both"/>
      </w:pPr>
    </w:p>
    <w:p w14:paraId="348DFEC9" w14:textId="77777777" w:rsidR="00D35B3A" w:rsidRPr="00D35B3A" w:rsidRDefault="00D35B3A" w:rsidP="00D35B3A">
      <w:pPr>
        <w:jc w:val="right"/>
      </w:pPr>
      <w:r w:rsidRPr="00D35B3A">
        <w:t xml:space="preserve">ϴ =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C</m:t>
                </m:r>
              </m:e>
              <m:sub>
                <m:r>
                  <w:rPr>
                    <w:rFonts w:ascii="Cambria Math" w:hAnsi="Cambria Math"/>
                  </w:rPr>
                  <m:t>n</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ξ</m:t>
                </m:r>
              </m:e>
              <m:sub>
                <m:r>
                  <w:rPr>
                    <w:rFonts w:ascii="Cambria Math" w:hAnsi="Cambria Math"/>
                  </w:rPr>
                  <m:t>n</m:t>
                </m:r>
              </m:sub>
              <m:sup>
                <m:r>
                  <w:rPr>
                    <w:rFonts w:ascii="Cambria Math" w:hAnsi="Cambria Math"/>
                  </w:rPr>
                  <m:t>2</m:t>
                </m:r>
              </m:sup>
            </m:sSubSup>
          </m:e>
        </m:nary>
        <m:r>
          <w:rPr>
            <w:rFonts w:ascii="Cambria Math" w:hAnsi="Cambria Math"/>
          </w:rPr>
          <m:t>Fo)</m:t>
        </m:r>
        <m:sSub>
          <m:sSubPr>
            <m:ctrlPr>
              <w:rPr>
                <w:rFonts w:ascii="Cambria Math" w:hAnsi="Cambria Math"/>
                <w:i/>
              </w:rPr>
            </m:ctrlPr>
          </m:sSubPr>
          <m:e>
            <m:r>
              <w:rPr>
                <w:rFonts w:ascii="Cambria Math" w:hAnsi="Cambria Math"/>
              </w:rPr>
              <m:t>J</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n</m:t>
            </m:r>
          </m:sub>
        </m:sSub>
        <m:r>
          <w:rPr>
            <w:rFonts w:ascii="Cambria Math" w:hAnsi="Cambria Math"/>
          </w:rPr>
          <m:t>R)</m:t>
        </m:r>
      </m:oMath>
      <w:r w:rsidRPr="00D35B3A">
        <w:t xml:space="preserve">                            </w:t>
      </w:r>
      <w:r w:rsidRPr="00D35B3A">
        <w:rPr>
          <w:color w:val="2E74B5" w:themeColor="accent1" w:themeShade="BF"/>
        </w:rPr>
        <w:t>Eq. 3-19</w:t>
      </w:r>
    </w:p>
    <w:p w14:paraId="46742801" w14:textId="77777777" w:rsidR="00D35B3A" w:rsidRPr="00D35B3A" w:rsidRDefault="00D35B3A" w:rsidP="00D35B3A">
      <w:r w:rsidRPr="00D35B3A">
        <w:rPr>
          <w:noProof/>
        </w:rPr>
        <w:lastRenderedPageBreak/>
        <w:t xml:space="preserve">Where </w:t>
      </w:r>
      <w:r w:rsidRPr="00D35B3A">
        <w:rPr>
          <w:i/>
          <w:noProof/>
        </w:rPr>
        <w:t>Fo</w:t>
      </w:r>
      <w:r w:rsidRPr="00D35B3A">
        <w:rPr>
          <w:noProof/>
        </w:rPr>
        <w:t xml:space="preserve"> = </w:t>
      </w:r>
      <w:r w:rsidRPr="00D35B3A">
        <w:rPr>
          <w:i/>
          <w:noProof/>
        </w:rPr>
        <w:t>αt</w:t>
      </w:r>
      <w:r w:rsidRPr="00D35B3A">
        <w:rPr>
          <w:noProof/>
        </w:rPr>
        <w:t>/</w:t>
      </w:r>
      <m:oMath>
        <m:sSubSup>
          <m:sSubSupPr>
            <m:ctrlPr>
              <w:rPr>
                <w:rFonts w:ascii="Cambria Math" w:hAnsi="Cambria Math"/>
                <w:i/>
              </w:rPr>
            </m:ctrlPr>
          </m:sSubSupPr>
          <m:e>
            <m:r>
              <w:rPr>
                <w:rFonts w:ascii="Cambria Math" w:hAnsi="Cambria Math"/>
              </w:rPr>
              <m:t>r</m:t>
            </m:r>
          </m:e>
          <m:sub>
            <m:r>
              <w:rPr>
                <w:rFonts w:ascii="Cambria Math" w:hAnsi="Cambria Math"/>
              </w:rPr>
              <m:t>o</m:t>
            </m:r>
          </m:sub>
          <m:sup>
            <m:r>
              <w:rPr>
                <w:rFonts w:ascii="Cambria Math" w:hAnsi="Cambria Math"/>
              </w:rPr>
              <m:t>2</m:t>
            </m:r>
          </m:sup>
        </m:sSubSup>
      </m:oMath>
      <w:r w:rsidRPr="00D35B3A">
        <w:t xml:space="preserve"> and </w:t>
      </w:r>
      <w:r w:rsidRPr="00D35B3A">
        <w:rPr>
          <w:i/>
        </w:rPr>
        <w:t>R</w:t>
      </w:r>
      <w:r w:rsidRPr="00D35B3A">
        <w:t xml:space="preserve"> = </w:t>
      </w:r>
      <w:r w:rsidRPr="00D35B3A">
        <w:rPr>
          <w:i/>
        </w:rPr>
        <w:t>r/r</w:t>
      </w:r>
      <w:r w:rsidRPr="00D35B3A">
        <w:rPr>
          <w:i/>
          <w:vertAlign w:val="subscript"/>
        </w:rPr>
        <w:t>o</w:t>
      </w:r>
    </w:p>
    <w:p w14:paraId="712F9709" w14:textId="77777777" w:rsidR="00D35B3A" w:rsidRPr="00D35B3A" w:rsidRDefault="00D35B3A" w:rsidP="00D35B3A">
      <w:pPr>
        <w:jc w:val="right"/>
        <w:rPr>
          <w:sz w:val="28"/>
        </w:rPr>
      </w:pPr>
      <w:r w:rsidRPr="00D35B3A">
        <w:rPr>
          <w:i/>
        </w:rPr>
        <w:t>C</w:t>
      </w:r>
      <w:r w:rsidRPr="00D35B3A">
        <w:rPr>
          <w:i/>
          <w:vertAlign w:val="subscript"/>
        </w:rPr>
        <w:t>n</w:t>
      </w:r>
      <w:r w:rsidRPr="00D35B3A">
        <w:t xml:space="preserve"> = </w:t>
      </w:r>
      <m:oMath>
        <m:f>
          <m:fPr>
            <m:ctrlPr>
              <w:rPr>
                <w:rFonts w:ascii="Cambria Math" w:hAnsi="Cambria Math"/>
                <w:i/>
                <w:sz w:val="28"/>
              </w:rPr>
            </m:ctrlPr>
          </m:fPr>
          <m:num>
            <m:r>
              <w:rPr>
                <w:rFonts w:ascii="Cambria Math" w:hAnsi="Cambria Math"/>
                <w:sz w:val="28"/>
              </w:rPr>
              <m:t>2</m:t>
            </m:r>
          </m:num>
          <m:den>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J</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r>
              <w:rPr>
                <w:rFonts w:ascii="Cambria Math" w:hAnsi="Cambria Math"/>
                <w:sz w:val="28"/>
              </w:rPr>
              <m:t>)</m:t>
            </m:r>
          </m:num>
          <m:den>
            <m:sSubSup>
              <m:sSubSupPr>
                <m:ctrlPr>
                  <w:rPr>
                    <w:rFonts w:ascii="Cambria Math" w:hAnsi="Cambria Math"/>
                    <w:i/>
                    <w:sz w:val="28"/>
                  </w:rPr>
                </m:ctrlPr>
              </m:sSubSupPr>
              <m:e>
                <m:r>
                  <w:rPr>
                    <w:rFonts w:ascii="Cambria Math" w:hAnsi="Cambria Math"/>
                    <w:sz w:val="28"/>
                  </w:rPr>
                  <m:t>J</m:t>
                </m:r>
              </m:e>
              <m:sub>
                <m:r>
                  <w:rPr>
                    <w:rFonts w:ascii="Cambria Math" w:hAnsi="Cambria Math"/>
                    <w:sz w:val="28"/>
                  </w:rPr>
                  <m:t>o</m:t>
                </m:r>
              </m:sub>
              <m:sup>
                <m:r>
                  <w:rPr>
                    <w:rFonts w:ascii="Cambria Math" w:hAnsi="Cambria Math"/>
                    <w:sz w:val="28"/>
                  </w:rPr>
                  <m:t>2</m:t>
                </m:r>
              </m:sup>
            </m:sSubSup>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e>
            </m:d>
            <m:r>
              <w:rPr>
                <w:rFonts w:ascii="Cambria Math" w:hAnsi="Cambria Math"/>
                <w:sz w:val="28"/>
              </w:rPr>
              <m:t>+</m:t>
            </m:r>
            <m:sSubSup>
              <m:sSubSupPr>
                <m:ctrlPr>
                  <w:rPr>
                    <w:rFonts w:ascii="Cambria Math" w:hAnsi="Cambria Math"/>
                    <w:i/>
                    <w:sz w:val="28"/>
                  </w:rPr>
                </m:ctrlPr>
              </m:sSubSupPr>
              <m:e>
                <m:r>
                  <w:rPr>
                    <w:rFonts w:ascii="Cambria Math" w:hAnsi="Cambria Math"/>
                    <w:sz w:val="28"/>
                  </w:rPr>
                  <m:t>J</m:t>
                </m:r>
              </m:e>
              <m:sub>
                <m:r>
                  <w:rPr>
                    <w:rFonts w:ascii="Cambria Math" w:hAnsi="Cambria Math"/>
                    <w:sz w:val="28"/>
                  </w:rPr>
                  <m:t>1</m:t>
                </m:r>
              </m:sub>
              <m:sup>
                <m:r>
                  <w:rPr>
                    <w:rFonts w:ascii="Cambria Math" w:hAnsi="Cambria Math"/>
                    <w:sz w:val="28"/>
                  </w:rPr>
                  <m:t>2</m:t>
                </m:r>
              </m:sup>
            </m:sSubSup>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e>
            </m:d>
          </m:den>
        </m:f>
      </m:oMath>
      <w:r w:rsidRPr="00D35B3A">
        <w:rPr>
          <w:sz w:val="28"/>
        </w:rPr>
        <w:t xml:space="preserve">                                </w:t>
      </w:r>
      <w:r w:rsidRPr="00D35B3A">
        <w:rPr>
          <w:color w:val="2E74B5" w:themeColor="accent1" w:themeShade="BF"/>
        </w:rPr>
        <w:t>Eq. 3-20</w:t>
      </w:r>
    </w:p>
    <w:p w14:paraId="49C22AF5" w14:textId="77777777" w:rsidR="00D35B3A" w:rsidRPr="00D35B3A" w:rsidRDefault="00D35B3A" w:rsidP="00D35B3A"/>
    <w:p w14:paraId="38F6C80E" w14:textId="77777777" w:rsidR="00D35B3A" w:rsidRPr="00D35B3A" w:rsidRDefault="00D35B3A" w:rsidP="00D35B3A">
      <w:r w:rsidRPr="00D35B3A">
        <w:t xml:space="preserve">and the discrete values of </w:t>
      </w:r>
      <m:oMath>
        <m:sSub>
          <m:sSubPr>
            <m:ctrlPr>
              <w:rPr>
                <w:rFonts w:ascii="Cambria Math" w:hAnsi="Cambria Math"/>
                <w:i/>
              </w:rPr>
            </m:ctrlPr>
          </m:sSubPr>
          <m:e>
            <m:r>
              <w:rPr>
                <w:rFonts w:ascii="Cambria Math" w:hAnsi="Cambria Math"/>
              </w:rPr>
              <m:t>ξ</m:t>
            </m:r>
          </m:e>
          <m:sub>
            <m:r>
              <w:rPr>
                <w:rFonts w:ascii="Cambria Math" w:hAnsi="Cambria Math"/>
              </w:rPr>
              <m:t>n</m:t>
            </m:r>
          </m:sub>
        </m:sSub>
      </m:oMath>
      <w:r w:rsidRPr="00D35B3A">
        <w:t xml:space="preserve"> are positive roots of the transcendental equation</w:t>
      </w:r>
    </w:p>
    <w:p w14:paraId="6E658CC3" w14:textId="77777777" w:rsidR="00D35B3A" w:rsidRPr="00D35B3A" w:rsidRDefault="00D11966" w:rsidP="00D35B3A">
      <w:pPr>
        <w:jc w:val="right"/>
      </w:pPr>
      <m:oMath>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J</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r>
              <w:rPr>
                <w:rFonts w:ascii="Cambria Math" w:hAnsi="Cambria Math"/>
                <w:sz w:val="28"/>
              </w:rPr>
              <m:t>)</m:t>
            </m:r>
          </m:num>
          <m:den>
            <m:sSub>
              <m:sSubPr>
                <m:ctrlPr>
                  <w:rPr>
                    <w:rFonts w:ascii="Cambria Math" w:hAnsi="Cambria Math"/>
                    <w:i/>
                    <w:sz w:val="28"/>
                  </w:rPr>
                </m:ctrlPr>
              </m:sSubPr>
              <m:e>
                <m:r>
                  <w:rPr>
                    <w:rFonts w:ascii="Cambria Math" w:hAnsi="Cambria Math"/>
                    <w:sz w:val="28"/>
                  </w:rPr>
                  <m:t>J</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r>
              <w:rPr>
                <w:rFonts w:ascii="Cambria Math" w:hAnsi="Cambria Math"/>
                <w:sz w:val="28"/>
              </w:rPr>
              <m:t>)</m:t>
            </m:r>
          </m:den>
        </m:f>
      </m:oMath>
      <w:r w:rsidR="00D35B3A" w:rsidRPr="00D35B3A">
        <w:rPr>
          <w:sz w:val="28"/>
        </w:rPr>
        <w:t xml:space="preserve"> </w:t>
      </w:r>
      <w:r w:rsidR="00D35B3A" w:rsidRPr="00D35B3A">
        <w:t>=</w:t>
      </w:r>
      <w:r w:rsidR="00D35B3A" w:rsidRPr="00D35B3A">
        <w:rPr>
          <w:i/>
        </w:rPr>
        <w:t xml:space="preserve"> Bi                                           </w:t>
      </w:r>
      <w:r w:rsidR="00D35B3A" w:rsidRPr="00D35B3A">
        <w:rPr>
          <w:color w:val="2E74B5" w:themeColor="accent1" w:themeShade="BF"/>
        </w:rPr>
        <w:t>Eq. 3-21</w:t>
      </w:r>
    </w:p>
    <w:p w14:paraId="48D60036" w14:textId="77777777" w:rsidR="00D35B3A" w:rsidRPr="00D35B3A" w:rsidRDefault="00D35B3A" w:rsidP="00D35B3A">
      <w:pPr>
        <w:jc w:val="both"/>
        <w:rPr>
          <w:noProof/>
        </w:rPr>
      </w:pPr>
    </w:p>
    <w:p w14:paraId="54D2FCB2" w14:textId="77777777" w:rsidR="00D35B3A" w:rsidRPr="00D35B3A" w:rsidRDefault="00D35B3A" w:rsidP="00D35B3A">
      <w:pPr>
        <w:jc w:val="both"/>
      </w:pPr>
      <w:r w:rsidRPr="00D35B3A">
        <w:rPr>
          <w:noProof/>
        </w:rPr>
        <w:t>The quantities J</w:t>
      </w:r>
      <w:r w:rsidRPr="00D35B3A">
        <w:rPr>
          <w:noProof/>
          <w:vertAlign w:val="subscript"/>
        </w:rPr>
        <w:t>1</w:t>
      </w:r>
      <w:r w:rsidRPr="00D35B3A">
        <w:rPr>
          <w:noProof/>
        </w:rPr>
        <w:t xml:space="preserve"> and J</w:t>
      </w:r>
      <w:r w:rsidRPr="00D35B3A">
        <w:rPr>
          <w:noProof/>
          <w:vertAlign w:val="subscript"/>
        </w:rPr>
        <w:t>0</w:t>
      </w:r>
      <w:r w:rsidRPr="00D35B3A">
        <w:rPr>
          <w:noProof/>
        </w:rPr>
        <w:t xml:space="preserve"> are Bessel functions of the first kind</w:t>
      </w:r>
      <w:r w:rsidRPr="00D35B3A">
        <w:t xml:space="preserve"> and their values </w:t>
      </w:r>
      <w:r w:rsidRPr="00D35B3A">
        <w:rPr>
          <w:noProof/>
        </w:rPr>
        <w:t>can be found in a number of references on heat transfer.</w:t>
      </w:r>
      <w:r w:rsidRPr="00D35B3A">
        <w:t xml:space="preserve"> The solution of the cylinder heat transfer model equation (</w:t>
      </w:r>
      <w:r w:rsidRPr="00D35B3A">
        <w:rPr>
          <w:color w:val="2E74B5" w:themeColor="accent1" w:themeShade="BF"/>
        </w:rPr>
        <w:t xml:space="preserve">Eq. 3-19 </w:t>
      </w:r>
      <w:r w:rsidRPr="00D35B3A">
        <w:t xml:space="preserve">to </w:t>
      </w:r>
      <w:r w:rsidRPr="00D35B3A">
        <w:rPr>
          <w:color w:val="2E74B5" w:themeColor="accent1" w:themeShade="BF"/>
        </w:rPr>
        <w:t>Eq. 3-21</w:t>
      </w:r>
      <w:r w:rsidRPr="00D35B3A">
        <w:t xml:space="preserve">) can be plotted using Excel. Using the powerful spreadsheet in Excel will allow the ability to work with complex tasks and solutions that result in Bessel equations. </w:t>
      </w:r>
    </w:p>
    <w:p w14:paraId="3D3513C7" w14:textId="77777777" w:rsidR="00D35B3A" w:rsidRPr="00D35B3A" w:rsidRDefault="00D35B3A" w:rsidP="00D35B3A">
      <w:pPr>
        <w:jc w:val="both"/>
      </w:pPr>
    </w:p>
    <w:p w14:paraId="38448E56" w14:textId="5B13242B" w:rsidR="00D35B3A" w:rsidRPr="00D35B3A" w:rsidRDefault="00D35B3A" w:rsidP="00D35B3A">
      <w:pPr>
        <w:jc w:val="both"/>
      </w:pPr>
      <w:r w:rsidRPr="00D35B3A">
        <w:t xml:space="preserve">On the other hand, the governing equation for heat conduction in a wood block will follow </w:t>
      </w:r>
      <w:r w:rsidRPr="00D35B3A">
        <w:rPr>
          <w:color w:val="2E74B5" w:themeColor="accent1" w:themeShade="BF"/>
        </w:rPr>
        <w:t>Eq. 3-5</w:t>
      </w:r>
      <w:r w:rsidRPr="00D35B3A">
        <w:rPr>
          <w:color w:val="1F4E79" w:themeColor="accent1" w:themeShade="80"/>
        </w:rPr>
        <w:t xml:space="preserve"> </w:t>
      </w:r>
      <w:r w:rsidRPr="00D35B3A">
        <w:t xml:space="preserve">until </w:t>
      </w:r>
      <w:r w:rsidRPr="00D35B3A">
        <w:rPr>
          <w:color w:val="2E74B5" w:themeColor="accent1" w:themeShade="BF"/>
        </w:rPr>
        <w:t xml:space="preserve">Eq. 3-12 </w:t>
      </w:r>
      <w:r w:rsidRPr="00D35B3A">
        <w:t xml:space="preserve">for the time dependence of the axial temperature distribution </w:t>
      </w:r>
      <w:r w:rsidRPr="00D35B3A">
        <w:rPr>
          <w:noProof/>
        </w:rPr>
        <w:t>in</w:t>
      </w:r>
      <w:r w:rsidRPr="00D35B3A">
        <w:t xml:space="preserve"> a plane wall. The exact solutions developed by </w:t>
      </w:r>
      <w:r w:rsidRPr="00D35B3A">
        <w:fldChar w:fldCharType="begin"/>
      </w:r>
      <w:r w:rsidR="00E92496">
        <w:instrText xml:space="preserve"> ADDIN EN.CITE &lt;EndNote&gt;&lt;Cite AuthorYear="1"&gt;&lt;Author&gt;Schneider&lt;/Author&gt;&lt;Year&gt;1955&lt;/Year&gt;&lt;RecNum&gt;117&lt;/RecNum&gt;&lt;DisplayText&gt;Schneider (1955)&lt;/DisplayText&gt;&lt;record&gt;&lt;rec-number&gt;117&lt;/rec-number&gt;&lt;foreign-keys&gt;&lt;key app="EN" db-id="e9w95svscrtrfhezv2059w0yzztdrxdwxtez" timestamp="1475501981"&gt;117&lt;/key&gt;&lt;/foreign-keys&gt;&lt;ref-type name="Book"&gt;6&lt;/ref-type&gt;&lt;contributors&gt;&lt;authors&gt;&lt;author&gt;Schneider, Paul J.&lt;/author&gt;&lt;/authors&gt;&lt;/contributors&gt;&lt;titles&gt;&lt;title&gt;Conduction heat transfer&lt;/title&gt;&lt;/titles&gt;&lt;dates&gt;&lt;year&gt;1955&lt;/year&gt;&lt;/dates&gt;&lt;pub-location&gt;Cambridge, Mass.&lt;/pub-location&gt;&lt;publisher&gt;Addison-Wesley Pub. Co.&lt;/publisher&gt;&lt;urls&gt;&lt;/urls&gt;&lt;remote-database-name&gt;/z-wcorg/&lt;/remote-database-name&gt;&lt;remote-database-provider&gt;http://worldcat.org&lt;/remote-database-provider&gt;&lt;language&gt;English&lt;/language&gt;&lt;/record&gt;&lt;/Cite&gt;&lt;/EndNote&gt;</w:instrText>
      </w:r>
      <w:r w:rsidRPr="00D35B3A">
        <w:fldChar w:fldCharType="separate"/>
      </w:r>
      <w:r w:rsidR="0090530D">
        <w:rPr>
          <w:noProof/>
        </w:rPr>
        <w:t>Schneider (1955)</w:t>
      </w:r>
      <w:r w:rsidRPr="00D35B3A">
        <w:fldChar w:fldCharType="end"/>
      </w:r>
      <w:r w:rsidRPr="00D35B3A">
        <w:t xml:space="preserve"> are applied and in the form of;</w:t>
      </w:r>
    </w:p>
    <w:p w14:paraId="3915594D" w14:textId="77777777" w:rsidR="00D35B3A" w:rsidRPr="00D35B3A" w:rsidRDefault="00D35B3A" w:rsidP="00D35B3A">
      <w:pPr>
        <w:jc w:val="both"/>
      </w:pPr>
    </w:p>
    <w:p w14:paraId="030FB392" w14:textId="77777777" w:rsidR="00D35B3A" w:rsidRPr="00D35B3A" w:rsidRDefault="00D35B3A" w:rsidP="00D35B3A">
      <w:pPr>
        <w:jc w:val="right"/>
      </w:pPr>
      <w:r w:rsidRPr="00D35B3A">
        <w:t xml:space="preserve">ϴ =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C</m:t>
                </m:r>
              </m:e>
              <m:sub>
                <m:r>
                  <w:rPr>
                    <w:rFonts w:ascii="Cambria Math" w:hAnsi="Cambria Math"/>
                  </w:rPr>
                  <m:t>n</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ξ</m:t>
                </m:r>
              </m:e>
              <m:sub>
                <m:r>
                  <w:rPr>
                    <w:rFonts w:ascii="Cambria Math" w:hAnsi="Cambria Math"/>
                  </w:rPr>
                  <m:t>n</m:t>
                </m:r>
              </m:sub>
              <m:sup>
                <m:r>
                  <w:rPr>
                    <w:rFonts w:ascii="Cambria Math" w:hAnsi="Cambria Math"/>
                  </w:rPr>
                  <m:t>2</m:t>
                </m:r>
              </m:sup>
            </m:sSubSup>
          </m:e>
        </m:nary>
        <m:r>
          <w:rPr>
            <w:rFonts w:ascii="Cambria Math" w:hAnsi="Cambria Math"/>
          </w:rPr>
          <m:t>Fo)cos(</m:t>
        </m:r>
        <m:sSub>
          <m:sSubPr>
            <m:ctrlPr>
              <w:rPr>
                <w:rFonts w:ascii="Cambria Math" w:hAnsi="Cambria Math"/>
                <w:i/>
              </w:rPr>
            </m:ctrlPr>
          </m:sSubPr>
          <m:e>
            <m:r>
              <w:rPr>
                <w:rFonts w:ascii="Cambria Math" w:hAnsi="Cambria Math"/>
              </w:rPr>
              <m:t>ξ</m:t>
            </m:r>
          </m:e>
          <m:sub>
            <m:r>
              <w:rPr>
                <w:rFonts w:ascii="Cambria Math" w:hAnsi="Cambria Math"/>
              </w:rPr>
              <m:t>n</m:t>
            </m:r>
          </m:sub>
        </m:sSub>
        <m:r>
          <w:rPr>
            <w:rFonts w:ascii="Cambria Math" w:hAnsi="Cambria Math"/>
          </w:rPr>
          <m:t>X)</m:t>
        </m:r>
      </m:oMath>
      <w:r w:rsidRPr="00D35B3A">
        <w:t xml:space="preserve">                            </w:t>
      </w:r>
      <w:r w:rsidRPr="00D35B3A">
        <w:rPr>
          <w:color w:val="2E74B5" w:themeColor="accent1" w:themeShade="BF"/>
        </w:rPr>
        <w:t>Eq. 3-22</w:t>
      </w:r>
    </w:p>
    <w:p w14:paraId="0C689E4A" w14:textId="77777777" w:rsidR="00D35B3A" w:rsidRPr="00D35B3A" w:rsidRDefault="00D35B3A" w:rsidP="00D35B3A">
      <w:pPr>
        <w:jc w:val="both"/>
      </w:pPr>
      <w:r w:rsidRPr="00D35B3A">
        <w:rPr>
          <w:noProof/>
        </w:rPr>
        <w:t>Where the coefficient C</w:t>
      </w:r>
      <w:r w:rsidRPr="00D35B3A">
        <w:rPr>
          <w:noProof/>
          <w:vertAlign w:val="subscript"/>
        </w:rPr>
        <w:t>n</w:t>
      </w:r>
      <w:r w:rsidRPr="00D35B3A">
        <w:rPr>
          <w:noProof/>
        </w:rPr>
        <w:t xml:space="preserve"> is</w:t>
      </w:r>
    </w:p>
    <w:p w14:paraId="248D43D8" w14:textId="77777777" w:rsidR="00D35B3A" w:rsidRPr="00D35B3A" w:rsidRDefault="00D35B3A" w:rsidP="00D35B3A">
      <w:pPr>
        <w:jc w:val="right"/>
      </w:pPr>
      <w:r w:rsidRPr="00D35B3A">
        <w:t xml:space="preserve"> </w:t>
      </w:r>
      <w:r w:rsidRPr="00D35B3A">
        <w:rPr>
          <w:i/>
        </w:rPr>
        <w:t>C</w:t>
      </w:r>
      <w:r w:rsidRPr="00D35B3A">
        <w:rPr>
          <w:i/>
          <w:vertAlign w:val="subscript"/>
        </w:rPr>
        <w:t>n</w:t>
      </w:r>
      <w:r w:rsidRPr="00D35B3A">
        <w:t xml:space="preserve"> = </w:t>
      </w:r>
      <m:oMath>
        <m:f>
          <m:fPr>
            <m:ctrlPr>
              <w:rPr>
                <w:rFonts w:ascii="Cambria Math" w:hAnsi="Cambria Math"/>
                <w:i/>
                <w:sz w:val="28"/>
              </w:rPr>
            </m:ctrlPr>
          </m:fPr>
          <m:num>
            <m:r>
              <w:rPr>
                <w:rFonts w:ascii="Cambria Math" w:hAnsi="Cambria Math"/>
                <w:sz w:val="28"/>
              </w:rPr>
              <m:t>4sin</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num>
          <m:den>
            <m:r>
              <w:rPr>
                <w:rFonts w:ascii="Cambria Math" w:hAnsi="Cambria Math"/>
                <w:sz w:val="28"/>
              </w:rPr>
              <m:t>2</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r>
              <w:rPr>
                <w:rFonts w:ascii="Cambria Math" w:hAnsi="Cambria Math"/>
                <w:sz w:val="28"/>
              </w:rPr>
              <m:t>+</m:t>
            </m:r>
            <m:r>
              <m:rPr>
                <m:sty m:val="p"/>
              </m:rPr>
              <w:rPr>
                <w:rFonts w:ascii="Cambria Math" w:hAnsi="Cambria Math"/>
                <w:sz w:val="28"/>
              </w:rPr>
              <m:t>sin⁡</m:t>
            </m:r>
            <m:r>
              <w:rPr>
                <w:rFonts w:ascii="Cambria Math" w:hAnsi="Cambria Math"/>
                <w:sz w:val="28"/>
              </w:rPr>
              <m:t>(2</m:t>
            </m:r>
            <m:sSub>
              <m:sSubPr>
                <m:ctrlPr>
                  <w:rPr>
                    <w:rFonts w:ascii="Cambria Math" w:hAnsi="Cambria Math"/>
                    <w:i/>
                    <w:sz w:val="28"/>
                  </w:rPr>
                </m:ctrlPr>
              </m:sSubPr>
              <m:e>
                <m:r>
                  <w:rPr>
                    <w:rFonts w:ascii="Cambria Math" w:hAnsi="Cambria Math"/>
                    <w:sz w:val="28"/>
                  </w:rPr>
                  <m:t>ξ</m:t>
                </m:r>
              </m:e>
              <m:sub>
                <m:r>
                  <w:rPr>
                    <w:rFonts w:ascii="Cambria Math" w:hAnsi="Cambria Math"/>
                    <w:sz w:val="28"/>
                  </w:rPr>
                  <m:t>n</m:t>
                </m:r>
              </m:sub>
            </m:sSub>
            <m:r>
              <w:rPr>
                <w:rFonts w:ascii="Cambria Math" w:hAnsi="Cambria Math"/>
                <w:sz w:val="28"/>
              </w:rPr>
              <m:t>)</m:t>
            </m:r>
          </m:den>
        </m:f>
      </m:oMath>
      <w:r w:rsidRPr="00D35B3A">
        <w:rPr>
          <w:sz w:val="28"/>
        </w:rPr>
        <w:t xml:space="preserve">                                </w:t>
      </w:r>
      <w:r w:rsidRPr="00D35B3A">
        <w:rPr>
          <w:color w:val="2E74B5" w:themeColor="accent1" w:themeShade="BF"/>
        </w:rPr>
        <w:t>Eq. 3-23</w:t>
      </w:r>
      <w:r w:rsidRPr="00D35B3A">
        <w:rPr>
          <w:color w:val="1F4E79" w:themeColor="accent1" w:themeShade="80"/>
        </w:rPr>
        <w:t xml:space="preserve">             </w:t>
      </w:r>
    </w:p>
    <w:p w14:paraId="5A708076" w14:textId="77777777" w:rsidR="00D35B3A" w:rsidRPr="00D35B3A" w:rsidRDefault="00D35B3A" w:rsidP="00D35B3A">
      <w:pPr>
        <w:jc w:val="both"/>
      </w:pPr>
    </w:p>
    <w:p w14:paraId="28FD1901" w14:textId="77777777" w:rsidR="00D35B3A" w:rsidRPr="00D35B3A" w:rsidRDefault="00D35B3A" w:rsidP="00D35B3A">
      <w:pPr>
        <w:jc w:val="both"/>
      </w:pPr>
      <w:r w:rsidRPr="00D35B3A">
        <w:t xml:space="preserve">and the discrete values of </w:t>
      </w:r>
      <m:oMath>
        <m:sSub>
          <m:sSubPr>
            <m:ctrlPr>
              <w:rPr>
                <w:rFonts w:ascii="Cambria Math" w:hAnsi="Cambria Math"/>
                <w:i/>
              </w:rPr>
            </m:ctrlPr>
          </m:sSubPr>
          <m:e>
            <m:r>
              <w:rPr>
                <w:rFonts w:ascii="Cambria Math" w:hAnsi="Cambria Math"/>
              </w:rPr>
              <m:t>ξ</m:t>
            </m:r>
          </m:e>
          <m:sub>
            <m:r>
              <w:rPr>
                <w:rFonts w:ascii="Cambria Math" w:hAnsi="Cambria Math"/>
              </w:rPr>
              <m:t>n</m:t>
            </m:r>
          </m:sub>
        </m:sSub>
      </m:oMath>
      <w:r w:rsidRPr="00D35B3A">
        <w:t xml:space="preserve"> are positive roots of the transcendental equation</w:t>
      </w:r>
    </w:p>
    <w:p w14:paraId="10B50D57" w14:textId="77777777" w:rsidR="00D35B3A" w:rsidRPr="00D35B3A" w:rsidRDefault="00D11966" w:rsidP="00D35B3A">
      <w:pPr>
        <w:jc w:val="right"/>
        <w:rPr>
          <w:sz w:val="18"/>
        </w:rPr>
      </w:pPr>
      <m:oMath>
        <m:sSub>
          <m:sSubPr>
            <m:ctrlPr>
              <w:rPr>
                <w:rFonts w:ascii="Cambria Math" w:hAnsi="Cambria Math"/>
                <w:i/>
              </w:rPr>
            </m:ctrlPr>
          </m:sSubPr>
          <m:e>
            <m:r>
              <w:rPr>
                <w:rFonts w:ascii="Cambria Math" w:hAnsi="Cambria Math"/>
              </w:rPr>
              <m:t>ξ</m:t>
            </m:r>
          </m:e>
          <m:sub>
            <m:r>
              <w:rPr>
                <w:rFonts w:ascii="Cambria Math" w:hAnsi="Cambria Math"/>
              </w:rPr>
              <m:t>n</m:t>
            </m:r>
          </m:sub>
        </m:sSub>
        <m:r>
          <w:rPr>
            <w:rFonts w:ascii="Cambria Math" w:hAnsi="Cambria Math"/>
          </w:rPr>
          <m:t>tan</m:t>
        </m:r>
        <m:sSub>
          <m:sSubPr>
            <m:ctrlPr>
              <w:rPr>
                <w:rFonts w:ascii="Cambria Math" w:hAnsi="Cambria Math"/>
                <w:i/>
              </w:rPr>
            </m:ctrlPr>
          </m:sSubPr>
          <m:e>
            <m:r>
              <w:rPr>
                <w:rFonts w:ascii="Cambria Math" w:hAnsi="Cambria Math"/>
              </w:rPr>
              <m:t>ξ</m:t>
            </m:r>
          </m:e>
          <m:sub>
            <m:r>
              <w:rPr>
                <w:rFonts w:ascii="Cambria Math" w:hAnsi="Cambria Math"/>
              </w:rPr>
              <m:t>n</m:t>
            </m:r>
          </m:sub>
        </m:sSub>
        <m:r>
          <w:rPr>
            <w:rFonts w:ascii="Cambria Math" w:hAnsi="Cambria Math"/>
          </w:rPr>
          <m:t>=Bi</m:t>
        </m:r>
      </m:oMath>
      <w:r w:rsidR="00D35B3A" w:rsidRPr="00D35B3A">
        <w:t xml:space="preserve">                                           </w:t>
      </w:r>
      <w:r w:rsidR="00D35B3A" w:rsidRPr="00D35B3A">
        <w:rPr>
          <w:color w:val="2E74B5" w:themeColor="accent1" w:themeShade="BF"/>
        </w:rPr>
        <w:t>Eq. 3-24</w:t>
      </w:r>
    </w:p>
    <w:p w14:paraId="0CCD6B25" w14:textId="77777777" w:rsidR="00D35B3A" w:rsidRPr="00D35B3A" w:rsidRDefault="00D35B3A" w:rsidP="00D35B3A">
      <w:pPr>
        <w:jc w:val="both"/>
      </w:pPr>
    </w:p>
    <w:p w14:paraId="3F94282F" w14:textId="35B0AD61" w:rsidR="00AF3C47" w:rsidRDefault="00D35B3A" w:rsidP="00D35B3A">
      <w:pPr>
        <w:jc w:val="both"/>
      </w:pPr>
      <w:r w:rsidRPr="00D35B3A">
        <w:rPr>
          <w:noProof/>
        </w:rPr>
        <w:t>Where the first four roots of this equation ca</w:t>
      </w:r>
      <w:r w:rsidR="00502254">
        <w:rPr>
          <w:noProof/>
        </w:rPr>
        <w:t>n be found in many references on</w:t>
      </w:r>
      <w:r w:rsidRPr="00D35B3A">
        <w:rPr>
          <w:noProof/>
        </w:rPr>
        <w:t xml:space="preserve"> heat transfer </w:t>
      </w:r>
      <w:r w:rsidRPr="00D35B3A">
        <w:rPr>
          <w:noProof/>
        </w:rPr>
        <w:fldChar w:fldCharType="begin"/>
      </w:r>
      <w:r w:rsidR="00E92496">
        <w:rPr>
          <w:noProof/>
        </w:rPr>
        <w:instrText xml:space="preserve"> ADDIN EN.CITE &lt;EndNote&gt;&lt;Cite&gt;&lt;Author&gt;Incropera&lt;/Author&gt;&lt;Year&gt;2007&lt;/Year&gt;&lt;RecNum&gt;116&lt;/RecNum&gt;&lt;DisplayText&gt;(Incropera&lt;style face="italic"&gt; et al.&lt;/style&gt;, 2007)&lt;/DisplayText&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Pr="00D35B3A">
        <w:rPr>
          <w:noProof/>
        </w:rPr>
        <w:fldChar w:fldCharType="separate"/>
      </w:r>
      <w:r w:rsidR="00C34299">
        <w:rPr>
          <w:noProof/>
        </w:rPr>
        <w:t>(Incropera</w:t>
      </w:r>
      <w:r w:rsidR="00C34299" w:rsidRPr="00C34299">
        <w:rPr>
          <w:i/>
          <w:noProof/>
        </w:rPr>
        <w:t xml:space="preserve"> et al.</w:t>
      </w:r>
      <w:r w:rsidR="00C34299">
        <w:rPr>
          <w:noProof/>
        </w:rPr>
        <w:t>, 2007)</w:t>
      </w:r>
      <w:r w:rsidRPr="00D35B3A">
        <w:rPr>
          <w:noProof/>
        </w:rPr>
        <w:fldChar w:fldCharType="end"/>
      </w:r>
      <w:r w:rsidRPr="00D35B3A">
        <w:rPr>
          <w:noProof/>
        </w:rPr>
        <w:t>.</w:t>
      </w:r>
      <w:r w:rsidRPr="00D35B3A">
        <w:t xml:space="preserve"> Considering a wood block </w:t>
      </w:r>
      <w:r w:rsidRPr="00D35B3A">
        <w:rPr>
          <w:noProof/>
        </w:rPr>
        <w:t>has</w:t>
      </w:r>
      <w:r w:rsidRPr="00D35B3A">
        <w:t xml:space="preserve"> the same dimensions </w:t>
      </w:r>
      <w:r w:rsidRPr="00D35B3A">
        <w:rPr>
          <w:noProof/>
        </w:rPr>
        <w:t>of</w:t>
      </w:r>
      <w:r w:rsidRPr="00D35B3A">
        <w:t xml:space="preserve"> length, width, and </w:t>
      </w:r>
      <w:r w:rsidRPr="00D35B3A">
        <w:rPr>
          <w:noProof/>
        </w:rPr>
        <w:t>height, it is reasonable to assume that conduction</w:t>
      </w:r>
      <w:r w:rsidRPr="00D35B3A">
        <w:t xml:space="preserve"> occurs not only in</w:t>
      </w:r>
      <w:r w:rsidR="00217E56">
        <w:t xml:space="preserve"> the</w:t>
      </w:r>
      <w:r w:rsidRPr="00D35B3A">
        <w:t xml:space="preserve"> </w:t>
      </w:r>
      <w:r w:rsidRPr="00D35B3A">
        <w:rPr>
          <w:i/>
        </w:rPr>
        <w:t>x</w:t>
      </w:r>
      <w:r w:rsidRPr="00D35B3A">
        <w:t xml:space="preserve">-direction but also </w:t>
      </w:r>
      <w:r w:rsidRPr="00D35B3A">
        <w:rPr>
          <w:i/>
        </w:rPr>
        <w:t>y</w:t>
      </w:r>
      <w:r w:rsidRPr="00D35B3A">
        <w:t xml:space="preserve"> and </w:t>
      </w:r>
      <w:r w:rsidRPr="00D35B3A">
        <w:rPr>
          <w:i/>
        </w:rPr>
        <w:t>z</w:t>
      </w:r>
      <w:r w:rsidRPr="00D35B3A">
        <w:t xml:space="preserve"> coordinate directions. Thus, the temperature </w:t>
      </w:r>
      <w:r w:rsidRPr="00D35B3A">
        <w:rPr>
          <w:noProof/>
        </w:rPr>
        <w:t>within</w:t>
      </w:r>
      <w:r w:rsidRPr="00D35B3A">
        <w:t xml:space="preserve"> the wood block </w:t>
      </w:r>
      <w:r w:rsidRPr="00D35B3A">
        <w:rPr>
          <w:noProof/>
        </w:rPr>
        <w:t>will</w:t>
      </w:r>
      <w:r w:rsidRPr="00D35B3A">
        <w:t xml:space="preserve"> rely on </w:t>
      </w:r>
      <w:r w:rsidRPr="00D35B3A">
        <w:rPr>
          <w:i/>
        </w:rPr>
        <w:t xml:space="preserve">x, y, z </w:t>
      </w:r>
      <w:r w:rsidRPr="00D35B3A">
        <w:t>and</w:t>
      </w:r>
      <w:r w:rsidRPr="00D35B3A">
        <w:rPr>
          <w:i/>
        </w:rPr>
        <w:t xml:space="preserve"> t </w:t>
      </w:r>
      <w:r w:rsidR="00217E56">
        <w:t>which is called</w:t>
      </w:r>
      <w:r w:rsidRPr="00D35B3A">
        <w:t xml:space="preserve"> multi-dimensional transient heat conduction. The solution of such multidimensional effects of heat transfer in the geometry can be expressed as the product of three one-dimensional geometries </w:t>
      </w:r>
      <w:r w:rsidRPr="00D35B3A">
        <w:fldChar w:fldCharType="begin"/>
      </w:r>
      <w:r w:rsidR="00E92496">
        <w:instrText xml:space="preserve"> ADDIN EN.CITE &lt;EndNote&gt;&lt;Cite&gt;&lt;Author&gt;Cengel&lt;/Author&gt;&lt;Year&gt;2006&lt;/Year&gt;&lt;RecNum&gt;113&lt;/RecNum&gt;&lt;DisplayText&gt;(Cengel, 2006)&lt;/DisplayText&gt;&lt;record&gt;&lt;rec-number&gt;113&lt;/rec-number&gt;&lt;foreign-keys&gt;&lt;key app="EN" db-id="e9w95svscrtrfhezv2059w0yzztdrxdwxtez" timestamp="1475501955"&gt;113&lt;/key&gt;&lt;/foreign-keys&gt;&lt;ref-type name="Book"&gt;6&lt;/ref-type&gt;&lt;contributors&gt;&lt;authors&gt;&lt;author&gt;Cengel, Y&lt;/author&gt;&lt;/authors&gt;&lt;/contributors&gt;&lt;titles&gt;&lt;title&gt;Heat and Mass Transfer: A Practical Approach&lt;/title&gt;&lt;/titles&gt;&lt;volume&gt;430733322&lt;/volume&gt;&lt;section&gt;225&lt;/section&gt;&lt;dates&gt;&lt;year&gt;2006&lt;/year&gt;&lt;/dates&gt;&lt;publisher&gt;McGraw-Hill &lt;/publisher&gt;&lt;urls&gt;&lt;/urls&gt;&lt;/record&gt;&lt;/Cite&gt;&lt;/EndNote&gt;</w:instrText>
      </w:r>
      <w:r w:rsidRPr="00D35B3A">
        <w:fldChar w:fldCharType="separate"/>
      </w:r>
      <w:r w:rsidRPr="00D35B3A">
        <w:rPr>
          <w:noProof/>
        </w:rPr>
        <w:t>(Cengel, 2006)</w:t>
      </w:r>
      <w:r w:rsidRPr="00D35B3A">
        <w:fldChar w:fldCharType="end"/>
      </w:r>
      <w:r w:rsidRPr="00D35B3A">
        <w:t xml:space="preserve">. Therefore, the transient temperature </w:t>
      </w:r>
      <w:r w:rsidRPr="00D35B3A">
        <w:lastRenderedPageBreak/>
        <w:t xml:space="preserve">distribution for </w:t>
      </w:r>
      <w:r w:rsidRPr="00D35B3A">
        <w:rPr>
          <w:noProof/>
        </w:rPr>
        <w:t>a solid</w:t>
      </w:r>
      <w:r w:rsidRPr="00D35B3A">
        <w:t xml:space="preserve"> block with square cross section of </w:t>
      </w:r>
      <w:r w:rsidRPr="00D35B3A">
        <w:rPr>
          <w:i/>
          <w:noProof/>
        </w:rPr>
        <w:t>a</w:t>
      </w:r>
      <w:r w:rsidRPr="00D35B3A">
        <w:rPr>
          <w:noProof/>
        </w:rPr>
        <w:t xml:space="preserve"> x</w:t>
      </w:r>
      <w:r w:rsidRPr="00D35B3A">
        <w:t xml:space="preserve"> </w:t>
      </w:r>
      <w:r w:rsidRPr="00D35B3A">
        <w:rPr>
          <w:i/>
        </w:rPr>
        <w:t>b</w:t>
      </w:r>
      <w:r w:rsidRPr="00D35B3A">
        <w:t xml:space="preserve"> x </w:t>
      </w:r>
      <w:r w:rsidRPr="00D35B3A">
        <w:rPr>
          <w:i/>
        </w:rPr>
        <w:t>c</w:t>
      </w:r>
      <w:r w:rsidRPr="00D35B3A">
        <w:t xml:space="preserve"> can be expressed as follow and this is illustrated in </w:t>
      </w:r>
      <w:r w:rsidRPr="00D35B3A">
        <w:rPr>
          <w:color w:val="2E74B5" w:themeColor="accent1" w:themeShade="BF"/>
        </w:rPr>
        <w:fldChar w:fldCharType="begin"/>
      </w:r>
      <w:r w:rsidRPr="00D35B3A">
        <w:rPr>
          <w:color w:val="2E74B5" w:themeColor="accent1" w:themeShade="BF"/>
        </w:rPr>
        <w:instrText xml:space="preserve"> REF _Ref459900877 \h  \* MERGEFORMAT </w:instrText>
      </w:r>
      <w:r w:rsidRPr="00D35B3A">
        <w:rPr>
          <w:color w:val="2E74B5" w:themeColor="accent1" w:themeShade="BF"/>
        </w:rPr>
      </w:r>
      <w:r w:rsidRPr="00D35B3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8</w:t>
      </w:r>
      <w:r w:rsidRPr="00D35B3A">
        <w:rPr>
          <w:color w:val="2E74B5" w:themeColor="accent1" w:themeShade="BF"/>
        </w:rPr>
        <w:fldChar w:fldCharType="end"/>
      </w:r>
      <w:r w:rsidRPr="00D35B3A">
        <w:t>.</w:t>
      </w:r>
    </w:p>
    <w:p w14:paraId="31D66054" w14:textId="77777777" w:rsidR="00423BA8" w:rsidRPr="00142A7A" w:rsidRDefault="00423BA8" w:rsidP="00D35B3A">
      <w:pPr>
        <w:jc w:val="both"/>
      </w:pPr>
    </w:p>
    <w:p w14:paraId="083A3469" w14:textId="77777777" w:rsidR="00D35B3A" w:rsidRPr="00D35B3A" w:rsidRDefault="00D11966" w:rsidP="00D35B3A">
      <w:pPr>
        <w:jc w:val="right"/>
      </w:pPr>
      <m:oMath>
        <m:f>
          <m:fPr>
            <m:ctrlPr>
              <w:rPr>
                <w:rFonts w:ascii="Cambria Math" w:hAnsi="Cambria Math"/>
                <w:i/>
              </w:rPr>
            </m:ctrlPr>
          </m:fPr>
          <m:num>
            <m:r>
              <w:rPr>
                <w:rFonts w:ascii="Cambria Math" w:hAnsi="Cambria Math"/>
              </w:rPr>
              <m:t xml:space="preserve">T </m:t>
            </m:r>
            <m:d>
              <m:dPr>
                <m:ctrlPr>
                  <w:rPr>
                    <w:rFonts w:ascii="Cambria Math" w:hAnsi="Cambria Math"/>
                    <w:i/>
                  </w:rPr>
                </m:ctrlPr>
              </m:dPr>
              <m:e>
                <m:r>
                  <w:rPr>
                    <w:rFonts w:ascii="Cambria Math" w:hAnsi="Cambria Math"/>
                  </w:rPr>
                  <m:t>x, y, z, t</m:t>
                </m:r>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num>
          <m:den>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t>
                </m:r>
              </m:sub>
            </m:sSub>
          </m:den>
        </m:f>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wall</m:t>
            </m:r>
          </m:sub>
        </m:sSub>
        <m:r>
          <w:rPr>
            <w:rFonts w:ascii="Cambria Math" w:hAnsi="Cambria Math"/>
          </w:rPr>
          <m:t>(x,t)</m:t>
        </m:r>
        <m:sSub>
          <m:sSubPr>
            <m:ctrlPr>
              <w:rPr>
                <w:rFonts w:ascii="Cambria Math" w:hAnsi="Cambria Math"/>
                <w:i/>
              </w:rPr>
            </m:ctrlPr>
          </m:sSubPr>
          <m:e>
            <m:r>
              <w:rPr>
                <w:rFonts w:ascii="Cambria Math" w:hAnsi="Cambria Math"/>
              </w:rPr>
              <m:t>θ</m:t>
            </m:r>
          </m:e>
          <m:sub>
            <m:r>
              <w:rPr>
                <w:rFonts w:ascii="Cambria Math" w:hAnsi="Cambria Math"/>
              </w:rPr>
              <m:t>wall</m:t>
            </m:r>
          </m:sub>
        </m:sSub>
        <m:r>
          <w:rPr>
            <w:rFonts w:ascii="Cambria Math" w:hAnsi="Cambria Math"/>
          </w:rPr>
          <m:t>(y,t)</m:t>
        </m:r>
        <m:sSub>
          <m:sSubPr>
            <m:ctrlPr>
              <w:rPr>
                <w:rFonts w:ascii="Cambria Math" w:hAnsi="Cambria Math"/>
                <w:i/>
              </w:rPr>
            </m:ctrlPr>
          </m:sSubPr>
          <m:e>
            <m:r>
              <w:rPr>
                <w:rFonts w:ascii="Cambria Math" w:hAnsi="Cambria Math"/>
              </w:rPr>
              <m:t>θ</m:t>
            </m:r>
          </m:e>
          <m:sub>
            <m:r>
              <w:rPr>
                <w:rFonts w:ascii="Cambria Math" w:hAnsi="Cambria Math"/>
              </w:rPr>
              <m:t>wall</m:t>
            </m:r>
          </m:sub>
        </m:sSub>
        <m:r>
          <w:rPr>
            <w:rFonts w:ascii="Cambria Math" w:hAnsi="Cambria Math"/>
          </w:rPr>
          <m:t>(z,t)</m:t>
        </m:r>
      </m:oMath>
      <w:r w:rsidR="00D35B3A" w:rsidRPr="00D35B3A">
        <w:t xml:space="preserve">    </w:t>
      </w:r>
      <w:r w:rsidR="00142A7A">
        <w:t xml:space="preserve">    </w:t>
      </w:r>
      <w:r w:rsidR="00D35B3A" w:rsidRPr="00D35B3A">
        <w:t xml:space="preserve">               </w:t>
      </w:r>
      <w:r w:rsidR="00D35B3A" w:rsidRPr="00D35B3A">
        <w:rPr>
          <w:color w:val="2E74B5" w:themeColor="accent1" w:themeShade="BF"/>
        </w:rPr>
        <w:t>Eq. 3-25</w:t>
      </w:r>
    </w:p>
    <w:p w14:paraId="3BF954F8" w14:textId="77777777" w:rsidR="00D35B3A" w:rsidRPr="00D35B3A" w:rsidRDefault="00D35B3A" w:rsidP="00D35B3A">
      <w:pPr>
        <w:jc w:val="right"/>
      </w:pPr>
      <w:r w:rsidRPr="00D35B3A">
        <w:rPr>
          <w:noProof/>
          <w:lang w:val="en-US"/>
        </w:rPr>
        <mc:AlternateContent>
          <mc:Choice Requires="wps">
            <w:drawing>
              <wp:anchor distT="0" distB="0" distL="114300" distR="114300" simplePos="0" relativeHeight="251664384" behindDoc="0" locked="0" layoutInCell="1" allowOverlap="1" wp14:anchorId="7D82F69B" wp14:editId="243B8781">
                <wp:simplePos x="0" y="0"/>
                <wp:positionH relativeFrom="column">
                  <wp:posOffset>2516157</wp:posOffset>
                </wp:positionH>
                <wp:positionV relativeFrom="paragraph">
                  <wp:posOffset>200660</wp:posOffset>
                </wp:positionV>
                <wp:extent cx="356235" cy="332105"/>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356235" cy="332105"/>
                        </a:xfrm>
                        <a:prstGeom prst="rect">
                          <a:avLst/>
                        </a:prstGeom>
                        <a:noFill/>
                        <a:ln w="6350">
                          <a:noFill/>
                        </a:ln>
                        <a:effectLst/>
                      </wps:spPr>
                      <wps:txbx>
                        <w:txbxContent>
                          <w:p w14:paraId="4821C562" w14:textId="77777777" w:rsidR="00D11966" w:rsidRPr="00D41F01" w:rsidRDefault="00D11966" w:rsidP="00D35B3A">
                            <w:pPr>
                              <w:rPr>
                                <w:i/>
                              </w:rPr>
                            </w:pPr>
                            <w:r>
                              <w:rPr>
                                <w:i/>
                              </w:rP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82F69B" id="Text Box 228" o:spid="_x0000_s1054" type="#_x0000_t202" style="position:absolute;left:0;text-align:left;margin-left:198.1pt;margin-top:15.8pt;width:28.05pt;height:26.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" filled="f" stroked="f" strokeweight=".5pt">
                <v:textbox>
                  <w:txbxContent>
                    <w:p w14:paraId="4821C562" w14:textId="77777777" w:rsidR="00D11966" w:rsidRPr="00D41F01" w:rsidRDefault="00D11966" w:rsidP="00D35B3A">
                      <w:pPr>
                        <w:rPr>
                          <w:i/>
                        </w:rPr>
                      </w:pPr>
                      <w:r>
                        <w:rPr>
                          <w:i/>
                        </w:rPr>
                        <w:t>z</w:t>
                      </w:r>
                    </w:p>
                  </w:txbxContent>
                </v:textbox>
              </v:shape>
            </w:pict>
          </mc:Fallback>
        </mc:AlternateContent>
      </w:r>
      <w:r w:rsidRPr="00D35B3A">
        <w:rPr>
          <w:noProof/>
          <w:lang w:val="en-US"/>
        </w:rPr>
        <mc:AlternateContent>
          <mc:Choice Requires="wpg">
            <w:drawing>
              <wp:anchor distT="0" distB="0" distL="114300" distR="114300" simplePos="0" relativeHeight="251659264" behindDoc="0" locked="0" layoutInCell="1" allowOverlap="1" wp14:anchorId="1ACA289F" wp14:editId="58851D8C">
                <wp:simplePos x="0" y="0"/>
                <wp:positionH relativeFrom="column">
                  <wp:posOffset>2103827</wp:posOffset>
                </wp:positionH>
                <wp:positionV relativeFrom="paragraph">
                  <wp:posOffset>201870</wp:posOffset>
                </wp:positionV>
                <wp:extent cx="1462411" cy="1449238"/>
                <wp:effectExtent l="38100" t="57150" r="61595" b="55880"/>
                <wp:wrapNone/>
                <wp:docPr id="176" name="Group 176"/>
                <wp:cNvGraphicFramePr/>
                <a:graphic xmlns:a="http://schemas.openxmlformats.org/drawingml/2006/main">
                  <a:graphicData uri="http://schemas.microsoft.com/office/word/2010/wordprocessingGroup">
                    <wpg:wgp>
                      <wpg:cNvGrpSpPr/>
                      <wpg:grpSpPr>
                        <a:xfrm>
                          <a:off x="0" y="0"/>
                          <a:ext cx="1462411" cy="1449238"/>
                          <a:chOff x="0" y="0"/>
                          <a:chExt cx="1139825" cy="1210945"/>
                        </a:xfrm>
                      </wpg:grpSpPr>
                      <wps:wsp>
                        <wps:cNvPr id="177" name="Cube 177"/>
                        <wps:cNvSpPr/>
                        <wps:spPr>
                          <a:xfrm>
                            <a:off x="0" y="0"/>
                            <a:ext cx="1139825" cy="1210945"/>
                          </a:xfrm>
                          <a:prstGeom prst="cube">
                            <a:avLst/>
                          </a:prstGeom>
                          <a:noFill/>
                          <a:ln w="12700" cap="flat" cmpd="sng" algn="ctr">
                            <a:solidFill>
                              <a:sysClr val="windowText" lastClr="000000"/>
                            </a:solidFill>
                            <a:prstDash val="solid"/>
                            <a:miter lim="800000"/>
                          </a:ln>
                          <a:effectLst/>
                          <a:scene3d>
                            <a:camera prst="orthographicFront"/>
                            <a:lightRig rig="threePt" dir="t"/>
                          </a:scene3d>
                          <a:sp3d prstMaterial="legacyWireframe"/>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8" name="Group 178"/>
                        <wpg:cNvGrpSpPr/>
                        <wpg:grpSpPr>
                          <a:xfrm>
                            <a:off x="439387" y="213756"/>
                            <a:ext cx="522514" cy="498162"/>
                            <a:chOff x="0" y="0"/>
                            <a:chExt cx="570016" cy="510639"/>
                          </a:xfrm>
                        </wpg:grpSpPr>
                        <wps:wsp>
                          <wps:cNvPr id="179" name="Straight Arrow Connector 179"/>
                          <wps:cNvCnPr/>
                          <wps:spPr>
                            <a:xfrm flipV="1">
                              <a:off x="0" y="0"/>
                              <a:ext cx="0" cy="510639"/>
                            </a:xfrm>
                            <a:prstGeom prst="straightConnector1">
                              <a:avLst/>
                            </a:prstGeom>
                            <a:noFill/>
                            <a:ln w="6350" cap="flat" cmpd="sng" algn="ctr">
                              <a:solidFill>
                                <a:sysClr val="windowText" lastClr="000000"/>
                              </a:solidFill>
                              <a:prstDash val="solid"/>
                              <a:miter lim="800000"/>
                              <a:tailEnd type="triangle"/>
                            </a:ln>
                            <a:effectLst/>
                          </wps:spPr>
                          <wps:bodyPr/>
                        </wps:wsp>
                        <wps:wsp>
                          <wps:cNvPr id="180" name="Straight Arrow Connector 180"/>
                          <wps:cNvCnPr/>
                          <wps:spPr>
                            <a:xfrm>
                              <a:off x="0" y="510639"/>
                              <a:ext cx="570016" cy="0"/>
                            </a:xfrm>
                            <a:prstGeom prst="straightConnector1">
                              <a:avLst/>
                            </a:prstGeom>
                            <a:noFill/>
                            <a:ln w="6350" cap="flat" cmpd="sng" algn="ctr">
                              <a:solidFill>
                                <a:sysClr val="windowText" lastClr="000000"/>
                              </a:solidFill>
                              <a:prstDash val="solid"/>
                              <a:miter lim="800000"/>
                              <a:tailEnd type="triangle"/>
                            </a:ln>
                            <a:effectLst/>
                          </wps:spPr>
                          <wps:bodyPr/>
                        </wps:wsp>
                        <wps:wsp>
                          <wps:cNvPr id="181" name="Straight Arrow Connector 181"/>
                          <wps:cNvCnPr/>
                          <wps:spPr>
                            <a:xfrm flipV="1">
                              <a:off x="0" y="154379"/>
                              <a:ext cx="380010" cy="356260"/>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182" name="Straight Connector 182"/>
                        <wps:cNvCnPr/>
                        <wps:spPr>
                          <a:xfrm>
                            <a:off x="320634" y="0"/>
                            <a:ext cx="594" cy="950026"/>
                          </a:xfrm>
                          <a:prstGeom prst="line">
                            <a:avLst/>
                          </a:prstGeom>
                          <a:noFill/>
                          <a:ln w="6350" cap="flat" cmpd="sng" algn="ctr">
                            <a:solidFill>
                              <a:sysClr val="windowText" lastClr="000000"/>
                            </a:solidFill>
                            <a:prstDash val="dash"/>
                            <a:miter lim="800000"/>
                          </a:ln>
                          <a:effectLst/>
                        </wps:spPr>
                        <wps:bodyPr/>
                      </wps:wsp>
                      <wps:wsp>
                        <wps:cNvPr id="183" name="Straight Connector 183"/>
                        <wps:cNvCnPr/>
                        <wps:spPr>
                          <a:xfrm>
                            <a:off x="320634" y="950026"/>
                            <a:ext cx="819191" cy="0"/>
                          </a:xfrm>
                          <a:prstGeom prst="line">
                            <a:avLst/>
                          </a:prstGeom>
                          <a:noFill/>
                          <a:ln w="6350" cap="flat" cmpd="sng" algn="ctr">
                            <a:solidFill>
                              <a:sysClr val="windowText" lastClr="000000"/>
                            </a:solidFill>
                            <a:prstDash val="dash"/>
                            <a:miter lim="800000"/>
                          </a:ln>
                          <a:effectLst/>
                        </wps:spPr>
                        <wps:bodyPr/>
                      </wps:wsp>
                      <wps:wsp>
                        <wps:cNvPr id="184" name="Straight Connector 184"/>
                        <wps:cNvCnPr/>
                        <wps:spPr>
                          <a:xfrm flipV="1">
                            <a:off x="0" y="950026"/>
                            <a:ext cx="320634" cy="260919"/>
                          </a:xfrm>
                          <a:prstGeom prst="line">
                            <a:avLst/>
                          </a:prstGeom>
                          <a:noFill/>
                          <a:ln w="6350" cap="flat" cmpd="sng" algn="ctr">
                            <a:solidFill>
                              <a:sysClr val="windowText" lastClr="000000"/>
                            </a:solidFill>
                            <a:prstDash val="dash"/>
                            <a:miter lim="800000"/>
                          </a:ln>
                          <a:effectLst/>
                        </wps:spPr>
                        <wps:bodyPr/>
                      </wps:wsp>
                    </wpg:wgp>
                  </a:graphicData>
                </a:graphic>
                <wp14:sizeRelH relativeFrom="margin">
                  <wp14:pctWidth>0</wp14:pctWidth>
                </wp14:sizeRelH>
                <wp14:sizeRelV relativeFrom="margin">
                  <wp14:pctHeight>0</wp14:pctHeight>
                </wp14:sizeRelV>
              </wp:anchor>
            </w:drawing>
          </mc:Choice>
          <mc:Fallback>
            <w:pict>
              <v:group w14:anchorId="1C661FD0" id="Group 176" o:spid="_x0000_s1026" style="position:absolute;margin-left:165.65pt;margin-top:15.9pt;width:115.15pt;height:114.1pt;z-index:251659264;mso-width-relative:margin;mso-height-relative:margin" coordsize="11398,12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77" o:spid="_x0000_s1027" type="#_x0000_t16" style="position:absolute;width:11398;height:12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" filled="f" strokecolor="windowText" strokeweight="1pt"/>
                <v:group id="Group 178" o:spid="_x0000_s1028" style="position:absolute;left:4393;top:2137;width:5226;height:4982" coordsize="5700,5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Straight Arrow Connector 179" o:spid="_x0000_s1029" type="#_x0000_t32" style="position:absolute;width:0;height:51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" strokecolor="windowText" strokeweight=".5pt">
                    <v:stroke endarrow="block" joinstyle="miter"/>
                  </v:shape>
                  <v:shape id="Straight Arrow Connector 180" o:spid="_x0000_s1030" type="#_x0000_t32" style="position:absolute;top:5106;width:57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" strokecolor="windowText" strokeweight=".5pt">
                    <v:stroke endarrow="block" joinstyle="miter"/>
                  </v:shape>
                  <v:shape id="Straight Arrow Connector 181" o:spid="_x0000_s1031" type="#_x0000_t32" style="position:absolute;top:1543;width:3800;height:35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" strokecolor="windowText" strokeweight=".5pt">
                    <v:stroke endarrow="block" joinstyle="miter"/>
                  </v:shape>
                </v:group>
                <v:line id="Straight Connector 182" o:spid="_x0000_s1032" style="position:absolute;visibility:visible;mso-wrap-style:square" from="3206,0" to="3212,9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" strokecolor="windowText" strokeweight=".5pt">
                  <v:stroke dashstyle="dash" joinstyle="miter"/>
                </v:line>
                <v:line id="Straight Connector 183" o:spid="_x0000_s1033" style="position:absolute;visibility:visible;mso-wrap-style:square" from="3206,9500" to="11398,9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" strokecolor="windowText" strokeweight=".5pt">
                  <v:stroke dashstyle="dash" joinstyle="miter"/>
                </v:line>
                <v:line id="Straight Connector 184" o:spid="_x0000_s1034" style="position:absolute;flip:y;visibility:visible;mso-wrap-style:square" from="0,9500" to="3206,12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" strokecolor="windowText" strokeweight=".5pt">
                  <v:stroke dashstyle="dash" joinstyle="miter"/>
                </v:line>
              </v:group>
            </w:pict>
          </mc:Fallback>
        </mc:AlternateContent>
      </w:r>
    </w:p>
    <w:p w14:paraId="673D8A1B" w14:textId="77777777" w:rsidR="00D35B3A" w:rsidRPr="00D35B3A" w:rsidRDefault="00D35B3A" w:rsidP="00D35B3A">
      <w:pPr>
        <w:jc w:val="both"/>
      </w:pPr>
      <w:r w:rsidRPr="00D35B3A">
        <w:rPr>
          <w:noProof/>
          <w:lang w:val="en-US"/>
        </w:rPr>
        <mc:AlternateContent>
          <mc:Choice Requires="wps">
            <w:drawing>
              <wp:anchor distT="0" distB="0" distL="114300" distR="114300" simplePos="0" relativeHeight="251662336" behindDoc="0" locked="0" layoutInCell="1" allowOverlap="1" wp14:anchorId="05CB7022" wp14:editId="68998DE2">
                <wp:simplePos x="0" y="0"/>
                <wp:positionH relativeFrom="column">
                  <wp:posOffset>2979012</wp:posOffset>
                </wp:positionH>
                <wp:positionV relativeFrom="paragraph">
                  <wp:posOffset>91662</wp:posOffset>
                </wp:positionV>
                <wp:extent cx="356235" cy="332105"/>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356235" cy="332105"/>
                        </a:xfrm>
                        <a:prstGeom prst="rect">
                          <a:avLst/>
                        </a:prstGeom>
                        <a:noFill/>
                        <a:ln w="6350">
                          <a:noFill/>
                        </a:ln>
                        <a:effectLst/>
                      </wps:spPr>
                      <wps:txbx>
                        <w:txbxContent>
                          <w:p w14:paraId="13CB70DC" w14:textId="77777777" w:rsidR="00D11966" w:rsidRPr="00D41F01" w:rsidRDefault="00D11966" w:rsidP="00D35B3A">
                            <w:pPr>
                              <w:rPr>
                                <w:i/>
                              </w:rPr>
                            </w:pPr>
                            <w:r>
                              <w:rPr>
                                <w:i/>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5CB7022" id="Text Box 227" o:spid="_x0000_s1055" type="#_x0000_t202" style="position:absolute;left:0;text-align:left;margin-left:234.55pt;margin-top:7.2pt;width:28.05pt;height:26.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" filled="f" stroked="f" strokeweight=".5pt">
                <v:textbox>
                  <w:txbxContent>
                    <w:p w14:paraId="13CB70DC" w14:textId="77777777" w:rsidR="00D11966" w:rsidRPr="00D41F01" w:rsidRDefault="00D11966" w:rsidP="00D35B3A">
                      <w:pPr>
                        <w:rPr>
                          <w:i/>
                        </w:rPr>
                      </w:pPr>
                      <w:r>
                        <w:rPr>
                          <w:i/>
                        </w:rPr>
                        <w:t>y</w:t>
                      </w:r>
                    </w:p>
                  </w:txbxContent>
                </v:textbox>
              </v:shape>
            </w:pict>
          </mc:Fallback>
        </mc:AlternateContent>
      </w:r>
    </w:p>
    <w:p w14:paraId="3EE809BF" w14:textId="77777777" w:rsidR="00D35B3A" w:rsidRPr="00D35B3A" w:rsidRDefault="00D35B3A" w:rsidP="00D35B3A"/>
    <w:p w14:paraId="66CAB95A" w14:textId="77777777" w:rsidR="00D35B3A" w:rsidRPr="00D35B3A" w:rsidRDefault="00D35B3A" w:rsidP="00D35B3A">
      <w:r w:rsidRPr="00D35B3A">
        <w:rPr>
          <w:noProof/>
          <w:lang w:val="en-US"/>
        </w:rPr>
        <mc:AlternateContent>
          <mc:Choice Requires="wps">
            <w:drawing>
              <wp:anchor distT="0" distB="0" distL="114300" distR="114300" simplePos="0" relativeHeight="251661312" behindDoc="0" locked="0" layoutInCell="1" allowOverlap="1" wp14:anchorId="65E50685" wp14:editId="1E37F9FB">
                <wp:simplePos x="0" y="0"/>
                <wp:positionH relativeFrom="column">
                  <wp:posOffset>3285287</wp:posOffset>
                </wp:positionH>
                <wp:positionV relativeFrom="paragraph">
                  <wp:posOffset>189110</wp:posOffset>
                </wp:positionV>
                <wp:extent cx="356235" cy="332105"/>
                <wp:effectExtent l="0" t="0" r="0" b="0"/>
                <wp:wrapNone/>
                <wp:docPr id="175" name="Text Box 175"/>
                <wp:cNvGraphicFramePr/>
                <a:graphic xmlns:a="http://schemas.openxmlformats.org/drawingml/2006/main">
                  <a:graphicData uri="http://schemas.microsoft.com/office/word/2010/wordprocessingShape">
                    <wps:wsp>
                      <wps:cNvSpPr txBox="1"/>
                      <wps:spPr>
                        <a:xfrm>
                          <a:off x="0" y="0"/>
                          <a:ext cx="356235" cy="332105"/>
                        </a:xfrm>
                        <a:prstGeom prst="rect">
                          <a:avLst/>
                        </a:prstGeom>
                        <a:noFill/>
                        <a:ln w="6350">
                          <a:noFill/>
                        </a:ln>
                        <a:effectLst/>
                      </wps:spPr>
                      <wps:txbx>
                        <w:txbxContent>
                          <w:p w14:paraId="0E9A0891" w14:textId="77777777" w:rsidR="00D11966" w:rsidRPr="00D41F01" w:rsidRDefault="00D11966" w:rsidP="00D35B3A">
                            <w:pPr>
                              <w:rPr>
                                <w:i/>
                              </w:rPr>
                            </w:pPr>
                            <w:r w:rsidRPr="00D41F01">
                              <w:rPr>
                                <w:i/>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E50685" id="Text Box 175" o:spid="_x0000_s1056" type="#_x0000_t202" style="position:absolute;margin-left:258.7pt;margin-top:14.9pt;width:28.05pt;height:26.1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" filled="f" stroked="f" strokeweight=".5pt">
                <v:textbox>
                  <w:txbxContent>
                    <w:p w14:paraId="0E9A0891" w14:textId="77777777" w:rsidR="00D11966" w:rsidRPr="00D41F01" w:rsidRDefault="00D11966" w:rsidP="00D35B3A">
                      <w:pPr>
                        <w:rPr>
                          <w:i/>
                        </w:rPr>
                      </w:pPr>
                      <w:r w:rsidRPr="00D41F01">
                        <w:rPr>
                          <w:i/>
                        </w:rPr>
                        <w:t>x</w:t>
                      </w:r>
                    </w:p>
                  </w:txbxContent>
                </v:textbox>
              </v:shape>
            </w:pict>
          </mc:Fallback>
        </mc:AlternateContent>
      </w:r>
    </w:p>
    <w:p w14:paraId="0A35B127" w14:textId="77777777" w:rsidR="00D35B3A" w:rsidRPr="00D35B3A" w:rsidRDefault="00D35B3A" w:rsidP="00D35B3A"/>
    <w:p w14:paraId="48D9D785" w14:textId="77777777" w:rsidR="00D35B3A" w:rsidRPr="00D35B3A" w:rsidRDefault="00D35B3A" w:rsidP="00D35B3A"/>
    <w:p w14:paraId="682DE58D" w14:textId="77777777" w:rsidR="00D35B3A" w:rsidRPr="00D35B3A" w:rsidRDefault="00D35B3A" w:rsidP="00D35B3A">
      <w:pPr>
        <w:rPr>
          <w:b/>
        </w:rPr>
      </w:pPr>
      <w:bookmarkStart w:id="247" w:name="_Ref418049303"/>
      <w:bookmarkStart w:id="248" w:name="_Toc449872670"/>
    </w:p>
    <w:p w14:paraId="43CC4311" w14:textId="77777777" w:rsidR="00D35B3A" w:rsidRPr="00D35B3A" w:rsidRDefault="00D35B3A" w:rsidP="00D35B3A"/>
    <w:p w14:paraId="0E35ABC9" w14:textId="77777777" w:rsidR="00D35B3A" w:rsidRPr="00D35B3A" w:rsidRDefault="00D35B3A" w:rsidP="00D35B3A">
      <w:pPr>
        <w:jc w:val="center"/>
        <w:rPr>
          <w:bCs/>
          <w:smallCaps/>
          <w:noProof/>
          <w:color w:val="2E74B5" w:themeColor="accent1" w:themeShade="BF"/>
        </w:rPr>
      </w:pPr>
      <w:bookmarkStart w:id="249" w:name="_Ref459900877"/>
      <w:bookmarkStart w:id="250" w:name="_Toc467285023"/>
      <w:bookmarkStart w:id="251" w:name="_Toc479486492"/>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8</w:t>
      </w:r>
      <w:r w:rsidR="00092DA8">
        <w:rPr>
          <w:b/>
          <w:bCs/>
          <w:color w:val="2E74B5" w:themeColor="accent1" w:themeShade="BF"/>
        </w:rPr>
        <w:fldChar w:fldCharType="end"/>
      </w:r>
      <w:bookmarkEnd w:id="247"/>
      <w:bookmarkEnd w:id="249"/>
      <w:r w:rsidRPr="00D35B3A">
        <w:rPr>
          <w:b/>
          <w:bCs/>
          <w:color w:val="2E74B5" w:themeColor="accent1" w:themeShade="BF"/>
        </w:rPr>
        <w:t>:</w:t>
      </w:r>
      <w:r w:rsidRPr="00D35B3A">
        <w:rPr>
          <w:bCs/>
          <w:color w:val="2E74B5" w:themeColor="accent1" w:themeShade="BF"/>
        </w:rPr>
        <w:t xml:space="preserve"> Heat transfer in </w:t>
      </w:r>
      <w:r w:rsidRPr="00D35B3A">
        <w:rPr>
          <w:bCs/>
          <w:i/>
          <w:color w:val="2E74B5" w:themeColor="accent1" w:themeShade="BF"/>
        </w:rPr>
        <w:t>x</w:t>
      </w:r>
      <w:r w:rsidRPr="00D35B3A">
        <w:rPr>
          <w:bCs/>
          <w:color w:val="2E74B5" w:themeColor="accent1" w:themeShade="BF"/>
        </w:rPr>
        <w:t xml:space="preserve">, </w:t>
      </w:r>
      <w:r w:rsidRPr="00D35B3A">
        <w:rPr>
          <w:bCs/>
          <w:i/>
          <w:color w:val="2E74B5" w:themeColor="accent1" w:themeShade="BF"/>
        </w:rPr>
        <w:t>y</w:t>
      </w:r>
      <w:r w:rsidRPr="00D35B3A">
        <w:rPr>
          <w:bCs/>
          <w:color w:val="2E74B5" w:themeColor="accent1" w:themeShade="BF"/>
        </w:rPr>
        <w:t xml:space="preserve"> and </w:t>
      </w:r>
      <w:r w:rsidRPr="00D35B3A">
        <w:rPr>
          <w:bCs/>
          <w:i/>
          <w:color w:val="2E74B5" w:themeColor="accent1" w:themeShade="BF"/>
        </w:rPr>
        <w:t>z</w:t>
      </w:r>
      <w:r w:rsidRPr="00D35B3A">
        <w:rPr>
          <w:bCs/>
          <w:color w:val="2E74B5" w:themeColor="accent1" w:themeShade="BF"/>
        </w:rPr>
        <w:t xml:space="preserve"> directions for a square block exposed to convection.</w:t>
      </w:r>
      <w:bookmarkEnd w:id="248"/>
      <w:bookmarkEnd w:id="250"/>
      <w:bookmarkEnd w:id="251"/>
    </w:p>
    <w:p w14:paraId="3C0BF1DF" w14:textId="77777777" w:rsidR="00D35B3A" w:rsidRPr="00D35B3A" w:rsidRDefault="00D35B3A" w:rsidP="00D35B3A"/>
    <w:p w14:paraId="314AC62A" w14:textId="77777777" w:rsidR="00D35B3A" w:rsidRPr="00D35B3A" w:rsidRDefault="00D35B3A" w:rsidP="00D35B3A">
      <w:r w:rsidRPr="00D35B3A">
        <w:t>The results are θ (R, Fo) in dimensionless form or T(r, t) in dimensional form and is a complex three-dimensional function of which can be solved using Excel.</w:t>
      </w:r>
    </w:p>
    <w:p w14:paraId="1CA0FE0B" w14:textId="77777777" w:rsidR="00D35B3A" w:rsidRPr="00D35B3A" w:rsidRDefault="00D35B3A" w:rsidP="00D35B3A">
      <w:pPr>
        <w:rPr>
          <w:rFonts w:eastAsiaTheme="majorEastAsia" w:cstheme="majorBidi"/>
          <w:b/>
          <w:color w:val="2E74B5" w:themeColor="accent1" w:themeShade="BF"/>
          <w:sz w:val="24"/>
          <w:szCs w:val="28"/>
        </w:rPr>
      </w:pPr>
    </w:p>
    <w:p w14:paraId="673EBC18" w14:textId="77777777" w:rsidR="00D35B3A" w:rsidRPr="00AF3C47" w:rsidRDefault="00D35B3A" w:rsidP="00AF3C47">
      <w:pPr>
        <w:pStyle w:val="Heading2"/>
        <w:rPr>
          <w:b/>
        </w:rPr>
      </w:pPr>
      <w:bookmarkStart w:id="252" w:name="_Toc479486753"/>
      <w:r w:rsidRPr="00AF3C47">
        <w:rPr>
          <w:b/>
        </w:rPr>
        <w:t>Fundamentals of Microwave Heating</w:t>
      </w:r>
      <w:bookmarkEnd w:id="252"/>
    </w:p>
    <w:p w14:paraId="6CC2C539" w14:textId="73AEDF8C" w:rsidR="00D35B3A" w:rsidRDefault="00D35B3A" w:rsidP="00D35B3A">
      <w:pPr>
        <w:jc w:val="both"/>
        <w:rPr>
          <w:lang w:val="en-US"/>
        </w:rPr>
      </w:pPr>
      <w:r w:rsidRPr="00D35B3A">
        <w:t>Microwave energy is a form of radiation where the</w:t>
      </w:r>
      <w:r w:rsidR="00217E56">
        <w:t xml:space="preserve"> energy is transported through the</w:t>
      </w:r>
      <w:r w:rsidRPr="00D35B3A">
        <w:t xml:space="preserve"> medium of force fields of electromagnetic waves. </w:t>
      </w:r>
      <w:r w:rsidRPr="00D35B3A">
        <w:rPr>
          <w:lang w:val="en-US"/>
        </w:rPr>
        <w:t xml:space="preserve">Electromagnetic waves consist of two components called electric field (E) and magnetic field (H), which both are moving back and forth perpendicular to each other. Therefore, an electromagnetic wave is a sinusoidal wave of one single frequency and thus one single wavelength (λ) </w:t>
      </w:r>
      <w:r w:rsidRPr="00D35B3A">
        <w:fldChar w:fldCharType="begin"/>
      </w:r>
      <w:r w:rsidR="00E92496">
        <w:instrText xml:space="preserve"> ADDIN EN.CITE &lt;EndNote&gt;&lt;Cite&gt;&lt;Author&gt;Hansson&lt;/Author&gt;&lt;Year&gt;2007&lt;/Year&gt;&lt;RecNum&gt;118&lt;/RecNum&gt;&lt;DisplayText&gt;(Hansson, 2007)&lt;/DisplayText&gt;&lt;record&gt;&lt;rec-number&gt;118&lt;/rec-number&gt;&lt;foreign-keys&gt;&lt;key app="EN" db-id="e9w95svscrtrfhezv2059w0yzztdrxdwxtez" timestamp="1475501988"&gt;118&lt;/key&gt;&lt;/foreign-keys&gt;&lt;ref-type name="Thesis"&gt;32&lt;/ref-type&gt;&lt;contributors&gt;&lt;authors&gt;&lt;author&gt;Hansson, Lars&lt;/author&gt;&lt;/authors&gt;&lt;/contributors&gt;&lt;titles&gt;&lt;title&gt;Microwave treatment of wood&lt;/title&gt;&lt;/titles&gt;&lt;dates&gt;&lt;year&gt;2007&lt;/year&gt;&lt;/dates&gt;&lt;publisher&gt;Division of Wood Physics, Luleå University of Technology&lt;/publisher&gt;&lt;urls&gt;&lt;/urls&gt;&lt;/record&gt;&lt;/Cite&gt;&lt;/EndNote&gt;</w:instrText>
      </w:r>
      <w:r w:rsidRPr="00D35B3A">
        <w:fldChar w:fldCharType="separate"/>
      </w:r>
      <w:r w:rsidRPr="00D35B3A">
        <w:rPr>
          <w:noProof/>
        </w:rPr>
        <w:t>(Hansson, 2007)</w:t>
      </w:r>
      <w:r w:rsidRPr="00D35B3A">
        <w:fldChar w:fldCharType="end"/>
      </w:r>
      <w:r w:rsidRPr="00D35B3A">
        <w:rPr>
          <w:lang w:val="en-US"/>
        </w:rPr>
        <w:t xml:space="preserve"> </w:t>
      </w:r>
      <w:r w:rsidRPr="001F22E7">
        <w:rPr>
          <w:color w:val="2E74B5" w:themeColor="accent1" w:themeShade="BF"/>
          <w:lang w:val="en-US"/>
        </w:rPr>
        <w:t>(</w:t>
      </w:r>
      <w:r w:rsidRPr="001F22E7">
        <w:rPr>
          <w:color w:val="2E74B5" w:themeColor="accent1" w:themeShade="BF"/>
          <w:lang w:val="en-US"/>
        </w:rPr>
        <w:fldChar w:fldCharType="begin"/>
      </w:r>
      <w:r w:rsidRPr="001F22E7">
        <w:rPr>
          <w:color w:val="2E74B5" w:themeColor="accent1" w:themeShade="BF"/>
          <w:lang w:val="en-US"/>
        </w:rPr>
        <w:instrText xml:space="preserve"> REF _Ref459911263 \h </w:instrText>
      </w:r>
      <w:r w:rsidR="001F22E7">
        <w:rPr>
          <w:color w:val="2E74B5" w:themeColor="accent1" w:themeShade="BF"/>
          <w:lang w:val="en-US"/>
        </w:rPr>
        <w:instrText xml:space="preserve"> \* MERGEFORMAT </w:instrText>
      </w:r>
      <w:r w:rsidRPr="001F22E7">
        <w:rPr>
          <w:color w:val="2E74B5" w:themeColor="accent1" w:themeShade="BF"/>
          <w:lang w:val="en-US"/>
        </w:rPr>
      </w:r>
      <w:r w:rsidRPr="001F22E7">
        <w:rPr>
          <w:color w:val="2E74B5" w:themeColor="accent1" w:themeShade="BF"/>
          <w:lang w:val="en-US"/>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9</w:t>
      </w:r>
      <w:r w:rsidRPr="001F22E7">
        <w:rPr>
          <w:color w:val="2E74B5" w:themeColor="accent1" w:themeShade="BF"/>
          <w:lang w:val="en-US"/>
        </w:rPr>
        <w:fldChar w:fldCharType="end"/>
      </w:r>
      <w:r w:rsidRPr="001F22E7">
        <w:rPr>
          <w:color w:val="2E74B5" w:themeColor="accent1" w:themeShade="BF"/>
          <w:lang w:val="en-US"/>
        </w:rPr>
        <w:t>)</w:t>
      </w:r>
      <w:r w:rsidRPr="00D35B3A">
        <w:rPr>
          <w:lang w:val="en-US"/>
        </w:rPr>
        <w:t>.</w:t>
      </w:r>
    </w:p>
    <w:p w14:paraId="07151A1D" w14:textId="77777777" w:rsidR="00084B6B" w:rsidRPr="00D35B3A" w:rsidRDefault="00084B6B" w:rsidP="00D35B3A">
      <w:pPr>
        <w:jc w:val="both"/>
        <w:rPr>
          <w:lang w:val="en-US"/>
        </w:rPr>
      </w:pPr>
    </w:p>
    <w:p w14:paraId="4F978E7F" w14:textId="77777777" w:rsidR="00D35B3A" w:rsidRPr="00D35B3A" w:rsidRDefault="00D2525D" w:rsidP="00D35B3A">
      <w:pPr>
        <w:keepNext/>
        <w:ind w:firstLine="567"/>
        <w:jc w:val="center"/>
      </w:pPr>
      <w:r>
        <w:rPr>
          <w:noProof/>
          <w:lang w:val="en-US"/>
        </w:rPr>
        <w:drawing>
          <wp:inline distT="0" distB="0" distL="0" distR="0" wp14:anchorId="647DC79B" wp14:editId="485F72B4">
            <wp:extent cx="3379532" cy="180975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80066" cy="1810036"/>
                    </a:xfrm>
                    <a:prstGeom prst="rect">
                      <a:avLst/>
                    </a:prstGeom>
                  </pic:spPr>
                </pic:pic>
              </a:graphicData>
            </a:graphic>
          </wp:inline>
        </w:drawing>
      </w:r>
    </w:p>
    <w:p w14:paraId="04426E50" w14:textId="77777777" w:rsidR="00D35B3A" w:rsidRPr="00D35B3A" w:rsidRDefault="00D35B3A" w:rsidP="00D35B3A">
      <w:pPr>
        <w:jc w:val="center"/>
        <w:rPr>
          <w:b/>
          <w:bCs/>
          <w:color w:val="2E74B5" w:themeColor="accent1" w:themeShade="BF"/>
          <w:lang w:val="en-US"/>
        </w:rPr>
      </w:pPr>
      <w:bookmarkStart w:id="253" w:name="_Ref459911263"/>
      <w:bookmarkStart w:id="254" w:name="_Toc467285024"/>
      <w:bookmarkStart w:id="255" w:name="_Toc479486493"/>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9</w:t>
      </w:r>
      <w:r w:rsidR="00092DA8">
        <w:rPr>
          <w:b/>
          <w:bCs/>
          <w:color w:val="2E74B5" w:themeColor="accent1" w:themeShade="BF"/>
        </w:rPr>
        <w:fldChar w:fldCharType="end"/>
      </w:r>
      <w:bookmarkEnd w:id="253"/>
      <w:r w:rsidRPr="00D35B3A">
        <w:rPr>
          <w:b/>
          <w:bCs/>
          <w:color w:val="2E74B5" w:themeColor="accent1" w:themeShade="BF"/>
        </w:rPr>
        <w:t xml:space="preserve">: </w:t>
      </w:r>
      <w:r w:rsidRPr="00D35B3A">
        <w:rPr>
          <w:bCs/>
          <w:color w:val="2E74B5" w:themeColor="accent1" w:themeShade="BF"/>
        </w:rPr>
        <w:t>El</w:t>
      </w:r>
      <w:r w:rsidR="004B5E2A">
        <w:rPr>
          <w:bCs/>
          <w:color w:val="2E74B5" w:themeColor="accent1" w:themeShade="BF"/>
        </w:rPr>
        <w:t>ectromagn</w:t>
      </w:r>
      <w:r w:rsidR="00D2525D">
        <w:rPr>
          <w:bCs/>
          <w:color w:val="2E74B5" w:themeColor="accent1" w:themeShade="BF"/>
        </w:rPr>
        <w:t>etic wave showing E and H field</w:t>
      </w:r>
      <w:r w:rsidR="004B5E2A">
        <w:rPr>
          <w:bCs/>
          <w:color w:val="2E74B5" w:themeColor="accent1" w:themeShade="BF"/>
        </w:rPr>
        <w:t xml:space="preserve"> components in the y-z plane</w:t>
      </w:r>
      <w:bookmarkEnd w:id="254"/>
      <w:r w:rsidR="00D2525D">
        <w:rPr>
          <w:bCs/>
          <w:color w:val="2E74B5" w:themeColor="accent1" w:themeShade="BF"/>
        </w:rPr>
        <w:t>.</w:t>
      </w:r>
      <w:bookmarkEnd w:id="255"/>
    </w:p>
    <w:p w14:paraId="038EB42E" w14:textId="5C3DA9BA" w:rsidR="00D35B3A" w:rsidRPr="00D35B3A" w:rsidRDefault="00D35B3A" w:rsidP="00D35B3A">
      <w:pPr>
        <w:jc w:val="both"/>
        <w:rPr>
          <w:lang w:val="en-US"/>
        </w:rPr>
      </w:pPr>
      <w:r w:rsidRPr="00D35B3A">
        <w:rPr>
          <w:lang w:val="en-US"/>
        </w:rPr>
        <w:lastRenderedPageBreak/>
        <w:t xml:space="preserve">For microwave heating, a frequency of 2.45 GHz is commonly used which is also being applied to most home microwave ovens. In general, the way that microwave heating works is through a dipole-orientation mechanism involving agitation of molecular dipoles due to </w:t>
      </w:r>
      <w:r w:rsidR="00217E56">
        <w:rPr>
          <w:lang w:val="en-US"/>
        </w:rPr>
        <w:t xml:space="preserve">the </w:t>
      </w:r>
      <w:r w:rsidRPr="00D35B3A">
        <w:rPr>
          <w:lang w:val="en-US"/>
        </w:rPr>
        <w:t>presence of an oscillating electric field when subjected to non-magnetic materials</w:t>
      </w:r>
      <w:r w:rsidR="004E1A93">
        <w:rPr>
          <w:lang w:val="en-US"/>
        </w:rPr>
        <w:t xml:space="preserve"> </w:t>
      </w:r>
      <w:r w:rsidR="004E1A93">
        <w:rPr>
          <w:lang w:val="en-US"/>
        </w:rPr>
        <w:fldChar w:fldCharType="begin"/>
      </w:r>
      <w:r w:rsidR="00E92496">
        <w:rPr>
          <w:lang w:val="en-US"/>
        </w:rPr>
        <w:instrText xml:space="preserve"> ADDIN EN.CITE &lt;EndNote&gt;&lt;Cite&gt;&lt;Author&gt;Farag&lt;/Author&gt;&lt;Year&gt;2013&lt;/Year&gt;&lt;RecNum&gt;260&lt;/RecNum&gt;&lt;DisplayText&gt;(Farag, 2013)&lt;/DisplayText&gt;&lt;record&gt;&lt;rec-number&gt;260&lt;/rec-number&gt;&lt;foreign-keys&gt;&lt;key app="EN" db-id="e9w95svscrtrfhezv2059w0yzztdrxdwxtez" timestamp="1481746495"&gt;260&lt;/key&gt;&lt;/foreign-keys&gt;&lt;ref-type name="Thesis"&gt;32&lt;/ref-type&gt;&lt;contributors&gt;&lt;authors&gt;&lt;author&gt;Sherif Farag&lt;/author&gt;&lt;/authors&gt;&lt;/contributors&gt;&lt;titles&gt;&lt;title&gt;PRODUCTION OF CHEMICALS BY MICROWAVE THERMAL TREATMENT OF LIGNIN&lt;/title&gt;&lt;secondary-title&gt;DÉPARTEMENT DE GÉNIE CHIMIQUE&lt;/secondary-title&gt;&lt;/titles&gt;&lt;volume&gt;PhD Thesis&lt;/volume&gt;&lt;dates&gt;&lt;year&gt;2013&lt;/year&gt;&lt;/dates&gt;&lt;pub-location&gt;Canada&lt;/pub-location&gt;&lt;publisher&gt;UNIVERSITÉ DE MONTRÉAL&lt;/publisher&gt;&lt;urls&gt;&lt;related-urls&gt;&lt;url&gt;https://publications.polymtl.ca/1284/1/2013_SherifFarag.pdf&lt;/url&gt;&lt;/related-urls&gt;&lt;/urls&gt;&lt;/record&gt;&lt;/Cite&gt;&lt;/EndNote&gt;</w:instrText>
      </w:r>
      <w:r w:rsidR="004E1A93">
        <w:rPr>
          <w:lang w:val="en-US"/>
        </w:rPr>
        <w:fldChar w:fldCharType="separate"/>
      </w:r>
      <w:r w:rsidR="004E1A93">
        <w:rPr>
          <w:noProof/>
          <w:lang w:val="en-US"/>
        </w:rPr>
        <w:t>(Farag, 2013)</w:t>
      </w:r>
      <w:r w:rsidR="004E1A93">
        <w:rPr>
          <w:lang w:val="en-US"/>
        </w:rPr>
        <w:fldChar w:fldCharType="end"/>
      </w:r>
      <w:r w:rsidRPr="00D35B3A">
        <w:rPr>
          <w:lang w:val="en-US"/>
        </w:rPr>
        <w:t>. When oscillating fields are present, molecular dipoles respond by rotating themselves in order to reorient themselves in the same phase with the alternating field. As rotating molecules spinning at approximately 2.45 b</w:t>
      </w:r>
      <w:r w:rsidR="00217E56">
        <w:rPr>
          <w:lang w:val="en-US"/>
        </w:rPr>
        <w:t>illion times per second collide</w:t>
      </w:r>
      <w:r w:rsidRPr="00D35B3A">
        <w:rPr>
          <w:lang w:val="en-US"/>
        </w:rPr>
        <w:t xml:space="preserve"> with one another, heat at the molecular level therefore builds up. This interaction results in molecular friction where rapid heating can occur in seconds and therefore results in </w:t>
      </w:r>
      <w:r w:rsidR="00217E56">
        <w:rPr>
          <w:lang w:val="en-US"/>
        </w:rPr>
        <w:t xml:space="preserve">an </w:t>
      </w:r>
      <w:r w:rsidRPr="00D35B3A">
        <w:t xml:space="preserve">associated temperature rise within the whole volume of the material.  </w:t>
      </w:r>
      <w:r w:rsidRPr="00D35B3A">
        <w:rPr>
          <w:lang w:val="en-US"/>
        </w:rPr>
        <w:t xml:space="preserve">Generally, there are three categories of materials with respect to their response to the electromagnetic wave; </w:t>
      </w:r>
    </w:p>
    <w:p w14:paraId="14A2F645" w14:textId="77777777" w:rsidR="00D35B3A" w:rsidRPr="00D35B3A" w:rsidRDefault="00D35B3A" w:rsidP="00D35B3A">
      <w:pPr>
        <w:ind w:firstLine="567"/>
        <w:jc w:val="both"/>
        <w:rPr>
          <w:lang w:val="en-US"/>
        </w:rPr>
      </w:pPr>
    </w:p>
    <w:p w14:paraId="4ACE7953" w14:textId="77777777" w:rsidR="00D35B3A" w:rsidRPr="00D35B3A" w:rsidRDefault="00D35B3A" w:rsidP="00C76AB9">
      <w:pPr>
        <w:numPr>
          <w:ilvl w:val="0"/>
          <w:numId w:val="20"/>
        </w:numPr>
        <w:contextualSpacing/>
        <w:jc w:val="both"/>
        <w:rPr>
          <w:lang w:val="en-US"/>
        </w:rPr>
      </w:pPr>
      <w:r w:rsidRPr="00D35B3A">
        <w:rPr>
          <w:lang w:val="en-US"/>
        </w:rPr>
        <w:t xml:space="preserve">conductors (such as metal), where waves are reflected, </w:t>
      </w:r>
    </w:p>
    <w:p w14:paraId="6E115132" w14:textId="77777777" w:rsidR="00D35B3A" w:rsidRPr="00D35B3A" w:rsidRDefault="00D35B3A" w:rsidP="00C76AB9">
      <w:pPr>
        <w:numPr>
          <w:ilvl w:val="0"/>
          <w:numId w:val="20"/>
        </w:numPr>
        <w:contextualSpacing/>
        <w:jc w:val="both"/>
        <w:rPr>
          <w:lang w:val="en-US"/>
        </w:rPr>
      </w:pPr>
      <w:r w:rsidRPr="00D35B3A">
        <w:rPr>
          <w:lang w:val="en-US"/>
        </w:rPr>
        <w:t xml:space="preserve">insulators, (such as ceramics, quartz and glass) where microwaves pass through without any losses, </w:t>
      </w:r>
    </w:p>
    <w:p w14:paraId="2964E885" w14:textId="77777777" w:rsidR="00D35B3A" w:rsidRPr="00D35B3A" w:rsidRDefault="00D35B3A" w:rsidP="00C76AB9">
      <w:pPr>
        <w:numPr>
          <w:ilvl w:val="0"/>
          <w:numId w:val="20"/>
        </w:numPr>
        <w:contextualSpacing/>
        <w:jc w:val="both"/>
        <w:rPr>
          <w:lang w:val="en-US"/>
        </w:rPr>
      </w:pPr>
      <w:r w:rsidRPr="00D35B3A">
        <w:rPr>
          <w:lang w:val="en-US"/>
        </w:rPr>
        <w:t>absorbers (such as carbon and water), where microwaves are absorbed and this category has the highest interaction with the microwave field.</w:t>
      </w:r>
    </w:p>
    <w:p w14:paraId="1F390BD0" w14:textId="77777777" w:rsidR="00D35B3A" w:rsidRPr="00D35B3A" w:rsidRDefault="00D35B3A" w:rsidP="00D35B3A">
      <w:pPr>
        <w:jc w:val="both"/>
        <w:rPr>
          <w:lang w:val="en-US"/>
        </w:rPr>
      </w:pPr>
    </w:p>
    <w:p w14:paraId="6A86E7B4" w14:textId="77777777" w:rsidR="00D35B3A" w:rsidRPr="00D35B3A" w:rsidRDefault="00D35B3A" w:rsidP="00D35B3A">
      <w:pPr>
        <w:jc w:val="both"/>
        <w:rPr>
          <w:noProof/>
          <w:lang w:val="en-GB" w:eastAsia="en-GB"/>
        </w:rPr>
      </w:pPr>
      <w:r w:rsidRPr="00D35B3A">
        <w:t xml:space="preserve">The microwave heating process in the microwave oven cavity is governed by the coupling of two interactions; electromagnetic field interactions and heat transfer process </w:t>
      </w:r>
      <w:r w:rsidRPr="00D35B3A">
        <w:rPr>
          <w:color w:val="2E74B5" w:themeColor="accent1" w:themeShade="BF"/>
        </w:rPr>
        <w:t>(</w:t>
      </w:r>
      <w:r w:rsidRPr="00D35B3A">
        <w:rPr>
          <w:color w:val="2E74B5" w:themeColor="accent1" w:themeShade="BF"/>
        </w:rPr>
        <w:fldChar w:fldCharType="begin"/>
      </w:r>
      <w:r w:rsidRPr="00D35B3A">
        <w:rPr>
          <w:color w:val="2E74B5" w:themeColor="accent1" w:themeShade="BF"/>
        </w:rPr>
        <w:instrText xml:space="preserve"> REF _Ref461633562 \h </w:instrText>
      </w:r>
      <w:r w:rsidRPr="00D35B3A">
        <w:rPr>
          <w:color w:val="2E74B5" w:themeColor="accent1" w:themeShade="BF"/>
        </w:rPr>
      </w:r>
      <w:r w:rsidRPr="00D35B3A">
        <w:rPr>
          <w:color w:val="2E74B5" w:themeColor="accent1" w:themeShade="BF"/>
        </w:rPr>
        <w:fldChar w:fldCharType="separate"/>
      </w:r>
      <w:r w:rsidR="004A0CFA" w:rsidRPr="004C6A21">
        <w:rPr>
          <w:color w:val="2E74B5" w:themeColor="accent1" w:themeShade="BF"/>
        </w:rPr>
        <w:t xml:space="preserve">Figure </w:t>
      </w:r>
      <w:r w:rsidR="004A0CFA">
        <w:rPr>
          <w:noProof/>
          <w:color w:val="2E74B5" w:themeColor="accent1" w:themeShade="BF"/>
        </w:rPr>
        <w:t>3</w:t>
      </w:r>
      <w:r w:rsidR="004A0CFA">
        <w:rPr>
          <w:color w:val="2E74B5" w:themeColor="accent1" w:themeShade="BF"/>
        </w:rPr>
        <w:noBreakHyphen/>
      </w:r>
      <w:r w:rsidR="004A0CFA">
        <w:rPr>
          <w:noProof/>
          <w:color w:val="2E74B5" w:themeColor="accent1" w:themeShade="BF"/>
        </w:rPr>
        <w:t>10</w:t>
      </w:r>
      <w:r w:rsidRPr="00D35B3A">
        <w:rPr>
          <w:color w:val="2E74B5" w:themeColor="accent1" w:themeShade="BF"/>
        </w:rPr>
        <w:fldChar w:fldCharType="end"/>
      </w:r>
      <w:r w:rsidRPr="00D35B3A">
        <w:rPr>
          <w:color w:val="2E74B5" w:themeColor="accent1" w:themeShade="BF"/>
        </w:rPr>
        <w:t>)</w:t>
      </w:r>
      <w:r w:rsidRPr="00D35B3A">
        <w:t>. Therefore, it is essential to develop a comprehensive understanding integrating the electromagnetic model with the generalised heat transfer models.</w:t>
      </w:r>
      <w:r w:rsidRPr="00D35B3A">
        <w:rPr>
          <w:noProof/>
          <w:lang w:val="en-GB" w:eastAsia="en-GB"/>
        </w:rPr>
        <w:t xml:space="preserve"> </w:t>
      </w:r>
    </w:p>
    <w:p w14:paraId="5473C69F" w14:textId="77777777" w:rsidR="00D35B3A" w:rsidRPr="00D35B3A" w:rsidRDefault="00D35B3A" w:rsidP="00D35B3A">
      <w:pPr>
        <w:jc w:val="both"/>
        <w:rPr>
          <w:noProof/>
          <w:lang w:val="en-GB" w:eastAsia="en-GB"/>
        </w:rPr>
      </w:pPr>
    </w:p>
    <w:p w14:paraId="7897A09E" w14:textId="77777777" w:rsidR="00D35B3A" w:rsidRPr="00D35B3A" w:rsidRDefault="00D35B3A" w:rsidP="00D35B3A">
      <w:pPr>
        <w:jc w:val="both"/>
      </w:pPr>
      <w:r w:rsidRPr="00D35B3A">
        <w:rPr>
          <w:noProof/>
          <w:lang w:val="en-US"/>
        </w:rPr>
        <mc:AlternateContent>
          <mc:Choice Requires="wpg">
            <w:drawing>
              <wp:anchor distT="0" distB="0" distL="114300" distR="114300" simplePos="0" relativeHeight="251671552" behindDoc="0" locked="0" layoutInCell="1" allowOverlap="1" wp14:anchorId="10C044BA" wp14:editId="3B19452C">
                <wp:simplePos x="0" y="0"/>
                <wp:positionH relativeFrom="column">
                  <wp:posOffset>438785</wp:posOffset>
                </wp:positionH>
                <wp:positionV relativeFrom="paragraph">
                  <wp:posOffset>33919</wp:posOffset>
                </wp:positionV>
                <wp:extent cx="4477109" cy="611877"/>
                <wp:effectExtent l="0" t="0" r="19050" b="17145"/>
                <wp:wrapNone/>
                <wp:docPr id="21" name="Group 21"/>
                <wp:cNvGraphicFramePr/>
                <a:graphic xmlns:a="http://schemas.openxmlformats.org/drawingml/2006/main">
                  <a:graphicData uri="http://schemas.microsoft.com/office/word/2010/wordprocessingGroup">
                    <wpg:wgp>
                      <wpg:cNvGrpSpPr/>
                      <wpg:grpSpPr>
                        <a:xfrm>
                          <a:off x="0" y="0"/>
                          <a:ext cx="4477109" cy="611877"/>
                          <a:chOff x="0" y="0"/>
                          <a:chExt cx="4477109" cy="611877"/>
                        </a:xfrm>
                      </wpg:grpSpPr>
                      <pic:pic xmlns:pic="http://schemas.openxmlformats.org/drawingml/2006/picture">
                        <pic:nvPicPr>
                          <pic:cNvPr id="22" name="Picture 22" descr="C:\Users\Siti\AppData\Local\Temp\msohtmlclip1\02\clip_image001.png"/>
                          <pic:cNvPicPr>
                            <a:picLocks noChangeAspect="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1802921" y="155276"/>
                            <a:ext cx="990600" cy="317500"/>
                          </a:xfrm>
                          <a:prstGeom prst="rect">
                            <a:avLst/>
                          </a:prstGeom>
                          <a:noFill/>
                          <a:ln>
                            <a:noFill/>
                          </a:ln>
                        </pic:spPr>
                      </pic:pic>
                      <wps:wsp>
                        <wps:cNvPr id="23" name="Oval 23"/>
                        <wps:cNvSpPr/>
                        <wps:spPr>
                          <a:xfrm>
                            <a:off x="0" y="8627"/>
                            <a:ext cx="1840230" cy="603250"/>
                          </a:xfrm>
                          <a:prstGeom prst="ellipse">
                            <a:avLst/>
                          </a:prstGeom>
                          <a:solidFill>
                            <a:srgbClr val="70AD47"/>
                          </a:solidFill>
                          <a:ln w="12700" cap="flat" cmpd="sng" algn="ctr">
                            <a:solidFill>
                              <a:srgbClr val="7030A0"/>
                            </a:solidFill>
                            <a:prstDash val="solid"/>
                            <a:miter lim="800000"/>
                          </a:ln>
                          <a:effectLst/>
                        </wps:spPr>
                        <wps:txbx>
                          <w:txbxContent>
                            <w:p w14:paraId="39E3664A" w14:textId="77777777" w:rsidR="00D11966" w:rsidRPr="0002504D" w:rsidRDefault="00D11966" w:rsidP="00D35B3A">
                              <w:pPr>
                                <w:pStyle w:val="NoSpacing"/>
                                <w:jc w:val="center"/>
                                <w:rPr>
                                  <w:b/>
                                  <w:sz w:val="24"/>
                                </w:rPr>
                              </w:pPr>
                              <w:r w:rsidRPr="0002504D">
                                <w:rPr>
                                  <w:b/>
                                  <w:sz w:val="24"/>
                                </w:rPr>
                                <w:t>Electromagnetic Fie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2743200" y="0"/>
                            <a:ext cx="1733909" cy="603250"/>
                          </a:xfrm>
                          <a:prstGeom prst="ellipse">
                            <a:avLst/>
                          </a:prstGeom>
                          <a:solidFill>
                            <a:srgbClr val="ED7D31"/>
                          </a:solidFill>
                          <a:ln w="12700" cap="flat" cmpd="sng" algn="ctr">
                            <a:solidFill>
                              <a:srgbClr val="7030A0"/>
                            </a:solidFill>
                            <a:prstDash val="solid"/>
                            <a:miter lim="800000"/>
                          </a:ln>
                          <a:effectLst/>
                        </wps:spPr>
                        <wps:txbx>
                          <w:txbxContent>
                            <w:p w14:paraId="6E9924CB" w14:textId="77777777" w:rsidR="00D11966" w:rsidRPr="004C6A21" w:rsidRDefault="00D11966" w:rsidP="00D35B3A">
                              <w:pPr>
                                <w:pStyle w:val="NoSpacing"/>
                                <w:spacing w:line="360" w:lineRule="auto"/>
                                <w:jc w:val="center"/>
                                <w:rPr>
                                  <w:b/>
                                  <w:sz w:val="24"/>
                                </w:rPr>
                              </w:pPr>
                              <w:r>
                                <w:rPr>
                                  <w:b/>
                                  <w:sz w:val="24"/>
                                </w:rPr>
                                <w:t xml:space="preserve">Heat </w:t>
                              </w:r>
                              <w:r w:rsidRPr="004C6A21">
                                <w:rPr>
                                  <w:b/>
                                  <w:sz w:val="24"/>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0C044BA" id="Group 21" o:spid="_x0000_s1057" style="position:absolute;left:0;text-align:left;margin-left:34.55pt;margin-top:2.65pt;width:352.55pt;height:48.2pt;z-index:251671552" coordsize="44771,6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58" type="#_x0000_t75" style="position:absolute;left:18029;top:1552;width:9906;height:31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">
                  <v:imagedata r:id="rId64" o:title="clip_image001"/>
                  <v:path arrowok="t"/>
                </v:shape>
                <v:oval id="Oval 23" o:spid="_x0000_s1059" style="position:absolute;top:86;width:18402;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" fillcolor="#70ad47" strokecolor="#7030a0" strokeweight="1pt">
                  <v:stroke joinstyle="miter"/>
                  <v:textbox>
                    <w:txbxContent>
                      <w:p w14:paraId="39E3664A" w14:textId="77777777" w:rsidR="00D11966" w:rsidRPr="0002504D" w:rsidRDefault="00D11966" w:rsidP="00D35B3A">
                        <w:pPr>
                          <w:pStyle w:val="NoSpacing"/>
                          <w:jc w:val="center"/>
                          <w:rPr>
                            <w:b/>
                            <w:sz w:val="24"/>
                          </w:rPr>
                        </w:pPr>
                        <w:r w:rsidRPr="0002504D">
                          <w:rPr>
                            <w:b/>
                            <w:sz w:val="24"/>
                          </w:rPr>
                          <w:t>Electromagnetic Field</w:t>
                        </w:r>
                      </w:p>
                    </w:txbxContent>
                  </v:textbox>
                </v:oval>
                <v:oval id="Oval 24" o:spid="_x0000_s1060" style="position:absolute;left:27432;width:17339;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" fillcolor="#ed7d31" strokecolor="#7030a0" strokeweight="1pt">
                  <v:stroke joinstyle="miter"/>
                  <v:textbox>
                    <w:txbxContent>
                      <w:p w14:paraId="6E9924CB" w14:textId="77777777" w:rsidR="00D11966" w:rsidRPr="004C6A21" w:rsidRDefault="00D11966" w:rsidP="00D35B3A">
                        <w:pPr>
                          <w:pStyle w:val="NoSpacing"/>
                          <w:spacing w:line="360" w:lineRule="auto"/>
                          <w:jc w:val="center"/>
                          <w:rPr>
                            <w:b/>
                            <w:sz w:val="24"/>
                          </w:rPr>
                        </w:pPr>
                        <w:r>
                          <w:rPr>
                            <w:b/>
                            <w:sz w:val="24"/>
                          </w:rPr>
                          <w:t xml:space="preserve">Heat </w:t>
                        </w:r>
                        <w:r w:rsidRPr="004C6A21">
                          <w:rPr>
                            <w:b/>
                            <w:sz w:val="24"/>
                          </w:rPr>
                          <w:t>Transfer</w:t>
                        </w:r>
                      </w:p>
                    </w:txbxContent>
                  </v:textbox>
                </v:oval>
              </v:group>
            </w:pict>
          </mc:Fallback>
        </mc:AlternateContent>
      </w:r>
    </w:p>
    <w:p w14:paraId="6BF9CBF3" w14:textId="77777777" w:rsidR="00D35B3A" w:rsidRPr="00D35B3A" w:rsidRDefault="00D35B3A" w:rsidP="00D35B3A">
      <w:pPr>
        <w:jc w:val="both"/>
      </w:pPr>
    </w:p>
    <w:p w14:paraId="69122189" w14:textId="77777777" w:rsidR="00D35B3A" w:rsidRPr="00D35B3A" w:rsidRDefault="00D35B3A" w:rsidP="00D35B3A">
      <w:pPr>
        <w:jc w:val="both"/>
      </w:pPr>
    </w:p>
    <w:p w14:paraId="779D7323" w14:textId="77777777" w:rsidR="00D35B3A" w:rsidRPr="00D35B3A" w:rsidRDefault="00D35B3A" w:rsidP="00D35B3A">
      <w:pPr>
        <w:jc w:val="both"/>
        <w:rPr>
          <w:lang w:val="en-US"/>
        </w:rPr>
      </w:pPr>
      <w:r w:rsidRPr="00D35B3A">
        <w:rPr>
          <w:noProof/>
          <w:lang w:val="en-US"/>
        </w:rPr>
        <mc:AlternateContent>
          <mc:Choice Requires="wps">
            <w:drawing>
              <wp:anchor distT="0" distB="0" distL="114300" distR="114300" simplePos="0" relativeHeight="251672576" behindDoc="0" locked="0" layoutInCell="1" allowOverlap="1" wp14:anchorId="537F8C43" wp14:editId="5F34DA07">
                <wp:simplePos x="0" y="0"/>
                <wp:positionH relativeFrom="column">
                  <wp:posOffset>438785</wp:posOffset>
                </wp:positionH>
                <wp:positionV relativeFrom="paragraph">
                  <wp:posOffset>49901</wp:posOffset>
                </wp:positionV>
                <wp:extent cx="4476750" cy="635"/>
                <wp:effectExtent l="0" t="0" r="0" b="6985"/>
                <wp:wrapNone/>
                <wp:docPr id="225" name="Text Box 225"/>
                <wp:cNvGraphicFramePr/>
                <a:graphic xmlns:a="http://schemas.openxmlformats.org/drawingml/2006/main">
                  <a:graphicData uri="http://schemas.microsoft.com/office/word/2010/wordprocessingShape">
                    <wps:wsp>
                      <wps:cNvSpPr txBox="1"/>
                      <wps:spPr>
                        <a:xfrm>
                          <a:off x="0" y="0"/>
                          <a:ext cx="4476750" cy="635"/>
                        </a:xfrm>
                        <a:prstGeom prst="rect">
                          <a:avLst/>
                        </a:prstGeom>
                        <a:solidFill>
                          <a:prstClr val="white"/>
                        </a:solidFill>
                        <a:ln>
                          <a:noFill/>
                        </a:ln>
                        <a:effectLst/>
                      </wps:spPr>
                      <wps:txbx>
                        <w:txbxContent>
                          <w:p w14:paraId="2AF87E10" w14:textId="77777777" w:rsidR="00D11966" w:rsidRPr="004C6A21" w:rsidRDefault="00D11966" w:rsidP="00D35B3A">
                            <w:pPr>
                              <w:pStyle w:val="Caption"/>
                              <w:jc w:val="center"/>
                              <w:rPr>
                                <w:noProof/>
                                <w:color w:val="2E74B5" w:themeColor="accent1" w:themeShade="BF"/>
                              </w:rPr>
                            </w:pPr>
                            <w:bookmarkStart w:id="256" w:name="_Ref461633562"/>
                            <w:bookmarkStart w:id="257" w:name="_Toc467285025"/>
                            <w:bookmarkStart w:id="258" w:name="_Toc479486494"/>
                            <w:r w:rsidRPr="004C6A21">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0</w:t>
                            </w:r>
                            <w:r>
                              <w:rPr>
                                <w:color w:val="2E74B5" w:themeColor="accent1" w:themeShade="BF"/>
                              </w:rPr>
                              <w:fldChar w:fldCharType="end"/>
                            </w:r>
                            <w:bookmarkEnd w:id="256"/>
                            <w:r w:rsidRPr="004C6A21">
                              <w:rPr>
                                <w:color w:val="2E74B5" w:themeColor="accent1" w:themeShade="BF"/>
                              </w:rPr>
                              <w:t xml:space="preserve">: </w:t>
                            </w:r>
                            <w:r w:rsidRPr="004C6A21">
                              <w:rPr>
                                <w:b w:val="0"/>
                                <w:color w:val="2E74B5" w:themeColor="accent1" w:themeShade="BF"/>
                              </w:rPr>
                              <w:t>The coupling physics involved in microwave heating.</w:t>
                            </w:r>
                            <w:bookmarkEnd w:id="257"/>
                            <w:bookmarkEnd w:id="2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F8C43" id="Text Box 225" o:spid="_x0000_s1061" type="#_x0000_t202" style="position:absolute;left:0;text-align:left;margin-left:34.55pt;margin-top:3.95pt;width:352.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" stroked="f">
                <v:textbox style="mso-fit-shape-to-text:t" inset="0,0,0,0">
                  <w:txbxContent>
                    <w:p w14:paraId="2AF87E10" w14:textId="77777777" w:rsidR="00D11966" w:rsidRPr="004C6A21" w:rsidRDefault="00D11966" w:rsidP="00D35B3A">
                      <w:pPr>
                        <w:pStyle w:val="Caption"/>
                        <w:jc w:val="center"/>
                        <w:rPr>
                          <w:noProof/>
                          <w:color w:val="2E74B5" w:themeColor="accent1" w:themeShade="BF"/>
                        </w:rPr>
                      </w:pPr>
                      <w:bookmarkStart w:id="259" w:name="_Ref461633562"/>
                      <w:bookmarkStart w:id="260" w:name="_Toc467285025"/>
                      <w:bookmarkStart w:id="261" w:name="_Toc479486494"/>
                      <w:r w:rsidRPr="004C6A21">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0</w:t>
                      </w:r>
                      <w:r>
                        <w:rPr>
                          <w:color w:val="2E74B5" w:themeColor="accent1" w:themeShade="BF"/>
                        </w:rPr>
                        <w:fldChar w:fldCharType="end"/>
                      </w:r>
                      <w:bookmarkEnd w:id="259"/>
                      <w:r w:rsidRPr="004C6A21">
                        <w:rPr>
                          <w:color w:val="2E74B5" w:themeColor="accent1" w:themeShade="BF"/>
                        </w:rPr>
                        <w:t xml:space="preserve">: </w:t>
                      </w:r>
                      <w:r w:rsidRPr="004C6A21">
                        <w:rPr>
                          <w:b w:val="0"/>
                          <w:color w:val="2E74B5" w:themeColor="accent1" w:themeShade="BF"/>
                        </w:rPr>
                        <w:t>The coupling physics involved in microwave heating.</w:t>
                      </w:r>
                      <w:bookmarkEnd w:id="260"/>
                      <w:bookmarkEnd w:id="261"/>
                    </w:p>
                  </w:txbxContent>
                </v:textbox>
              </v:shape>
            </w:pict>
          </mc:Fallback>
        </mc:AlternateContent>
      </w:r>
    </w:p>
    <w:p w14:paraId="6E56F4E8" w14:textId="77777777" w:rsidR="00D35B3A" w:rsidRDefault="00D35B3A" w:rsidP="00D35B3A">
      <w:pPr>
        <w:jc w:val="both"/>
        <w:rPr>
          <w:lang w:val="en-US"/>
        </w:rPr>
      </w:pPr>
    </w:p>
    <w:p w14:paraId="18FE5767" w14:textId="77777777" w:rsidR="007A2D2B" w:rsidRPr="00D35B3A" w:rsidRDefault="007A2D2B" w:rsidP="00D35B3A">
      <w:pPr>
        <w:jc w:val="both"/>
        <w:rPr>
          <w:lang w:val="en-US"/>
        </w:rPr>
      </w:pPr>
    </w:p>
    <w:p w14:paraId="706BCC47" w14:textId="77777777" w:rsidR="00D35B3A" w:rsidRPr="00D35B3A" w:rsidRDefault="001C52CE" w:rsidP="00AF3C47">
      <w:pPr>
        <w:pStyle w:val="Heading3"/>
        <w:rPr>
          <w:lang w:val="en-US"/>
        </w:rPr>
      </w:pPr>
      <w:bookmarkStart w:id="262" w:name="_Toc479486754"/>
      <w:r>
        <w:rPr>
          <w:lang w:val="en-US"/>
        </w:rPr>
        <w:t>Electromagnetic e</w:t>
      </w:r>
      <w:r w:rsidR="00D35B3A" w:rsidRPr="00D35B3A">
        <w:rPr>
          <w:lang w:val="en-US"/>
        </w:rPr>
        <w:t>quations</w:t>
      </w:r>
      <w:bookmarkEnd w:id="262"/>
    </w:p>
    <w:p w14:paraId="7288B308" w14:textId="77777777" w:rsidR="00D35B3A" w:rsidRPr="00D35B3A" w:rsidRDefault="00D35B3A" w:rsidP="00D35B3A">
      <w:pPr>
        <w:rPr>
          <w:b/>
          <w:u w:val="single"/>
          <w:lang w:val="en-US"/>
        </w:rPr>
      </w:pPr>
      <w:r w:rsidRPr="00D35B3A">
        <w:rPr>
          <w:b/>
          <w:u w:val="single"/>
        </w:rPr>
        <w:t>Maxwell equations</w:t>
      </w:r>
    </w:p>
    <w:p w14:paraId="014921D6" w14:textId="5DBDC994" w:rsidR="00D35B3A" w:rsidRPr="00D35B3A" w:rsidRDefault="00D35B3A" w:rsidP="00D35B3A">
      <w:pPr>
        <w:jc w:val="both"/>
      </w:pPr>
      <w:r w:rsidRPr="00D35B3A">
        <w:t xml:space="preserve">Maxwell’s equations are known as the foundation for the electromagnetic phenomena. Maxwell’s laws are of importance to be understood as they summarise all the </w:t>
      </w:r>
      <w:r w:rsidRPr="00D35B3A">
        <w:rPr>
          <w:noProof/>
        </w:rPr>
        <w:t>laws</w:t>
      </w:r>
      <w:r w:rsidRPr="00D35B3A">
        <w:t xml:space="preserve"> in relation </w:t>
      </w:r>
      <w:r w:rsidRPr="00D35B3A">
        <w:lastRenderedPageBreak/>
        <w:t>to the electromagnetic field. Basically, an electromagnetic field must satis</w:t>
      </w:r>
      <w:r w:rsidR="001F22E7">
        <w:t xml:space="preserve">fy all these four equations </w:t>
      </w:r>
      <w:r w:rsidR="001F22E7">
        <w:fldChar w:fldCharType="begin"/>
      </w:r>
      <w:r w:rsidR="00E92496">
        <w:instrText xml:space="preserve"> ADDIN EN.CITE &lt;EndNote&gt;&lt;Cite&gt;&lt;Author&gt;COMSOL&lt;/Author&gt;&lt;Year&gt;2012&lt;/Year&gt;&lt;RecNum&gt;124&lt;/RecNum&gt;&lt;DisplayText&gt;(COMSOL, 2012)&lt;/DisplayText&gt;&lt;record&gt;&lt;rec-number&gt;124&lt;/rec-number&gt;&lt;foreign-keys&gt;&lt;key app="EN" db-id="e9w95svscrtrfhezv2059w0yzztdrxdwxtez" timestamp="1475502022"&gt;124&lt;/key&gt;&lt;/foreign-keys&gt;&lt;ref-type name="Electronic Article"&gt;43&lt;/ref-type&gt;&lt;contributors&gt;&lt;authors&gt;&lt;author&gt;COMSOL &lt;/author&gt;&lt;/authors&gt;&lt;/contributors&gt;&lt;titles&gt;&lt;title&gt;RF Module User&amp;apos;s Guide V4.3&lt;/title&gt;&lt;/titles&gt;&lt;dates&gt;&lt;year&gt;2012&lt;/year&gt;&lt;pub-dates&gt;&lt;date&gt;1st September 2016&lt;/date&gt;&lt;/pub-dates&gt;&lt;/dates&gt;&lt;pub-location&gt;Burlington, USA&lt;/pub-location&gt;&lt;urls&gt;&lt;related-urls&gt;&lt;url&gt;https://is.muni.cz/el/1431/podzim2013/F7061/um/RFModuleUsersGuide.pdf&lt;/url&gt;&lt;/related-urls&gt;&lt;/urls&gt;&lt;/record&gt;&lt;/Cite&gt;&lt;/EndNote&gt;</w:instrText>
      </w:r>
      <w:r w:rsidR="001F22E7">
        <w:fldChar w:fldCharType="separate"/>
      </w:r>
      <w:r w:rsidR="001F22E7">
        <w:rPr>
          <w:noProof/>
        </w:rPr>
        <w:t>(COMSOL, 2012)</w:t>
      </w:r>
      <w:r w:rsidR="001F22E7">
        <w:fldChar w:fldCharType="end"/>
      </w:r>
      <w:r w:rsidRPr="00D35B3A">
        <w:t xml:space="preserve">: </w:t>
      </w:r>
    </w:p>
    <w:p w14:paraId="6DA3BFD1" w14:textId="77777777" w:rsidR="00D35B3A" w:rsidRPr="00D35B3A" w:rsidRDefault="00D35B3A" w:rsidP="00D35B3A"/>
    <w:p w14:paraId="3E02B428" w14:textId="77777777" w:rsidR="000E033B" w:rsidRPr="000E033B" w:rsidRDefault="00D35B3A" w:rsidP="000E033B">
      <w:pPr>
        <w:keepNext/>
        <w:jc w:val="right"/>
        <w:rPr>
          <w:color w:val="2E74B5" w:themeColor="accent1" w:themeShade="BF"/>
        </w:rPr>
      </w:pPr>
      <w:bookmarkStart w:id="263" w:name="_Ref417650732"/>
      <m:oMath>
        <m:r>
          <m:rPr>
            <m:sty m:val="p"/>
          </m:rPr>
          <w:rPr>
            <w:rFonts w:ascii="Cambria Math" w:hAnsi="Cambria Math"/>
          </w:rPr>
          <m:t>∇</m:t>
        </m:r>
        <m:r>
          <w:rPr>
            <w:rFonts w:ascii="Cambria Math" w:hAnsi="Cambria Math"/>
          </w:rPr>
          <m:t xml:space="preserve"> ×E= jωµH</m:t>
        </m:r>
      </m:oMath>
      <w:r w:rsidRPr="00D35B3A">
        <w:t xml:space="preserve">                                         </w:t>
      </w:r>
      <w:r w:rsidRPr="00D35B3A">
        <w:rPr>
          <w:color w:val="1F4E79" w:themeColor="accent1" w:themeShade="80"/>
        </w:rPr>
        <w:t xml:space="preserve">      </w:t>
      </w:r>
      <w:r w:rsidRPr="00D35B3A">
        <w:rPr>
          <w:color w:val="2E74B5" w:themeColor="accent1" w:themeShade="BF"/>
        </w:rPr>
        <w:t>Eq. 3</w:t>
      </w:r>
      <w:r w:rsidRPr="00D35B3A">
        <w:rPr>
          <w:color w:val="2E74B5" w:themeColor="accent1" w:themeShade="BF"/>
        </w:rPr>
        <w:noBreakHyphen/>
      </w:r>
      <w:bookmarkEnd w:id="263"/>
      <w:r w:rsidRPr="00D35B3A">
        <w:rPr>
          <w:color w:val="2E74B5" w:themeColor="accent1" w:themeShade="BF"/>
        </w:rPr>
        <w:t>26</w:t>
      </w:r>
    </w:p>
    <w:p w14:paraId="08C631E2" w14:textId="77777777" w:rsidR="00D35B3A" w:rsidRPr="00D35B3A" w:rsidRDefault="00D35B3A" w:rsidP="00D35B3A">
      <w:pPr>
        <w:keepNext/>
        <w:jc w:val="right"/>
      </w:pPr>
      <w:bookmarkStart w:id="264" w:name="_Ref417650822"/>
      <m:oMath>
        <m:r>
          <m:rPr>
            <m:sty m:val="p"/>
          </m:rPr>
          <w:rPr>
            <w:rFonts w:ascii="Cambria Math" w:hAnsi="Cambria Math"/>
          </w:rPr>
          <m:t>∇</m:t>
        </m:r>
        <m:r>
          <w:rPr>
            <w:rFonts w:ascii="Cambria Math" w:hAnsi="Cambria Math"/>
          </w:rPr>
          <m:t xml:space="preserve"> ×H=-jω</m:t>
        </m:r>
        <m:sSub>
          <m:sSubPr>
            <m:ctrlPr>
              <w:rPr>
                <w:rFonts w:ascii="Cambria Math" w:hAnsi="Cambria Math"/>
                <w:i/>
              </w:rPr>
            </m:ctrlPr>
          </m:sSubPr>
          <m:e>
            <m:r>
              <w:rPr>
                <w:rFonts w:ascii="Cambria Math" w:hAnsi="Cambria Math"/>
              </w:rPr>
              <m:t>ε</m:t>
            </m:r>
          </m:e>
          <m:sub>
            <m:r>
              <w:rPr>
                <w:rFonts w:ascii="Cambria Math" w:hAnsi="Cambria Math"/>
              </w:rPr>
              <m:t>o</m:t>
            </m:r>
          </m:sub>
        </m:sSub>
        <m:sSup>
          <m:sSupPr>
            <m:ctrlPr>
              <w:rPr>
                <w:rFonts w:ascii="Cambria Math" w:hAnsi="Cambria Math"/>
                <w:i/>
              </w:rPr>
            </m:ctrlPr>
          </m:sSupPr>
          <m:e>
            <m:r>
              <w:rPr>
                <w:rFonts w:ascii="Cambria Math" w:hAnsi="Cambria Math"/>
              </w:rPr>
              <m:t>ε</m:t>
            </m:r>
          </m:e>
          <m:sup>
            <m:r>
              <w:rPr>
                <w:rFonts w:ascii="Cambria Math" w:hAnsi="Cambria Math"/>
              </w:rPr>
              <m:t>*</m:t>
            </m:r>
          </m:sup>
        </m:sSup>
        <m:r>
          <w:rPr>
            <w:rFonts w:ascii="Cambria Math" w:hAnsi="Cambria Math"/>
          </w:rPr>
          <m:t>E</m:t>
        </m:r>
      </m:oMath>
      <w:r w:rsidRPr="00D35B3A">
        <w:t xml:space="preserve">                                            </w:t>
      </w:r>
      <w:r w:rsidRPr="00D35B3A">
        <w:rPr>
          <w:color w:val="2E74B5" w:themeColor="accent1" w:themeShade="BF"/>
        </w:rPr>
        <w:t>Eq. 3</w:t>
      </w:r>
      <w:r w:rsidRPr="00D35B3A">
        <w:rPr>
          <w:color w:val="2E74B5" w:themeColor="accent1" w:themeShade="BF"/>
        </w:rPr>
        <w:noBreakHyphen/>
      </w:r>
      <w:bookmarkEnd w:id="264"/>
      <w:r w:rsidRPr="00D35B3A">
        <w:rPr>
          <w:color w:val="2E74B5" w:themeColor="accent1" w:themeShade="BF"/>
        </w:rPr>
        <w:t>27</w:t>
      </w:r>
    </w:p>
    <w:p w14:paraId="36746C4A" w14:textId="77777777" w:rsidR="00D35B3A" w:rsidRPr="00D35B3A" w:rsidRDefault="00D35B3A" w:rsidP="00D35B3A">
      <w:pPr>
        <w:keepNext/>
        <w:jc w:val="right"/>
      </w:pPr>
      <w:bookmarkStart w:id="265" w:name="_Ref417650779"/>
      <m:oMath>
        <m:r>
          <m:rPr>
            <m:sty m:val="p"/>
          </m:rPr>
          <w:rPr>
            <w:rFonts w:ascii="Cambria Math" w:hAnsi="Cambria Math"/>
          </w:rPr>
          <m:t>∇</m:t>
        </m:r>
        <m:r>
          <w:rPr>
            <w:rFonts w:ascii="Cambria Math" w:hAnsi="Cambria Math"/>
          </w:rPr>
          <m:t xml:space="preserve"> .(ϵE)=</m:t>
        </m:r>
        <m:r>
          <m:rPr>
            <m:sty m:val="p"/>
          </m:rPr>
          <w:rPr>
            <w:rFonts w:ascii="Cambria Math" w:hAnsi="Cambria Math"/>
          </w:rPr>
          <m:t>0</m:t>
        </m:r>
      </m:oMath>
      <w:r w:rsidRPr="00D35B3A">
        <w:t xml:space="preserve">                                               </w:t>
      </w:r>
      <w:r w:rsidRPr="00D35B3A">
        <w:rPr>
          <w:color w:val="1F4E79" w:themeColor="accent1" w:themeShade="80"/>
        </w:rPr>
        <w:t xml:space="preserve">    </w:t>
      </w:r>
      <w:r w:rsidRPr="00D35B3A">
        <w:rPr>
          <w:color w:val="2E74B5" w:themeColor="accent1" w:themeShade="BF"/>
        </w:rPr>
        <w:t>Eq. 3</w:t>
      </w:r>
      <w:r w:rsidRPr="00D35B3A">
        <w:rPr>
          <w:color w:val="2E74B5" w:themeColor="accent1" w:themeShade="BF"/>
        </w:rPr>
        <w:noBreakHyphen/>
      </w:r>
      <w:bookmarkEnd w:id="265"/>
      <w:r w:rsidRPr="00D35B3A">
        <w:rPr>
          <w:color w:val="2E74B5" w:themeColor="accent1" w:themeShade="BF"/>
        </w:rPr>
        <w:t>28</w:t>
      </w:r>
    </w:p>
    <w:p w14:paraId="2B6B2DC6" w14:textId="77777777" w:rsidR="00D35B3A" w:rsidRPr="00D35B3A" w:rsidRDefault="00D35B3A" w:rsidP="00D35B3A">
      <w:pPr>
        <w:keepNext/>
        <w:jc w:val="right"/>
        <w:rPr>
          <w:color w:val="2E74B5" w:themeColor="accent1" w:themeShade="BF"/>
        </w:rPr>
      </w:pPr>
      <w:bookmarkStart w:id="266" w:name="_Ref417650858"/>
      <m:oMath>
        <m:r>
          <m:rPr>
            <m:sty m:val="p"/>
          </m:rPr>
          <w:rPr>
            <w:rFonts w:ascii="Cambria Math" w:hAnsi="Cambria Math"/>
          </w:rPr>
          <m:t>∇</m:t>
        </m:r>
        <m:r>
          <w:rPr>
            <w:rFonts w:ascii="Cambria Math" w:hAnsi="Cambria Math"/>
          </w:rPr>
          <m:t xml:space="preserve"> .H=</m:t>
        </m:r>
        <m:r>
          <m:rPr>
            <m:sty m:val="p"/>
          </m:rPr>
          <w:rPr>
            <w:rFonts w:ascii="Cambria Math" w:hAnsi="Cambria Math"/>
          </w:rPr>
          <m:t>0</m:t>
        </m:r>
      </m:oMath>
      <w:r w:rsidRPr="00D35B3A">
        <w:t xml:space="preserve">                                                </w:t>
      </w:r>
      <w:r w:rsidRPr="00D35B3A">
        <w:rPr>
          <w:color w:val="1F4E79" w:themeColor="accent1" w:themeShade="80"/>
        </w:rPr>
        <w:t xml:space="preserve">   </w:t>
      </w:r>
      <w:r w:rsidRPr="00D35B3A">
        <w:rPr>
          <w:color w:val="2E74B5" w:themeColor="accent1" w:themeShade="BF"/>
        </w:rPr>
        <w:t>Eq. 3</w:t>
      </w:r>
      <w:r w:rsidRPr="00D35B3A">
        <w:rPr>
          <w:color w:val="2E74B5" w:themeColor="accent1" w:themeShade="BF"/>
        </w:rPr>
        <w:noBreakHyphen/>
      </w:r>
      <w:bookmarkEnd w:id="266"/>
      <w:r w:rsidRPr="00D35B3A">
        <w:rPr>
          <w:color w:val="2E74B5" w:themeColor="accent1" w:themeShade="BF"/>
        </w:rPr>
        <w:t>29</w:t>
      </w:r>
    </w:p>
    <w:p w14:paraId="49C7C511" w14:textId="77777777" w:rsidR="00D35B3A" w:rsidRPr="00D35B3A" w:rsidRDefault="00D35B3A" w:rsidP="00D35B3A">
      <w:pPr>
        <w:jc w:val="both"/>
      </w:pPr>
    </w:p>
    <w:p w14:paraId="0FE0099A" w14:textId="77777777" w:rsidR="0090530D" w:rsidRDefault="00D35B3A" w:rsidP="00D35B3A">
      <w:pPr>
        <w:jc w:val="both"/>
      </w:pPr>
      <w:r w:rsidRPr="00D35B3A">
        <w:rPr>
          <w:color w:val="2E74B5" w:themeColor="accent1" w:themeShade="BF"/>
        </w:rPr>
        <w:t>Eq. 3-26</w:t>
      </w:r>
      <w:r w:rsidRPr="00D35B3A">
        <w:rPr>
          <w:color w:val="1F4E79" w:themeColor="accent1" w:themeShade="80"/>
        </w:rPr>
        <w:t xml:space="preserve"> </w:t>
      </w:r>
      <w:r w:rsidRPr="00D35B3A">
        <w:t xml:space="preserve">is called Faraday’s Law, </w:t>
      </w:r>
      <w:r w:rsidRPr="00D35B3A">
        <w:rPr>
          <w:color w:val="2E74B5" w:themeColor="accent1" w:themeShade="BF"/>
        </w:rPr>
        <w:t xml:space="preserve">Eq. 3-27 </w:t>
      </w:r>
      <w:r w:rsidRPr="00D35B3A">
        <w:t xml:space="preserve">is referred to Ampere’s Law, </w:t>
      </w:r>
      <w:r w:rsidRPr="00D35B3A">
        <w:rPr>
          <w:color w:val="2E74B5" w:themeColor="accent1" w:themeShade="BF"/>
        </w:rPr>
        <w:t xml:space="preserve">Eq. 3-28 </w:t>
      </w:r>
      <w:r w:rsidRPr="00D35B3A">
        <w:t xml:space="preserve">presents Gauss’s </w:t>
      </w:r>
      <w:r w:rsidRPr="00D35B3A">
        <w:rPr>
          <w:noProof/>
        </w:rPr>
        <w:t>electric</w:t>
      </w:r>
      <w:r w:rsidRPr="00D35B3A">
        <w:t xml:space="preserve"> law and finally, </w:t>
      </w:r>
      <w:r w:rsidRPr="00D35B3A">
        <w:rPr>
          <w:color w:val="2E74B5" w:themeColor="accent1" w:themeShade="BF"/>
        </w:rPr>
        <w:t xml:space="preserve">Eq. 3-29 </w:t>
      </w:r>
      <w:r w:rsidRPr="00D35B3A">
        <w:rPr>
          <w:noProof/>
        </w:rPr>
        <w:t>presents</w:t>
      </w:r>
      <w:r w:rsidRPr="00D35B3A">
        <w:t xml:space="preserve"> Gauss’s magnetic law. The set of Maxwell’s equations results in electric wave propagation and is given by:</w:t>
      </w:r>
    </w:p>
    <w:p w14:paraId="20DD060E" w14:textId="77777777" w:rsidR="0090530D" w:rsidRPr="00D35B3A" w:rsidRDefault="0090530D" w:rsidP="00D35B3A">
      <w:pPr>
        <w:jc w:val="both"/>
      </w:pPr>
    </w:p>
    <w:p w14:paraId="5A3E07E6" w14:textId="77777777" w:rsidR="00D35B3A" w:rsidRPr="00D35B3A" w:rsidRDefault="00D35B3A" w:rsidP="00D35B3A">
      <w:pPr>
        <w:jc w:val="right"/>
      </w:pPr>
      <m:oMath>
        <m:r>
          <m:rPr>
            <m:sty m:val="p"/>
          </m:rPr>
          <w:rPr>
            <w:rFonts w:ascii="Cambria Math" w:hAnsi="Cambria Math"/>
          </w:rPr>
          <m:t>∇</m:t>
        </m:r>
        <m:r>
          <w:rPr>
            <w:rFonts w:ascii="Cambria Math" w:hAnsi="Cambria Math"/>
          </w:rPr>
          <m:t xml:space="preserve"> ×</m:t>
        </m:r>
        <m:sSup>
          <m:sSupPr>
            <m:ctrlPr>
              <w:rPr>
                <w:rFonts w:ascii="Cambria Math" w:hAnsi="Cambria Math"/>
                <w:i/>
              </w:rPr>
            </m:ctrlPr>
          </m:sSupPr>
          <m:e>
            <m:r>
              <w:rPr>
                <w:rFonts w:ascii="Cambria Math" w:hAnsi="Cambria Math"/>
              </w:rPr>
              <m:t>μ</m:t>
            </m:r>
          </m:e>
          <m:sup>
            <m:r>
              <w:rPr>
                <w:rFonts w:ascii="Cambria Math" w:hAnsi="Cambria Math"/>
              </w:rPr>
              <m:t>r-1</m:t>
            </m:r>
          </m:sup>
        </m:sSup>
        <m:d>
          <m:dPr>
            <m:ctrlPr>
              <w:rPr>
                <w:rFonts w:ascii="Cambria Math" w:hAnsi="Cambria Math"/>
                <w:i/>
              </w:rPr>
            </m:ctrlPr>
          </m:dPr>
          <m:e>
            <m:r>
              <m:rPr>
                <m:sty m:val="p"/>
              </m:rPr>
              <w:rPr>
                <w:rFonts w:ascii="Cambria Math" w:hAnsi="Cambria Math"/>
              </w:rPr>
              <m:t>∇</m:t>
            </m:r>
            <m:r>
              <w:rPr>
                <w:rFonts w:ascii="Cambria Math" w:hAnsi="Cambria Math"/>
              </w:rPr>
              <m:t>×E</m:t>
            </m:r>
          </m:e>
        </m:d>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o</m:t>
            </m:r>
          </m:sub>
          <m:sup>
            <m:r>
              <w:rPr>
                <w:rFonts w:ascii="Cambria Math" w:hAnsi="Cambria Math"/>
              </w:rPr>
              <m:t>2</m:t>
            </m:r>
          </m:sup>
        </m:sSubSup>
        <m:d>
          <m:dPr>
            <m:ctrlPr>
              <w:rPr>
                <w:rFonts w:ascii="Cambria Math" w:hAnsi="Cambria Math"/>
                <w:i/>
              </w:rPr>
            </m:ctrlPr>
          </m:dPr>
          <m:e>
            <m:sSub>
              <m:sSubPr>
                <m:ctrlPr>
                  <w:rPr>
                    <w:rFonts w:ascii="Cambria Math" w:hAnsi="Cambria Math"/>
                    <w:i/>
                  </w:rPr>
                </m:ctrlPr>
              </m:sSubPr>
              <m:e>
                <m:r>
                  <w:rPr>
                    <w:rFonts w:ascii="Cambria Math" w:hAnsi="Cambria Math"/>
                  </w:rPr>
                  <m:t>ε</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jσ</m:t>
                </m:r>
              </m:num>
              <m:den>
                <m:r>
                  <w:rPr>
                    <w:rFonts w:ascii="Cambria Math" w:hAnsi="Cambria Math"/>
                  </w:rPr>
                  <m:t>ω</m:t>
                </m:r>
                <m:sSub>
                  <m:sSubPr>
                    <m:ctrlPr>
                      <w:rPr>
                        <w:rFonts w:ascii="Cambria Math" w:hAnsi="Cambria Math"/>
                        <w:i/>
                      </w:rPr>
                    </m:ctrlPr>
                  </m:sSubPr>
                  <m:e>
                    <m:r>
                      <w:rPr>
                        <w:rFonts w:ascii="Cambria Math" w:hAnsi="Cambria Math"/>
                      </w:rPr>
                      <m:t>ε</m:t>
                    </m:r>
                  </m:e>
                  <m:sub>
                    <m:r>
                      <w:rPr>
                        <w:rFonts w:ascii="Cambria Math" w:hAnsi="Cambria Math"/>
                      </w:rPr>
                      <m:t>o</m:t>
                    </m:r>
                  </m:sub>
                </m:sSub>
              </m:den>
            </m:f>
          </m:e>
        </m:d>
        <m:r>
          <w:rPr>
            <w:rFonts w:ascii="Cambria Math" w:hAnsi="Cambria Math"/>
          </w:rPr>
          <m:t>E=</m:t>
        </m:r>
        <m:r>
          <m:rPr>
            <m:sty m:val="p"/>
          </m:rPr>
          <w:rPr>
            <w:rFonts w:ascii="Cambria Math" w:hAnsi="Cambria Math"/>
          </w:rPr>
          <m:t>0</m:t>
        </m:r>
      </m:oMath>
      <w:r w:rsidRPr="00D35B3A">
        <w:t xml:space="preserve">                      </w:t>
      </w:r>
      <w:r w:rsidRPr="00D35B3A">
        <w:rPr>
          <w:color w:val="2E74B5" w:themeColor="accent1" w:themeShade="BF"/>
        </w:rPr>
        <w:t>Eq. 3</w:t>
      </w:r>
      <w:r w:rsidRPr="00D35B3A">
        <w:rPr>
          <w:color w:val="2E74B5" w:themeColor="accent1" w:themeShade="BF"/>
        </w:rPr>
        <w:noBreakHyphen/>
        <w:t>30</w:t>
      </w:r>
    </w:p>
    <w:p w14:paraId="18C1E0F8" w14:textId="77777777" w:rsidR="00D35B3A" w:rsidRPr="00D35B3A" w:rsidRDefault="00D35B3A" w:rsidP="00D35B3A">
      <w:pPr>
        <w:jc w:val="both"/>
      </w:pPr>
    </w:p>
    <w:p w14:paraId="60E03879" w14:textId="77777777" w:rsidR="00D35B3A" w:rsidRPr="00D35B3A" w:rsidRDefault="00D35B3A" w:rsidP="00D35B3A">
      <w:pPr>
        <w:jc w:val="both"/>
      </w:pPr>
      <w:r w:rsidRPr="00D35B3A">
        <w:t xml:space="preserve">where </w:t>
      </w:r>
      <m:oMath>
        <m:r>
          <w:rPr>
            <w:rFonts w:ascii="Cambria Math" w:hAnsi="Cambria Math"/>
          </w:rPr>
          <m:t>ω</m:t>
        </m:r>
      </m:oMath>
      <w:r w:rsidRPr="00D35B3A">
        <w:t xml:space="preserve"> is the angular frequency, </w:t>
      </w:r>
      <m:oMath>
        <m:sSub>
          <m:sSubPr>
            <m:ctrlPr>
              <w:rPr>
                <w:rFonts w:ascii="Cambria Math" w:hAnsi="Cambria Math"/>
                <w:i/>
              </w:rPr>
            </m:ctrlPr>
          </m:sSubPr>
          <m:e>
            <m:r>
              <w:rPr>
                <w:rFonts w:ascii="Cambria Math" w:hAnsi="Cambria Math"/>
              </w:rPr>
              <m:t>ε</m:t>
            </m:r>
          </m:e>
          <m:sub>
            <m:r>
              <w:rPr>
                <w:rFonts w:ascii="Cambria Math" w:hAnsi="Cambria Math"/>
              </w:rPr>
              <m:t>o</m:t>
            </m:r>
          </m:sub>
        </m:sSub>
      </m:oMath>
      <w:r w:rsidRPr="00D35B3A">
        <w:t>is the permittivity of vacuum (8.85 x 10</w:t>
      </w:r>
      <w:r w:rsidRPr="00D35B3A">
        <w:rPr>
          <w:vertAlign w:val="superscript"/>
        </w:rPr>
        <w:t>-12</w:t>
      </w:r>
      <w:r w:rsidRPr="00D35B3A">
        <w:t xml:space="preserve"> F/m), </w:t>
      </w:r>
      <m:oMath>
        <m:sSub>
          <m:sSubPr>
            <m:ctrlPr>
              <w:rPr>
                <w:rFonts w:ascii="Cambria Math" w:hAnsi="Cambria Math"/>
                <w:i/>
              </w:rPr>
            </m:ctrlPr>
          </m:sSubPr>
          <m:e>
            <m:r>
              <w:rPr>
                <w:rFonts w:ascii="Cambria Math" w:hAnsi="Cambria Math"/>
              </w:rPr>
              <m:t>µ</m:t>
            </m:r>
          </m:e>
          <m:sub>
            <m:r>
              <w:rPr>
                <w:rFonts w:ascii="Cambria Math" w:hAnsi="Cambria Math"/>
              </w:rPr>
              <m:t>r</m:t>
            </m:r>
          </m:sub>
        </m:sSub>
      </m:oMath>
      <w:r w:rsidRPr="00D35B3A">
        <w:t xml:space="preserve"> is the relative permeability, </w:t>
      </w:r>
      <m:oMath>
        <m:sSub>
          <m:sSubPr>
            <m:ctrlPr>
              <w:rPr>
                <w:rFonts w:ascii="Cambria Math" w:hAnsi="Cambria Math"/>
                <w:i/>
              </w:rPr>
            </m:ctrlPr>
          </m:sSubPr>
          <m:e>
            <m:r>
              <w:rPr>
                <w:rFonts w:ascii="Cambria Math" w:hAnsi="Cambria Math"/>
              </w:rPr>
              <m:t>ε</m:t>
            </m:r>
          </m:e>
          <m:sub>
            <m:r>
              <w:rPr>
                <w:rFonts w:ascii="Cambria Math" w:hAnsi="Cambria Math"/>
              </w:rPr>
              <m:t>r</m:t>
            </m:r>
          </m:sub>
        </m:sSub>
      </m:oMath>
      <w:r w:rsidRPr="00D35B3A">
        <w:t xml:space="preserve"> is the relative permittivity,</w:t>
      </w:r>
      <w:r w:rsidRPr="00D35B3A">
        <w:rPr>
          <w:i/>
        </w:rPr>
        <w:t xml:space="preserve"> k</w:t>
      </w:r>
      <w:r w:rsidRPr="00D35B3A">
        <w:rPr>
          <w:i/>
          <w:vertAlign w:val="subscript"/>
        </w:rPr>
        <w:t>o</w:t>
      </w:r>
      <w:r w:rsidRPr="00D35B3A">
        <w:t xml:space="preserve"> is the wave number in free space and σ is the electrical conductivity. </w:t>
      </w:r>
      <w:r w:rsidRPr="00D35B3A">
        <w:rPr>
          <w:i/>
        </w:rPr>
        <w:t>k</w:t>
      </w:r>
      <w:r w:rsidRPr="00D35B3A">
        <w:rPr>
          <w:vertAlign w:val="subscript"/>
        </w:rPr>
        <w:t>o</w:t>
      </w:r>
      <w:r w:rsidRPr="00D35B3A">
        <w:t xml:space="preserve"> is given by </w:t>
      </w:r>
      <w:r w:rsidR="00217E56">
        <w:t>the expression</w:t>
      </w:r>
      <w:r w:rsidRPr="00D35B3A">
        <w:t>:</w:t>
      </w:r>
    </w:p>
    <w:p w14:paraId="14E36482" w14:textId="77777777" w:rsidR="00D35B3A" w:rsidRPr="00D35B3A" w:rsidRDefault="00D35B3A" w:rsidP="00D35B3A">
      <w:pPr>
        <w:jc w:val="both"/>
      </w:pPr>
    </w:p>
    <w:p w14:paraId="72938DF0" w14:textId="77777777" w:rsidR="00D35B3A" w:rsidRPr="00D35B3A" w:rsidRDefault="00D11966" w:rsidP="00D35B3A">
      <w:pPr>
        <w:jc w:val="right"/>
      </w:pPr>
      <m:oMath>
        <m:sSub>
          <m:sSubPr>
            <m:ctrlPr>
              <w:rPr>
                <w:rFonts w:ascii="Cambria Math" w:hAnsi="Cambria Math"/>
              </w:rPr>
            </m:ctrlPr>
          </m:sSubPr>
          <m:e>
            <m:r>
              <w:rPr>
                <w:rFonts w:ascii="Cambria Math" w:hAnsi="Cambria Math"/>
              </w:rPr>
              <m:t>k</m:t>
            </m:r>
          </m:e>
          <m:sub>
            <m:r>
              <w:rPr>
                <w:rFonts w:ascii="Cambria Math" w:hAnsi="Cambria Math"/>
              </w:rPr>
              <m:t>o</m:t>
            </m:r>
          </m:sub>
        </m:sSub>
        <m:r>
          <w:rPr>
            <w:rFonts w:ascii="Cambria Math" w:hAnsi="Cambria Math"/>
          </w:rPr>
          <m:t>=ω</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ε</m:t>
                </m:r>
              </m:e>
              <m:sub>
                <m:r>
                  <w:rPr>
                    <w:rFonts w:ascii="Cambria Math" w:hAnsi="Cambria Math"/>
                  </w:rPr>
                  <m:t>o</m:t>
                </m:r>
              </m:sub>
            </m:sSub>
            <m:sSub>
              <m:sSubPr>
                <m:ctrlPr>
                  <w:rPr>
                    <w:rFonts w:ascii="Cambria Math" w:hAnsi="Cambria Math"/>
                    <w:i/>
                  </w:rPr>
                </m:ctrlPr>
              </m:sSubPr>
              <m:e>
                <m:r>
                  <w:rPr>
                    <w:rFonts w:ascii="Cambria Math" w:hAnsi="Cambria Math"/>
                  </w:rPr>
                  <m:t>µ</m:t>
                </m:r>
              </m:e>
              <m:sub>
                <m:r>
                  <w:rPr>
                    <w:rFonts w:ascii="Cambria Math" w:hAnsi="Cambria Math"/>
                  </w:rPr>
                  <m:t>o</m:t>
                </m:r>
              </m:sub>
            </m:sSub>
          </m:e>
        </m:rad>
        <m:r>
          <w:rPr>
            <w:rFonts w:ascii="Cambria Math" w:hAnsi="Cambria Math"/>
          </w:rPr>
          <m:t>=</m:t>
        </m:r>
        <m:f>
          <m:fPr>
            <m:ctrlPr>
              <w:rPr>
                <w:rFonts w:ascii="Cambria Math" w:hAnsi="Cambria Math"/>
                <w:i/>
              </w:rPr>
            </m:ctrlPr>
          </m:fPr>
          <m:num>
            <m:r>
              <w:rPr>
                <w:rFonts w:ascii="Cambria Math" w:hAnsi="Cambria Math"/>
              </w:rPr>
              <m:t>ω</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oMath>
      <w:r w:rsidR="00D35B3A" w:rsidRPr="00D35B3A">
        <w:t xml:space="preserve">                                          </w:t>
      </w:r>
      <w:r w:rsidR="00D35B3A" w:rsidRPr="00D35B3A">
        <w:rPr>
          <w:color w:val="2E74B5" w:themeColor="accent1" w:themeShade="BF"/>
        </w:rPr>
        <w:t>Eq. 3</w:t>
      </w:r>
      <w:r w:rsidR="00D35B3A" w:rsidRPr="00D35B3A">
        <w:rPr>
          <w:color w:val="2E74B5" w:themeColor="accent1" w:themeShade="BF"/>
        </w:rPr>
        <w:noBreakHyphen/>
        <w:t>31</w:t>
      </w:r>
    </w:p>
    <w:p w14:paraId="21B931AA" w14:textId="77777777" w:rsidR="00D35B3A" w:rsidRPr="00D35B3A" w:rsidRDefault="00D35B3A" w:rsidP="00D35B3A">
      <w:pPr>
        <w:jc w:val="both"/>
      </w:pPr>
      <w:r w:rsidRPr="00D35B3A">
        <w:t>where c</w:t>
      </w:r>
      <w:r w:rsidRPr="00D35B3A">
        <w:rPr>
          <w:vertAlign w:val="subscript"/>
        </w:rPr>
        <w:t>o</w:t>
      </w:r>
      <w:r w:rsidR="00217E56">
        <w:t xml:space="preserve"> is the speed of light in a</w:t>
      </w:r>
      <w:r w:rsidRPr="00D35B3A">
        <w:t xml:space="preserve"> vacuum.</w:t>
      </w:r>
    </w:p>
    <w:p w14:paraId="58B31BCD" w14:textId="77777777" w:rsidR="007A2D2B" w:rsidRDefault="00D35B3A" w:rsidP="00D35B3A">
      <w:pPr>
        <w:jc w:val="both"/>
      </w:pPr>
      <w:r w:rsidRPr="00D35B3A">
        <w:t xml:space="preserve"> </w:t>
      </w:r>
    </w:p>
    <w:p w14:paraId="6A3E6787" w14:textId="77777777" w:rsidR="00D35B3A" w:rsidRPr="00DD594D" w:rsidRDefault="00D35B3A" w:rsidP="00D35B3A">
      <w:pPr>
        <w:jc w:val="both"/>
      </w:pPr>
      <w:bookmarkStart w:id="267" w:name="_Toc438138089"/>
      <w:r w:rsidRPr="00D35B3A">
        <w:rPr>
          <w:b/>
          <w:u w:val="single"/>
        </w:rPr>
        <w:t>Key parameters describing microwave heating</w:t>
      </w:r>
      <w:bookmarkEnd w:id="267"/>
    </w:p>
    <w:p w14:paraId="7716A0FF" w14:textId="77777777" w:rsidR="00D35B3A" w:rsidRPr="00D35B3A" w:rsidRDefault="00D35B3A" w:rsidP="00D35B3A">
      <w:pPr>
        <w:jc w:val="both"/>
        <w:rPr>
          <w:noProof/>
        </w:rPr>
      </w:pPr>
      <w:r w:rsidRPr="00D35B3A">
        <w:rPr>
          <w:noProof/>
        </w:rPr>
        <w:t xml:space="preserve">Generally, dielectric properties of the material </w:t>
      </w:r>
      <w:r w:rsidRPr="00D35B3A">
        <w:t xml:space="preserve">indicates the strength level of microwave </w:t>
      </w:r>
      <w:r w:rsidRPr="00D35B3A">
        <w:rPr>
          <w:noProof/>
        </w:rPr>
        <w:t>absorption</w:t>
      </w:r>
      <w:r w:rsidRPr="00D35B3A">
        <w:t xml:space="preserve"> and they are usually known as dielectric constant (</w:t>
      </w:r>
      <m:oMath>
        <m:sSup>
          <m:sSupPr>
            <m:ctrlPr>
              <w:rPr>
                <w:rFonts w:ascii="Cambria Math" w:hAnsi="Cambria Math"/>
                <w:i/>
              </w:rPr>
            </m:ctrlPr>
          </m:sSupPr>
          <m:e>
            <m:r>
              <w:rPr>
                <w:rFonts w:ascii="Cambria Math" w:hAnsi="Cambria Math"/>
              </w:rPr>
              <m:t>ε</m:t>
            </m:r>
          </m:e>
          <m:sup>
            <m:r>
              <w:rPr>
                <w:rFonts w:ascii="Cambria Math" w:hAnsi="Cambria Math"/>
              </w:rPr>
              <m:t>'</m:t>
            </m:r>
          </m:sup>
        </m:sSup>
      </m:oMath>
      <w:r w:rsidRPr="00D35B3A">
        <w:t xml:space="preserve">) and dielectric loss </w:t>
      </w:r>
      <m:oMath>
        <m:sSup>
          <m:sSupPr>
            <m:ctrlPr>
              <w:rPr>
                <w:rFonts w:ascii="Cambria Math" w:hAnsi="Cambria Math"/>
                <w:i/>
              </w:rPr>
            </m:ctrlPr>
          </m:sSupPr>
          <m:e>
            <m:r>
              <w:rPr>
                <w:rFonts w:ascii="Cambria Math" w:hAnsi="Cambria Math"/>
              </w:rPr>
              <m:t>(ε</m:t>
            </m:r>
          </m:e>
          <m:sup>
            <m:r>
              <w:rPr>
                <w:rFonts w:ascii="Cambria Math" w:hAnsi="Cambria Math"/>
              </w:rPr>
              <m:t>'</m:t>
            </m:r>
          </m:sup>
        </m:sSup>
        <m:r>
          <w:rPr>
            <w:rFonts w:ascii="Cambria Math" w:hAnsi="Cambria Math"/>
          </w:rPr>
          <m:t>')</m:t>
        </m:r>
      </m:oMath>
      <w:r w:rsidRPr="00D35B3A">
        <w:t>. Both parameters are</w:t>
      </w:r>
      <w:r w:rsidRPr="00D35B3A">
        <w:rPr>
          <w:noProof/>
        </w:rPr>
        <w:t xml:space="preserve"> given by the expression:</w:t>
      </w:r>
    </w:p>
    <w:p w14:paraId="3A2B599D" w14:textId="77777777" w:rsidR="00D35B3A" w:rsidRPr="00D35B3A" w:rsidRDefault="00D35B3A" w:rsidP="00D35B3A">
      <w:pPr>
        <w:jc w:val="both"/>
        <w:rPr>
          <w:noProof/>
        </w:rPr>
      </w:pPr>
    </w:p>
    <w:p w14:paraId="2C19A2FE" w14:textId="77777777" w:rsidR="00D35B3A" w:rsidRPr="00D35B3A" w:rsidRDefault="00D11966" w:rsidP="00D35B3A">
      <w:pPr>
        <w:jc w:val="right"/>
        <w:rPr>
          <w:noProof/>
        </w:rPr>
      </w:pPr>
      <m:oMath>
        <m:sSup>
          <m:sSupPr>
            <m:ctrlPr>
              <w:rPr>
                <w:rFonts w:ascii="Cambria Math" w:hAnsi="Cambria Math"/>
                <w:i/>
              </w:rPr>
            </m:ctrlPr>
          </m:sSupPr>
          <m:e>
            <m:r>
              <w:rPr>
                <w:rFonts w:ascii="Cambria Math" w:hAnsi="Cambria Math"/>
              </w:rPr>
              <m:t>ε</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ε</m:t>
            </m:r>
          </m:e>
          <m:sup>
            <m:r>
              <w:rPr>
                <w:rFonts w:ascii="Cambria Math" w:hAnsi="Cambria Math"/>
              </w:rPr>
              <m:t>'</m:t>
            </m:r>
          </m:sup>
        </m:sSup>
        <m:r>
          <w:rPr>
            <w:rFonts w:ascii="Cambria Math" w:hAnsi="Cambria Math"/>
          </w:rPr>
          <m:t>-jε"</m:t>
        </m:r>
      </m:oMath>
      <w:r w:rsidR="00D35B3A" w:rsidRPr="00D35B3A">
        <w:rPr>
          <w:noProof/>
        </w:rPr>
        <w:t xml:space="preserve">                                              </w:t>
      </w:r>
      <w:r w:rsidR="00D35B3A" w:rsidRPr="00D35B3A">
        <w:rPr>
          <w:color w:val="2E74B5" w:themeColor="accent1" w:themeShade="BF"/>
        </w:rPr>
        <w:t>Eq. 3</w:t>
      </w:r>
      <w:r w:rsidR="00D35B3A" w:rsidRPr="00D35B3A">
        <w:rPr>
          <w:color w:val="2E74B5" w:themeColor="accent1" w:themeShade="BF"/>
        </w:rPr>
        <w:noBreakHyphen/>
        <w:t>32</w:t>
      </w:r>
    </w:p>
    <w:p w14:paraId="6E8EC4A2" w14:textId="77777777" w:rsidR="00D35B3A" w:rsidRPr="00D35B3A" w:rsidRDefault="00D35B3A" w:rsidP="00D35B3A">
      <w:pPr>
        <w:jc w:val="both"/>
        <w:rPr>
          <w:noProof/>
        </w:rPr>
      </w:pPr>
    </w:p>
    <w:p w14:paraId="761A7D4C" w14:textId="77777777" w:rsidR="00D35B3A" w:rsidRPr="00D35B3A" w:rsidRDefault="00D35B3A" w:rsidP="00D35B3A">
      <w:pPr>
        <w:jc w:val="both"/>
        <w:rPr>
          <w:noProof/>
        </w:rPr>
      </w:pPr>
      <w:r w:rsidRPr="00D35B3A">
        <w:rPr>
          <w:noProof/>
        </w:rPr>
        <w:t xml:space="preserve">where </w:t>
      </w:r>
      <m:oMath>
        <m:sSup>
          <m:sSupPr>
            <m:ctrlPr>
              <w:rPr>
                <w:rFonts w:ascii="Cambria Math" w:hAnsi="Cambria Math"/>
                <w:i/>
              </w:rPr>
            </m:ctrlPr>
          </m:sSupPr>
          <m:e>
            <m:r>
              <w:rPr>
                <w:rFonts w:ascii="Cambria Math" w:hAnsi="Cambria Math"/>
              </w:rPr>
              <m:t>ε</m:t>
            </m:r>
          </m:e>
          <m:sup>
            <m:r>
              <w:rPr>
                <w:rFonts w:ascii="Cambria Math" w:hAnsi="Cambria Math"/>
              </w:rPr>
              <m:t>*</m:t>
            </m:r>
          </m:sup>
        </m:sSup>
      </m:oMath>
      <w:r w:rsidRPr="00D35B3A">
        <w:rPr>
          <w:noProof/>
        </w:rPr>
        <w:t xml:space="preserve"> is the complex permittivity (F/m) and j = </w:t>
      </w:r>
      <m:oMath>
        <m:rad>
          <m:radPr>
            <m:degHide m:val="1"/>
            <m:ctrlPr>
              <w:rPr>
                <w:rFonts w:ascii="Cambria Math" w:hAnsi="Cambria Math"/>
                <w:i/>
              </w:rPr>
            </m:ctrlPr>
          </m:radPr>
          <m:deg/>
          <m:e>
            <m:r>
              <w:rPr>
                <w:rFonts w:ascii="Cambria Math" w:hAnsi="Cambria Math"/>
              </w:rPr>
              <m:t>-1</m:t>
            </m:r>
          </m:e>
        </m:rad>
      </m:oMath>
      <w:r w:rsidRPr="00D35B3A">
        <w:rPr>
          <w:noProof/>
        </w:rPr>
        <w:t xml:space="preserve">. </w:t>
      </w:r>
      <m:oMath>
        <m:sSup>
          <m:sSupPr>
            <m:ctrlPr>
              <w:rPr>
                <w:rFonts w:ascii="Cambria Math" w:hAnsi="Cambria Math"/>
                <w:i/>
              </w:rPr>
            </m:ctrlPr>
          </m:sSupPr>
          <m:e>
            <m:r>
              <w:rPr>
                <w:rFonts w:ascii="Cambria Math" w:hAnsi="Cambria Math"/>
              </w:rPr>
              <m:t>ε</m:t>
            </m:r>
          </m:e>
          <m:sup>
            <m:r>
              <w:rPr>
                <w:rFonts w:ascii="Cambria Math" w:hAnsi="Cambria Math"/>
              </w:rPr>
              <m:t>'</m:t>
            </m:r>
          </m:sup>
        </m:sSup>
      </m:oMath>
      <w:r w:rsidRPr="00D35B3A">
        <w:rPr>
          <w:noProof/>
        </w:rPr>
        <w:t xml:space="preserve"> refers to the amount of electric energy that can be stored within the heated material whereas </w:t>
      </w:r>
      <m:oMath>
        <m:r>
          <w:rPr>
            <w:rFonts w:ascii="Cambria Math" w:hAnsi="Cambria Math"/>
          </w:rPr>
          <m:t>ε"</m:t>
        </m:r>
      </m:oMath>
      <w:r w:rsidRPr="00D35B3A">
        <w:rPr>
          <w:noProof/>
        </w:rPr>
        <w:t xml:space="preserve"> refers to </w:t>
      </w:r>
      <w:r w:rsidR="00217E56">
        <w:rPr>
          <w:noProof/>
        </w:rPr>
        <w:t xml:space="preserve">the </w:t>
      </w:r>
      <w:r w:rsidRPr="00D35B3A">
        <w:rPr>
          <w:noProof/>
        </w:rPr>
        <w:t xml:space="preserve">ability of the heated material to dissipate microwave energy. </w:t>
      </w:r>
    </w:p>
    <w:p w14:paraId="7145D5F3" w14:textId="77777777" w:rsidR="00DD594D" w:rsidRDefault="00DD594D" w:rsidP="00D35B3A">
      <w:pPr>
        <w:jc w:val="both"/>
        <w:rPr>
          <w:b/>
          <w:u w:val="single"/>
        </w:rPr>
      </w:pPr>
    </w:p>
    <w:p w14:paraId="1F2DC989" w14:textId="77777777" w:rsidR="00D35B3A" w:rsidRPr="00D35B3A" w:rsidRDefault="00D35B3A" w:rsidP="00D35B3A">
      <w:pPr>
        <w:jc w:val="both"/>
        <w:rPr>
          <w:b/>
          <w:u w:val="single"/>
        </w:rPr>
      </w:pPr>
      <w:r w:rsidRPr="00D35B3A">
        <w:rPr>
          <w:b/>
          <w:u w:val="single"/>
        </w:rPr>
        <w:lastRenderedPageBreak/>
        <w:t>Absorbed power</w:t>
      </w:r>
    </w:p>
    <w:p w14:paraId="3A9942CB" w14:textId="0B7EDF80" w:rsidR="00D35B3A" w:rsidRDefault="00217E56" w:rsidP="00D35B3A">
      <w:pPr>
        <w:jc w:val="both"/>
      </w:pPr>
      <w:r>
        <w:t>When microwave</w:t>
      </w:r>
      <w:r w:rsidR="00D35B3A" w:rsidRPr="00D35B3A">
        <w:t xml:space="preserve"> energy strike</w:t>
      </w:r>
      <w:r>
        <w:t>s</w:t>
      </w:r>
      <w:r w:rsidR="00D35B3A" w:rsidRPr="00D35B3A">
        <w:t xml:space="preserve"> a dielectric material, a conversion of electromagnetic energy into heat occurs. This conversion is governed by the amount of power absorbed (P</w:t>
      </w:r>
      <w:r w:rsidR="00D35B3A" w:rsidRPr="00D35B3A">
        <w:rPr>
          <w:vertAlign w:val="subscript"/>
        </w:rPr>
        <w:t>ab</w:t>
      </w:r>
      <w:r w:rsidR="00D35B3A" w:rsidRPr="00D35B3A">
        <w:t xml:space="preserve">) into the material which is defined by the following equation </w:t>
      </w:r>
      <w:r w:rsidR="00D35B3A" w:rsidRPr="00D35B3A">
        <w:fldChar w:fldCharType="begin"/>
      </w:r>
      <w:r w:rsidR="00E92496">
        <w:instrText xml:space="preserve"> ADDIN EN.CITE &lt;EndNote&gt;&lt;Cite&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D35B3A" w:rsidRPr="00D35B3A">
        <w:fldChar w:fldCharType="separate"/>
      </w:r>
      <w:r w:rsidR="00D35B3A" w:rsidRPr="00D35B3A">
        <w:rPr>
          <w:noProof/>
        </w:rPr>
        <w:t>(Salema and Afzal, 2015)</w:t>
      </w:r>
      <w:r w:rsidR="00D35B3A" w:rsidRPr="00D35B3A">
        <w:fldChar w:fldCharType="end"/>
      </w:r>
      <w:r w:rsidR="00D35B3A" w:rsidRPr="00D35B3A">
        <w:t>:</w:t>
      </w:r>
    </w:p>
    <w:p w14:paraId="24A43E2A" w14:textId="77777777" w:rsidR="0090530D" w:rsidRPr="00D35B3A" w:rsidRDefault="0090530D" w:rsidP="00D35B3A">
      <w:pPr>
        <w:jc w:val="both"/>
      </w:pPr>
    </w:p>
    <w:p w14:paraId="4BF1919F" w14:textId="77777777" w:rsidR="00D35B3A" w:rsidRPr="00D35B3A" w:rsidRDefault="00D35B3A" w:rsidP="00D35B3A">
      <w:pPr>
        <w:jc w:val="right"/>
      </w:pPr>
      <w:r w:rsidRPr="00D35B3A">
        <w:rPr>
          <w:i/>
        </w:rPr>
        <w:t>P</w:t>
      </w:r>
      <w:r w:rsidRPr="00D35B3A">
        <w:rPr>
          <w:i/>
          <w:vertAlign w:val="subscript"/>
        </w:rPr>
        <w:t>ab</w:t>
      </w:r>
      <w:r w:rsidRPr="00D35B3A">
        <w:t xml:space="preserve"> = </w:t>
      </w:r>
      <m:oMath>
        <m:f>
          <m:fPr>
            <m:ctrlPr>
              <w:rPr>
                <w:rFonts w:ascii="Cambria Math" w:hAnsi="Cambria Math"/>
                <w:i/>
                <w:sz w:val="28"/>
              </w:rPr>
            </m:ctrlPr>
          </m:fPr>
          <m:num>
            <m:r>
              <w:rPr>
                <w:rFonts w:ascii="Cambria Math" w:hAnsi="Cambria Math"/>
                <w:sz w:val="28"/>
              </w:rPr>
              <m:t>ω</m:t>
            </m:r>
            <m:sSub>
              <m:sSubPr>
                <m:ctrlPr>
                  <w:rPr>
                    <w:rFonts w:ascii="Cambria Math" w:hAnsi="Cambria Math"/>
                    <w:i/>
                    <w:sz w:val="28"/>
                  </w:rPr>
                </m:ctrlPr>
              </m:sSubPr>
              <m:e>
                <m:r>
                  <w:rPr>
                    <w:rFonts w:ascii="Cambria Math" w:hAnsi="Cambria Math"/>
                    <w:sz w:val="28"/>
                  </w:rPr>
                  <m:t>ε</m:t>
                </m:r>
              </m:e>
              <m:sub>
                <m:r>
                  <w:rPr>
                    <w:rFonts w:ascii="Cambria Math" w:hAnsi="Cambria Math"/>
                    <w:sz w:val="28"/>
                  </w:rPr>
                  <m:t>o</m:t>
                </m:r>
              </m:sub>
            </m:sSub>
            <m:sSup>
              <m:sSupPr>
                <m:ctrlPr>
                  <w:rPr>
                    <w:rFonts w:ascii="Cambria Math" w:hAnsi="Cambria Math"/>
                    <w:i/>
                    <w:sz w:val="28"/>
                  </w:rPr>
                </m:ctrlPr>
              </m:sSupPr>
              <m:e>
                <m:r>
                  <w:rPr>
                    <w:rFonts w:ascii="Cambria Math" w:hAnsi="Cambria Math"/>
                    <w:sz w:val="28"/>
                  </w:rPr>
                  <m:t>ε</m:t>
                </m:r>
              </m:e>
              <m:sup>
                <m:r>
                  <w:rPr>
                    <w:rFonts w:ascii="Cambria Math" w:hAnsi="Cambria Math"/>
                    <w:sz w:val="28"/>
                  </w:rPr>
                  <m:t>''</m:t>
                </m:r>
              </m:sup>
            </m:sSup>
            <m:sSup>
              <m:sSupPr>
                <m:ctrlPr>
                  <w:rPr>
                    <w:rFonts w:ascii="Cambria Math" w:hAnsi="Cambria Math"/>
                    <w:i/>
                    <w:sz w:val="28"/>
                  </w:rPr>
                </m:ctrlPr>
              </m:sSupPr>
              <m:e>
                <m:r>
                  <w:rPr>
                    <w:rFonts w:ascii="Cambria Math" w:hAnsi="Cambria Math"/>
                    <w:sz w:val="28"/>
                  </w:rPr>
                  <m:t>E</m:t>
                </m:r>
              </m:e>
              <m:sup>
                <m:r>
                  <w:rPr>
                    <w:rFonts w:ascii="Cambria Math" w:hAnsi="Cambria Math"/>
                    <w:sz w:val="28"/>
                  </w:rPr>
                  <m:t>2</m:t>
                </m:r>
              </m:sup>
            </m:sSup>
          </m:num>
          <m:den>
            <m:r>
              <w:rPr>
                <w:rFonts w:ascii="Cambria Math" w:hAnsi="Cambria Math"/>
                <w:sz w:val="28"/>
              </w:rPr>
              <m:t>2</m:t>
            </m:r>
          </m:den>
        </m:f>
      </m:oMath>
      <w:r w:rsidRPr="00D35B3A">
        <w:rPr>
          <w:sz w:val="28"/>
        </w:rPr>
        <w:t xml:space="preserve">                                        </w:t>
      </w:r>
      <w:r w:rsidRPr="00D35B3A">
        <w:rPr>
          <w:color w:val="2E74B5" w:themeColor="accent1" w:themeShade="BF"/>
        </w:rPr>
        <w:t>Eq. 3</w:t>
      </w:r>
      <w:r w:rsidRPr="00D35B3A">
        <w:rPr>
          <w:color w:val="2E74B5" w:themeColor="accent1" w:themeShade="BF"/>
        </w:rPr>
        <w:noBreakHyphen/>
        <w:t>33</w:t>
      </w:r>
    </w:p>
    <w:p w14:paraId="0D6C5BBA" w14:textId="77777777" w:rsidR="00D35B3A" w:rsidRPr="00D35B3A" w:rsidRDefault="00D35B3A" w:rsidP="00D35B3A">
      <w:pPr>
        <w:jc w:val="both"/>
      </w:pPr>
    </w:p>
    <w:p w14:paraId="1107B5AE" w14:textId="77777777" w:rsidR="00D35B3A" w:rsidRPr="00D35B3A" w:rsidRDefault="00D35B3A" w:rsidP="00D35B3A">
      <w:pPr>
        <w:jc w:val="both"/>
      </w:pPr>
      <w:r w:rsidRPr="00D35B3A">
        <w:t>where P</w:t>
      </w:r>
      <w:r w:rsidRPr="00D35B3A">
        <w:rPr>
          <w:vertAlign w:val="subscript"/>
        </w:rPr>
        <w:t>ab</w:t>
      </w:r>
      <w:r w:rsidRPr="00D35B3A">
        <w:t xml:space="preserve"> is the absorbed power per unit volume (W/m</w:t>
      </w:r>
      <w:r w:rsidRPr="0027204A">
        <w:rPr>
          <w:vertAlign w:val="superscript"/>
        </w:rPr>
        <w:t>3</w:t>
      </w:r>
      <w:r w:rsidRPr="00D35B3A">
        <w:t xml:space="preserve">), </w:t>
      </w:r>
      <m:oMath>
        <m:sSup>
          <m:sSupPr>
            <m:ctrlPr>
              <w:rPr>
                <w:rFonts w:ascii="Cambria Math" w:hAnsi="Cambria Math"/>
                <w:i/>
              </w:rPr>
            </m:ctrlPr>
          </m:sSupPr>
          <m:e>
            <m:r>
              <w:rPr>
                <w:rFonts w:ascii="Cambria Math" w:hAnsi="Cambria Math"/>
              </w:rPr>
              <m:t>ε</m:t>
            </m:r>
          </m:e>
          <m:sup>
            <m:r>
              <w:rPr>
                <w:rFonts w:ascii="Cambria Math" w:hAnsi="Cambria Math"/>
              </w:rPr>
              <m:t>''</m:t>
            </m:r>
          </m:sup>
        </m:sSup>
      </m:oMath>
      <w:r w:rsidRPr="00D35B3A">
        <w:t xml:space="preserve"> is the dielectric loss factor, </w:t>
      </w:r>
      <m:oMath>
        <m:sSub>
          <m:sSubPr>
            <m:ctrlPr>
              <w:rPr>
                <w:rFonts w:ascii="Cambria Math" w:hAnsi="Cambria Math"/>
                <w:i/>
              </w:rPr>
            </m:ctrlPr>
          </m:sSubPr>
          <m:e>
            <m:r>
              <w:rPr>
                <w:rFonts w:ascii="Cambria Math" w:hAnsi="Cambria Math"/>
              </w:rPr>
              <m:t>ε</m:t>
            </m:r>
          </m:e>
          <m:sub>
            <m:r>
              <w:rPr>
                <w:rFonts w:ascii="Cambria Math" w:hAnsi="Cambria Math"/>
              </w:rPr>
              <m:t>o</m:t>
            </m:r>
          </m:sub>
        </m:sSub>
      </m:oMath>
      <w:r w:rsidRPr="00D35B3A">
        <w:t>is the permittivity of vacuum (8.85 x 10</w:t>
      </w:r>
      <w:r w:rsidRPr="00D35B3A">
        <w:rPr>
          <w:vertAlign w:val="superscript"/>
        </w:rPr>
        <w:t>-12</w:t>
      </w:r>
      <w:r w:rsidRPr="00D35B3A">
        <w:t xml:space="preserve"> F/m), E is the electric field (V/m), and </w:t>
      </w:r>
      <m:oMath>
        <m:r>
          <w:rPr>
            <w:rFonts w:ascii="Cambria Math" w:hAnsi="Cambria Math"/>
          </w:rPr>
          <m:t>ω</m:t>
        </m:r>
      </m:oMath>
      <w:r w:rsidRPr="00D35B3A">
        <w:t xml:space="preserve"> is the angular frequency (</w:t>
      </w:r>
      <m:oMath>
        <m:r>
          <w:rPr>
            <w:rFonts w:ascii="Cambria Math" w:hAnsi="Cambria Math"/>
          </w:rPr>
          <m:t>ω=2πf)</m:t>
        </m:r>
      </m:oMath>
      <w:r w:rsidRPr="00D35B3A">
        <w:rPr>
          <w:bCs/>
        </w:rPr>
        <w:t>(s</w:t>
      </w:r>
      <w:r w:rsidRPr="00D35B3A">
        <w:rPr>
          <w:bCs/>
          <w:vertAlign w:val="superscript"/>
        </w:rPr>
        <w:t>-1</w:t>
      </w:r>
      <w:r w:rsidRPr="00D35B3A">
        <w:rPr>
          <w:bCs/>
        </w:rPr>
        <w:t xml:space="preserve">). </w:t>
      </w:r>
    </w:p>
    <w:p w14:paraId="6FD19625" w14:textId="77777777" w:rsidR="00D35B3A" w:rsidRPr="00D35B3A" w:rsidRDefault="00D35B3A" w:rsidP="00D35B3A">
      <w:pPr>
        <w:jc w:val="both"/>
      </w:pPr>
    </w:p>
    <w:p w14:paraId="567A03A6" w14:textId="77777777" w:rsidR="00D35B3A" w:rsidRPr="00D35B3A" w:rsidRDefault="00D35B3A" w:rsidP="00D35B3A">
      <w:pPr>
        <w:jc w:val="both"/>
        <w:rPr>
          <w:b/>
          <w:u w:val="single"/>
        </w:rPr>
      </w:pPr>
      <w:r w:rsidRPr="00D35B3A">
        <w:rPr>
          <w:b/>
          <w:u w:val="single"/>
        </w:rPr>
        <w:t>Penetration depth and power penetration depth</w:t>
      </w:r>
    </w:p>
    <w:p w14:paraId="21EADB09" w14:textId="3A6A2856" w:rsidR="00D35B3A" w:rsidRPr="00D35B3A" w:rsidRDefault="00D35B3A" w:rsidP="00D35B3A">
      <w:pPr>
        <w:jc w:val="both"/>
      </w:pPr>
      <w:r w:rsidRPr="00D35B3A">
        <w:t xml:space="preserve">The penetration depth (D) </w:t>
      </w:r>
      <w:r w:rsidR="00805B01">
        <w:t xml:space="preserve">in cm </w:t>
      </w:r>
      <w:r w:rsidRPr="00D35B3A">
        <w:t xml:space="preserve">is defined as the depth where the magnitude of the electric field drops by a factor of 1/e with respect to the surface value </w:t>
      </w:r>
      <w:r w:rsidRPr="00D35B3A">
        <w:fldChar w:fldCharType="begin"/>
      </w:r>
      <w:r w:rsidR="00E92496">
        <w:instrText xml:space="preserve"> ADDIN EN.CITE &lt;EndNote&gt;&lt;Cite&gt;&lt;Author&gt;Farag&lt;/Author&gt;&lt;Year&gt;2012&lt;/Year&gt;&lt;RecNum&gt;122&lt;/RecNum&gt;&lt;DisplayText&gt;(Farag&lt;style face="italic"&gt; et al.&lt;/style&gt;, 2012)&lt;/DisplayText&gt;&lt;record&gt;&lt;rec-number&gt;122&lt;/rec-number&gt;&lt;foreign-keys&gt;&lt;key app="EN" db-id="e9w95svscrtrfhezv2059w0yzztdrxdwxtez" timestamp="1475502014"&gt;122&lt;/key&gt;&lt;/foreign-keys&gt;&lt;ref-type name="Journal Article"&gt;17&lt;/ref-type&gt;&lt;contributors&gt;&lt;authors&gt;&lt;author&gt;Farag, Sherif&lt;/author&gt;&lt;author&gt;Sobhy, Amr&lt;/author&gt;&lt;author&gt;Akyel, Cevdet&lt;/author&gt;&lt;author&gt;Doucet, Jocelyn&lt;/author&gt;&lt;author&gt;Chaouki, Jamal&lt;/author&gt;&lt;/authors&gt;&lt;/contributors&gt;&lt;titles&gt;&lt;title&gt;Temperature profile prediction within selected materials heated by microwaves at 2.45 GHz&lt;/title&gt;&lt;secondary-title&gt;Applied Thermal Engineering&lt;/secondary-title&gt;&lt;/titles&gt;&lt;periodical&gt;&lt;full-title&gt;Applied Thermal Engineering&lt;/full-title&gt;&lt;/periodical&gt;&lt;pages&gt;360-369&lt;/pages&gt;&lt;volume&gt;36&lt;/volume&gt;&lt;dates&gt;&lt;year&gt;2012&lt;/year&gt;&lt;/dates&gt;&lt;isbn&gt;1359-4311&lt;/isbn&gt;&lt;urls&gt;&lt;/urls&gt;&lt;/record&gt;&lt;/Cite&gt;&lt;/EndNote&gt;</w:instrText>
      </w:r>
      <w:r w:rsidRPr="00D35B3A">
        <w:fldChar w:fldCharType="separate"/>
      </w:r>
      <w:r w:rsidRPr="00D35B3A">
        <w:rPr>
          <w:noProof/>
        </w:rPr>
        <w:t>(Farag</w:t>
      </w:r>
      <w:r w:rsidRPr="00D35B3A">
        <w:rPr>
          <w:i/>
          <w:noProof/>
        </w:rPr>
        <w:t xml:space="preserve"> et al.</w:t>
      </w:r>
      <w:r w:rsidRPr="00D35B3A">
        <w:rPr>
          <w:noProof/>
        </w:rPr>
        <w:t>, 2012)</w:t>
      </w:r>
      <w:r w:rsidRPr="00D35B3A">
        <w:fldChar w:fldCharType="end"/>
      </w:r>
      <w:r w:rsidRPr="00D35B3A">
        <w:t>. In a similar manner, the power penetration depth (D</w:t>
      </w:r>
      <w:r w:rsidRPr="00D35B3A">
        <w:rPr>
          <w:vertAlign w:val="subscript"/>
        </w:rPr>
        <w:t>p</w:t>
      </w:r>
      <w:r w:rsidRPr="00D35B3A">
        <w:t xml:space="preserve">) is the distance where the power density is reduced by a factor of 1/e of the surface </w:t>
      </w:r>
      <w:r w:rsidRPr="00D35B3A">
        <w:fldChar w:fldCharType="begin"/>
      </w:r>
      <w:r w:rsidR="00E92496">
        <w:instrText xml:space="preserve"> ADDIN EN.CITE &lt;EndNote&gt;&lt;Cite&gt;&lt;Author&gt;Farag&lt;/Author&gt;&lt;Year&gt;2012&lt;/Year&gt;&lt;RecNum&gt;122&lt;/RecNum&gt;&lt;DisplayText&gt;(Farag&lt;style face="italic"&gt; et al.&lt;/style&gt;, 2012)&lt;/DisplayText&gt;&lt;record&gt;&lt;rec-number&gt;122&lt;/rec-number&gt;&lt;foreign-keys&gt;&lt;key app="EN" db-id="e9w95svscrtrfhezv2059w0yzztdrxdwxtez" timestamp="1475502014"&gt;122&lt;/key&gt;&lt;/foreign-keys&gt;&lt;ref-type name="Journal Article"&gt;17&lt;/ref-type&gt;&lt;contributors&gt;&lt;authors&gt;&lt;author&gt;Farag, Sherif&lt;/author&gt;&lt;author&gt;Sobhy, Amr&lt;/author&gt;&lt;author&gt;Akyel, Cevdet&lt;/author&gt;&lt;author&gt;Doucet, Jocelyn&lt;/author&gt;&lt;author&gt;Chaouki, Jamal&lt;/author&gt;&lt;/authors&gt;&lt;/contributors&gt;&lt;titles&gt;&lt;title&gt;Temperature profile prediction within selected materials heated by microwaves at 2.45 GHz&lt;/title&gt;&lt;secondary-title&gt;Applied Thermal Engineering&lt;/secondary-title&gt;&lt;/titles&gt;&lt;periodical&gt;&lt;full-title&gt;Applied Thermal Engineering&lt;/full-title&gt;&lt;/periodical&gt;&lt;pages&gt;360-369&lt;/pages&gt;&lt;volume&gt;36&lt;/volume&gt;&lt;dates&gt;&lt;year&gt;2012&lt;/year&gt;&lt;/dates&gt;&lt;isbn&gt;1359-4311&lt;/isbn&gt;&lt;urls&gt;&lt;/urls&gt;&lt;/record&gt;&lt;/Cite&gt;&lt;/EndNote&gt;</w:instrText>
      </w:r>
      <w:r w:rsidRPr="00D35B3A">
        <w:fldChar w:fldCharType="separate"/>
      </w:r>
      <w:r w:rsidRPr="00D35B3A">
        <w:rPr>
          <w:noProof/>
        </w:rPr>
        <w:t>(Farag</w:t>
      </w:r>
      <w:r w:rsidRPr="00D35B3A">
        <w:rPr>
          <w:i/>
          <w:noProof/>
        </w:rPr>
        <w:t xml:space="preserve"> et al.</w:t>
      </w:r>
      <w:r w:rsidRPr="00D35B3A">
        <w:rPr>
          <w:noProof/>
        </w:rPr>
        <w:t>, 2012)</w:t>
      </w:r>
      <w:r w:rsidRPr="00D35B3A">
        <w:fldChar w:fldCharType="end"/>
      </w:r>
      <w:r w:rsidRPr="00D35B3A">
        <w:t>. As follows describe how D and D</w:t>
      </w:r>
      <w:r w:rsidRPr="00D35B3A">
        <w:rPr>
          <w:vertAlign w:val="subscript"/>
        </w:rPr>
        <w:t xml:space="preserve">p </w:t>
      </w:r>
      <w:r w:rsidRPr="00D35B3A">
        <w:t xml:space="preserve">relate to each other, where </w:t>
      </w:r>
      <m:oMath>
        <m:r>
          <w:rPr>
            <w:rFonts w:ascii="Cambria Math" w:hAnsi="Cambria Math"/>
          </w:rPr>
          <m:t>α</m:t>
        </m:r>
      </m:oMath>
      <w:r w:rsidRPr="00D35B3A">
        <w:t xml:space="preserve"> is called the attenuation factor and is defined by the following equation;</w:t>
      </w:r>
    </w:p>
    <w:p w14:paraId="49E1B90B" w14:textId="77777777" w:rsidR="00D35B3A" w:rsidRPr="00D35B3A" w:rsidRDefault="00D35B3A" w:rsidP="00D35B3A">
      <w:pPr>
        <w:jc w:val="both"/>
      </w:pPr>
    </w:p>
    <w:p w14:paraId="7384AD7D" w14:textId="77777777" w:rsidR="00D35B3A" w:rsidRPr="00D35B3A" w:rsidRDefault="00D35B3A" w:rsidP="00D35B3A">
      <w:pPr>
        <w:jc w:val="right"/>
      </w:pPr>
      <w:r w:rsidRPr="00D35B3A">
        <w:rPr>
          <w:i/>
        </w:rPr>
        <w:t>D</w:t>
      </w:r>
      <w:r w:rsidRPr="00D35B3A">
        <w:rPr>
          <w:i/>
          <w:vertAlign w:val="subscript"/>
        </w:rPr>
        <w:t>p</w:t>
      </w:r>
      <w:r w:rsidRPr="00D35B3A">
        <w:t xml:space="preserve"> = </w:t>
      </w:r>
      <m:oMath>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α</m:t>
            </m:r>
          </m:den>
        </m:f>
      </m:oMath>
      <w:r w:rsidRPr="00D35B3A">
        <w:t xml:space="preserve">                                                  </w:t>
      </w:r>
      <w:r w:rsidRPr="00D35B3A">
        <w:rPr>
          <w:color w:val="2E74B5" w:themeColor="accent1" w:themeShade="BF"/>
        </w:rPr>
        <w:t>Eq. 3</w:t>
      </w:r>
      <w:r w:rsidRPr="00D35B3A">
        <w:rPr>
          <w:color w:val="2E74B5" w:themeColor="accent1" w:themeShade="BF"/>
        </w:rPr>
        <w:noBreakHyphen/>
        <w:t>34</w:t>
      </w:r>
    </w:p>
    <w:p w14:paraId="44009417" w14:textId="77777777" w:rsidR="00D35B3A" w:rsidRPr="00D35B3A" w:rsidRDefault="00D35B3A" w:rsidP="00D35B3A">
      <w:r w:rsidRPr="00D35B3A">
        <w:t xml:space="preserve">                                         </w:t>
      </w:r>
      <m:oMath>
        <m:r>
          <w:rPr>
            <w:rFonts w:ascii="Cambria Math" w:hAnsi="Cambria Math"/>
          </w:rPr>
          <m:t>α</m:t>
        </m:r>
      </m:oMath>
      <w:r w:rsidRPr="00D35B3A">
        <w:t xml:space="preserve"> = </w:t>
      </w:r>
      <m:oMath>
        <m:r>
          <w:rPr>
            <w:rFonts w:ascii="Cambria Math" w:hAnsi="Cambria Math"/>
            <w:sz w:val="28"/>
          </w:rPr>
          <m:t>ω</m:t>
        </m:r>
        <m:rad>
          <m:radPr>
            <m:degHide m:val="1"/>
            <m:ctrlPr>
              <w:rPr>
                <w:rFonts w:ascii="Cambria Math" w:hAnsi="Cambria Math"/>
                <w:i/>
                <w:sz w:val="28"/>
              </w:rPr>
            </m:ctrlPr>
          </m:radPr>
          <m:deg/>
          <m:e>
            <m:f>
              <m:fPr>
                <m:ctrlPr>
                  <w:rPr>
                    <w:rFonts w:ascii="Cambria Math" w:hAnsi="Cambria Math"/>
                    <w:i/>
                    <w:sz w:val="28"/>
                  </w:rPr>
                </m:ctrlPr>
              </m:fPr>
              <m:num>
                <m:d>
                  <m:dPr>
                    <m:begChr m:val="["/>
                    <m:endChr m:val="]"/>
                    <m:ctrlPr>
                      <w:rPr>
                        <w:rFonts w:ascii="Cambria Math" w:hAnsi="Cambria Math"/>
                        <w:i/>
                        <w:sz w:val="28"/>
                      </w:rPr>
                    </m:ctrlPr>
                  </m:dPr>
                  <m:e>
                    <m:sSup>
                      <m:sSupPr>
                        <m:ctrlPr>
                          <w:rPr>
                            <w:rFonts w:ascii="Cambria Math" w:hAnsi="Cambria Math"/>
                            <w:i/>
                            <w:sz w:val="28"/>
                          </w:rPr>
                        </m:ctrlPr>
                      </m:sSupPr>
                      <m:e>
                        <m:r>
                          <w:rPr>
                            <w:rFonts w:ascii="Cambria Math" w:hAnsi="Cambria Math"/>
                            <w:sz w:val="28"/>
                          </w:rPr>
                          <m:t>μ</m:t>
                        </m:r>
                      </m:e>
                      <m:sup>
                        <m:r>
                          <w:rPr>
                            <w:rFonts w:ascii="Cambria Math" w:hAnsi="Cambria Math"/>
                            <w:sz w:val="28"/>
                          </w:rPr>
                          <m:t>'</m:t>
                        </m:r>
                      </m:sup>
                    </m:sSup>
                    <m:sSub>
                      <m:sSubPr>
                        <m:ctrlPr>
                          <w:rPr>
                            <w:rFonts w:ascii="Cambria Math" w:hAnsi="Cambria Math"/>
                            <w:i/>
                            <w:sz w:val="28"/>
                          </w:rPr>
                        </m:ctrlPr>
                      </m:sSubPr>
                      <m:e>
                        <m:r>
                          <w:rPr>
                            <w:rFonts w:ascii="Cambria Math" w:hAnsi="Cambria Math"/>
                            <w:sz w:val="28"/>
                          </w:rPr>
                          <m:t>μ</m:t>
                        </m:r>
                      </m:e>
                      <m:sub>
                        <m:r>
                          <w:rPr>
                            <w:rFonts w:ascii="Cambria Math" w:hAnsi="Cambria Math"/>
                            <w:sz w:val="28"/>
                          </w:rPr>
                          <m:t>o</m:t>
                        </m:r>
                      </m:sub>
                    </m:sSub>
                    <m:sSup>
                      <m:sSupPr>
                        <m:ctrlPr>
                          <w:rPr>
                            <w:rFonts w:ascii="Cambria Math" w:hAnsi="Cambria Math"/>
                            <w:i/>
                            <w:sz w:val="28"/>
                          </w:rPr>
                        </m:ctrlPr>
                      </m:sSupPr>
                      <m:e>
                        <m:r>
                          <w:rPr>
                            <w:rFonts w:ascii="Cambria Math" w:hAnsi="Cambria Math"/>
                            <w:sz w:val="28"/>
                          </w:rPr>
                          <m:t>ε</m:t>
                        </m:r>
                      </m:e>
                      <m:sup>
                        <m:r>
                          <w:rPr>
                            <w:rFonts w:ascii="Cambria Math" w:hAnsi="Cambria Math"/>
                            <w:sz w:val="28"/>
                          </w:rPr>
                          <m:t>'</m:t>
                        </m:r>
                      </m:sup>
                    </m:sSup>
                    <m:sSub>
                      <m:sSubPr>
                        <m:ctrlPr>
                          <w:rPr>
                            <w:rFonts w:ascii="Cambria Math" w:hAnsi="Cambria Math"/>
                            <w:i/>
                            <w:sz w:val="28"/>
                          </w:rPr>
                        </m:ctrlPr>
                      </m:sSubPr>
                      <m:e>
                        <m:r>
                          <w:rPr>
                            <w:rFonts w:ascii="Cambria Math" w:hAnsi="Cambria Math"/>
                            <w:sz w:val="28"/>
                          </w:rPr>
                          <m:t>ε</m:t>
                        </m:r>
                      </m:e>
                      <m:sub>
                        <m:r>
                          <w:rPr>
                            <w:rFonts w:ascii="Cambria Math" w:hAnsi="Cambria Math"/>
                            <w:sz w:val="28"/>
                          </w:rPr>
                          <m:t>o</m:t>
                        </m:r>
                      </m:sub>
                    </m:sSub>
                  </m:e>
                </m:d>
                <m:r>
                  <w:rPr>
                    <w:rFonts w:ascii="Cambria Math" w:hAnsi="Cambria Math"/>
                    <w:sz w:val="28"/>
                  </w:rPr>
                  <m:t>([1+</m:t>
                </m:r>
                <m:sSup>
                  <m:sSupPr>
                    <m:ctrlPr>
                      <w:rPr>
                        <w:rFonts w:ascii="Cambria Math" w:hAnsi="Cambria Math"/>
                        <w:i/>
                        <w:sz w:val="28"/>
                      </w:rPr>
                    </m:ctrlPr>
                  </m:sSupPr>
                  <m:e>
                    <m:d>
                      <m:dPr>
                        <m:ctrlPr>
                          <w:rPr>
                            <w:rFonts w:ascii="Cambria Math" w:hAnsi="Cambria Math"/>
                            <w:i/>
                            <w:sz w:val="28"/>
                          </w:rPr>
                        </m:ctrlPr>
                      </m:dPr>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ε</m:t>
                                </m:r>
                              </m:e>
                              <m:sup>
                                <m:r>
                                  <w:rPr>
                                    <w:rFonts w:ascii="Cambria Math" w:hAnsi="Cambria Math"/>
                                    <w:sz w:val="28"/>
                                  </w:rPr>
                                  <m:t>"</m:t>
                                </m:r>
                              </m:sup>
                            </m:sSup>
                          </m:num>
                          <m:den>
                            <m:sSup>
                              <m:sSupPr>
                                <m:ctrlPr>
                                  <w:rPr>
                                    <w:rFonts w:ascii="Cambria Math" w:hAnsi="Cambria Math"/>
                                    <w:i/>
                                    <w:sz w:val="28"/>
                                  </w:rPr>
                                </m:ctrlPr>
                              </m:sSupPr>
                              <m:e>
                                <m:r>
                                  <w:rPr>
                                    <w:rFonts w:ascii="Cambria Math" w:hAnsi="Cambria Math"/>
                                    <w:sz w:val="28"/>
                                  </w:rPr>
                                  <m:t>ε</m:t>
                                </m:r>
                              </m:e>
                              <m:sup>
                                <m:r>
                                  <w:rPr>
                                    <w:rFonts w:ascii="Cambria Math" w:hAnsi="Cambria Math"/>
                                    <w:sz w:val="28"/>
                                  </w:rPr>
                                  <m:t>'</m:t>
                                </m:r>
                              </m:sup>
                            </m:sSup>
                          </m:den>
                        </m:f>
                      </m:e>
                    </m:d>
                  </m:e>
                  <m:sup>
                    <m:r>
                      <w:rPr>
                        <w:rFonts w:ascii="Cambria Math" w:hAnsi="Cambria Math"/>
                        <w:sz w:val="28"/>
                      </w:rPr>
                      <m:t>2</m:t>
                    </m:r>
                  </m:sup>
                </m:sSup>
                <m:sSup>
                  <m:sSupPr>
                    <m:ctrlPr>
                      <w:rPr>
                        <w:rFonts w:ascii="Cambria Math" w:hAnsi="Cambria Math"/>
                        <w:i/>
                        <w:sz w:val="28"/>
                      </w:rPr>
                    </m:ctrlPr>
                  </m:sSupPr>
                  <m:e>
                    <m:r>
                      <w:rPr>
                        <w:rFonts w:ascii="Cambria Math" w:hAnsi="Cambria Math"/>
                        <w:sz w:val="28"/>
                      </w:rPr>
                      <m:t>]</m:t>
                    </m:r>
                  </m:e>
                  <m:sup>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sup>
                </m:sSup>
                <m:r>
                  <w:rPr>
                    <w:rFonts w:ascii="Cambria Math" w:hAnsi="Cambria Math"/>
                    <w:sz w:val="28"/>
                  </w:rPr>
                  <m:t>-1)</m:t>
                </m:r>
              </m:num>
              <m:den>
                <m:r>
                  <w:rPr>
                    <w:rFonts w:ascii="Cambria Math" w:hAnsi="Cambria Math"/>
                    <w:sz w:val="28"/>
                  </w:rPr>
                  <m:t>2</m:t>
                </m:r>
              </m:den>
            </m:f>
          </m:e>
        </m:rad>
      </m:oMath>
      <w:r w:rsidRPr="00D35B3A">
        <w:rPr>
          <w:sz w:val="28"/>
        </w:rPr>
        <w:t xml:space="preserve"> </w:t>
      </w:r>
      <w:r w:rsidR="00EF6D32">
        <w:rPr>
          <w:sz w:val="28"/>
        </w:rPr>
        <w:t xml:space="preserve">                           </w:t>
      </w:r>
      <w:r w:rsidRPr="00D35B3A">
        <w:rPr>
          <w:sz w:val="28"/>
        </w:rPr>
        <w:t xml:space="preserve"> </w:t>
      </w:r>
      <w:r w:rsidRPr="00D35B3A">
        <w:rPr>
          <w:color w:val="2E74B5" w:themeColor="accent1" w:themeShade="BF"/>
        </w:rPr>
        <w:t>Eq. 3</w:t>
      </w:r>
      <w:r w:rsidRPr="00D35B3A">
        <w:rPr>
          <w:color w:val="2E74B5" w:themeColor="accent1" w:themeShade="BF"/>
        </w:rPr>
        <w:noBreakHyphen/>
        <w:t>35</w:t>
      </w:r>
    </w:p>
    <w:p w14:paraId="653DFD9C" w14:textId="77777777" w:rsidR="00D35B3A" w:rsidRPr="00D35B3A" w:rsidRDefault="00D35B3A" w:rsidP="00D35B3A">
      <w:pPr>
        <w:jc w:val="both"/>
      </w:pPr>
    </w:p>
    <w:p w14:paraId="16373FE9" w14:textId="1AAC0270" w:rsidR="00D35B3A" w:rsidRPr="00D35B3A" w:rsidRDefault="00D35B3A" w:rsidP="00D35B3A">
      <w:pPr>
        <w:jc w:val="both"/>
      </w:pPr>
      <w:r w:rsidRPr="00D35B3A">
        <w:t>The material’s properties highly affect the penetration depth. Samples with higher densities and moisture contents usually result in decreased power penetration depth</w:t>
      </w:r>
      <w:r w:rsidR="00F8178A">
        <w:t xml:space="preserve"> </w:t>
      </w:r>
      <w:r w:rsidR="00F8178A">
        <w:fldChar w:fldCharType="begin"/>
      </w:r>
      <w:r w:rsidR="00E92496">
        <w:instrText xml:space="preserve"> ADDIN EN.CITE &lt;EndNote&gt;&lt;Cite&gt;&lt;Author&gt;Hansson&lt;/Author&gt;&lt;Year&gt;2007&lt;/Year&gt;&lt;RecNum&gt;118&lt;/RecNum&gt;&lt;DisplayText&gt;(Hansson, 2007)&lt;/DisplayText&gt;&lt;record&gt;&lt;rec-number&gt;118&lt;/rec-number&gt;&lt;foreign-keys&gt;&lt;key app="EN" db-id="e9w95svscrtrfhezv2059w0yzztdrxdwxtez" timestamp="1475501988"&gt;118&lt;/key&gt;&lt;/foreign-keys&gt;&lt;ref-type name="Thesis"&gt;32&lt;/ref-type&gt;&lt;contributors&gt;&lt;authors&gt;&lt;author&gt;Hansson, Lars&lt;/author&gt;&lt;/authors&gt;&lt;/contributors&gt;&lt;titles&gt;&lt;title&gt;Microwave treatment of wood&lt;/title&gt;&lt;/titles&gt;&lt;dates&gt;&lt;year&gt;2007&lt;/year&gt;&lt;/dates&gt;&lt;publisher&gt;Division of Wood Physics, Luleå University of Technology&lt;/publisher&gt;&lt;urls&gt;&lt;/urls&gt;&lt;/record&gt;&lt;/Cite&gt;&lt;/EndNote&gt;</w:instrText>
      </w:r>
      <w:r w:rsidR="00F8178A">
        <w:fldChar w:fldCharType="separate"/>
      </w:r>
      <w:r w:rsidR="00F8178A">
        <w:rPr>
          <w:noProof/>
        </w:rPr>
        <w:t>(Hansson, 2007)</w:t>
      </w:r>
      <w:r w:rsidR="00F8178A">
        <w:fldChar w:fldCharType="end"/>
      </w:r>
      <w:r w:rsidRPr="00D35B3A">
        <w:t xml:space="preserve">. </w:t>
      </w:r>
      <w:r w:rsidR="00F8178A">
        <w:t>For example, m</w:t>
      </w:r>
      <w:r w:rsidRPr="00D35B3A">
        <w:t xml:space="preserve">icrowave energy penetrates far deeper into frozen wood than into wood at room temperature </w:t>
      </w:r>
      <w:r w:rsidRPr="00D35B3A">
        <w:fldChar w:fldCharType="begin"/>
      </w:r>
      <w:r w:rsidR="00E92496">
        <w:instrText xml:space="preserve"> ADDIN EN.CITE &lt;EndNote&gt;&lt;Cite&gt;&lt;Author&gt;Hansson&lt;/Author&gt;&lt;Year&gt;2007&lt;/Year&gt;&lt;RecNum&gt;118&lt;/RecNum&gt;&lt;DisplayText&gt;(Hansson, 2007)&lt;/DisplayText&gt;&lt;record&gt;&lt;rec-number&gt;118&lt;/rec-number&gt;&lt;foreign-keys&gt;&lt;key app="EN" db-id="e9w95svscrtrfhezv2059w0yzztdrxdwxtez" timestamp="1475501988"&gt;118&lt;/key&gt;&lt;/foreign-keys&gt;&lt;ref-type name="Thesis"&gt;32&lt;/ref-type&gt;&lt;contributors&gt;&lt;authors&gt;&lt;author&gt;Hansson, Lars&lt;/author&gt;&lt;/authors&gt;&lt;/contributors&gt;&lt;titles&gt;&lt;title&gt;Microwave treatment of wood&lt;/title&gt;&lt;/titles&gt;&lt;dates&gt;&lt;year&gt;2007&lt;/year&gt;&lt;/dates&gt;&lt;publisher&gt;Division of Wood Physics, Luleå University of Technology&lt;/publisher&gt;&lt;urls&gt;&lt;/urls&gt;&lt;/record&gt;&lt;/Cite&gt;&lt;/EndNote&gt;</w:instrText>
      </w:r>
      <w:r w:rsidRPr="00D35B3A">
        <w:fldChar w:fldCharType="separate"/>
      </w:r>
      <w:r w:rsidRPr="00D35B3A">
        <w:rPr>
          <w:noProof/>
        </w:rPr>
        <w:t>(Hansson, 2007)</w:t>
      </w:r>
      <w:r w:rsidRPr="00D35B3A">
        <w:fldChar w:fldCharType="end"/>
      </w:r>
      <w:r w:rsidRPr="00D35B3A">
        <w:t>. This also means that the microwaves do not heat ice well due to the poor absorption characteristics of ice.</w:t>
      </w:r>
    </w:p>
    <w:p w14:paraId="609B993F" w14:textId="77777777" w:rsidR="00D35B3A" w:rsidRPr="00D35B3A" w:rsidRDefault="00D35B3A" w:rsidP="00D35B3A">
      <w:pPr>
        <w:jc w:val="both"/>
      </w:pPr>
    </w:p>
    <w:p w14:paraId="4C52EA4A" w14:textId="3F7B7AE0" w:rsidR="00D35B3A" w:rsidRPr="00D35B3A" w:rsidRDefault="00D35B3A" w:rsidP="00D35B3A">
      <w:pPr>
        <w:jc w:val="both"/>
      </w:pPr>
      <w:r w:rsidRPr="00D35B3A">
        <w:rPr>
          <w:color w:val="2E74B5" w:themeColor="accent1" w:themeShade="BF"/>
        </w:rPr>
        <w:fldChar w:fldCharType="begin"/>
      </w:r>
      <w:r w:rsidRPr="00D35B3A">
        <w:rPr>
          <w:color w:val="2E74B5" w:themeColor="accent1" w:themeShade="BF"/>
        </w:rPr>
        <w:instrText xml:space="preserve"> REF _Ref459912874 \h  \* MERGEFORMAT </w:instrText>
      </w:r>
      <w:r w:rsidRPr="00D35B3A">
        <w:rPr>
          <w:color w:val="2E74B5" w:themeColor="accent1" w:themeShade="BF"/>
        </w:rPr>
      </w:r>
      <w:r w:rsidRPr="00D35B3A">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11</w:t>
      </w:r>
      <w:r w:rsidRPr="00D35B3A">
        <w:rPr>
          <w:color w:val="2E74B5" w:themeColor="accent1" w:themeShade="BF"/>
        </w:rPr>
        <w:fldChar w:fldCharType="end"/>
      </w:r>
      <w:r w:rsidRPr="00D35B3A">
        <w:rPr>
          <w:color w:val="2E74B5" w:themeColor="accent1" w:themeShade="BF"/>
        </w:rPr>
        <w:t xml:space="preserve"> </w:t>
      </w:r>
      <w:r w:rsidRPr="00D35B3A">
        <w:t xml:space="preserve">shows the influence of wood material properties on the electromagnetic wave where it can be seen that the wave attenuates and makes a phase change when transmitted into the wood. On the other hand, the dashed line indicates the electromagnetic wave being </w:t>
      </w:r>
      <w:r w:rsidRPr="00D35B3A">
        <w:lastRenderedPageBreak/>
        <w:t xml:space="preserve">transmitted when assuming wood as a transparent material. A phase change is the displacement between reference points on each wave and is usually expressed as an angular displacement ø </w:t>
      </w:r>
      <w:r w:rsidRPr="00D35B3A">
        <w:fldChar w:fldCharType="begin"/>
      </w:r>
      <w:r w:rsidR="00E92496">
        <w:instrText xml:space="preserve"> ADDIN EN.CITE &lt;EndNote&gt;&lt;Cite&gt;&lt;Author&gt;Hansson&lt;/Author&gt;&lt;Year&gt;2007&lt;/Year&gt;&lt;RecNum&gt;118&lt;/RecNum&gt;&lt;DisplayText&gt;(Hansson, 2007)&lt;/DisplayText&gt;&lt;record&gt;&lt;rec-number&gt;118&lt;/rec-number&gt;&lt;foreign-keys&gt;&lt;key app="EN" db-id="e9w95svscrtrfhezv2059w0yzztdrxdwxtez" timestamp="1475501988"&gt;118&lt;/key&gt;&lt;/foreign-keys&gt;&lt;ref-type name="Thesis"&gt;32&lt;/ref-type&gt;&lt;contributors&gt;&lt;authors&gt;&lt;author&gt;Hansson, Lars&lt;/author&gt;&lt;/authors&gt;&lt;/contributors&gt;&lt;titles&gt;&lt;title&gt;Microwave treatment of wood&lt;/title&gt;&lt;/titles&gt;&lt;dates&gt;&lt;year&gt;2007&lt;/year&gt;&lt;/dates&gt;&lt;publisher&gt;Division of Wood Physics, Luleå University of Technology&lt;/publisher&gt;&lt;urls&gt;&lt;/urls&gt;&lt;/record&gt;&lt;/Cite&gt;&lt;/EndNote&gt;</w:instrText>
      </w:r>
      <w:r w:rsidRPr="00D35B3A">
        <w:fldChar w:fldCharType="separate"/>
      </w:r>
      <w:r w:rsidRPr="00D35B3A">
        <w:rPr>
          <w:noProof/>
        </w:rPr>
        <w:t>(Hansson, 2007)</w:t>
      </w:r>
      <w:r w:rsidRPr="00D35B3A">
        <w:fldChar w:fldCharType="end"/>
      </w:r>
      <w:r w:rsidRPr="00D35B3A">
        <w:t xml:space="preserve">. Moisture content and density are the key parameters affecting the phase shift size and the attenuation. </w:t>
      </w:r>
    </w:p>
    <w:p w14:paraId="23F30202" w14:textId="77777777" w:rsidR="00D35B3A" w:rsidRPr="00D35B3A" w:rsidRDefault="00D35B3A" w:rsidP="00D35B3A">
      <w:pPr>
        <w:keepNext/>
        <w:jc w:val="center"/>
      </w:pPr>
      <w:r w:rsidRPr="00D35B3A">
        <w:rPr>
          <w:noProof/>
          <w:lang w:val="en-US"/>
        </w:rPr>
        <w:drawing>
          <wp:inline distT="0" distB="0" distL="0" distR="0" wp14:anchorId="099D29C5" wp14:editId="6D581B44">
            <wp:extent cx="3021087" cy="2438400"/>
            <wp:effectExtent l="0" t="0" r="825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34538" cy="2449256"/>
                    </a:xfrm>
                    <a:prstGeom prst="rect">
                      <a:avLst/>
                    </a:prstGeom>
                  </pic:spPr>
                </pic:pic>
              </a:graphicData>
            </a:graphic>
          </wp:inline>
        </w:drawing>
      </w:r>
    </w:p>
    <w:p w14:paraId="3CA0DA7F" w14:textId="7BC6B758" w:rsidR="00D35B3A" w:rsidRDefault="00D35B3A" w:rsidP="00D35B3A">
      <w:pPr>
        <w:jc w:val="center"/>
        <w:rPr>
          <w:b/>
          <w:bCs/>
          <w:color w:val="2E74B5" w:themeColor="accent1" w:themeShade="BF"/>
        </w:rPr>
      </w:pPr>
      <w:bookmarkStart w:id="268" w:name="_Ref459912874"/>
      <w:bookmarkStart w:id="269" w:name="_Toc467285026"/>
      <w:bookmarkStart w:id="270" w:name="_Toc479486495"/>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1</w:t>
      </w:r>
      <w:r w:rsidR="00092DA8">
        <w:rPr>
          <w:b/>
          <w:bCs/>
          <w:color w:val="2E74B5" w:themeColor="accent1" w:themeShade="BF"/>
        </w:rPr>
        <w:fldChar w:fldCharType="end"/>
      </w:r>
      <w:bookmarkEnd w:id="268"/>
      <w:r w:rsidRPr="00D35B3A">
        <w:rPr>
          <w:b/>
          <w:bCs/>
          <w:color w:val="2E74B5" w:themeColor="accent1" w:themeShade="BF"/>
        </w:rPr>
        <w:t xml:space="preserve">: </w:t>
      </w:r>
      <w:r w:rsidRPr="00D35B3A">
        <w:rPr>
          <w:bCs/>
          <w:color w:val="2E74B5" w:themeColor="accent1" w:themeShade="BF"/>
        </w:rPr>
        <w:t xml:space="preserve">An electromagnetic wave transmitted into wood (solid line) compared to a wave transported in vacuum (dashed line) </w:t>
      </w:r>
      <w:r w:rsidRPr="00D35B3A">
        <w:rPr>
          <w:bCs/>
          <w:color w:val="2E74B5" w:themeColor="accent1" w:themeShade="BF"/>
        </w:rPr>
        <w:fldChar w:fldCharType="begin"/>
      </w:r>
      <w:r w:rsidR="00E92496">
        <w:rPr>
          <w:bCs/>
          <w:color w:val="2E74B5" w:themeColor="accent1" w:themeShade="BF"/>
        </w:rPr>
        <w:instrText xml:space="preserve"> ADDIN EN.CITE &lt;EndNote&gt;&lt;Cite&gt;&lt;Author&gt;Hansson&lt;/Author&gt;&lt;Year&gt;2005&lt;/Year&gt;&lt;RecNum&gt;102&lt;/RecNum&gt;&lt;DisplayText&gt;(Hansson&lt;style face="italic"&gt; et al.&lt;/style&gt;, 2005)&lt;/DisplayText&gt;&lt;record&gt;&lt;rec-number&gt;102&lt;/rec-number&gt;&lt;foreign-keys&gt;&lt;key app="EN" db-id="e9w95svscrtrfhezv2059w0yzztdrxdwxtez" timestamp="1475501872"&gt;102&lt;/key&gt;&lt;/foreign-keys&gt;&lt;ref-type name="Journal Article"&gt;17&lt;/ref-type&gt;&lt;contributors&gt;&lt;authors&gt;&lt;author&gt;Hansson, L.&lt;/author&gt;&lt;author&gt;Lundgren, N.&lt;/author&gt;&lt;author&gt;Antti, A. L.&lt;/author&gt;&lt;author&gt;Hagman, O.&lt;/author&gt;&lt;/authors&gt;&lt;/contributors&gt;&lt;titles&gt;&lt;title&gt;Microwave penetration in wood using imaging sensor&lt;/title&gt;&lt;secondary-title&gt;Measurement&lt;/secondary-title&gt;&lt;/titles&gt;&lt;periodical&gt;&lt;full-title&gt;Measurement&lt;/full-title&gt;&lt;/periodical&gt;&lt;pages&gt;15-20&lt;/pages&gt;&lt;volume&gt;38&lt;/volume&gt;&lt;number&gt;1&lt;/number&gt;&lt;keywords&gt;&lt;keyword&gt;Microwave scanning&lt;/keyword&gt;&lt;keyword&gt;Wood&lt;/keyword&gt;&lt;keyword&gt;Dielectric properties&lt;/keyword&gt;&lt;keyword&gt;Modulated scattering technique&lt;/keyword&gt;&lt;/keywords&gt;&lt;dates&gt;&lt;year&gt;2005&lt;/year&gt;&lt;pub-dates&gt;&lt;date&gt;7//&lt;/date&gt;&lt;/pub-dates&gt;&lt;/dates&gt;&lt;isbn&gt;0263-2241&lt;/isbn&gt;&lt;urls&gt;&lt;related-urls&gt;&lt;url&gt;http://www.sciencedirect.com/science/article/pii/S0263224105000588&lt;/url&gt;&lt;/related-urls&gt;&lt;/urls&gt;&lt;electronic-resource-num&gt;http://dx.doi.org/10.1016/j.measurement.2005.03.007&lt;/electronic-resource-num&gt;&lt;/record&gt;&lt;/Cite&gt;&lt;/EndNote&gt;</w:instrText>
      </w:r>
      <w:r w:rsidRPr="00D35B3A">
        <w:rPr>
          <w:bCs/>
          <w:color w:val="2E74B5" w:themeColor="accent1" w:themeShade="BF"/>
        </w:rPr>
        <w:fldChar w:fldCharType="separate"/>
      </w:r>
      <w:r w:rsidRPr="00D35B3A">
        <w:rPr>
          <w:bCs/>
          <w:noProof/>
          <w:color w:val="2E74B5" w:themeColor="accent1" w:themeShade="BF"/>
        </w:rPr>
        <w:t>(Hansson</w:t>
      </w:r>
      <w:r w:rsidRPr="00D35B3A">
        <w:rPr>
          <w:bCs/>
          <w:i/>
          <w:noProof/>
          <w:color w:val="2E74B5" w:themeColor="accent1" w:themeShade="BF"/>
        </w:rPr>
        <w:t xml:space="preserve"> et al.</w:t>
      </w:r>
      <w:r w:rsidRPr="00D35B3A">
        <w:rPr>
          <w:bCs/>
          <w:noProof/>
          <w:color w:val="2E74B5" w:themeColor="accent1" w:themeShade="BF"/>
        </w:rPr>
        <w:t>, 2005)</w:t>
      </w:r>
      <w:r w:rsidRPr="00D35B3A">
        <w:rPr>
          <w:bCs/>
          <w:color w:val="2E74B5" w:themeColor="accent1" w:themeShade="BF"/>
        </w:rPr>
        <w:fldChar w:fldCharType="end"/>
      </w:r>
      <w:r w:rsidR="00AF3C47">
        <w:rPr>
          <w:bCs/>
          <w:color w:val="2E74B5" w:themeColor="accent1" w:themeShade="BF"/>
        </w:rPr>
        <w:t xml:space="preserve"> (</w:t>
      </w:r>
      <w:r w:rsidR="007B7083">
        <w:rPr>
          <w:bCs/>
          <w:color w:val="2E74B5" w:themeColor="accent1" w:themeShade="BF"/>
        </w:rPr>
        <w:t>re</w:t>
      </w:r>
      <w:r w:rsidR="00C34299">
        <w:rPr>
          <w:bCs/>
          <w:color w:val="2E74B5" w:themeColor="accent1" w:themeShade="BF"/>
        </w:rPr>
        <w:t xml:space="preserve">used </w:t>
      </w:r>
      <w:r w:rsidR="00AF3C47">
        <w:rPr>
          <w:bCs/>
          <w:color w:val="2E74B5" w:themeColor="accent1" w:themeShade="BF"/>
        </w:rPr>
        <w:t>with permission</w:t>
      </w:r>
      <w:r w:rsidRPr="00D35B3A">
        <w:rPr>
          <w:bCs/>
          <w:color w:val="2E74B5" w:themeColor="accent1" w:themeShade="BF"/>
        </w:rPr>
        <w:t>).</w:t>
      </w:r>
      <w:bookmarkEnd w:id="269"/>
      <w:bookmarkEnd w:id="270"/>
      <w:r w:rsidRPr="00D35B3A">
        <w:rPr>
          <w:b/>
          <w:bCs/>
          <w:color w:val="2E74B5" w:themeColor="accent1" w:themeShade="BF"/>
        </w:rPr>
        <w:t xml:space="preserve"> </w:t>
      </w:r>
    </w:p>
    <w:p w14:paraId="01EB16D4" w14:textId="77777777" w:rsidR="00F8178A" w:rsidRPr="00D35B3A" w:rsidRDefault="00F8178A" w:rsidP="00D35B3A">
      <w:pPr>
        <w:jc w:val="center"/>
        <w:rPr>
          <w:b/>
          <w:bCs/>
          <w:color w:val="2E74B5" w:themeColor="accent1" w:themeShade="BF"/>
        </w:rPr>
      </w:pPr>
    </w:p>
    <w:p w14:paraId="32D76A94" w14:textId="77777777" w:rsidR="00D35B3A" w:rsidRPr="00D35B3A" w:rsidRDefault="001734A3" w:rsidP="00D35B3A">
      <w:pPr>
        <w:keepNext/>
        <w:jc w:val="center"/>
      </w:pPr>
      <w:r w:rsidRPr="00D35B3A">
        <w:rPr>
          <w:noProof/>
          <w:lang w:val="en-US"/>
        </w:rPr>
        <mc:AlternateContent>
          <mc:Choice Requires="wps">
            <w:drawing>
              <wp:anchor distT="0" distB="0" distL="114300" distR="114300" simplePos="0" relativeHeight="251895808" behindDoc="0" locked="0" layoutInCell="1" allowOverlap="1" wp14:anchorId="681B0273" wp14:editId="6F39F4A1">
                <wp:simplePos x="0" y="0"/>
                <wp:positionH relativeFrom="column">
                  <wp:posOffset>1749425</wp:posOffset>
                </wp:positionH>
                <wp:positionV relativeFrom="paragraph">
                  <wp:posOffset>2220757</wp:posOffset>
                </wp:positionV>
                <wp:extent cx="787400" cy="276446"/>
                <wp:effectExtent l="0" t="0" r="0" b="9525"/>
                <wp:wrapNone/>
                <wp:docPr id="215" name="Text Box 215"/>
                <wp:cNvGraphicFramePr/>
                <a:graphic xmlns:a="http://schemas.openxmlformats.org/drawingml/2006/main">
                  <a:graphicData uri="http://schemas.microsoft.com/office/word/2010/wordprocessingShape">
                    <wps:wsp>
                      <wps:cNvSpPr txBox="1"/>
                      <wps:spPr>
                        <a:xfrm>
                          <a:off x="0" y="0"/>
                          <a:ext cx="787400" cy="276446"/>
                        </a:xfrm>
                        <a:prstGeom prst="rect">
                          <a:avLst/>
                        </a:prstGeom>
                        <a:solidFill>
                          <a:sysClr val="window" lastClr="FFFFFF"/>
                        </a:solidFill>
                        <a:ln w="6350">
                          <a:noFill/>
                        </a:ln>
                        <a:effectLst/>
                      </wps:spPr>
                      <wps:txbx>
                        <w:txbxContent>
                          <w:p w14:paraId="66E2CC92" w14:textId="77777777" w:rsidR="00D11966" w:rsidRPr="005068F4" w:rsidRDefault="00D11966" w:rsidP="00A626AE">
                            <w:pPr>
                              <w:rPr>
                                <w:rFonts w:asciiTheme="minorHAnsi" w:hAnsiTheme="minorHAnsi"/>
                                <w:b/>
                                <w:color w:val="7030A0"/>
                                <w:sz w:val="20"/>
                              </w:rPr>
                            </w:pPr>
                            <w:r>
                              <w:rPr>
                                <w:rFonts w:asciiTheme="minorHAnsi" w:hAnsiTheme="minorHAnsi"/>
                                <w:b/>
                                <w:color w:val="7030A0"/>
                                <w:sz w:val="20"/>
                              </w:rPr>
                              <w:t>2450MH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B0273" id="Text Box 215" o:spid="_x0000_s1062" type="#_x0000_t202" style="position:absolute;left:0;text-align:left;margin-left:137.75pt;margin-top:174.85pt;width:62pt;height:21.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" fillcolor="window" stroked="f" strokeweight=".5pt">
                <v:textbox>
                  <w:txbxContent>
                    <w:p w14:paraId="66E2CC92" w14:textId="77777777" w:rsidR="00D11966" w:rsidRPr="005068F4" w:rsidRDefault="00D11966" w:rsidP="00A626AE">
                      <w:pPr>
                        <w:rPr>
                          <w:rFonts w:asciiTheme="minorHAnsi" w:hAnsiTheme="minorHAnsi"/>
                          <w:b/>
                          <w:color w:val="7030A0"/>
                          <w:sz w:val="20"/>
                        </w:rPr>
                      </w:pPr>
                      <w:r>
                        <w:rPr>
                          <w:rFonts w:asciiTheme="minorHAnsi" w:hAnsiTheme="minorHAnsi"/>
                          <w:b/>
                          <w:color w:val="7030A0"/>
                          <w:sz w:val="20"/>
                        </w:rPr>
                        <w:t>2450MHz</w:t>
                      </w:r>
                    </w:p>
                  </w:txbxContent>
                </v:textbox>
              </v:shape>
            </w:pict>
          </mc:Fallback>
        </mc:AlternateContent>
      </w:r>
      <w:r w:rsidR="007A2D84" w:rsidRPr="00D35B3A">
        <w:rPr>
          <w:noProof/>
          <w:lang w:val="en-US"/>
        </w:rPr>
        <mc:AlternateContent>
          <mc:Choice Requires="wps">
            <w:drawing>
              <wp:anchor distT="0" distB="0" distL="114300" distR="114300" simplePos="0" relativeHeight="251673600" behindDoc="0" locked="0" layoutInCell="1" allowOverlap="1" wp14:anchorId="1D6AB230" wp14:editId="21428BEB">
                <wp:simplePos x="0" y="0"/>
                <wp:positionH relativeFrom="column">
                  <wp:posOffset>2744470</wp:posOffset>
                </wp:positionH>
                <wp:positionV relativeFrom="paragraph">
                  <wp:posOffset>1454312</wp:posOffset>
                </wp:positionV>
                <wp:extent cx="1483360" cy="292735"/>
                <wp:effectExtent l="0" t="0" r="2540" b="0"/>
                <wp:wrapNone/>
                <wp:docPr id="26" name="Text Box 26"/>
                <wp:cNvGraphicFramePr/>
                <a:graphic xmlns:a="http://schemas.openxmlformats.org/drawingml/2006/main">
                  <a:graphicData uri="http://schemas.microsoft.com/office/word/2010/wordprocessingShape">
                    <wps:wsp>
                      <wps:cNvSpPr txBox="1"/>
                      <wps:spPr>
                        <a:xfrm>
                          <a:off x="0" y="0"/>
                          <a:ext cx="1483360" cy="292735"/>
                        </a:xfrm>
                        <a:prstGeom prst="rect">
                          <a:avLst/>
                        </a:prstGeom>
                        <a:solidFill>
                          <a:sysClr val="window" lastClr="FFFFFF"/>
                        </a:solidFill>
                        <a:ln w="6350">
                          <a:noFill/>
                        </a:ln>
                        <a:effectLst/>
                      </wps:spPr>
                      <wps:txbx>
                        <w:txbxContent>
                          <w:p w14:paraId="0EF5FACC" w14:textId="77777777" w:rsidR="00D11966" w:rsidRPr="005068F4" w:rsidRDefault="00D11966" w:rsidP="00D35B3A">
                            <w:pPr>
                              <w:rPr>
                                <w:rFonts w:asciiTheme="minorHAnsi" w:hAnsiTheme="minorHAnsi"/>
                                <w:b/>
                                <w:color w:val="7030A0"/>
                                <w:sz w:val="20"/>
                              </w:rPr>
                            </w:pPr>
                            <w:r w:rsidRPr="005068F4">
                              <w:rPr>
                                <w:rFonts w:asciiTheme="minorHAnsi" w:hAnsiTheme="minorHAnsi"/>
                                <w:b/>
                                <w:color w:val="7030A0"/>
                                <w:sz w:val="20"/>
                              </w:rPr>
                              <w:t>Depth of Pene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AB230" id="Text Box 26" o:spid="_x0000_s1063" type="#_x0000_t202" style="position:absolute;left:0;text-align:left;margin-left:216.1pt;margin-top:114.5pt;width:116.8pt;height:23.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" fillcolor="window" stroked="f" strokeweight=".5pt">
                <v:textbox>
                  <w:txbxContent>
                    <w:p w14:paraId="0EF5FACC" w14:textId="77777777" w:rsidR="00D11966" w:rsidRPr="005068F4" w:rsidRDefault="00D11966" w:rsidP="00D35B3A">
                      <w:pPr>
                        <w:rPr>
                          <w:rFonts w:asciiTheme="minorHAnsi" w:hAnsiTheme="minorHAnsi"/>
                          <w:b/>
                          <w:color w:val="7030A0"/>
                          <w:sz w:val="20"/>
                        </w:rPr>
                      </w:pPr>
                      <w:r w:rsidRPr="005068F4">
                        <w:rPr>
                          <w:rFonts w:asciiTheme="minorHAnsi" w:hAnsiTheme="minorHAnsi"/>
                          <w:b/>
                          <w:color w:val="7030A0"/>
                          <w:sz w:val="20"/>
                        </w:rPr>
                        <w:t>Depth of Penetration</w:t>
                      </w:r>
                    </w:p>
                  </w:txbxContent>
                </v:textbox>
              </v:shape>
            </w:pict>
          </mc:Fallback>
        </mc:AlternateContent>
      </w:r>
      <w:r w:rsidR="00D35B3A" w:rsidRPr="00D35B3A">
        <w:rPr>
          <w:noProof/>
          <w:lang w:val="en-US"/>
        </w:rPr>
        <w:drawing>
          <wp:inline distT="0" distB="0" distL="0" distR="0" wp14:anchorId="10FE7DDB" wp14:editId="0E2EF8FA">
            <wp:extent cx="2719916" cy="2447925"/>
            <wp:effectExtent l="0" t="0" r="4445"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31217" cy="2458096"/>
                    </a:xfrm>
                    <a:prstGeom prst="rect">
                      <a:avLst/>
                    </a:prstGeom>
                  </pic:spPr>
                </pic:pic>
              </a:graphicData>
            </a:graphic>
          </wp:inline>
        </w:drawing>
      </w:r>
    </w:p>
    <w:p w14:paraId="0D208604" w14:textId="4E2C936E" w:rsidR="00D35B3A" w:rsidRPr="00D35B3A" w:rsidRDefault="00D35B3A" w:rsidP="00D35B3A">
      <w:pPr>
        <w:jc w:val="center"/>
        <w:rPr>
          <w:bCs/>
          <w:color w:val="2E74B5" w:themeColor="accent1" w:themeShade="BF"/>
        </w:rPr>
      </w:pPr>
      <w:bookmarkStart w:id="271" w:name="_Ref459914462"/>
      <w:bookmarkStart w:id="272" w:name="_Toc467285027"/>
      <w:bookmarkStart w:id="273" w:name="_Toc479486496"/>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2</w:t>
      </w:r>
      <w:r w:rsidR="00092DA8">
        <w:rPr>
          <w:b/>
          <w:bCs/>
          <w:color w:val="2E74B5" w:themeColor="accent1" w:themeShade="BF"/>
        </w:rPr>
        <w:fldChar w:fldCharType="end"/>
      </w:r>
      <w:bookmarkEnd w:id="271"/>
      <w:r w:rsidRPr="00D35B3A">
        <w:rPr>
          <w:b/>
          <w:bCs/>
          <w:color w:val="2E74B5" w:themeColor="accent1" w:themeShade="BF"/>
        </w:rPr>
        <w:t>:</w:t>
      </w:r>
      <w:r w:rsidRPr="00D35B3A">
        <w:rPr>
          <w:bCs/>
          <w:color w:val="2E74B5" w:themeColor="accent1" w:themeShade="BF"/>
        </w:rPr>
        <w:t xml:space="preserve"> Heating effect and penetration depth </w:t>
      </w:r>
      <w:r w:rsidRPr="00D35B3A">
        <w:rPr>
          <w:bCs/>
          <w:color w:val="2E74B5" w:themeColor="accent1" w:themeShade="BF"/>
        </w:rPr>
        <w:fldChar w:fldCharType="begin"/>
      </w:r>
      <w:r w:rsidR="00E92496">
        <w:rPr>
          <w:bCs/>
          <w:color w:val="2E74B5" w:themeColor="accent1" w:themeShade="BF"/>
        </w:rPr>
        <w:instrText xml:space="preserve"> ADDIN EN.CITE &lt;EndNote&gt;&lt;Cite&gt;&lt;Author&gt;SHARP Electronics Ltd&lt;/Author&gt;&lt;Year&gt;2016&lt;/Year&gt;&lt;RecNum&gt;123&lt;/RecNum&gt;&lt;DisplayText&gt;(SHARP Electronics Ltd, 2016)&lt;/DisplayText&gt;&lt;record&gt;&lt;rec-number&gt;123&lt;/rec-number&gt;&lt;foreign-keys&gt;&lt;key app="EN" db-id="e9w95svscrtrfhezv2059w0yzztdrxdwxtez" timestamp="1475502019"&gt;123&lt;/key&gt;&lt;/foreign-keys&gt;&lt;ref-type name="Electronic Article"&gt;43&lt;/ref-type&gt;&lt;contributors&gt;&lt;authors&gt;&lt;author&gt;SHARP Electronics Ltd,&lt;/author&gt;&lt;/authors&gt;&lt;/contributors&gt;&lt;titles&gt;&lt;title&gt;Microwave Oven Technical File&lt;/title&gt;&lt;secondary-title&gt;Volume 1 - Microwave Energy&lt;/secondary-title&gt;&lt;/titles&gt;&lt;periodical&gt;&lt;full-title&gt;Volume 1 - Microwave Energy&lt;/full-title&gt;&lt;/periodical&gt;&lt;dates&gt;&lt;year&gt;2016&lt;/year&gt;&lt;pub-dates&gt;&lt;date&gt;1st September 2016&lt;/date&gt;&lt;/pub-dates&gt;&lt;/dates&gt;&lt;urls&gt;&lt;related-urls&gt;&lt;url&gt;http://diagramas.diagramasde.com/otros/Microwave(Sharp)%20Training.pdf&lt;/url&gt;&lt;/related-urls&gt;&lt;/urls&gt;&lt;/record&gt;&lt;/Cite&gt;&lt;/EndNote&gt;</w:instrText>
      </w:r>
      <w:r w:rsidRPr="00D35B3A">
        <w:rPr>
          <w:bCs/>
          <w:color w:val="2E74B5" w:themeColor="accent1" w:themeShade="BF"/>
        </w:rPr>
        <w:fldChar w:fldCharType="separate"/>
      </w:r>
      <w:r w:rsidR="00233E39">
        <w:rPr>
          <w:bCs/>
          <w:noProof/>
          <w:color w:val="2E74B5" w:themeColor="accent1" w:themeShade="BF"/>
        </w:rPr>
        <w:t>(SHARP Electronics Ltd, 2016)</w:t>
      </w:r>
      <w:r w:rsidRPr="00D35B3A">
        <w:rPr>
          <w:bCs/>
          <w:color w:val="2E74B5" w:themeColor="accent1" w:themeShade="BF"/>
        </w:rPr>
        <w:fldChar w:fldCharType="end"/>
      </w:r>
      <w:r w:rsidRPr="00D35B3A">
        <w:rPr>
          <w:bCs/>
          <w:color w:val="2E74B5" w:themeColor="accent1" w:themeShade="BF"/>
        </w:rPr>
        <w:t>.</w:t>
      </w:r>
      <w:bookmarkEnd w:id="272"/>
      <w:bookmarkEnd w:id="273"/>
      <w:r w:rsidRPr="00D35B3A">
        <w:rPr>
          <w:bCs/>
          <w:color w:val="2E74B5" w:themeColor="accent1" w:themeShade="BF"/>
        </w:rPr>
        <w:t xml:space="preserve"> </w:t>
      </w:r>
    </w:p>
    <w:p w14:paraId="33C1EE31" w14:textId="77777777" w:rsidR="00D35B3A" w:rsidRPr="00D35B3A" w:rsidRDefault="00D35B3A" w:rsidP="00D35B3A">
      <w:pPr>
        <w:jc w:val="both"/>
      </w:pPr>
    </w:p>
    <w:p w14:paraId="31DBA41F" w14:textId="77777777" w:rsidR="00D35B3A" w:rsidRPr="00D35B3A" w:rsidRDefault="00D35B3A" w:rsidP="00D35B3A">
      <w:pPr>
        <w:jc w:val="both"/>
      </w:pPr>
      <w:r w:rsidRPr="00D35B3A">
        <w:t xml:space="preserve">Most microwave ovens are manufactured using a frequency set at 2.45 GHz and this frequency has become the industry standard for home microwave ovens these days. This is because a good compromise between the speed of heating (due to the heating effect) and the penetration depth into the material being microwaved can be achieved with frequency 2.45 GHz. </w:t>
      </w:r>
      <w:r w:rsidRPr="00D35B3A">
        <w:lastRenderedPageBreak/>
        <w:t xml:space="preserve">Increasing the microwave frequency results in improvement on the speed of heating, but poor penetration depth. A decrease in the frequency however, permits much deeper penetration, but would give a poorer heating effect. The frequency of 2.45 GHz therefore, is a compromise giving the best heating effect against penetration depth, as shown in </w:t>
      </w:r>
      <w:r w:rsidRPr="00D35B3A">
        <w:fldChar w:fldCharType="begin"/>
      </w:r>
      <w:r w:rsidRPr="00D35B3A">
        <w:instrText xml:space="preserve"> REF _Ref459914462 \h  \* MERGEFORMAT </w:instrText>
      </w:r>
      <w:r w:rsidRPr="00D35B3A">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12</w:t>
      </w:r>
      <w:r w:rsidRPr="00D35B3A">
        <w:fldChar w:fldCharType="end"/>
      </w:r>
      <w:r w:rsidRPr="00D35B3A">
        <w:t xml:space="preserve">. </w:t>
      </w:r>
    </w:p>
    <w:p w14:paraId="5233F654" w14:textId="77777777" w:rsidR="00D35B3A" w:rsidRPr="00D35B3A" w:rsidRDefault="00D35B3A" w:rsidP="00D35B3A">
      <w:pPr>
        <w:jc w:val="both"/>
      </w:pPr>
    </w:p>
    <w:p w14:paraId="2E7DCFC8" w14:textId="77777777" w:rsidR="00D35B3A" w:rsidRPr="00D35B3A" w:rsidRDefault="001C52CE" w:rsidP="00AF3C47">
      <w:pPr>
        <w:pStyle w:val="Heading3"/>
      </w:pPr>
      <w:bookmarkStart w:id="274" w:name="_Toc479486755"/>
      <w:r>
        <w:t>Heat transfer e</w:t>
      </w:r>
      <w:r w:rsidR="00D35B3A" w:rsidRPr="00D35B3A">
        <w:t>quations</w:t>
      </w:r>
      <w:bookmarkEnd w:id="274"/>
    </w:p>
    <w:p w14:paraId="2B98E846" w14:textId="77777777" w:rsidR="00D35B3A" w:rsidRPr="00D35B3A" w:rsidRDefault="00D35B3A" w:rsidP="00D35B3A">
      <w:pPr>
        <w:jc w:val="both"/>
      </w:pPr>
      <w:r w:rsidRPr="00D35B3A">
        <w:t>The variation of temperature over time at a given boundary can be mathematically described with heat transfer by conduction which is represented in the form of a partial differential equation as follows;</w:t>
      </w:r>
    </w:p>
    <w:p w14:paraId="24139D3F" w14:textId="77777777" w:rsidR="00D35B3A" w:rsidRPr="00D35B3A" w:rsidRDefault="00D35B3A" w:rsidP="00D35B3A">
      <w:pPr>
        <w:jc w:val="right"/>
      </w:pPr>
      <w:r w:rsidRPr="00D35B3A">
        <w:rPr>
          <w:i/>
        </w:rPr>
        <w:t>ρ</w:t>
      </w:r>
      <m:oMath>
        <m:sSub>
          <m:sSubPr>
            <m:ctrlPr>
              <w:rPr>
                <w:rFonts w:ascii="Cambria Math" w:hAnsi="Cambria Math"/>
                <w:i/>
              </w:rPr>
            </m:ctrlPr>
          </m:sSubPr>
          <m:e>
            <m:r>
              <w:rPr>
                <w:rFonts w:ascii="Cambria Math" w:hAnsi="Cambria Math"/>
              </w:rPr>
              <m:t>C</m:t>
            </m:r>
          </m:e>
          <m:sub>
            <m:r>
              <w:rPr>
                <w:rFonts w:ascii="Cambria Math" w:hAnsi="Cambria Math"/>
              </w:rPr>
              <m:t>p</m:t>
            </m:r>
          </m:sub>
        </m:sSub>
        <m:f>
          <m:fPr>
            <m:ctrlPr>
              <w:rPr>
                <w:rFonts w:ascii="Cambria Math" w:hAnsi="Cambria Math"/>
                <w:i/>
              </w:rPr>
            </m:ctrlPr>
          </m:fPr>
          <m:num>
            <m:r>
              <w:rPr>
                <w:rFonts w:ascii="Cambria Math" w:hAnsi="Cambria Math"/>
              </w:rPr>
              <m:t>∂T</m:t>
            </m:r>
          </m:num>
          <m:den>
            <m:r>
              <w:rPr>
                <w:rFonts w:ascii="Cambria Math" w:hAnsi="Cambria Math"/>
              </w:rPr>
              <m:t>∂t</m:t>
            </m:r>
          </m:den>
        </m:f>
        <m:r>
          <w:rPr>
            <w:rFonts w:ascii="Cambria Math" w:hAnsi="Cambria Math"/>
          </w:rPr>
          <m:t>=</m:t>
        </m:r>
        <m:r>
          <m:rPr>
            <m:sty m:val="p"/>
          </m:rPr>
          <w:rPr>
            <w:rFonts w:ascii="Cambria Math" w:hAnsi="Cambria Math"/>
          </w:rPr>
          <m:t>∇</m:t>
        </m:r>
        <m:d>
          <m:dPr>
            <m:ctrlPr>
              <w:rPr>
                <w:rFonts w:ascii="Cambria Math" w:hAnsi="Cambria Math"/>
                <w:i/>
              </w:rPr>
            </m:ctrlPr>
          </m:dPr>
          <m:e>
            <m:r>
              <w:rPr>
                <w:rFonts w:ascii="Cambria Math" w:hAnsi="Cambria Math"/>
              </w:rPr>
              <m:t>k</m:t>
            </m:r>
            <m:r>
              <m:rPr>
                <m:sty m:val="p"/>
              </m:rPr>
              <w:rPr>
                <w:rFonts w:ascii="Cambria Math" w:hAnsi="Cambria Math"/>
              </w:rPr>
              <m:t>∇</m:t>
            </m:r>
            <m:r>
              <w:rPr>
                <w:rFonts w:ascii="Cambria Math" w:hAnsi="Cambria Math"/>
              </w:rPr>
              <m:t>T</m:t>
            </m:r>
          </m:e>
        </m:d>
        <m:r>
          <w:rPr>
            <w:rFonts w:ascii="Cambria Math" w:hAnsi="Cambria Math"/>
          </w:rPr>
          <m:t>+Q</m:t>
        </m:r>
      </m:oMath>
      <w:r w:rsidRPr="00D35B3A">
        <w:rPr>
          <w:i/>
        </w:rPr>
        <w:t xml:space="preserve">                                             </w:t>
      </w:r>
      <w:r w:rsidRPr="00D35B3A">
        <w:rPr>
          <w:color w:val="2E74B5" w:themeColor="accent1" w:themeShade="BF"/>
        </w:rPr>
        <w:t xml:space="preserve">Eq. </w:t>
      </w:r>
      <w:r w:rsidRPr="00D35B3A">
        <w:rPr>
          <w:color w:val="2E74B5" w:themeColor="accent1" w:themeShade="BF"/>
        </w:rPr>
        <w:fldChar w:fldCharType="begin"/>
      </w:r>
      <w:r w:rsidRPr="00D35B3A">
        <w:rPr>
          <w:color w:val="2E74B5" w:themeColor="accent1" w:themeShade="BF"/>
        </w:rPr>
        <w:instrText xml:space="preserve"> STYLEREF 1 \s </w:instrText>
      </w:r>
      <w:r w:rsidRPr="00D35B3A">
        <w:rPr>
          <w:color w:val="2E74B5" w:themeColor="accent1" w:themeShade="BF"/>
        </w:rPr>
        <w:fldChar w:fldCharType="separate"/>
      </w:r>
      <w:r w:rsidR="004A0CFA">
        <w:rPr>
          <w:noProof/>
          <w:color w:val="2E74B5" w:themeColor="accent1" w:themeShade="BF"/>
        </w:rPr>
        <w:t>3</w:t>
      </w:r>
      <w:r w:rsidRPr="00D35B3A">
        <w:rPr>
          <w:color w:val="2E74B5" w:themeColor="accent1" w:themeShade="BF"/>
        </w:rPr>
        <w:fldChar w:fldCharType="end"/>
      </w:r>
      <w:r w:rsidRPr="00D35B3A">
        <w:rPr>
          <w:color w:val="2E74B5" w:themeColor="accent1" w:themeShade="BF"/>
        </w:rPr>
        <w:noBreakHyphen/>
        <w:t>36</w:t>
      </w:r>
    </w:p>
    <w:p w14:paraId="1F844F3B" w14:textId="77777777" w:rsidR="00D35B3A" w:rsidRPr="00D35B3A" w:rsidRDefault="00D35B3A" w:rsidP="00D35B3A">
      <w:pPr>
        <w:jc w:val="both"/>
      </w:pPr>
    </w:p>
    <w:p w14:paraId="31E06001" w14:textId="2DAC5287" w:rsidR="00D35B3A" w:rsidRPr="00D35B3A" w:rsidRDefault="00D35B3A" w:rsidP="00D35B3A">
      <w:pPr>
        <w:jc w:val="both"/>
      </w:pPr>
      <w:r w:rsidRPr="00D35B3A">
        <w:t xml:space="preserve">where Q is the heat source from microwave energy, </w:t>
      </w:r>
      <w:r w:rsidRPr="00D35B3A">
        <w:rPr>
          <w:i/>
        </w:rPr>
        <w:t>ρ i</w:t>
      </w:r>
      <w:r w:rsidRPr="00D35B3A">
        <w:t>s the density (kg/m</w:t>
      </w:r>
      <w:r w:rsidRPr="00D35B3A">
        <w:rPr>
          <w:vertAlign w:val="superscript"/>
        </w:rPr>
        <w:t>3</w:t>
      </w:r>
      <w:r w:rsidRPr="00D35B3A">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D35B3A">
        <w:t xml:space="preserve"> is the specific heat capacity (J/kg/K), k is the thermal conductivity of the material (W/</w:t>
      </w:r>
      <w:r w:rsidRPr="00A73D95">
        <w:t>m</w:t>
      </w:r>
      <w:r w:rsidR="00A73D95">
        <w:t>.</w:t>
      </w:r>
      <w:r w:rsidRPr="00A73D95">
        <w:t>K</w:t>
      </w:r>
      <w:r w:rsidRPr="00D35B3A">
        <w:t>), and T is the temperature (K). The heat source represents the electromagnetic losses due to electric field (</w:t>
      </w:r>
      <w:r w:rsidRPr="00D35B3A">
        <w:rPr>
          <w:i/>
        </w:rPr>
        <w:t>Q</w:t>
      </w:r>
      <w:r w:rsidRPr="00D35B3A">
        <w:rPr>
          <w:i/>
          <w:vertAlign w:val="subscript"/>
        </w:rPr>
        <w:t>e</w:t>
      </w:r>
      <w:r w:rsidRPr="00D35B3A">
        <w:t>) and magnetic field (</w:t>
      </w:r>
      <w:r w:rsidRPr="00D35B3A">
        <w:rPr>
          <w:i/>
        </w:rPr>
        <w:t>Q</w:t>
      </w:r>
      <w:r w:rsidRPr="00D35B3A">
        <w:rPr>
          <w:i/>
          <w:vertAlign w:val="subscript"/>
        </w:rPr>
        <w:t>m</w:t>
      </w:r>
      <w:r w:rsidRPr="00D35B3A">
        <w:t xml:space="preserve">) and is given by </w:t>
      </w:r>
      <w:r w:rsidRPr="00D35B3A">
        <w:fldChar w:fldCharType="begin"/>
      </w:r>
      <w:r w:rsidR="00E92496">
        <w:instrText xml:space="preserve"> ADDIN EN.CITE &lt;EndNote&gt;&lt;Cite&gt;&lt;Author&gt;COMSOL&lt;/Author&gt;&lt;Year&gt;2012&lt;/Year&gt;&lt;RecNum&gt;124&lt;/RecNum&gt;&lt;DisplayText&gt;(COMSOL, 2012)&lt;/DisplayText&gt;&lt;record&gt;&lt;rec-number&gt;124&lt;/rec-number&gt;&lt;foreign-keys&gt;&lt;key app="EN" db-id="e9w95svscrtrfhezv2059w0yzztdrxdwxtez" timestamp="1475502022"&gt;124&lt;/key&gt;&lt;/foreign-keys&gt;&lt;ref-type name="Electronic Article"&gt;43&lt;/ref-type&gt;&lt;contributors&gt;&lt;authors&gt;&lt;author&gt;COMSOL &lt;/author&gt;&lt;/authors&gt;&lt;/contributors&gt;&lt;titles&gt;&lt;title&gt;RF Module User&amp;apos;s Guide V4.3&lt;/title&gt;&lt;/titles&gt;&lt;dates&gt;&lt;year&gt;2012&lt;/year&gt;&lt;pub-dates&gt;&lt;date&gt;1st September 2016&lt;/date&gt;&lt;/pub-dates&gt;&lt;/dates&gt;&lt;pub-location&gt;Burlington, USA&lt;/pub-location&gt;&lt;urls&gt;&lt;related-urls&gt;&lt;url&gt;https://is.muni.cz/el/1431/podzim2013/F7061/um/RFModuleUsersGuide.pdf&lt;/url&gt;&lt;/related-urls&gt;&lt;/urls&gt;&lt;/record&gt;&lt;/Cite&gt;&lt;/EndNote&gt;</w:instrText>
      </w:r>
      <w:r w:rsidRPr="00D35B3A">
        <w:fldChar w:fldCharType="separate"/>
      </w:r>
      <w:r w:rsidRPr="00D35B3A">
        <w:rPr>
          <w:noProof/>
        </w:rPr>
        <w:t>(COMSOL, 2012)</w:t>
      </w:r>
      <w:r w:rsidRPr="00D35B3A">
        <w:fldChar w:fldCharType="end"/>
      </w:r>
      <w:r w:rsidRPr="00D35B3A">
        <w:t xml:space="preserve">: </w:t>
      </w:r>
    </w:p>
    <w:p w14:paraId="07CFCA7A" w14:textId="77777777" w:rsidR="00D35B3A" w:rsidRPr="00D35B3A" w:rsidRDefault="00D35B3A" w:rsidP="00D35B3A"/>
    <w:p w14:paraId="49976211" w14:textId="77777777" w:rsidR="00D35B3A" w:rsidRPr="00D35B3A" w:rsidRDefault="00D35B3A" w:rsidP="00D35B3A">
      <w:pPr>
        <w:jc w:val="right"/>
        <w:rPr>
          <w:color w:val="1F4E79" w:themeColor="accent1" w:themeShade="80"/>
        </w:rPr>
      </w:pPr>
      <w:r w:rsidRPr="00D35B3A">
        <w:rPr>
          <w:i/>
        </w:rPr>
        <w:t>Q</w:t>
      </w:r>
      <w:r w:rsidRPr="00D35B3A">
        <w:t xml:space="preserve"> = </w:t>
      </w:r>
      <w:r w:rsidRPr="00D35B3A">
        <w:rPr>
          <w:i/>
        </w:rPr>
        <w:t>Q</w:t>
      </w:r>
      <w:r w:rsidRPr="00D35B3A">
        <w:rPr>
          <w:i/>
          <w:vertAlign w:val="subscript"/>
        </w:rPr>
        <w:t xml:space="preserve">e </w:t>
      </w:r>
      <w:r w:rsidRPr="00D35B3A">
        <w:rPr>
          <w:i/>
        </w:rPr>
        <w:t>+ Q</w:t>
      </w:r>
      <w:r w:rsidRPr="00D35B3A">
        <w:rPr>
          <w:i/>
          <w:vertAlign w:val="subscript"/>
        </w:rPr>
        <w:t>m</w:t>
      </w:r>
      <w:r w:rsidRPr="00D35B3A">
        <w:rPr>
          <w:color w:val="1F4E79" w:themeColor="accent1" w:themeShade="80"/>
        </w:rPr>
        <w:t xml:space="preserve">                                                   </w:t>
      </w:r>
      <w:r w:rsidRPr="00D35B3A">
        <w:rPr>
          <w:color w:val="2E74B5" w:themeColor="accent1" w:themeShade="BF"/>
        </w:rPr>
        <w:t xml:space="preserve">Eq. </w:t>
      </w:r>
      <w:r w:rsidRPr="00D35B3A">
        <w:rPr>
          <w:color w:val="2E74B5" w:themeColor="accent1" w:themeShade="BF"/>
        </w:rPr>
        <w:fldChar w:fldCharType="begin"/>
      </w:r>
      <w:r w:rsidRPr="00D35B3A">
        <w:rPr>
          <w:color w:val="2E74B5" w:themeColor="accent1" w:themeShade="BF"/>
        </w:rPr>
        <w:instrText xml:space="preserve"> STYLEREF 1 \s </w:instrText>
      </w:r>
      <w:r w:rsidRPr="00D35B3A">
        <w:rPr>
          <w:color w:val="2E74B5" w:themeColor="accent1" w:themeShade="BF"/>
        </w:rPr>
        <w:fldChar w:fldCharType="separate"/>
      </w:r>
      <w:r w:rsidR="004A0CFA">
        <w:rPr>
          <w:noProof/>
          <w:color w:val="2E74B5" w:themeColor="accent1" w:themeShade="BF"/>
        </w:rPr>
        <w:t>3</w:t>
      </w:r>
      <w:r w:rsidRPr="00D35B3A">
        <w:rPr>
          <w:color w:val="2E74B5" w:themeColor="accent1" w:themeShade="BF"/>
        </w:rPr>
        <w:fldChar w:fldCharType="end"/>
      </w:r>
      <w:r w:rsidRPr="00D35B3A">
        <w:rPr>
          <w:color w:val="2E74B5" w:themeColor="accent1" w:themeShade="BF"/>
        </w:rPr>
        <w:noBreakHyphen/>
        <w:t>37</w:t>
      </w:r>
    </w:p>
    <w:p w14:paraId="4F9A0569" w14:textId="77777777" w:rsidR="00EF6D32" w:rsidRDefault="00EF6D32" w:rsidP="00D35B3A"/>
    <w:p w14:paraId="62CE61D0" w14:textId="77777777" w:rsidR="00D35B3A" w:rsidRPr="00D35B3A" w:rsidRDefault="00D35B3A" w:rsidP="00D35B3A">
      <w:r w:rsidRPr="00D35B3A">
        <w:t>For non-magnetic materials, it can be simplified in the form of equation</w:t>
      </w:r>
    </w:p>
    <w:p w14:paraId="228B4C25" w14:textId="77777777" w:rsidR="00142A7A" w:rsidRPr="00142A7A" w:rsidRDefault="00D35B3A" w:rsidP="00142A7A">
      <w:pPr>
        <w:jc w:val="right"/>
        <w:rPr>
          <w:color w:val="2E74B5" w:themeColor="accent1" w:themeShade="BF"/>
        </w:rPr>
      </w:pPr>
      <w:r w:rsidRPr="00D35B3A">
        <w:rPr>
          <w:i/>
        </w:rPr>
        <w:t xml:space="preserve">Q = Qe                                                       </w:t>
      </w:r>
      <w:r w:rsidRPr="00D35B3A">
        <w:rPr>
          <w:color w:val="2E74B5" w:themeColor="accent1" w:themeShade="BF"/>
        </w:rPr>
        <w:t>Eq. 3</w:t>
      </w:r>
      <w:r w:rsidRPr="00D35B3A">
        <w:rPr>
          <w:color w:val="2E74B5" w:themeColor="accent1" w:themeShade="BF"/>
        </w:rPr>
        <w:noBreakHyphen/>
        <w:t>38</w:t>
      </w:r>
    </w:p>
    <w:p w14:paraId="54F4EA47" w14:textId="77777777" w:rsidR="00142A7A" w:rsidRPr="00142A7A" w:rsidRDefault="00142A7A" w:rsidP="00D35B3A"/>
    <w:p w14:paraId="52CC8088" w14:textId="77777777" w:rsidR="00D35B3A" w:rsidRPr="00D35B3A" w:rsidRDefault="001C52CE" w:rsidP="00D35B3A">
      <w:pPr>
        <w:keepNext/>
        <w:keepLines/>
        <w:numPr>
          <w:ilvl w:val="2"/>
          <w:numId w:val="3"/>
        </w:numPr>
        <w:outlineLvl w:val="2"/>
        <w:rPr>
          <w:rFonts w:eastAsiaTheme="majorEastAsia" w:cstheme="majorBidi"/>
          <w:b/>
          <w:color w:val="0070C0"/>
          <w:sz w:val="24"/>
          <w:szCs w:val="28"/>
        </w:rPr>
      </w:pPr>
      <w:bookmarkStart w:id="275" w:name="_Toc479486756"/>
      <w:r>
        <w:rPr>
          <w:rFonts w:eastAsiaTheme="majorEastAsia" w:cstheme="majorBidi"/>
          <w:b/>
          <w:color w:val="0070C0"/>
          <w:sz w:val="24"/>
          <w:szCs w:val="28"/>
        </w:rPr>
        <w:t>Energy distribution in the oven c</w:t>
      </w:r>
      <w:r w:rsidR="00D35B3A" w:rsidRPr="00D35B3A">
        <w:rPr>
          <w:rFonts w:eastAsiaTheme="majorEastAsia" w:cstheme="majorBidi"/>
          <w:b/>
          <w:color w:val="0070C0"/>
          <w:sz w:val="24"/>
          <w:szCs w:val="28"/>
        </w:rPr>
        <w:t>avity</w:t>
      </w:r>
      <w:bookmarkEnd w:id="275"/>
    </w:p>
    <w:p w14:paraId="0A6BB9FA" w14:textId="77777777" w:rsidR="00D35B3A" w:rsidRDefault="00142A7A" w:rsidP="00142A7A">
      <w:pPr>
        <w:jc w:val="both"/>
      </w:pPr>
      <w:r w:rsidRPr="00142A7A">
        <w:t>The microwave energy is generated by a magnetron and the energy is fed into the oven cavity using a waveguide. The shape and size of the waveguide is carefully designed in order to ensure a minimum loss during the energy transfer. When entering the cavity, standing waves are formed due to reflection from the wall, floor and ceiling of the cavity thus resulting in a regular heating pattern established</w:t>
      </w:r>
      <w:r>
        <w:t xml:space="preserve"> inside the cavity </w:t>
      </w:r>
      <w:r w:rsidR="00DD006A" w:rsidRPr="00DD006A">
        <w:rPr>
          <w:color w:val="2E74B5" w:themeColor="accent1" w:themeShade="BF"/>
        </w:rPr>
        <w:t>(</w:t>
      </w:r>
      <w:r w:rsidR="00DD006A" w:rsidRPr="00DD006A">
        <w:rPr>
          <w:color w:val="2E74B5" w:themeColor="accent1" w:themeShade="BF"/>
        </w:rPr>
        <w:fldChar w:fldCharType="begin"/>
      </w:r>
      <w:r w:rsidR="00DD006A" w:rsidRPr="00DD006A">
        <w:rPr>
          <w:color w:val="2E74B5" w:themeColor="accent1" w:themeShade="BF"/>
        </w:rPr>
        <w:instrText xml:space="preserve"> REF _Ref467673683 \h </w:instrText>
      </w:r>
      <w:r w:rsidR="00DD006A">
        <w:rPr>
          <w:color w:val="2E74B5" w:themeColor="accent1" w:themeShade="BF"/>
        </w:rPr>
        <w:instrText xml:space="preserve"> \* MERGEFORMAT </w:instrText>
      </w:r>
      <w:r w:rsidR="00DD006A" w:rsidRPr="00DD006A">
        <w:rPr>
          <w:color w:val="2E74B5" w:themeColor="accent1" w:themeShade="BF"/>
        </w:rPr>
      </w:r>
      <w:r w:rsidR="00DD006A" w:rsidRPr="00DD006A">
        <w:rPr>
          <w:color w:val="2E74B5" w:themeColor="accent1" w:themeShade="BF"/>
        </w:rPr>
        <w:fldChar w:fldCharType="separate"/>
      </w:r>
      <w:r w:rsidR="004A0CFA" w:rsidRPr="00C80E1D">
        <w:rPr>
          <w:color w:val="2E74B5" w:themeColor="accent1" w:themeShade="BF"/>
        </w:rPr>
        <w:t xml:space="preserve">Figure </w:t>
      </w:r>
      <w:r w:rsidR="004A0CFA">
        <w:rPr>
          <w:noProof/>
          <w:color w:val="2E74B5" w:themeColor="accent1" w:themeShade="BF"/>
        </w:rPr>
        <w:t>3</w:t>
      </w:r>
      <w:r w:rsidR="004A0CFA">
        <w:rPr>
          <w:noProof/>
          <w:color w:val="2E74B5" w:themeColor="accent1" w:themeShade="BF"/>
        </w:rPr>
        <w:noBreakHyphen/>
        <w:t>13</w:t>
      </w:r>
      <w:r w:rsidR="00DD006A" w:rsidRPr="00DD006A">
        <w:rPr>
          <w:color w:val="2E74B5" w:themeColor="accent1" w:themeShade="BF"/>
        </w:rPr>
        <w:fldChar w:fldCharType="end"/>
      </w:r>
      <w:r w:rsidR="00DD006A" w:rsidRPr="00DD006A">
        <w:rPr>
          <w:color w:val="2E74B5" w:themeColor="accent1" w:themeShade="BF"/>
        </w:rPr>
        <w:t>)</w:t>
      </w:r>
      <w:r w:rsidRPr="00142A7A">
        <w:t xml:space="preserve">. The standing waves will create some areas in the cavity with no </w:t>
      </w:r>
      <w:r w:rsidR="00217E56">
        <w:t>microwave energy present. As a</w:t>
      </w:r>
      <w:r w:rsidRPr="00142A7A">
        <w:t xml:space="preserve"> consequence, one may experience uneven heating of the food being microwaved however, the use of </w:t>
      </w:r>
      <w:r w:rsidR="00217E56">
        <w:t xml:space="preserve">a </w:t>
      </w:r>
      <w:r w:rsidRPr="00142A7A">
        <w:t>turntable inside a microwave oven can alleviate this problem. In general, this method leaves the standing waves unaltered where the rotating turntable will shift the food area through several standing waves of energy present so that eventually an even heating can be achieved.</w:t>
      </w:r>
    </w:p>
    <w:p w14:paraId="61CA53C1" w14:textId="77777777" w:rsidR="00142A7A" w:rsidRDefault="00142A7A" w:rsidP="00D35B3A">
      <w:pPr>
        <w:rPr>
          <w:rFonts w:asciiTheme="minorHAnsi" w:hAnsiTheme="minorHAnsi"/>
        </w:rPr>
      </w:pPr>
    </w:p>
    <w:p w14:paraId="29FC0C33" w14:textId="77777777" w:rsidR="00D35B3A" w:rsidRPr="00D35B3A" w:rsidRDefault="00D35B3A" w:rsidP="00D35B3A">
      <w:r w:rsidRPr="00D35B3A">
        <w:rPr>
          <w:noProof/>
          <w:lang w:val="en-US"/>
        </w:rPr>
        <w:lastRenderedPageBreak/>
        <mc:AlternateContent>
          <mc:Choice Requires="wpg">
            <w:drawing>
              <wp:anchor distT="0" distB="0" distL="114300" distR="114300" simplePos="0" relativeHeight="251670528" behindDoc="0" locked="0" layoutInCell="1" allowOverlap="1" wp14:anchorId="3B124E0F" wp14:editId="48497AFA">
                <wp:simplePos x="0" y="0"/>
                <wp:positionH relativeFrom="column">
                  <wp:posOffset>457084</wp:posOffset>
                </wp:positionH>
                <wp:positionV relativeFrom="paragraph">
                  <wp:posOffset>42981</wp:posOffset>
                </wp:positionV>
                <wp:extent cx="5149969" cy="2803584"/>
                <wp:effectExtent l="0" t="0" r="0" b="0"/>
                <wp:wrapNone/>
                <wp:docPr id="25" name="Group 25"/>
                <wp:cNvGraphicFramePr/>
                <a:graphic xmlns:a="http://schemas.openxmlformats.org/drawingml/2006/main">
                  <a:graphicData uri="http://schemas.microsoft.com/office/word/2010/wordprocessingGroup">
                    <wpg:wgp>
                      <wpg:cNvGrpSpPr/>
                      <wpg:grpSpPr>
                        <a:xfrm>
                          <a:off x="0" y="0"/>
                          <a:ext cx="5149969" cy="2803584"/>
                          <a:chOff x="0" y="0"/>
                          <a:chExt cx="5149969" cy="2803584"/>
                        </a:xfrm>
                      </wpg:grpSpPr>
                      <wpg:grpSp>
                        <wpg:cNvPr id="27" name="Group 27"/>
                        <wpg:cNvGrpSpPr/>
                        <wpg:grpSpPr>
                          <a:xfrm>
                            <a:off x="0" y="0"/>
                            <a:ext cx="5149969" cy="2803584"/>
                            <a:chOff x="0" y="0"/>
                            <a:chExt cx="5149969" cy="2803584"/>
                          </a:xfrm>
                        </wpg:grpSpPr>
                        <wpg:grpSp>
                          <wpg:cNvPr id="28" name="Group 28"/>
                          <wpg:cNvGrpSpPr/>
                          <wpg:grpSpPr>
                            <a:xfrm>
                              <a:off x="0" y="0"/>
                              <a:ext cx="5149969" cy="2803584"/>
                              <a:chOff x="0" y="0"/>
                              <a:chExt cx="5598543" cy="3001992"/>
                            </a:xfrm>
                          </wpg:grpSpPr>
                          <wps:wsp>
                            <wps:cNvPr id="29" name="Text Box 29"/>
                            <wps:cNvSpPr txBox="1"/>
                            <wps:spPr>
                              <a:xfrm>
                                <a:off x="3554000" y="17252"/>
                                <a:ext cx="1293962" cy="284814"/>
                              </a:xfrm>
                              <a:prstGeom prst="rect">
                                <a:avLst/>
                              </a:prstGeom>
                              <a:noFill/>
                              <a:ln w="6350">
                                <a:noFill/>
                              </a:ln>
                              <a:effectLst/>
                            </wps:spPr>
                            <wps:txbx>
                              <w:txbxContent>
                                <w:p w14:paraId="44624BF3" w14:textId="77777777" w:rsidR="00D11966" w:rsidRPr="00455068" w:rsidRDefault="00D11966" w:rsidP="00D35B3A">
                                  <w:pPr>
                                    <w:rPr>
                                      <w:rFonts w:asciiTheme="minorHAnsi" w:hAnsiTheme="minorHAnsi"/>
                                    </w:rPr>
                                  </w:pPr>
                                  <w:r w:rsidRPr="00455068">
                                    <w:rPr>
                                      <w:rFonts w:asciiTheme="minorHAnsi" w:hAnsiTheme="minorHAnsi"/>
                                    </w:rPr>
                                    <w:t>Waveguide co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4304581" y="1751162"/>
                                <a:ext cx="1293962" cy="310551"/>
                              </a:xfrm>
                              <a:prstGeom prst="rect">
                                <a:avLst/>
                              </a:prstGeom>
                              <a:noFill/>
                              <a:ln w="6350">
                                <a:noFill/>
                              </a:ln>
                              <a:effectLst/>
                            </wps:spPr>
                            <wps:txbx>
                              <w:txbxContent>
                                <w:p w14:paraId="03644A08" w14:textId="77777777" w:rsidR="00D11966" w:rsidRPr="00455068" w:rsidRDefault="00D11966" w:rsidP="00D35B3A">
                                  <w:pPr>
                                    <w:rPr>
                                      <w:rFonts w:asciiTheme="minorHAnsi" w:hAnsiTheme="minorHAnsi"/>
                                    </w:rPr>
                                  </w:pPr>
                                  <w:r>
                                    <w:rPr>
                                      <w:rFonts w:asciiTheme="minorHAnsi" w:hAnsiTheme="minorHAnsi"/>
                                    </w:rPr>
                                    <w:t>Magnetr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 name="Group 31"/>
                            <wpg:cNvGrpSpPr/>
                            <wpg:grpSpPr>
                              <a:xfrm>
                                <a:off x="0" y="0"/>
                                <a:ext cx="4872990" cy="2345690"/>
                                <a:chOff x="0" y="0"/>
                                <a:chExt cx="4872990" cy="2345690"/>
                              </a:xfrm>
                            </wpg:grpSpPr>
                            <wpg:grpSp>
                              <wpg:cNvPr id="224" name="Group 224"/>
                              <wpg:cNvGrpSpPr/>
                              <wpg:grpSpPr>
                                <a:xfrm>
                                  <a:off x="0" y="0"/>
                                  <a:ext cx="4872990" cy="2345690"/>
                                  <a:chOff x="0" y="0"/>
                                  <a:chExt cx="4873601" cy="2346313"/>
                                </a:xfrm>
                              </wpg:grpSpPr>
                              <wps:wsp>
                                <wps:cNvPr id="226" name="Rectangle 226"/>
                                <wps:cNvSpPr/>
                                <wps:spPr>
                                  <a:xfrm>
                                    <a:off x="4364966" y="707366"/>
                                    <a:ext cx="508635" cy="542925"/>
                                  </a:xfrm>
                                  <a:prstGeom prst="rect">
                                    <a:avLst/>
                                  </a:prstGeom>
                                  <a:solidFill>
                                    <a:srgbClr val="ED7D31">
                                      <a:lumMod val="75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Rectangle 229"/>
                                <wps:cNvSpPr/>
                                <wps:spPr>
                                  <a:xfrm>
                                    <a:off x="3485072" y="785004"/>
                                    <a:ext cx="880110" cy="439947"/>
                                  </a:xfrm>
                                  <a:prstGeom prst="rect">
                                    <a:avLst/>
                                  </a:prstGeom>
                                  <a:solidFill>
                                    <a:sysClr val="window" lastClr="FFFFFF"/>
                                  </a:solidFill>
                                  <a:ln w="158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Freeform 230"/>
                                <wps:cNvSpPr/>
                                <wps:spPr>
                                  <a:xfrm>
                                    <a:off x="3467819" y="810883"/>
                                    <a:ext cx="413445" cy="396443"/>
                                  </a:xfrm>
                                  <a:custGeom>
                                    <a:avLst/>
                                    <a:gdLst>
                                      <a:gd name="connsiteX0" fmla="*/ 353683 w 353683"/>
                                      <a:gd name="connsiteY0" fmla="*/ 0 h 301925"/>
                                      <a:gd name="connsiteX1" fmla="*/ 336430 w 353683"/>
                                      <a:gd name="connsiteY1" fmla="*/ 43132 h 301925"/>
                                      <a:gd name="connsiteX2" fmla="*/ 319178 w 353683"/>
                                      <a:gd name="connsiteY2" fmla="*/ 94891 h 301925"/>
                                      <a:gd name="connsiteX3" fmla="*/ 301925 w 353683"/>
                                      <a:gd name="connsiteY3" fmla="*/ 120770 h 301925"/>
                                      <a:gd name="connsiteX4" fmla="*/ 276046 w 353683"/>
                                      <a:gd name="connsiteY4" fmla="*/ 215660 h 301925"/>
                                      <a:gd name="connsiteX5" fmla="*/ 258793 w 353683"/>
                                      <a:gd name="connsiteY5" fmla="*/ 241540 h 301925"/>
                                      <a:gd name="connsiteX6" fmla="*/ 250166 w 353683"/>
                                      <a:gd name="connsiteY6" fmla="*/ 267419 h 301925"/>
                                      <a:gd name="connsiteX7" fmla="*/ 198408 w 353683"/>
                                      <a:gd name="connsiteY7" fmla="*/ 301925 h 301925"/>
                                      <a:gd name="connsiteX8" fmla="*/ 146649 w 353683"/>
                                      <a:gd name="connsiteY8" fmla="*/ 267419 h 301925"/>
                                      <a:gd name="connsiteX9" fmla="*/ 138023 w 353683"/>
                                      <a:gd name="connsiteY9" fmla="*/ 241540 h 301925"/>
                                      <a:gd name="connsiteX10" fmla="*/ 103517 w 353683"/>
                                      <a:gd name="connsiteY10" fmla="*/ 189781 h 301925"/>
                                      <a:gd name="connsiteX11" fmla="*/ 86264 w 353683"/>
                                      <a:gd name="connsiteY11" fmla="*/ 163902 h 301925"/>
                                      <a:gd name="connsiteX12" fmla="*/ 51759 w 353683"/>
                                      <a:gd name="connsiteY12" fmla="*/ 103517 h 301925"/>
                                      <a:gd name="connsiteX13" fmla="*/ 25880 w 353683"/>
                                      <a:gd name="connsiteY13" fmla="*/ 77638 h 301925"/>
                                      <a:gd name="connsiteX14" fmla="*/ 0 w 353683"/>
                                      <a:gd name="connsiteY14" fmla="*/ 43132 h 301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53683" h="301925">
                                        <a:moveTo>
                                          <a:pt x="353683" y="0"/>
                                        </a:moveTo>
                                        <a:cubicBezTo>
                                          <a:pt x="347932" y="14377"/>
                                          <a:pt x="341722" y="28579"/>
                                          <a:pt x="336430" y="43132"/>
                                        </a:cubicBezTo>
                                        <a:cubicBezTo>
                                          <a:pt x="330215" y="60223"/>
                                          <a:pt x="329266" y="79759"/>
                                          <a:pt x="319178" y="94891"/>
                                        </a:cubicBezTo>
                                        <a:lnTo>
                                          <a:pt x="301925" y="120770"/>
                                        </a:lnTo>
                                        <a:cubicBezTo>
                                          <a:pt x="297296" y="143915"/>
                                          <a:pt x="288552" y="196900"/>
                                          <a:pt x="276046" y="215660"/>
                                        </a:cubicBezTo>
                                        <a:cubicBezTo>
                                          <a:pt x="270295" y="224287"/>
                                          <a:pt x="263430" y="232267"/>
                                          <a:pt x="258793" y="241540"/>
                                        </a:cubicBezTo>
                                        <a:cubicBezTo>
                                          <a:pt x="254726" y="249673"/>
                                          <a:pt x="255210" y="259853"/>
                                          <a:pt x="250166" y="267419"/>
                                        </a:cubicBezTo>
                                        <a:cubicBezTo>
                                          <a:pt x="231704" y="295112"/>
                                          <a:pt x="225540" y="292880"/>
                                          <a:pt x="198408" y="301925"/>
                                        </a:cubicBezTo>
                                        <a:cubicBezTo>
                                          <a:pt x="171277" y="292881"/>
                                          <a:pt x="165111" y="295111"/>
                                          <a:pt x="146649" y="267419"/>
                                        </a:cubicBezTo>
                                        <a:cubicBezTo>
                                          <a:pt x="141605" y="259853"/>
                                          <a:pt x="142439" y="249489"/>
                                          <a:pt x="138023" y="241540"/>
                                        </a:cubicBezTo>
                                        <a:cubicBezTo>
                                          <a:pt x="127953" y="223414"/>
                                          <a:pt x="115019" y="207034"/>
                                          <a:pt x="103517" y="189781"/>
                                        </a:cubicBezTo>
                                        <a:cubicBezTo>
                                          <a:pt x="97766" y="181155"/>
                                          <a:pt x="90900" y="173175"/>
                                          <a:pt x="86264" y="163902"/>
                                        </a:cubicBezTo>
                                        <a:cubicBezTo>
                                          <a:pt x="75716" y="142805"/>
                                          <a:pt x="67002" y="121809"/>
                                          <a:pt x="51759" y="103517"/>
                                        </a:cubicBezTo>
                                        <a:cubicBezTo>
                                          <a:pt x="43949" y="94145"/>
                                          <a:pt x="34506" y="86264"/>
                                          <a:pt x="25880" y="77638"/>
                                        </a:cubicBezTo>
                                        <a:cubicBezTo>
                                          <a:pt x="15220" y="45659"/>
                                          <a:pt x="25386" y="55826"/>
                                          <a:pt x="0" y="43132"/>
                                        </a:cubicBezTo>
                                      </a:path>
                                    </a:pathLst>
                                  </a:custGeom>
                                  <a:noFill/>
                                  <a:ln w="22225" cap="flat" cmpd="sng" algn="ctr">
                                    <a:solidFill>
                                      <a:srgbClr val="FF0000"/>
                                    </a:solidFill>
                                    <a:prstDash val="solid"/>
                                    <a:miter lim="800000"/>
                                  </a:ln>
                                  <a:effectLst>
                                    <a:softEdge rad="0"/>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1" name="Group 231"/>
                                <wpg:cNvGrpSpPr/>
                                <wpg:grpSpPr>
                                  <a:xfrm>
                                    <a:off x="0" y="0"/>
                                    <a:ext cx="3484617" cy="2346313"/>
                                    <a:chOff x="0" y="0"/>
                                    <a:chExt cx="3484617" cy="2346313"/>
                                  </a:xfrm>
                                </wpg:grpSpPr>
                                <wps:wsp>
                                  <wps:cNvPr id="232" name="Rectangle 232"/>
                                  <wps:cNvSpPr/>
                                  <wps:spPr>
                                    <a:xfrm>
                                      <a:off x="8627" y="0"/>
                                      <a:ext cx="3475990" cy="2242820"/>
                                    </a:xfrm>
                                    <a:prstGeom prst="rect">
                                      <a:avLst/>
                                    </a:prstGeom>
                                    <a:solidFill>
                                      <a:sysClr val="window" lastClr="FFFFFF"/>
                                    </a:solidFill>
                                    <a:ln w="222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Rectangle 233"/>
                                  <wps:cNvSpPr/>
                                  <wps:spPr>
                                    <a:xfrm>
                                      <a:off x="1613140" y="2182483"/>
                                      <a:ext cx="327660" cy="163830"/>
                                    </a:xfrm>
                                    <a:prstGeom prst="rect">
                                      <a:avLst/>
                                    </a:prstGeom>
                                    <a:solidFill>
                                      <a:srgbClr val="44546A"/>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Rectangle 235"/>
                                  <wps:cNvSpPr/>
                                  <wps:spPr>
                                    <a:xfrm>
                                      <a:off x="1751162" y="1880558"/>
                                      <a:ext cx="45719" cy="301853"/>
                                    </a:xfrm>
                                    <a:prstGeom prst="rect">
                                      <a:avLst/>
                                    </a:prstGeom>
                                    <a:solidFill>
                                      <a:srgbClr val="44546A"/>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1647645" y="1880558"/>
                                      <a:ext cx="250166" cy="51758"/>
                                    </a:xfrm>
                                    <a:prstGeom prst="rect">
                                      <a:avLst/>
                                    </a:prstGeom>
                                    <a:solidFill>
                                      <a:srgbClr val="44546A"/>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Rectangle 237"/>
                                  <wps:cNvSpPr/>
                                  <wps:spPr>
                                    <a:xfrm>
                                      <a:off x="534838" y="1837426"/>
                                      <a:ext cx="2475242" cy="45719"/>
                                    </a:xfrm>
                                    <a:prstGeom prst="rect">
                                      <a:avLst/>
                                    </a:prstGeom>
                                    <a:solidFill>
                                      <a:srgbClr val="FFC000">
                                        <a:lumMod val="75000"/>
                                      </a:srgbClr>
                                    </a:solidFill>
                                    <a:ln w="12700" cap="flat" cmpd="sng" algn="ctr">
                                      <a:solidFill>
                                        <a:srgbClr val="FFC000">
                                          <a:lumMod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Straight Connector 238"/>
                                  <wps:cNvCnPr/>
                                  <wps:spPr>
                                    <a:xfrm flipH="1" flipV="1">
                                      <a:off x="2708695" y="0"/>
                                      <a:ext cx="732466" cy="810044"/>
                                    </a:xfrm>
                                    <a:prstGeom prst="line">
                                      <a:avLst/>
                                    </a:prstGeom>
                                    <a:noFill/>
                                    <a:ln w="22225" cap="flat" cmpd="sng" algn="ctr">
                                      <a:solidFill>
                                        <a:srgbClr val="FF0000"/>
                                      </a:solidFill>
                                      <a:prstDash val="solid"/>
                                      <a:miter lim="800000"/>
                                    </a:ln>
                                    <a:effectLst/>
                                  </wps:spPr>
                                  <wps:bodyPr/>
                                </wps:wsp>
                                <wps:wsp>
                                  <wps:cNvPr id="239" name="Straight Connector 239"/>
                                  <wps:cNvCnPr/>
                                  <wps:spPr>
                                    <a:xfrm flipH="1">
                                      <a:off x="17253" y="8626"/>
                                      <a:ext cx="2700068" cy="2027208"/>
                                    </a:xfrm>
                                    <a:prstGeom prst="line">
                                      <a:avLst/>
                                    </a:prstGeom>
                                    <a:noFill/>
                                    <a:ln w="22225" cap="flat" cmpd="sng" algn="ctr">
                                      <a:solidFill>
                                        <a:srgbClr val="FF0000"/>
                                      </a:solidFill>
                                      <a:prstDash val="solid"/>
                                      <a:miter lim="800000"/>
                                    </a:ln>
                                    <a:effectLst/>
                                  </wps:spPr>
                                  <wps:bodyPr/>
                                </wps:wsp>
                                <wps:wsp>
                                  <wps:cNvPr id="240" name="Straight Connector 240"/>
                                  <wps:cNvCnPr/>
                                  <wps:spPr>
                                    <a:xfrm>
                                      <a:off x="0" y="2027207"/>
                                      <a:ext cx="284672" cy="215660"/>
                                    </a:xfrm>
                                    <a:prstGeom prst="line">
                                      <a:avLst/>
                                    </a:prstGeom>
                                    <a:noFill/>
                                    <a:ln w="22225" cap="flat" cmpd="sng" algn="ctr">
                                      <a:solidFill>
                                        <a:srgbClr val="FF0000"/>
                                      </a:solidFill>
                                      <a:prstDash val="solid"/>
                                      <a:miter lim="800000"/>
                                    </a:ln>
                                    <a:effectLst/>
                                  </wps:spPr>
                                  <wps:bodyPr/>
                                </wps:wsp>
                                <wps:wsp>
                                  <wps:cNvPr id="241" name="Straight Connector 241"/>
                                  <wps:cNvCnPr/>
                                  <wps:spPr>
                                    <a:xfrm flipV="1">
                                      <a:off x="276045" y="8626"/>
                                      <a:ext cx="2941608" cy="2224944"/>
                                    </a:xfrm>
                                    <a:prstGeom prst="line">
                                      <a:avLst/>
                                    </a:prstGeom>
                                    <a:noFill/>
                                    <a:ln w="22225" cap="flat" cmpd="sng" algn="ctr">
                                      <a:solidFill>
                                        <a:srgbClr val="FF0000"/>
                                      </a:solidFill>
                                      <a:prstDash val="solid"/>
                                      <a:miter lim="800000"/>
                                    </a:ln>
                                    <a:effectLst/>
                                  </wps:spPr>
                                  <wps:bodyPr/>
                                </wps:wsp>
                              </wpg:grpSp>
                              <wps:wsp>
                                <wps:cNvPr id="242" name="Freeform 242"/>
                                <wps:cNvSpPr/>
                                <wps:spPr>
                                  <a:xfrm>
                                    <a:off x="3959525" y="810883"/>
                                    <a:ext cx="318770" cy="404495"/>
                                  </a:xfrm>
                                  <a:custGeom>
                                    <a:avLst/>
                                    <a:gdLst>
                                      <a:gd name="connsiteX0" fmla="*/ 353683 w 353683"/>
                                      <a:gd name="connsiteY0" fmla="*/ 0 h 301925"/>
                                      <a:gd name="connsiteX1" fmla="*/ 336430 w 353683"/>
                                      <a:gd name="connsiteY1" fmla="*/ 43132 h 301925"/>
                                      <a:gd name="connsiteX2" fmla="*/ 319178 w 353683"/>
                                      <a:gd name="connsiteY2" fmla="*/ 94891 h 301925"/>
                                      <a:gd name="connsiteX3" fmla="*/ 301925 w 353683"/>
                                      <a:gd name="connsiteY3" fmla="*/ 120770 h 301925"/>
                                      <a:gd name="connsiteX4" fmla="*/ 276046 w 353683"/>
                                      <a:gd name="connsiteY4" fmla="*/ 215660 h 301925"/>
                                      <a:gd name="connsiteX5" fmla="*/ 258793 w 353683"/>
                                      <a:gd name="connsiteY5" fmla="*/ 241540 h 301925"/>
                                      <a:gd name="connsiteX6" fmla="*/ 250166 w 353683"/>
                                      <a:gd name="connsiteY6" fmla="*/ 267419 h 301925"/>
                                      <a:gd name="connsiteX7" fmla="*/ 198408 w 353683"/>
                                      <a:gd name="connsiteY7" fmla="*/ 301925 h 301925"/>
                                      <a:gd name="connsiteX8" fmla="*/ 146649 w 353683"/>
                                      <a:gd name="connsiteY8" fmla="*/ 267419 h 301925"/>
                                      <a:gd name="connsiteX9" fmla="*/ 138023 w 353683"/>
                                      <a:gd name="connsiteY9" fmla="*/ 241540 h 301925"/>
                                      <a:gd name="connsiteX10" fmla="*/ 103517 w 353683"/>
                                      <a:gd name="connsiteY10" fmla="*/ 189781 h 301925"/>
                                      <a:gd name="connsiteX11" fmla="*/ 86264 w 353683"/>
                                      <a:gd name="connsiteY11" fmla="*/ 163902 h 301925"/>
                                      <a:gd name="connsiteX12" fmla="*/ 51759 w 353683"/>
                                      <a:gd name="connsiteY12" fmla="*/ 103517 h 301925"/>
                                      <a:gd name="connsiteX13" fmla="*/ 25880 w 353683"/>
                                      <a:gd name="connsiteY13" fmla="*/ 77638 h 301925"/>
                                      <a:gd name="connsiteX14" fmla="*/ 0 w 353683"/>
                                      <a:gd name="connsiteY14" fmla="*/ 43132 h 301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53683" h="301925">
                                        <a:moveTo>
                                          <a:pt x="353683" y="0"/>
                                        </a:moveTo>
                                        <a:cubicBezTo>
                                          <a:pt x="347932" y="14377"/>
                                          <a:pt x="341722" y="28579"/>
                                          <a:pt x="336430" y="43132"/>
                                        </a:cubicBezTo>
                                        <a:cubicBezTo>
                                          <a:pt x="330215" y="60223"/>
                                          <a:pt x="329266" y="79759"/>
                                          <a:pt x="319178" y="94891"/>
                                        </a:cubicBezTo>
                                        <a:lnTo>
                                          <a:pt x="301925" y="120770"/>
                                        </a:lnTo>
                                        <a:cubicBezTo>
                                          <a:pt x="297296" y="143915"/>
                                          <a:pt x="288552" y="196900"/>
                                          <a:pt x="276046" y="215660"/>
                                        </a:cubicBezTo>
                                        <a:cubicBezTo>
                                          <a:pt x="270295" y="224287"/>
                                          <a:pt x="263430" y="232267"/>
                                          <a:pt x="258793" y="241540"/>
                                        </a:cubicBezTo>
                                        <a:cubicBezTo>
                                          <a:pt x="254726" y="249673"/>
                                          <a:pt x="255210" y="259853"/>
                                          <a:pt x="250166" y="267419"/>
                                        </a:cubicBezTo>
                                        <a:cubicBezTo>
                                          <a:pt x="231704" y="295112"/>
                                          <a:pt x="225540" y="292880"/>
                                          <a:pt x="198408" y="301925"/>
                                        </a:cubicBezTo>
                                        <a:cubicBezTo>
                                          <a:pt x="171277" y="292881"/>
                                          <a:pt x="165111" y="295111"/>
                                          <a:pt x="146649" y="267419"/>
                                        </a:cubicBezTo>
                                        <a:cubicBezTo>
                                          <a:pt x="141605" y="259853"/>
                                          <a:pt x="142439" y="249489"/>
                                          <a:pt x="138023" y="241540"/>
                                        </a:cubicBezTo>
                                        <a:cubicBezTo>
                                          <a:pt x="127953" y="223414"/>
                                          <a:pt x="115019" y="207034"/>
                                          <a:pt x="103517" y="189781"/>
                                        </a:cubicBezTo>
                                        <a:cubicBezTo>
                                          <a:pt x="97766" y="181155"/>
                                          <a:pt x="90900" y="173175"/>
                                          <a:pt x="86264" y="163902"/>
                                        </a:cubicBezTo>
                                        <a:cubicBezTo>
                                          <a:pt x="75716" y="142805"/>
                                          <a:pt x="67002" y="121809"/>
                                          <a:pt x="51759" y="103517"/>
                                        </a:cubicBezTo>
                                        <a:cubicBezTo>
                                          <a:pt x="43949" y="94145"/>
                                          <a:pt x="34506" y="86264"/>
                                          <a:pt x="25880" y="77638"/>
                                        </a:cubicBezTo>
                                        <a:cubicBezTo>
                                          <a:pt x="15220" y="45659"/>
                                          <a:pt x="25386" y="55826"/>
                                          <a:pt x="0" y="43132"/>
                                        </a:cubicBezTo>
                                      </a:path>
                                    </a:pathLst>
                                  </a:cu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Rectangle 243"/>
                                <wps:cNvSpPr/>
                                <wps:spPr>
                                  <a:xfrm>
                                    <a:off x="4252823" y="810883"/>
                                    <a:ext cx="111760" cy="111760"/>
                                  </a:xfrm>
                                  <a:prstGeom prst="rect">
                                    <a:avLst/>
                                  </a:prstGeom>
                                  <a:solidFill>
                                    <a:srgbClr val="ED7D31">
                                      <a:lumMod val="75000"/>
                                    </a:srgb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Connector 244"/>
                                <wps:cNvCnPr/>
                                <wps:spPr>
                                  <a:xfrm>
                                    <a:off x="4364966" y="1017917"/>
                                    <a:ext cx="508635" cy="0"/>
                                  </a:xfrm>
                                  <a:prstGeom prst="line">
                                    <a:avLst/>
                                  </a:prstGeom>
                                  <a:noFill/>
                                  <a:ln w="12700" cap="flat" cmpd="sng" algn="ctr">
                                    <a:solidFill>
                                      <a:sysClr val="windowText" lastClr="000000"/>
                                    </a:solidFill>
                                    <a:prstDash val="solid"/>
                                    <a:miter lim="800000"/>
                                  </a:ln>
                                  <a:effectLst/>
                                </wps:spPr>
                                <wps:bodyPr/>
                              </wps:wsp>
                            </wpg:grpSp>
                            <wps:wsp>
                              <wps:cNvPr id="245" name="Rectangle 245"/>
                              <wps:cNvSpPr/>
                              <wps:spPr>
                                <a:xfrm>
                                  <a:off x="3433313" y="776378"/>
                                  <a:ext cx="45085" cy="457200"/>
                                </a:xfrm>
                                <a:prstGeom prst="rect">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6" name="Text Box 246"/>
                            <wps:cNvSpPr txBox="1"/>
                            <wps:spPr>
                              <a:xfrm>
                                <a:off x="2139350" y="2398143"/>
                                <a:ext cx="1293962" cy="310551"/>
                              </a:xfrm>
                              <a:prstGeom prst="rect">
                                <a:avLst/>
                              </a:prstGeom>
                              <a:noFill/>
                              <a:ln w="6350">
                                <a:noFill/>
                              </a:ln>
                              <a:effectLst/>
                            </wps:spPr>
                            <wps:txbx>
                              <w:txbxContent>
                                <w:p w14:paraId="69D74755" w14:textId="77777777" w:rsidR="00D11966" w:rsidRPr="00455068" w:rsidRDefault="00D11966" w:rsidP="00D35B3A">
                                  <w:pPr>
                                    <w:rPr>
                                      <w:rFonts w:asciiTheme="minorHAnsi" w:hAnsiTheme="minorHAnsi"/>
                                    </w:rPr>
                                  </w:pPr>
                                  <w:r>
                                    <w:rPr>
                                      <w:rFonts w:asciiTheme="minorHAnsi" w:hAnsiTheme="minorHAnsi"/>
                                    </w:rPr>
                                    <w:t>Turn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 name="Text Box 247"/>
                            <wps:cNvSpPr txBox="1"/>
                            <wps:spPr>
                              <a:xfrm>
                                <a:off x="3605841" y="1388852"/>
                                <a:ext cx="1293962" cy="310551"/>
                              </a:xfrm>
                              <a:prstGeom prst="rect">
                                <a:avLst/>
                              </a:prstGeom>
                              <a:noFill/>
                              <a:ln w="6350">
                                <a:noFill/>
                              </a:ln>
                              <a:effectLst/>
                            </wps:spPr>
                            <wps:txbx>
                              <w:txbxContent>
                                <w:p w14:paraId="4454688E" w14:textId="77777777" w:rsidR="00D11966" w:rsidRPr="00455068" w:rsidRDefault="00D11966" w:rsidP="00D35B3A">
                                  <w:pPr>
                                    <w:rPr>
                                      <w:rFonts w:asciiTheme="minorHAnsi" w:hAnsiTheme="minorHAnsi"/>
                                    </w:rPr>
                                  </w:pPr>
                                  <w:r>
                                    <w:rPr>
                                      <w:rFonts w:asciiTheme="minorHAnsi" w:hAnsiTheme="minorHAnsi"/>
                                    </w:rPr>
                                    <w:t>Wavegu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 name="Text Box 248"/>
                            <wps:cNvSpPr txBox="1"/>
                            <wps:spPr>
                              <a:xfrm>
                                <a:off x="215660" y="2484407"/>
                                <a:ext cx="1293962" cy="310551"/>
                              </a:xfrm>
                              <a:prstGeom prst="rect">
                                <a:avLst/>
                              </a:prstGeom>
                              <a:noFill/>
                              <a:ln w="6350">
                                <a:noFill/>
                              </a:ln>
                              <a:effectLst/>
                            </wps:spPr>
                            <wps:txbx>
                              <w:txbxContent>
                                <w:p w14:paraId="17EF7255" w14:textId="77777777" w:rsidR="00D11966" w:rsidRPr="00455068" w:rsidRDefault="00D11966" w:rsidP="00D35B3A">
                                  <w:pPr>
                                    <w:rPr>
                                      <w:rFonts w:asciiTheme="minorHAnsi" w:hAnsiTheme="minorHAnsi"/>
                                    </w:rPr>
                                  </w:pPr>
                                  <w:r>
                                    <w:rPr>
                                      <w:rFonts w:asciiTheme="minorHAnsi" w:hAnsiTheme="minorHAnsi"/>
                                    </w:rPr>
                                    <w:t>Oven cav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 name="Text Box 249"/>
                            <wps:cNvSpPr txBox="1"/>
                            <wps:spPr>
                              <a:xfrm>
                                <a:off x="1595886" y="2691441"/>
                                <a:ext cx="1293962" cy="310551"/>
                              </a:xfrm>
                              <a:prstGeom prst="rect">
                                <a:avLst/>
                              </a:prstGeom>
                              <a:noFill/>
                              <a:ln w="6350">
                                <a:noFill/>
                              </a:ln>
                              <a:effectLst/>
                            </wps:spPr>
                            <wps:txbx>
                              <w:txbxContent>
                                <w:p w14:paraId="5E0AF9B9" w14:textId="77777777" w:rsidR="00D11966" w:rsidRPr="00455068" w:rsidRDefault="00D11966" w:rsidP="00D35B3A">
                                  <w:pPr>
                                    <w:rPr>
                                      <w:rFonts w:asciiTheme="minorHAnsi" w:hAnsiTheme="minorHAnsi"/>
                                    </w:rPr>
                                  </w:pPr>
                                  <w:r>
                                    <w:rPr>
                                      <w:rFonts w:asciiTheme="minorHAnsi" w:hAnsiTheme="minorHAnsi"/>
                                    </w:rPr>
                                    <w:t>Turntable mo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Text Box 250"/>
                            <wps:cNvSpPr txBox="1"/>
                            <wps:spPr>
                              <a:xfrm>
                                <a:off x="4097547" y="370935"/>
                                <a:ext cx="1293962" cy="310551"/>
                              </a:xfrm>
                              <a:prstGeom prst="rect">
                                <a:avLst/>
                              </a:prstGeom>
                              <a:noFill/>
                              <a:ln w="6350">
                                <a:noFill/>
                              </a:ln>
                              <a:effectLst/>
                            </wps:spPr>
                            <wps:txbx>
                              <w:txbxContent>
                                <w:p w14:paraId="398B9DF1" w14:textId="77777777" w:rsidR="00D11966" w:rsidRPr="00455068" w:rsidRDefault="00D11966" w:rsidP="00D35B3A">
                                  <w:pPr>
                                    <w:rPr>
                                      <w:rFonts w:asciiTheme="minorHAnsi" w:hAnsiTheme="minorHAnsi"/>
                                    </w:rPr>
                                  </w:pPr>
                                  <w:r>
                                    <w:rPr>
                                      <w:rFonts w:asciiTheme="minorHAnsi" w:hAnsiTheme="minorHAnsi"/>
                                    </w:rPr>
                                    <w:t>Anten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Text Box 251"/>
                            <wps:cNvSpPr txBox="1"/>
                            <wps:spPr>
                              <a:xfrm>
                                <a:off x="1863305" y="1173192"/>
                                <a:ext cx="1492370" cy="310551"/>
                              </a:xfrm>
                              <a:prstGeom prst="rect">
                                <a:avLst/>
                              </a:prstGeom>
                              <a:noFill/>
                              <a:ln w="6350">
                                <a:noFill/>
                              </a:ln>
                              <a:effectLst/>
                            </wps:spPr>
                            <wps:txbx>
                              <w:txbxContent>
                                <w:p w14:paraId="234AE2B2" w14:textId="77777777" w:rsidR="00D11966" w:rsidRPr="00455068" w:rsidRDefault="00D11966" w:rsidP="00D35B3A">
                                  <w:pPr>
                                    <w:rPr>
                                      <w:rFonts w:asciiTheme="minorHAnsi" w:hAnsiTheme="minorHAnsi"/>
                                    </w:rPr>
                                  </w:pPr>
                                  <w:r>
                                    <w:rPr>
                                      <w:rFonts w:asciiTheme="minorHAnsi" w:hAnsiTheme="minorHAnsi"/>
                                    </w:rPr>
                                    <w:t>Standing wave patte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Straight Connector 252"/>
                            <wps:cNvCnPr/>
                            <wps:spPr>
                              <a:xfrm flipH="1">
                                <a:off x="4287328" y="552090"/>
                                <a:ext cx="86264" cy="276045"/>
                              </a:xfrm>
                              <a:prstGeom prst="line">
                                <a:avLst/>
                              </a:prstGeom>
                              <a:noFill/>
                              <a:ln w="6350" cap="flat" cmpd="sng" algn="ctr">
                                <a:solidFill>
                                  <a:srgbClr val="44546A"/>
                                </a:solidFill>
                                <a:prstDash val="solid"/>
                                <a:miter lim="800000"/>
                              </a:ln>
                              <a:effectLst/>
                            </wps:spPr>
                            <wps:bodyPr/>
                          </wps:wsp>
                          <wps:wsp>
                            <wps:cNvPr id="253" name="Straight Connector 253"/>
                            <wps:cNvCnPr/>
                            <wps:spPr>
                              <a:xfrm flipH="1">
                                <a:off x="3467818" y="250166"/>
                                <a:ext cx="310551" cy="603466"/>
                              </a:xfrm>
                              <a:prstGeom prst="line">
                                <a:avLst/>
                              </a:prstGeom>
                              <a:noFill/>
                              <a:ln w="6350" cap="flat" cmpd="sng" algn="ctr">
                                <a:solidFill>
                                  <a:srgbClr val="44546A"/>
                                </a:solidFill>
                                <a:prstDash val="solid"/>
                                <a:miter lim="800000"/>
                              </a:ln>
                              <a:effectLst/>
                            </wps:spPr>
                            <wps:bodyPr/>
                          </wps:wsp>
                          <wps:wsp>
                            <wps:cNvPr id="254" name="Straight Connector 254"/>
                            <wps:cNvCnPr/>
                            <wps:spPr>
                              <a:xfrm>
                                <a:off x="2380890" y="646981"/>
                                <a:ext cx="172564" cy="586597"/>
                              </a:xfrm>
                              <a:prstGeom prst="line">
                                <a:avLst/>
                              </a:prstGeom>
                              <a:noFill/>
                              <a:ln w="6350" cap="flat" cmpd="sng" algn="ctr">
                                <a:solidFill>
                                  <a:srgbClr val="44546A"/>
                                </a:solidFill>
                                <a:prstDash val="solid"/>
                                <a:miter lim="800000"/>
                              </a:ln>
                              <a:effectLst/>
                            </wps:spPr>
                            <wps:bodyPr/>
                          </wps:wsp>
                          <wps:wsp>
                            <wps:cNvPr id="255" name="Straight Connector 255"/>
                            <wps:cNvCnPr/>
                            <wps:spPr>
                              <a:xfrm>
                                <a:off x="2389517" y="1880558"/>
                                <a:ext cx="77637" cy="569343"/>
                              </a:xfrm>
                              <a:prstGeom prst="line">
                                <a:avLst/>
                              </a:prstGeom>
                              <a:noFill/>
                              <a:ln w="6350" cap="flat" cmpd="sng" algn="ctr">
                                <a:solidFill>
                                  <a:srgbClr val="44546A"/>
                                </a:solidFill>
                                <a:prstDash val="solid"/>
                                <a:miter lim="800000"/>
                              </a:ln>
                              <a:effectLst/>
                            </wps:spPr>
                            <wps:bodyPr/>
                          </wps:wsp>
                          <wps:wsp>
                            <wps:cNvPr id="480" name="Straight Connector 480"/>
                            <wps:cNvCnPr/>
                            <wps:spPr>
                              <a:xfrm>
                                <a:off x="1828800" y="2329132"/>
                                <a:ext cx="172528" cy="422695"/>
                              </a:xfrm>
                              <a:prstGeom prst="line">
                                <a:avLst/>
                              </a:prstGeom>
                              <a:noFill/>
                              <a:ln w="6350" cap="flat" cmpd="sng" algn="ctr">
                                <a:solidFill>
                                  <a:srgbClr val="44546A"/>
                                </a:solidFill>
                                <a:prstDash val="solid"/>
                                <a:miter lim="800000"/>
                              </a:ln>
                              <a:effectLst/>
                            </wps:spPr>
                            <wps:bodyPr/>
                          </wps:wsp>
                          <wps:wsp>
                            <wps:cNvPr id="481" name="Straight Connector 481"/>
                            <wps:cNvCnPr/>
                            <wps:spPr>
                              <a:xfrm flipH="1">
                                <a:off x="646981" y="2147977"/>
                                <a:ext cx="146649" cy="388188"/>
                              </a:xfrm>
                              <a:prstGeom prst="line">
                                <a:avLst/>
                              </a:prstGeom>
                              <a:noFill/>
                              <a:ln w="6350" cap="flat" cmpd="sng" algn="ctr">
                                <a:solidFill>
                                  <a:srgbClr val="44546A"/>
                                </a:solidFill>
                                <a:prstDash val="solid"/>
                                <a:miter lim="800000"/>
                              </a:ln>
                              <a:effectLst/>
                            </wps:spPr>
                            <wps:bodyPr/>
                          </wps:wsp>
                          <wps:wsp>
                            <wps:cNvPr id="482" name="Straight Connector 482"/>
                            <wps:cNvCnPr/>
                            <wps:spPr>
                              <a:xfrm>
                                <a:off x="4701396" y="1242203"/>
                                <a:ext cx="8662" cy="569343"/>
                              </a:xfrm>
                              <a:prstGeom prst="line">
                                <a:avLst/>
                              </a:prstGeom>
                              <a:noFill/>
                              <a:ln w="6350" cap="flat" cmpd="sng" algn="ctr">
                                <a:solidFill>
                                  <a:srgbClr val="44546A"/>
                                </a:solidFill>
                                <a:prstDash val="solid"/>
                                <a:miter lim="800000"/>
                              </a:ln>
                              <a:effectLst/>
                            </wps:spPr>
                            <wps:bodyPr/>
                          </wps:wsp>
                          <wps:wsp>
                            <wps:cNvPr id="483" name="Straight Connector 483"/>
                            <wps:cNvCnPr/>
                            <wps:spPr>
                              <a:xfrm>
                                <a:off x="3864633" y="1224950"/>
                                <a:ext cx="146650" cy="232913"/>
                              </a:xfrm>
                              <a:prstGeom prst="line">
                                <a:avLst/>
                              </a:prstGeom>
                              <a:noFill/>
                              <a:ln w="6350" cap="flat" cmpd="sng" algn="ctr">
                                <a:solidFill>
                                  <a:srgbClr val="44546A"/>
                                </a:solidFill>
                                <a:prstDash val="solid"/>
                                <a:miter lim="800000"/>
                              </a:ln>
                              <a:effectLst/>
                            </wps:spPr>
                            <wps:bodyPr/>
                          </wps:wsp>
                        </wpg:grpSp>
                        <wps:wsp>
                          <wps:cNvPr id="484" name="Freeform 484"/>
                          <wps:cNvSpPr/>
                          <wps:spPr>
                            <a:xfrm>
                              <a:off x="3567133" y="746271"/>
                              <a:ext cx="57619" cy="17537"/>
                            </a:xfrm>
                            <a:custGeom>
                              <a:avLst/>
                              <a:gdLst>
                                <a:gd name="connsiteX0" fmla="*/ 57619 w 57619"/>
                                <a:gd name="connsiteY0" fmla="*/ 7516 h 17537"/>
                                <a:gd name="connsiteX1" fmla="*/ 45093 w 57619"/>
                                <a:gd name="connsiteY1" fmla="*/ 2506 h 17537"/>
                                <a:gd name="connsiteX2" fmla="*/ 37578 w 57619"/>
                                <a:gd name="connsiteY2" fmla="*/ 0 h 17537"/>
                                <a:gd name="connsiteX3" fmla="*/ 12526 w 57619"/>
                                <a:gd name="connsiteY3" fmla="*/ 2506 h 17537"/>
                                <a:gd name="connsiteX4" fmla="*/ 7515 w 57619"/>
                                <a:gd name="connsiteY4" fmla="*/ 7516 h 17537"/>
                                <a:gd name="connsiteX5" fmla="*/ 0 w 57619"/>
                                <a:gd name="connsiteY5" fmla="*/ 17537 h 17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619" h="17537">
                                  <a:moveTo>
                                    <a:pt x="57619" y="7516"/>
                                  </a:moveTo>
                                  <a:cubicBezTo>
                                    <a:pt x="53444" y="5846"/>
                                    <a:pt x="49304" y="4085"/>
                                    <a:pt x="45093" y="2506"/>
                                  </a:cubicBezTo>
                                  <a:cubicBezTo>
                                    <a:pt x="42621" y="1579"/>
                                    <a:pt x="40219" y="0"/>
                                    <a:pt x="37578" y="0"/>
                                  </a:cubicBezTo>
                                  <a:cubicBezTo>
                                    <a:pt x="29186" y="0"/>
                                    <a:pt x="20877" y="1671"/>
                                    <a:pt x="12526" y="2506"/>
                                  </a:cubicBezTo>
                                  <a:cubicBezTo>
                                    <a:pt x="10856" y="4176"/>
                                    <a:pt x="8991" y="5672"/>
                                    <a:pt x="7515" y="7516"/>
                                  </a:cubicBezTo>
                                  <a:cubicBezTo>
                                    <a:pt x="-3821" y="21685"/>
                                    <a:pt x="6858" y="10679"/>
                                    <a:pt x="0" y="17537"/>
                                  </a:cubicBezTo>
                                </a:path>
                              </a:pathLst>
                            </a:cu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5" name="Rectangle 485"/>
                        <wps:cNvSpPr/>
                        <wps:spPr>
                          <a:xfrm rot="990335">
                            <a:off x="3443665" y="814334"/>
                            <a:ext cx="121703" cy="248217"/>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traight Connector 486"/>
                        <wps:cNvCnPr/>
                        <wps:spPr>
                          <a:xfrm flipH="1">
                            <a:off x="3460918" y="766026"/>
                            <a:ext cx="103908" cy="313522"/>
                          </a:xfrm>
                          <a:prstGeom prst="line">
                            <a:avLst/>
                          </a:prstGeom>
                          <a:noFill/>
                          <a:ln w="22225" cap="flat" cmpd="sng" algn="ctr">
                            <a:solidFill>
                              <a:srgbClr val="FF0000"/>
                            </a:solidFill>
                            <a:prstDash val="solid"/>
                            <a:miter lim="800000"/>
                          </a:ln>
                          <a:effectLst/>
                        </wps:spPr>
                        <wps:bodyPr/>
                      </wps:wsp>
                      <wps:wsp>
                        <wps:cNvPr id="487" name="Rectangle 487"/>
                        <wps:cNvSpPr/>
                        <wps:spPr>
                          <a:xfrm rot="20297092">
                            <a:off x="3654149" y="797081"/>
                            <a:ext cx="116937" cy="296476"/>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8" name="Straight Connector 488"/>
                        <wps:cNvCnPr/>
                        <wps:spPr>
                          <a:xfrm>
                            <a:off x="3619560" y="752207"/>
                            <a:ext cx="143825" cy="339381"/>
                          </a:xfrm>
                          <a:prstGeom prst="line">
                            <a:avLst/>
                          </a:prstGeom>
                          <a:noFill/>
                          <a:ln w="22225" cap="flat" cmpd="sng" algn="ctr">
                            <a:solidFill>
                              <a:srgbClr val="FF0000"/>
                            </a:solidFill>
                            <a:prstDash val="solid"/>
                            <a:miter lim="800000"/>
                          </a:ln>
                          <a:effectLst/>
                        </wps:spPr>
                        <wps:bodyPr/>
                      </wps:wsp>
                      <wps:wsp>
                        <wps:cNvPr id="489" name="Rectangle 489"/>
                        <wps:cNvSpPr/>
                        <wps:spPr>
                          <a:xfrm rot="749381">
                            <a:off x="3833579" y="879894"/>
                            <a:ext cx="116840" cy="19789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Straight Connector 490"/>
                        <wps:cNvCnPr/>
                        <wps:spPr>
                          <a:xfrm flipH="1">
                            <a:off x="3852621" y="862642"/>
                            <a:ext cx="58061" cy="224286"/>
                          </a:xfrm>
                          <a:prstGeom prst="line">
                            <a:avLst/>
                          </a:prstGeom>
                          <a:noFill/>
                          <a:ln w="22225" cap="flat" cmpd="sng" algn="ctr">
                            <a:solidFill>
                              <a:srgbClr val="FF0000"/>
                            </a:solidFill>
                            <a:prstDash val="solid"/>
                            <a:miter lim="800000"/>
                          </a:ln>
                          <a:effectLst/>
                        </wps:spPr>
                        <wps:bodyPr/>
                      </wps:wsp>
                      <wps:wsp>
                        <wps:cNvPr id="491" name="Rectangle 491"/>
                        <wps:cNvSpPr/>
                        <wps:spPr>
                          <a:xfrm rot="19785257">
                            <a:off x="3271136" y="886796"/>
                            <a:ext cx="84283" cy="19789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Straight Connector 492"/>
                        <wps:cNvCnPr/>
                        <wps:spPr>
                          <a:xfrm>
                            <a:off x="3250433" y="890246"/>
                            <a:ext cx="98343" cy="200361"/>
                          </a:xfrm>
                          <a:prstGeom prst="line">
                            <a:avLst/>
                          </a:prstGeom>
                          <a:noFill/>
                          <a:ln w="22225" cap="flat" cmpd="sng" algn="ctr">
                            <a:solidFill>
                              <a:srgbClr val="FF0000"/>
                            </a:solidFill>
                            <a:prstDash val="solid"/>
                            <a:miter lim="800000"/>
                          </a:ln>
                          <a:effectLst/>
                        </wps:spPr>
                        <wps:bodyPr/>
                      </wps:wsp>
                    </wpg:wgp>
                  </a:graphicData>
                </a:graphic>
              </wp:anchor>
            </w:drawing>
          </mc:Choice>
          <mc:Fallback>
            <w:pict>
              <v:group w14:anchorId="3B124E0F" id="Group 25" o:spid="_x0000_s1064" style="position:absolute;margin-left:36pt;margin-top:3.4pt;width:405.5pt;height:220.75pt;z-index:251670528" coordsize="51499,28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">
                <v:group id="Group 27" o:spid="_x0000_s1065" style="position:absolute;width:51499;height:28035" coordsize="51499,28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group id="Group 28" o:spid="_x0000_s1066" style="position:absolute;width:51499;height:28035" coordsize="55985,30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_x0000_s1067" type="#_x0000_t202" style="position:absolute;left:35540;top:172;width:12939;height:2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44624BF3" w14:textId="77777777" w:rsidR="00D11966" w:rsidRPr="00455068" w:rsidRDefault="00D11966" w:rsidP="00D35B3A">
                            <w:pPr>
                              <w:rPr>
                                <w:rFonts w:asciiTheme="minorHAnsi" w:hAnsiTheme="minorHAnsi"/>
                              </w:rPr>
                            </w:pPr>
                            <w:r w:rsidRPr="00455068">
                              <w:rPr>
                                <w:rFonts w:asciiTheme="minorHAnsi" w:hAnsiTheme="minorHAnsi"/>
                              </w:rPr>
                              <w:t>Waveguide cover</w:t>
                            </w:r>
                          </w:p>
                        </w:txbxContent>
                      </v:textbox>
                    </v:shape>
                    <v:shape id="Text Box 30" o:spid="_x0000_s1068" type="#_x0000_t202" style="position:absolute;left:43045;top:17511;width:12940;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03644A08" w14:textId="77777777" w:rsidR="00D11966" w:rsidRPr="00455068" w:rsidRDefault="00D11966" w:rsidP="00D35B3A">
                            <w:pPr>
                              <w:rPr>
                                <w:rFonts w:asciiTheme="minorHAnsi" w:hAnsiTheme="minorHAnsi"/>
                              </w:rPr>
                            </w:pPr>
                            <w:r>
                              <w:rPr>
                                <w:rFonts w:asciiTheme="minorHAnsi" w:hAnsiTheme="minorHAnsi"/>
                              </w:rPr>
                              <w:t>Magnetron</w:t>
                            </w:r>
                          </w:p>
                        </w:txbxContent>
                      </v:textbox>
                    </v:shape>
                    <v:group id="Group 31" o:spid="_x0000_s1069" style="position:absolute;width:48729;height:23456" coordsize="48729,23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224" o:spid="_x0000_s1070" style="position:absolute;width:48729;height:23456" coordsize="48736,23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rect id="Rectangle 226" o:spid="_x0000_s1071" style="position:absolute;left:43649;top:7073;width:5087;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" fillcolor="#c55a11" strokecolor="windowText" strokeweight="1pt"/>
                        <v:rect id="Rectangle 229" o:spid="_x0000_s1072" style="position:absolute;left:34850;top:7850;width:8801;height:4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" fillcolor="window" strokecolor="windowText" strokeweight="1.25pt"/>
                        <v:shape id="Freeform 230" o:spid="_x0000_s1073" style="position:absolute;left:34678;top:8108;width:4134;height:3965;visibility:visible;mso-wrap-style:square;v-text-anchor:middle" coordsize="353683,30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" path="m353683,v-5751,14377,-11961,28579,-17253,43132c330215,60223,329266,79759,319178,94891r-17253,25879c297296,143915,288552,196900,276046,215660v-5751,8627,-12616,16607,-17253,25880c254726,249673,255210,259853,250166,267419v-18462,27693,-24626,25461,-51758,34506c171277,292881,165111,295111,146649,267419v-5044,-7566,-4210,-17930,-8626,-25879c127953,223414,115019,207034,103517,189781,97766,181155,90900,173175,86264,163902,75716,142805,67002,121809,51759,103517,43949,94145,34506,86264,25880,77638,15220,45659,25386,55826,,43132e" filled="f" strokecolor="red" strokeweight="1.75pt">
                          <v:stroke joinstyle="miter"/>
                          <v:path arrowok="t" o:connecttype="custom" o:connectlocs="413445,0;393277,56635;373110,124597;352941,158577;322690,283173;302521,317154;292437,351135;231933,396443;171428,351135;161345,317154;121008,249192;100840,215212;60505,135923;30253,101943;0,56635" o:connectangles="0,0,0,0,0,0,0,0,0,0,0,0,0,0,0"/>
                        </v:shape>
                        <v:group id="Group 231" o:spid="_x0000_s1074" style="position:absolute;width:34846;height:23463" coordsize="34846,23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rect id="Rectangle 232" o:spid="_x0000_s1075" style="position:absolute;left:86;width:34760;height:22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" fillcolor="window" strokecolor="windowText" strokeweight="1.75pt"/>
                          <v:rect id="Rectangle 233" o:spid="_x0000_s1076" style="position:absolute;left:16131;top:21824;width:3277;height:1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" fillcolor="#44546a" strokecolor="windowText" strokeweight="1pt"/>
                          <v:rect id="Rectangle 235" o:spid="_x0000_s1077" style="position:absolute;left:17511;top:18805;width:457;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" fillcolor="#44546a" strokecolor="windowText" strokeweight="1pt"/>
                          <v:rect id="Rectangle 236" o:spid="_x0000_s1078" style="position:absolute;left:16476;top:18805;width:2502;height: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" fillcolor="#44546a" strokecolor="windowText" strokeweight="1pt"/>
                          <v:rect id="Rectangle 237" o:spid="_x0000_s1079" style="position:absolute;left:5348;top:18374;width:24752;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" fillcolor="#bf9000" strokecolor="#7f6000" strokeweight="1pt"/>
                          <v:line id="Straight Connector 238" o:spid="_x0000_s1080" style="position:absolute;flip:x y;visibility:visible;mso-wrap-style:square" from="27086,0" to="34411,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" strokecolor="red" strokeweight="1.75pt">
                            <v:stroke joinstyle="miter"/>
                          </v:line>
                          <v:line id="Straight Connector 239" o:spid="_x0000_s1081" style="position:absolute;flip:x;visibility:visible;mso-wrap-style:square" from="172,86" to="27173,20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" strokecolor="red" strokeweight="1.75pt">
                            <v:stroke joinstyle="miter"/>
                          </v:line>
                          <v:line id="Straight Connector 240" o:spid="_x0000_s1082" style="position:absolute;visibility:visible;mso-wrap-style:square" from="0,20272" to="2846,2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" strokecolor="red" strokeweight="1.75pt">
                            <v:stroke joinstyle="miter"/>
                          </v:line>
                          <v:line id="Straight Connector 241" o:spid="_x0000_s1083" style="position:absolute;flip:y;visibility:visible;mso-wrap-style:square" from="2760,86" to="32176,2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" strokecolor="red" strokeweight="1.75pt">
                            <v:stroke joinstyle="miter"/>
                          </v:line>
                        </v:group>
                        <v:shape id="Freeform 242" o:spid="_x0000_s1084" style="position:absolute;left:39595;top:8108;width:3187;height:4045;visibility:visible;mso-wrap-style:square;v-text-anchor:middle" coordsize="353683,30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" path="m353683,v-5751,14377,-11961,28579,-17253,43132c330215,60223,329266,79759,319178,94891r-17253,25879c297296,143915,288552,196900,276046,215660v-5751,8627,-12616,16607,-17253,25880c254726,249673,255210,259853,250166,267419v-18462,27693,-24626,25461,-51758,34506c171277,292881,165111,295111,146649,267419v-5044,-7566,-4210,-17930,-8626,-25879c127953,223414,115019,207034,103517,189781,97766,181155,90900,173175,86264,163902,75716,142805,67002,121809,51759,103517,43949,94145,34506,86264,25880,77638,15220,45659,25386,55826,,43132e" filled="f" strokecolor="red" strokeweight="1.75pt">
                          <v:stroke joinstyle="miter"/>
                          <v:path arrowok="t" o:connecttype="custom" o:connectlocs="318770,0;303220,57785;287671,127127;272121,161798;248797,288924;233247,323596;225471,358267;178823,404495;132173,358267;124398,323596;93299,254253;77749,219583;46650,138684;23325,104013;0,57785" o:connectangles="0,0,0,0,0,0,0,0,0,0,0,0,0,0,0"/>
                        </v:shape>
                        <v:rect id="Rectangle 243" o:spid="_x0000_s1085" style="position:absolute;left:42528;top:8108;width:1117;height:1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" fillcolor="#c55a11" strokecolor="windowText" strokeweight="1pt"/>
                        <v:line id="Straight Connector 244" o:spid="_x0000_s1086" style="position:absolute;visibility:visible;mso-wrap-style:square" from="43649,10179" to="48736,10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" strokecolor="windowText" strokeweight="1pt">
                          <v:stroke joinstyle="miter"/>
                        </v:line>
                      </v:group>
                      <v:rect id="Rectangle 245" o:spid="_x0000_s1087" style="position:absolute;left:34333;top:7763;width:45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" fillcolor="#ffc000" stroked="f" strokeweight="1pt"/>
                    </v:group>
                    <v:shape id="Text Box 246" o:spid="_x0000_s1088" type="#_x0000_t202" style="position:absolute;left:21393;top:23981;width:12940;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u9Q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MR+71DHAAAA3AAA&#10;AA8AAAAAAAAAAAAAAAAABwIAAGRycy9kb3ducmV2LnhtbFBLBQYAAAAAAwADALcAAAD7AgAAAAA=&#10;" filled="f" stroked="f" strokeweight=".5pt">
                      <v:textbox>
                        <w:txbxContent>
                          <w:p w14:paraId="69D74755" w14:textId="77777777" w:rsidR="00D11966" w:rsidRPr="00455068" w:rsidRDefault="00D11966" w:rsidP="00D35B3A">
                            <w:pPr>
                              <w:rPr>
                                <w:rFonts w:asciiTheme="minorHAnsi" w:hAnsiTheme="minorHAnsi"/>
                              </w:rPr>
                            </w:pPr>
                            <w:r>
                              <w:rPr>
                                <w:rFonts w:asciiTheme="minorHAnsi" w:hAnsiTheme="minorHAnsi"/>
                              </w:rPr>
                              <w:t>Turntable</w:t>
                            </w:r>
                          </w:p>
                        </w:txbxContent>
                      </v:textbox>
                    </v:shape>
                    <v:shape id="Text Box 247" o:spid="_x0000_s1089" type="#_x0000_t202" style="position:absolute;left:36058;top:13888;width:12940;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" filled="f" stroked="f" strokeweight=".5pt">
                      <v:textbox>
                        <w:txbxContent>
                          <w:p w14:paraId="4454688E" w14:textId="77777777" w:rsidR="00D11966" w:rsidRPr="00455068" w:rsidRDefault="00D11966" w:rsidP="00D35B3A">
                            <w:pPr>
                              <w:rPr>
                                <w:rFonts w:asciiTheme="minorHAnsi" w:hAnsiTheme="minorHAnsi"/>
                              </w:rPr>
                            </w:pPr>
                            <w:r>
                              <w:rPr>
                                <w:rFonts w:asciiTheme="minorHAnsi" w:hAnsiTheme="minorHAnsi"/>
                              </w:rPr>
                              <w:t>Waveguide</w:t>
                            </w:r>
                          </w:p>
                        </w:txbxContent>
                      </v:textbox>
                    </v:shape>
                    <v:shape id="Text Box 248" o:spid="_x0000_s1090" type="#_x0000_t202" style="position:absolute;left:2156;top:24844;width:12940;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d65wwAAANwAAAAPAAAAZHJzL2Rvd25yZXYueG1sRE/LisIw&#10;FN0L8w/hDrjTdM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2q3eucMAAADcAAAADwAA&#10;AAAAAAAAAAAAAAAHAgAAZHJzL2Rvd25yZXYueG1sUEsFBgAAAAADAAMAtwAAAPcCAAAAAA==&#10;" filled="f" stroked="f" strokeweight=".5pt">
                      <v:textbox>
                        <w:txbxContent>
                          <w:p w14:paraId="17EF7255" w14:textId="77777777" w:rsidR="00D11966" w:rsidRPr="00455068" w:rsidRDefault="00D11966" w:rsidP="00D35B3A">
                            <w:pPr>
                              <w:rPr>
                                <w:rFonts w:asciiTheme="minorHAnsi" w:hAnsiTheme="minorHAnsi"/>
                              </w:rPr>
                            </w:pPr>
                            <w:r>
                              <w:rPr>
                                <w:rFonts w:asciiTheme="minorHAnsi" w:hAnsiTheme="minorHAnsi"/>
                              </w:rPr>
                              <w:t>Oven cavity</w:t>
                            </w:r>
                          </w:p>
                        </w:txbxContent>
                      </v:textbox>
                    </v:shape>
                    <v:shape id="Text Box 249" o:spid="_x0000_s1091" type="#_x0000_t202" style="position:absolute;left:15958;top:26914;width:12940;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" filled="f" stroked="f" strokeweight=".5pt">
                      <v:textbox>
                        <w:txbxContent>
                          <w:p w14:paraId="5E0AF9B9" w14:textId="77777777" w:rsidR="00D11966" w:rsidRPr="00455068" w:rsidRDefault="00D11966" w:rsidP="00D35B3A">
                            <w:pPr>
                              <w:rPr>
                                <w:rFonts w:asciiTheme="minorHAnsi" w:hAnsiTheme="minorHAnsi"/>
                              </w:rPr>
                            </w:pPr>
                            <w:r>
                              <w:rPr>
                                <w:rFonts w:asciiTheme="minorHAnsi" w:hAnsiTheme="minorHAnsi"/>
                              </w:rPr>
                              <w:t>Turntable motor</w:t>
                            </w:r>
                          </w:p>
                        </w:txbxContent>
                      </v:textbox>
                    </v:shape>
                    <v:shape id="Text Box 250" o:spid="_x0000_s1092" type="#_x0000_t202" style="position:absolute;left:40975;top:3709;width:12940;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14:paraId="398B9DF1" w14:textId="77777777" w:rsidR="00D11966" w:rsidRPr="00455068" w:rsidRDefault="00D11966" w:rsidP="00D35B3A">
                            <w:pPr>
                              <w:rPr>
                                <w:rFonts w:asciiTheme="minorHAnsi" w:hAnsiTheme="minorHAnsi"/>
                              </w:rPr>
                            </w:pPr>
                            <w:r>
                              <w:rPr>
                                <w:rFonts w:asciiTheme="minorHAnsi" w:hAnsiTheme="minorHAnsi"/>
                              </w:rPr>
                              <w:t>Antenna</w:t>
                            </w:r>
                          </w:p>
                        </w:txbxContent>
                      </v:textbox>
                    </v:shape>
                    <v:shape id="Text Box 251" o:spid="_x0000_s1093" type="#_x0000_t202" style="position:absolute;left:18633;top:11731;width:14923;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234AE2B2" w14:textId="77777777" w:rsidR="00D11966" w:rsidRPr="00455068" w:rsidRDefault="00D11966" w:rsidP="00D35B3A">
                            <w:pPr>
                              <w:rPr>
                                <w:rFonts w:asciiTheme="minorHAnsi" w:hAnsiTheme="minorHAnsi"/>
                              </w:rPr>
                            </w:pPr>
                            <w:r>
                              <w:rPr>
                                <w:rFonts w:asciiTheme="minorHAnsi" w:hAnsiTheme="minorHAnsi"/>
                              </w:rPr>
                              <w:t>Standing wave pattern</w:t>
                            </w:r>
                          </w:p>
                        </w:txbxContent>
                      </v:textbox>
                    </v:shape>
                    <v:line id="Straight Connector 252" o:spid="_x0000_s1094" style="position:absolute;flip:x;visibility:visible;mso-wrap-style:square" from="42873,5520" to="43735,8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" strokecolor="#44546a" strokeweight=".5pt">
                      <v:stroke joinstyle="miter"/>
                    </v:line>
                    <v:line id="Straight Connector 253" o:spid="_x0000_s1095" style="position:absolute;flip:x;visibility:visible;mso-wrap-style:square" from="34678,2501" to="37783,8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" strokecolor="#44546a" strokeweight=".5pt">
                      <v:stroke joinstyle="miter"/>
                    </v:line>
                    <v:line id="Straight Connector 254" o:spid="_x0000_s1096" style="position:absolute;visibility:visible;mso-wrap-style:square" from="23808,6469" to="25534,1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" strokecolor="#44546a" strokeweight=".5pt">
                      <v:stroke joinstyle="miter"/>
                    </v:line>
                    <v:line id="Straight Connector 255" o:spid="_x0000_s1097" style="position:absolute;visibility:visible;mso-wrap-style:square" from="23895,18805" to="24671,2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" strokecolor="#44546a" strokeweight=".5pt">
                      <v:stroke joinstyle="miter"/>
                    </v:line>
                    <v:line id="Straight Connector 480" o:spid="_x0000_s1098" style="position:absolute;visibility:visible;mso-wrap-style:square" from="18288,23291" to="20013,27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" strokecolor="#44546a" strokeweight=".5pt">
                      <v:stroke joinstyle="miter"/>
                    </v:line>
                    <v:line id="Straight Connector 481" o:spid="_x0000_s1099" style="position:absolute;flip:x;visibility:visible;mso-wrap-style:square" from="6469,21479" to="7936,25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" strokecolor="#44546a" strokeweight=".5pt">
                      <v:stroke joinstyle="miter"/>
                    </v:line>
                    <v:line id="Straight Connector 482" o:spid="_x0000_s1100" style="position:absolute;visibility:visible;mso-wrap-style:square" from="47013,12422" to="47100,18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" strokecolor="#44546a" strokeweight=".5pt">
                      <v:stroke joinstyle="miter"/>
                    </v:line>
                    <v:line id="Straight Connector 483" o:spid="_x0000_s1101" style="position:absolute;visibility:visible;mso-wrap-style:square" from="38646,12249" to="40112,1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" strokecolor="#44546a" strokeweight=".5pt">
                      <v:stroke joinstyle="miter"/>
                    </v:line>
                  </v:group>
                  <v:shape id="Freeform 484" o:spid="_x0000_s1102" style="position:absolute;left:35671;top:7462;width:576;height:176;visibility:visible;mso-wrap-style:square;v-text-anchor:middle" coordsize="57619,17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" path="m57619,7516c53444,5846,49304,4085,45093,2506,42621,1579,40219,,37578,,29186,,20877,1671,12526,2506,10856,4176,8991,5672,7515,7516,-3821,21685,6858,10679,,17537e" filled="f" strokecolor="red" strokeweight="2.25pt">
                    <v:stroke joinstyle="miter"/>
                    <v:path arrowok="t" o:connecttype="custom" o:connectlocs="57619,7516;45093,2506;37578,0;12526,2506;7515,7516;0,17537" o:connectangles="0,0,0,0,0,0"/>
                  </v:shape>
                </v:group>
                <v:rect id="Rectangle 485" o:spid="_x0000_s1103" style="position:absolute;left:34436;top:8143;width:1217;height:2482;rotation:10817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" fillcolor="window" stroked="f" strokeweight="1pt"/>
                <v:line id="Straight Connector 486" o:spid="_x0000_s1104" style="position:absolute;flip:x;visibility:visible;mso-wrap-style:square" from="34609,7660" to="35648,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" strokecolor="red" strokeweight="1.75pt">
                  <v:stroke joinstyle="miter"/>
                </v:line>
                <v:rect id="Rectangle 487" o:spid="_x0000_s1105" style="position:absolute;left:36541;top:7970;width:1169;height:2965;rotation:-142312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" fillcolor="window" stroked="f" strokeweight="1pt"/>
                <v:line id="Straight Connector 488" o:spid="_x0000_s1106" style="position:absolute;visibility:visible;mso-wrap-style:square" from="36195,7522" to="37633,10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" strokecolor="red" strokeweight="1.75pt">
                  <v:stroke joinstyle="miter"/>
                </v:line>
                <v:rect id="Rectangle 489" o:spid="_x0000_s1107" style="position:absolute;left:38335;top:8798;width:1169;height:1979;rotation:81852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" fillcolor="window" stroked="f" strokeweight="1pt"/>
                <v:line id="Straight Connector 490" o:spid="_x0000_s1108" style="position:absolute;flip:x;visibility:visible;mso-wrap-style:square" from="38526,8626" to="39106,10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" strokecolor="red" strokeweight="1.75pt">
                  <v:stroke joinstyle="miter"/>
                </v:line>
                <v:rect id="Rectangle 491" o:spid="_x0000_s1109" style="position:absolute;left:32711;top:8867;width:843;height:1979;rotation:-198218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" fillcolor="window" stroked="f" strokeweight="1pt"/>
                <v:line id="Straight Connector 492" o:spid="_x0000_s1110" style="position:absolute;visibility:visible;mso-wrap-style:square" from="32504,8902" to="33487,10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" strokecolor="red" strokeweight="1.75pt">
                  <v:stroke joinstyle="miter"/>
                </v:line>
              </v:group>
            </w:pict>
          </mc:Fallback>
        </mc:AlternateContent>
      </w:r>
    </w:p>
    <w:p w14:paraId="456CC862" w14:textId="77777777" w:rsidR="00D35B3A" w:rsidRPr="00D35B3A" w:rsidRDefault="00D35B3A" w:rsidP="00D35B3A"/>
    <w:p w14:paraId="795038DB" w14:textId="77777777" w:rsidR="00D35B3A" w:rsidRPr="00D35B3A" w:rsidRDefault="00D35B3A" w:rsidP="00D35B3A"/>
    <w:p w14:paraId="15A220EC" w14:textId="77777777" w:rsidR="00D35B3A" w:rsidRPr="00D35B3A" w:rsidRDefault="00D35B3A" w:rsidP="00D35B3A"/>
    <w:p w14:paraId="07D5BEDA" w14:textId="77777777" w:rsidR="00D35B3A" w:rsidRPr="00D35B3A" w:rsidRDefault="00D35B3A" w:rsidP="00D35B3A">
      <w:pPr>
        <w:keepNext/>
        <w:jc w:val="center"/>
        <w:rPr>
          <w:noProof/>
          <w:lang w:val="en-GB" w:eastAsia="en-GB"/>
        </w:rPr>
      </w:pPr>
    </w:p>
    <w:p w14:paraId="2E075EC1" w14:textId="77777777" w:rsidR="00D35B3A" w:rsidRPr="00D35B3A" w:rsidRDefault="00D35B3A" w:rsidP="00D35B3A">
      <w:pPr>
        <w:keepNext/>
        <w:jc w:val="center"/>
        <w:rPr>
          <w:noProof/>
          <w:lang w:val="en-GB" w:eastAsia="en-GB"/>
        </w:rPr>
      </w:pPr>
    </w:p>
    <w:p w14:paraId="6BCAD65F" w14:textId="77777777" w:rsidR="00D35B3A" w:rsidRPr="00D35B3A" w:rsidRDefault="00D35B3A" w:rsidP="00D35B3A">
      <w:pPr>
        <w:keepNext/>
        <w:jc w:val="center"/>
        <w:rPr>
          <w:noProof/>
          <w:lang w:val="en-GB" w:eastAsia="en-GB"/>
        </w:rPr>
      </w:pPr>
    </w:p>
    <w:p w14:paraId="5F8EE68F" w14:textId="77777777" w:rsidR="00D35B3A" w:rsidRPr="00D35B3A" w:rsidRDefault="00D35B3A" w:rsidP="00D35B3A">
      <w:pPr>
        <w:keepNext/>
        <w:jc w:val="center"/>
        <w:rPr>
          <w:noProof/>
          <w:lang w:val="en-GB" w:eastAsia="en-GB"/>
        </w:rPr>
      </w:pPr>
    </w:p>
    <w:p w14:paraId="082FD318" w14:textId="77777777" w:rsidR="00D35B3A" w:rsidRPr="00D35B3A" w:rsidRDefault="00D35B3A" w:rsidP="00D35B3A">
      <w:pPr>
        <w:keepNext/>
        <w:jc w:val="center"/>
        <w:rPr>
          <w:noProof/>
          <w:lang w:val="en-GB" w:eastAsia="en-GB"/>
        </w:rPr>
      </w:pPr>
    </w:p>
    <w:p w14:paraId="2DC1FCB6" w14:textId="77777777" w:rsidR="00D35B3A" w:rsidRPr="00D35B3A" w:rsidRDefault="00D35B3A" w:rsidP="00D35B3A">
      <w:pPr>
        <w:keepNext/>
        <w:jc w:val="center"/>
        <w:rPr>
          <w:noProof/>
          <w:lang w:val="en-GB" w:eastAsia="en-GB"/>
        </w:rPr>
      </w:pPr>
    </w:p>
    <w:p w14:paraId="0608A66A" w14:textId="77777777" w:rsidR="00D35B3A" w:rsidRPr="00D35B3A" w:rsidRDefault="00D35B3A" w:rsidP="00D35B3A">
      <w:pPr>
        <w:keepNext/>
        <w:jc w:val="center"/>
        <w:rPr>
          <w:noProof/>
          <w:lang w:val="en-GB" w:eastAsia="en-GB"/>
        </w:rPr>
      </w:pPr>
    </w:p>
    <w:p w14:paraId="14E4F140" w14:textId="77777777" w:rsidR="00D35B3A" w:rsidRPr="00D35B3A" w:rsidRDefault="00D35B3A" w:rsidP="00142A7A">
      <w:pPr>
        <w:keepNext/>
      </w:pPr>
    </w:p>
    <w:p w14:paraId="2E07D554" w14:textId="77777777" w:rsidR="00D35B3A" w:rsidRPr="00D35B3A" w:rsidRDefault="00D35B3A" w:rsidP="00D35B3A">
      <w:r w:rsidRPr="00D35B3A">
        <w:rPr>
          <w:noProof/>
          <w:lang w:val="en-US"/>
        </w:rPr>
        <mc:AlternateContent>
          <mc:Choice Requires="wps">
            <w:drawing>
              <wp:anchor distT="0" distB="0" distL="114300" distR="114300" simplePos="0" relativeHeight="251669504" behindDoc="0" locked="0" layoutInCell="1" allowOverlap="1" wp14:anchorId="45FFA761" wp14:editId="7BC516EA">
                <wp:simplePos x="0" y="0"/>
                <wp:positionH relativeFrom="page">
                  <wp:posOffset>1013890</wp:posOffset>
                </wp:positionH>
                <wp:positionV relativeFrom="paragraph">
                  <wp:posOffset>132080</wp:posOffset>
                </wp:positionV>
                <wp:extent cx="4872990" cy="635"/>
                <wp:effectExtent l="0" t="0" r="3810" b="6985"/>
                <wp:wrapNone/>
                <wp:docPr id="493" name="Text Box 493"/>
                <wp:cNvGraphicFramePr/>
                <a:graphic xmlns:a="http://schemas.openxmlformats.org/drawingml/2006/main">
                  <a:graphicData uri="http://schemas.microsoft.com/office/word/2010/wordprocessingShape">
                    <wps:wsp>
                      <wps:cNvSpPr txBox="1"/>
                      <wps:spPr>
                        <a:xfrm>
                          <a:off x="0" y="0"/>
                          <a:ext cx="4872990" cy="635"/>
                        </a:xfrm>
                        <a:prstGeom prst="rect">
                          <a:avLst/>
                        </a:prstGeom>
                        <a:solidFill>
                          <a:prstClr val="white"/>
                        </a:solidFill>
                        <a:ln>
                          <a:noFill/>
                        </a:ln>
                        <a:effectLst/>
                      </wps:spPr>
                      <wps:txbx>
                        <w:txbxContent>
                          <w:p w14:paraId="6E483D1C" w14:textId="77777777" w:rsidR="00D11966" w:rsidRPr="00C80E1D" w:rsidRDefault="00D11966" w:rsidP="00D35B3A">
                            <w:pPr>
                              <w:pStyle w:val="Caption"/>
                              <w:jc w:val="center"/>
                              <w:rPr>
                                <w:noProof/>
                                <w:color w:val="2E74B5" w:themeColor="accent1" w:themeShade="BF"/>
                              </w:rPr>
                            </w:pPr>
                            <w:bookmarkStart w:id="276" w:name="_Ref461633710"/>
                            <w:r>
                              <w:rPr>
                                <w:color w:val="2E74B5" w:themeColor="accent1" w:themeShade="BF"/>
                              </w:rPr>
                              <w:t xml:space="preserve">          </w:t>
                            </w:r>
                            <w:bookmarkStart w:id="277" w:name="_Ref467673683"/>
                            <w:bookmarkStart w:id="278" w:name="_Toc467285028"/>
                            <w:bookmarkStart w:id="279" w:name="_Toc479486497"/>
                            <w:r w:rsidRPr="00C80E1D">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3</w:t>
                            </w:r>
                            <w:r>
                              <w:rPr>
                                <w:color w:val="2E74B5" w:themeColor="accent1" w:themeShade="BF"/>
                              </w:rPr>
                              <w:fldChar w:fldCharType="end"/>
                            </w:r>
                            <w:bookmarkEnd w:id="276"/>
                            <w:bookmarkEnd w:id="277"/>
                            <w:r w:rsidRPr="00C80E1D">
                              <w:rPr>
                                <w:color w:val="2E74B5" w:themeColor="accent1" w:themeShade="BF"/>
                              </w:rPr>
                              <w:t>:</w:t>
                            </w:r>
                            <w:r w:rsidRPr="00C80E1D">
                              <w:rPr>
                                <w:b w:val="0"/>
                                <w:color w:val="2E74B5" w:themeColor="accent1" w:themeShade="BF"/>
                              </w:rPr>
                              <w:t xml:space="preserve"> A common home microwave oven</w:t>
                            </w:r>
                            <w:r w:rsidRPr="00C80E1D">
                              <w:rPr>
                                <w:color w:val="2E74B5" w:themeColor="accent1" w:themeShade="BF"/>
                              </w:rPr>
                              <w:t>.</w:t>
                            </w:r>
                            <w:bookmarkEnd w:id="278"/>
                            <w:bookmarkEnd w:id="2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FFA761" id="Text Box 493" o:spid="_x0000_s1111" type="#_x0000_t202" style="position:absolute;margin-left:79.85pt;margin-top:10.4pt;width:383.7pt;height:.05pt;z-index:251669504;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" stroked="f">
                <v:textbox style="mso-fit-shape-to-text:t" inset="0,0,0,0">
                  <w:txbxContent>
                    <w:p w14:paraId="6E483D1C" w14:textId="77777777" w:rsidR="00D11966" w:rsidRPr="00C80E1D" w:rsidRDefault="00D11966" w:rsidP="00D35B3A">
                      <w:pPr>
                        <w:pStyle w:val="Caption"/>
                        <w:jc w:val="center"/>
                        <w:rPr>
                          <w:noProof/>
                          <w:color w:val="2E74B5" w:themeColor="accent1" w:themeShade="BF"/>
                        </w:rPr>
                      </w:pPr>
                      <w:bookmarkStart w:id="280" w:name="_Ref461633710"/>
                      <w:r>
                        <w:rPr>
                          <w:color w:val="2E74B5" w:themeColor="accent1" w:themeShade="BF"/>
                        </w:rPr>
                        <w:t xml:space="preserve">          </w:t>
                      </w:r>
                      <w:bookmarkStart w:id="281" w:name="_Ref467673683"/>
                      <w:bookmarkStart w:id="282" w:name="_Toc467285028"/>
                      <w:bookmarkStart w:id="283" w:name="_Toc479486497"/>
                      <w:r w:rsidRPr="00C80E1D">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3</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3</w:t>
                      </w:r>
                      <w:r>
                        <w:rPr>
                          <w:color w:val="2E74B5" w:themeColor="accent1" w:themeShade="BF"/>
                        </w:rPr>
                        <w:fldChar w:fldCharType="end"/>
                      </w:r>
                      <w:bookmarkEnd w:id="280"/>
                      <w:bookmarkEnd w:id="281"/>
                      <w:r w:rsidRPr="00C80E1D">
                        <w:rPr>
                          <w:color w:val="2E74B5" w:themeColor="accent1" w:themeShade="BF"/>
                        </w:rPr>
                        <w:t>:</w:t>
                      </w:r>
                      <w:r w:rsidRPr="00C80E1D">
                        <w:rPr>
                          <w:b w:val="0"/>
                          <w:color w:val="2E74B5" w:themeColor="accent1" w:themeShade="BF"/>
                        </w:rPr>
                        <w:t xml:space="preserve"> A common home microwave oven</w:t>
                      </w:r>
                      <w:r w:rsidRPr="00C80E1D">
                        <w:rPr>
                          <w:color w:val="2E74B5" w:themeColor="accent1" w:themeShade="BF"/>
                        </w:rPr>
                        <w:t>.</w:t>
                      </w:r>
                      <w:bookmarkEnd w:id="282"/>
                      <w:bookmarkEnd w:id="283"/>
                    </w:p>
                  </w:txbxContent>
                </v:textbox>
                <w10:wrap anchorx="page"/>
              </v:shape>
            </w:pict>
          </mc:Fallback>
        </mc:AlternateContent>
      </w:r>
    </w:p>
    <w:p w14:paraId="7D8FD061" w14:textId="77777777" w:rsidR="00D35B3A" w:rsidRPr="00D35B3A" w:rsidRDefault="00D35B3A" w:rsidP="00D35B3A">
      <w:pPr>
        <w:jc w:val="both"/>
      </w:pPr>
    </w:p>
    <w:p w14:paraId="113A036A" w14:textId="1812F11A" w:rsidR="00D35B3A" w:rsidRPr="00D35B3A" w:rsidRDefault="00D35B3A" w:rsidP="00D35B3A">
      <w:pPr>
        <w:jc w:val="both"/>
      </w:pPr>
      <w:r w:rsidRPr="00D35B3A">
        <w:t xml:space="preserve">There are different types of waveguides but a rectangular hollow waveguide is the most commonly used </w:t>
      </w:r>
      <w:r w:rsidRPr="00EB6EFB">
        <w:rPr>
          <w:color w:val="2E74B5" w:themeColor="accent1" w:themeShade="BF"/>
        </w:rPr>
        <w:t>(</w:t>
      </w:r>
      <w:r w:rsidRPr="00EB6EFB">
        <w:rPr>
          <w:color w:val="2E74B5" w:themeColor="accent1" w:themeShade="BF"/>
        </w:rPr>
        <w:fldChar w:fldCharType="begin"/>
      </w:r>
      <w:r w:rsidRPr="00EB6EFB">
        <w:rPr>
          <w:color w:val="2E74B5" w:themeColor="accent1" w:themeShade="BF"/>
        </w:rPr>
        <w:instrText xml:space="preserve"> REF _Ref460430569 \h  \* MERGEFORMAT </w:instrText>
      </w:r>
      <w:r w:rsidRPr="00EB6EFB">
        <w:rPr>
          <w:color w:val="2E74B5" w:themeColor="accent1" w:themeShade="BF"/>
        </w:rPr>
      </w:r>
      <w:r w:rsidRPr="00EB6EFB">
        <w:rPr>
          <w:color w:val="2E74B5" w:themeColor="accent1" w:themeShade="BF"/>
        </w:rPr>
        <w:fldChar w:fldCharType="separate"/>
      </w:r>
      <w:r w:rsidR="003F53B3" w:rsidRPr="003F53B3">
        <w:rPr>
          <w:color w:val="2E74B5" w:themeColor="accent1" w:themeShade="BF"/>
        </w:rPr>
        <w:t xml:space="preserve">Figure </w:t>
      </w:r>
      <w:r w:rsidR="003F53B3" w:rsidRPr="003F53B3">
        <w:rPr>
          <w:noProof/>
          <w:color w:val="2E74B5" w:themeColor="accent1" w:themeShade="BF"/>
        </w:rPr>
        <w:t>3</w:t>
      </w:r>
      <w:r w:rsidR="003F53B3" w:rsidRPr="003F53B3">
        <w:rPr>
          <w:noProof/>
          <w:color w:val="2E74B5" w:themeColor="accent1" w:themeShade="BF"/>
        </w:rPr>
        <w:noBreakHyphen/>
        <w:t>14</w:t>
      </w:r>
      <w:r w:rsidRPr="00EB6EFB">
        <w:rPr>
          <w:color w:val="2E74B5" w:themeColor="accent1" w:themeShade="BF"/>
        </w:rPr>
        <w:fldChar w:fldCharType="end"/>
      </w:r>
      <w:r w:rsidRPr="00EB6EFB">
        <w:rPr>
          <w:color w:val="2E74B5" w:themeColor="accent1" w:themeShade="BF"/>
        </w:rPr>
        <w:t>)</w:t>
      </w:r>
      <w:r w:rsidRPr="00D35B3A">
        <w:t xml:space="preserve">. The rectangular waveguide is defined by the inside dimensions of its cross section, </w:t>
      </w:r>
      <w:r w:rsidRPr="00D35B3A">
        <w:rPr>
          <w:i/>
        </w:rPr>
        <w:t>a</w:t>
      </w:r>
      <w:r w:rsidRPr="00D35B3A">
        <w:t xml:space="preserve"> and </w:t>
      </w:r>
      <w:r w:rsidRPr="00D35B3A">
        <w:rPr>
          <w:i/>
        </w:rPr>
        <w:t>b</w:t>
      </w:r>
      <w:r w:rsidRPr="00D35B3A">
        <w:t xml:space="preserve"> where the rectangular port is excited by a transverse electric (TE) wave, which is a wave that has no electric field in the direction of propagation (no longitudinal electric field)</w:t>
      </w:r>
      <w:r w:rsidR="004E1A93">
        <w:t xml:space="preserve"> </w:t>
      </w:r>
      <w:r w:rsidR="004E1A93">
        <w:fldChar w:fldCharType="begin"/>
      </w:r>
      <w:r w:rsidR="00E92496">
        <w:instrText xml:space="preserve"> ADDIN EN.CITE &lt;EndNote&gt;&lt;Cite&gt;&lt;Author&gt;Liu&lt;/Author&gt;&lt;Year&gt;2011&lt;/Year&gt;&lt;RecNum&gt;261&lt;/RecNum&gt;&lt;DisplayText&gt;(Liu&lt;style face="italic"&gt; et al.&lt;/style&gt;, 2011)&lt;/DisplayText&gt;&lt;record&gt;&lt;rec-number&gt;261&lt;/rec-number&gt;&lt;foreign-keys&gt;&lt;key app="EN" db-id="e9w95svscrtrfhezv2059w0yzztdrxdwxtez" timestamp="1481746792"&gt;261&lt;/key&gt;&lt;/foreign-keys&gt;&lt;ref-type name="Journal Article"&gt;17&lt;/ref-type&gt;&lt;contributors&gt;&lt;authors&gt;&lt;author&gt;Liu, Fan&lt;/author&gt;&lt;author&gt;Wang, Jianhua&lt;/author&gt;&lt;author&gt;Dai, Songyuan&lt;/author&gt;&lt;/authors&gt;&lt;/contributors&gt;&lt;titles&gt;&lt;title&gt;Numerical simulation and design of a new microwave annular waveguide plasma source—I: Simulations without the plasma parameters&lt;/title&gt;&lt;secondary-title&gt;International Journal of Numerical Modelling: Electronic Networks, Devices and Fields&lt;/secondary-title&gt;&lt;/titles&gt;&lt;periodical&gt;&lt;full-title&gt;International Journal of Numerical Modelling: Electronic Networks, Devices and Fields&lt;/full-title&gt;&lt;/periodical&gt;&lt;pages&gt;526-534&lt;/pages&gt;&lt;volume&gt;24&lt;/volume&gt;&lt;number&gt;6&lt;/number&gt;&lt;keywords&gt;&lt;keyword&gt;microwave reactor&lt;/keyword&gt;&lt;keyword&gt;numerical simulation&lt;/keyword&gt;&lt;keyword&gt;electromagnetic field&lt;/keyword&gt;&lt;/keywords&gt;&lt;dates&gt;&lt;year&gt;2011&lt;/year&gt;&lt;/dates&gt;&lt;publisher&gt;John Wiley &amp;amp; Sons, Ltd.&lt;/publisher&gt;&lt;isbn&gt;1099-1204&lt;/isbn&gt;&lt;urls&gt;&lt;related-urls&gt;&lt;url&gt;http://dx.doi.org/10.1002/jnm.797&lt;/url&gt;&lt;/related-urls&gt;&lt;/urls&gt;&lt;electronic-resource-num&gt;10.1002/jnm.797&lt;/electronic-resource-num&gt;&lt;/record&gt;&lt;/Cite&gt;&lt;/EndNote&gt;</w:instrText>
      </w:r>
      <w:r w:rsidR="004E1A93">
        <w:fldChar w:fldCharType="separate"/>
      </w:r>
      <w:r w:rsidR="004E1A93">
        <w:rPr>
          <w:noProof/>
        </w:rPr>
        <w:t>(Liu</w:t>
      </w:r>
      <w:r w:rsidR="004E1A93" w:rsidRPr="004E1A93">
        <w:rPr>
          <w:i/>
          <w:noProof/>
        </w:rPr>
        <w:t xml:space="preserve"> et al.</w:t>
      </w:r>
      <w:r w:rsidR="004E1A93">
        <w:rPr>
          <w:noProof/>
        </w:rPr>
        <w:t>, 2011)</w:t>
      </w:r>
      <w:r w:rsidR="004E1A93">
        <w:fldChar w:fldCharType="end"/>
      </w:r>
      <w:r w:rsidRPr="00D35B3A">
        <w:t xml:space="preserve">. </w:t>
      </w:r>
    </w:p>
    <w:p w14:paraId="79A1BBD1" w14:textId="77777777" w:rsidR="00D35B3A" w:rsidRPr="00D35B3A" w:rsidRDefault="00D35B3A" w:rsidP="00D35B3A">
      <w:pPr>
        <w:keepNext/>
        <w:jc w:val="center"/>
      </w:pPr>
      <w:r w:rsidRPr="00D35B3A">
        <w:rPr>
          <w:noProof/>
          <w:lang w:val="en-US"/>
        </w:rPr>
        <w:drawing>
          <wp:inline distT="0" distB="0" distL="0" distR="0" wp14:anchorId="530D17AD" wp14:editId="38522DAD">
            <wp:extent cx="2688938" cy="1203325"/>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28888" cy="1221203"/>
                    </a:xfrm>
                    <a:prstGeom prst="rect">
                      <a:avLst/>
                    </a:prstGeom>
                    <a:noFill/>
                    <a:ln>
                      <a:noFill/>
                    </a:ln>
                  </pic:spPr>
                </pic:pic>
              </a:graphicData>
            </a:graphic>
          </wp:inline>
        </w:drawing>
      </w:r>
    </w:p>
    <w:p w14:paraId="4CAF379D" w14:textId="77777777" w:rsidR="00D35B3A" w:rsidRPr="00D35B3A" w:rsidRDefault="00D35B3A" w:rsidP="00D35B3A">
      <w:pPr>
        <w:jc w:val="center"/>
        <w:rPr>
          <w:b/>
          <w:bCs/>
          <w:color w:val="2E74B5" w:themeColor="accent1" w:themeShade="BF"/>
        </w:rPr>
      </w:pPr>
      <w:bookmarkStart w:id="284" w:name="_Ref460430569"/>
      <w:bookmarkStart w:id="285" w:name="_Toc467285029"/>
      <w:bookmarkStart w:id="286" w:name="_Toc479486498"/>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4</w:t>
      </w:r>
      <w:r w:rsidR="00092DA8">
        <w:rPr>
          <w:b/>
          <w:bCs/>
          <w:color w:val="2E74B5" w:themeColor="accent1" w:themeShade="BF"/>
        </w:rPr>
        <w:fldChar w:fldCharType="end"/>
      </w:r>
      <w:bookmarkEnd w:id="284"/>
      <w:r w:rsidRPr="00D35B3A">
        <w:rPr>
          <w:b/>
          <w:bCs/>
          <w:color w:val="2E74B5" w:themeColor="accent1" w:themeShade="BF"/>
        </w:rPr>
        <w:t xml:space="preserve">: </w:t>
      </w:r>
      <w:r w:rsidRPr="00D35B3A">
        <w:rPr>
          <w:bCs/>
          <w:color w:val="2E74B5" w:themeColor="accent1" w:themeShade="BF"/>
        </w:rPr>
        <w:t>A rectangular waveguide.</w:t>
      </w:r>
      <w:bookmarkEnd w:id="285"/>
      <w:bookmarkEnd w:id="286"/>
    </w:p>
    <w:p w14:paraId="78F55115" w14:textId="77777777" w:rsidR="00D35B3A" w:rsidRPr="00D35B3A" w:rsidRDefault="00D35B3A" w:rsidP="00D35B3A"/>
    <w:p w14:paraId="763484AB" w14:textId="77777777" w:rsidR="00D35B3A" w:rsidRDefault="00D35B3A" w:rsidP="00D35B3A">
      <w:r w:rsidRPr="00D35B3A">
        <w:t>A rectangular waveguide cannot propagate microwaves below some certain frequency and this is known as the cut-off frequency. The cut-off frequencies for different TE modes can be calculated from the relation;</w:t>
      </w:r>
    </w:p>
    <w:p w14:paraId="57D27FA4" w14:textId="77777777" w:rsidR="004E1A93" w:rsidRPr="00D35B3A" w:rsidRDefault="004E1A93" w:rsidP="00D35B3A"/>
    <w:p w14:paraId="4177A998" w14:textId="77777777" w:rsidR="00D35B3A" w:rsidRPr="00D35B3A" w:rsidRDefault="00D11966" w:rsidP="00D35B3A">
      <w:pPr>
        <w:jc w:val="right"/>
      </w:pPr>
      <m:oMath>
        <m:sSub>
          <m:sSubPr>
            <m:ctrlPr>
              <w:rPr>
                <w:rFonts w:ascii="Cambria Math" w:hAnsi="Cambria Math"/>
                <w:i/>
              </w:rPr>
            </m:ctrlPr>
          </m:sSubPr>
          <m:e>
            <m:r>
              <w:rPr>
                <w:rFonts w:ascii="Cambria Math" w:hAnsi="Cambria Math"/>
              </w:rPr>
              <m:t>(f</m:t>
            </m:r>
          </m:e>
          <m:sub>
            <m:r>
              <w:rPr>
                <w:rFonts w:ascii="Cambria Math" w:hAnsi="Cambria Math"/>
              </w:rPr>
              <m:t>c</m:t>
            </m:r>
          </m:sub>
        </m:sSub>
        <m:sSub>
          <m:sSubPr>
            <m:ctrlPr>
              <w:rPr>
                <w:rFonts w:ascii="Cambria Math" w:hAnsi="Cambria Math"/>
                <w:i/>
              </w:rPr>
            </m:ctrlPr>
          </m:sSubPr>
          <m:e>
            <m:r>
              <w:rPr>
                <w:rFonts w:ascii="Cambria Math" w:hAnsi="Cambria Math"/>
              </w:rPr>
              <m:t>)</m:t>
            </m:r>
          </m:e>
          <m:sub>
            <m:r>
              <w:rPr>
                <w:rFonts w:ascii="Cambria Math" w:hAnsi="Cambria Math"/>
              </w:rPr>
              <m:t>mn</m:t>
            </m:r>
          </m:sub>
        </m:sSub>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2</m:t>
            </m:r>
          </m:den>
        </m:f>
        <m:rad>
          <m:radPr>
            <m:degHide m:val="1"/>
            <m:ctrlPr>
              <w:rPr>
                <w:rFonts w:ascii="Cambria Math" w:hAnsi="Cambria Math"/>
                <w:i/>
              </w:rPr>
            </m:ctrlPr>
          </m:radPr>
          <m:deg/>
          <m:e>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a</m:t>
                </m:r>
              </m:den>
            </m:f>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b</m:t>
                </m:r>
              </m:den>
            </m:f>
            <m:sSup>
              <m:sSupPr>
                <m:ctrlPr>
                  <w:rPr>
                    <w:rFonts w:ascii="Cambria Math" w:hAnsi="Cambria Math"/>
                    <w:i/>
                  </w:rPr>
                </m:ctrlPr>
              </m:sSupPr>
              <m:e>
                <m:r>
                  <w:rPr>
                    <w:rFonts w:ascii="Cambria Math" w:hAnsi="Cambria Math"/>
                  </w:rPr>
                  <m:t>)</m:t>
                </m:r>
              </m:e>
              <m:sup>
                <m:r>
                  <w:rPr>
                    <w:rFonts w:ascii="Cambria Math" w:hAnsi="Cambria Math"/>
                  </w:rPr>
                  <m:t>2</m:t>
                </m:r>
              </m:sup>
            </m:sSup>
          </m:e>
        </m:rad>
      </m:oMath>
      <w:r w:rsidR="00D35B3A" w:rsidRPr="00D35B3A">
        <w:t xml:space="preserve">                                             </w:t>
      </w:r>
      <w:r w:rsidR="00D35B3A" w:rsidRPr="00D35B3A">
        <w:rPr>
          <w:color w:val="2E74B5" w:themeColor="accent1" w:themeShade="BF"/>
        </w:rPr>
        <w:t>Eq. 3-39</w:t>
      </w:r>
    </w:p>
    <w:p w14:paraId="26B1FF17" w14:textId="77777777" w:rsidR="00D35B3A" w:rsidRPr="00D35B3A" w:rsidRDefault="00D35B3A" w:rsidP="00D35B3A"/>
    <w:p w14:paraId="1593EB27" w14:textId="6F8E773B" w:rsidR="00D35B3A" w:rsidRPr="00D35B3A" w:rsidRDefault="00D35B3A" w:rsidP="00D35B3A">
      <w:pPr>
        <w:jc w:val="both"/>
      </w:pPr>
      <w:r w:rsidRPr="00D35B3A">
        <w:lastRenderedPageBreak/>
        <w:t>where m and n are the mode numbers and c denotes the speed of light. For the TE</w:t>
      </w:r>
      <w:r w:rsidRPr="00D35B3A">
        <w:rPr>
          <w:vertAlign w:val="subscript"/>
        </w:rPr>
        <w:t>10</w:t>
      </w:r>
      <w:r w:rsidRPr="00D35B3A">
        <w:t xml:space="preserve"> mode, </w:t>
      </w:r>
      <w:r w:rsidRPr="00D35B3A">
        <w:rPr>
          <w:i/>
        </w:rPr>
        <w:t>m</w:t>
      </w:r>
      <w:r w:rsidRPr="00D35B3A">
        <w:t xml:space="preserve"> =1 and </w:t>
      </w:r>
      <w:r w:rsidRPr="00D35B3A">
        <w:rPr>
          <w:i/>
        </w:rPr>
        <w:t>n</w:t>
      </w:r>
      <w:r w:rsidRPr="00D35B3A">
        <w:t xml:space="preserve"> = 0. With dimensions of </w:t>
      </w:r>
      <w:r w:rsidRPr="00D35B3A">
        <w:rPr>
          <w:i/>
        </w:rPr>
        <w:t>a</w:t>
      </w:r>
      <w:r w:rsidRPr="00D35B3A">
        <w:t xml:space="preserve"> two times bigger than </w:t>
      </w:r>
      <w:r w:rsidRPr="00D35B3A">
        <w:rPr>
          <w:i/>
        </w:rPr>
        <w:t>b</w:t>
      </w:r>
      <w:r w:rsidRPr="00D35B3A">
        <w:t xml:space="preserve"> (</w:t>
      </w:r>
      <w:r w:rsidRPr="00D35B3A">
        <w:rPr>
          <w:i/>
        </w:rPr>
        <w:t>a</w:t>
      </w:r>
      <w:r w:rsidRPr="00D35B3A">
        <w:t>/</w:t>
      </w:r>
      <w:r w:rsidRPr="00D35B3A">
        <w:rPr>
          <w:i/>
        </w:rPr>
        <w:t>b</w:t>
      </w:r>
      <w:r w:rsidRPr="00D35B3A">
        <w:t>=2), the TE</w:t>
      </w:r>
      <w:r w:rsidRPr="00D35B3A">
        <w:rPr>
          <w:vertAlign w:val="subscript"/>
        </w:rPr>
        <w:t>10</w:t>
      </w:r>
      <w:r w:rsidRPr="00D35B3A">
        <w:t xml:space="preserve"> mode has the lowest cut-off frequency and a higher mode of TE</w:t>
      </w:r>
      <w:r w:rsidRPr="00D35B3A">
        <w:rPr>
          <w:vertAlign w:val="subscript"/>
        </w:rPr>
        <w:t>20</w:t>
      </w:r>
      <w:r w:rsidRPr="00D35B3A">
        <w:t xml:space="preserve"> results in two-times higher cut-off frequency </w:t>
      </w:r>
      <w:r w:rsidRPr="00D35B3A">
        <w:fldChar w:fldCharType="begin"/>
      </w:r>
      <w:r w:rsidR="00E92496">
        <w:instrText xml:space="preserve"> ADDIN EN.CITE &lt;EndNote&gt;&lt;Cite&gt;&lt;Author&gt;Jokovic&lt;/Author&gt;&lt;Year&gt;2012&lt;/Year&gt;&lt;RecNum&gt;125&lt;/RecNum&gt;&lt;DisplayText&gt;(Jokovic, 2012)&lt;/DisplayText&gt;&lt;record&gt;&lt;rec-number&gt;125&lt;/rec-number&gt;&lt;foreign-keys&gt;&lt;key app="EN" db-id="e9w95svscrtrfhezv2059w0yzztdrxdwxtez" timestamp="1475502031"&gt;125&lt;/key&gt;&lt;/foreign-keys&gt;&lt;ref-type name="Thesis"&gt;32&lt;/ref-type&gt;&lt;contributors&gt;&lt;authors&gt;&lt;author&gt;Jokovic, Vladimir&lt;/author&gt;&lt;/authors&gt;&lt;/contributors&gt;&lt;titles&gt;&lt;title&gt;Microwave processing of minerals&lt;/title&gt;&lt;secondary-title&gt;Julius Kruttschnitt Mineral Research Centre&lt;/secondary-title&gt;&lt;/titles&gt;&lt;pages&gt;283&lt;/pages&gt;&lt;volume&gt;PhD Thesis&lt;/volume&gt;&lt;dates&gt;&lt;year&gt;2012&lt;/year&gt;&lt;pub-dates&gt;&lt;date&gt;2012-02-13&lt;/date&gt;&lt;/pub-dates&gt;&lt;/dates&gt;&lt;publisher&gt;The University of Queensland&lt;/publisher&gt;&lt;urls&gt;&lt;/urls&gt;&lt;/record&gt;&lt;/Cite&gt;&lt;/EndNote&gt;</w:instrText>
      </w:r>
      <w:r w:rsidRPr="00D35B3A">
        <w:fldChar w:fldCharType="separate"/>
      </w:r>
      <w:r w:rsidRPr="00D35B3A">
        <w:rPr>
          <w:noProof/>
        </w:rPr>
        <w:t>(Jokovic, 2012)</w:t>
      </w:r>
      <w:r w:rsidRPr="00D35B3A">
        <w:fldChar w:fldCharType="end"/>
      </w:r>
      <w:r w:rsidRPr="00D35B3A">
        <w:t xml:space="preserve">. In other words, different modes as indicated by </w:t>
      </w:r>
      <w:r w:rsidRPr="00D35B3A">
        <w:rPr>
          <w:i/>
        </w:rPr>
        <w:t>m</w:t>
      </w:r>
      <w:r w:rsidRPr="00D35B3A">
        <w:t xml:space="preserve"> and </w:t>
      </w:r>
      <w:r w:rsidRPr="00D35B3A">
        <w:rPr>
          <w:i/>
        </w:rPr>
        <w:t>n</w:t>
      </w:r>
      <w:r w:rsidRPr="00D35B3A">
        <w:t xml:space="preserve"> relate to the oscillation modes in the cross-sectional waveguide perpendicular to the direction of propagation </w:t>
      </w:r>
      <w:r w:rsidRPr="00EB6EFB">
        <w:rPr>
          <w:color w:val="2E74B5" w:themeColor="accent1" w:themeShade="BF"/>
        </w:rPr>
        <w:t>(</w:t>
      </w:r>
      <w:r w:rsidRPr="00EB6EFB">
        <w:rPr>
          <w:color w:val="2E74B5" w:themeColor="accent1" w:themeShade="BF"/>
        </w:rPr>
        <w:fldChar w:fldCharType="begin"/>
      </w:r>
      <w:r w:rsidRPr="00EB6EFB">
        <w:rPr>
          <w:color w:val="2E74B5" w:themeColor="accent1" w:themeShade="BF"/>
        </w:rPr>
        <w:instrText xml:space="preserve"> REF _Ref460498827 \h  \* MERGEFORMAT </w:instrText>
      </w:r>
      <w:r w:rsidRPr="00EB6EFB">
        <w:rPr>
          <w:color w:val="2E74B5" w:themeColor="accent1" w:themeShade="BF"/>
        </w:rPr>
      </w:r>
      <w:r w:rsidRPr="00EB6EFB">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3</w:t>
      </w:r>
      <w:r w:rsidR="004A0CFA" w:rsidRPr="004A0CFA">
        <w:rPr>
          <w:noProof/>
          <w:color w:val="2E74B5" w:themeColor="accent1" w:themeShade="BF"/>
        </w:rPr>
        <w:noBreakHyphen/>
        <w:t>15</w:t>
      </w:r>
      <w:r w:rsidRPr="00EB6EFB">
        <w:rPr>
          <w:color w:val="2E74B5" w:themeColor="accent1" w:themeShade="BF"/>
        </w:rPr>
        <w:fldChar w:fldCharType="end"/>
      </w:r>
      <w:r w:rsidRPr="00EB6EFB">
        <w:rPr>
          <w:color w:val="2E74B5" w:themeColor="accent1" w:themeShade="BF"/>
        </w:rPr>
        <w:t>)</w:t>
      </w:r>
      <w:r w:rsidRPr="00D35B3A">
        <w:t>. The most often used mode in a rectangular waveguide is TE</w:t>
      </w:r>
      <w:r w:rsidRPr="00D35B3A">
        <w:rPr>
          <w:vertAlign w:val="subscript"/>
        </w:rPr>
        <w:t>10</w:t>
      </w:r>
      <w:r w:rsidRPr="00D35B3A">
        <w:t xml:space="preserve"> and this is a single mode propagation that excites at a frequency range between 1.92 GHz and 3.84 GHz when the rectangular cross section has dimensions of a=7.8 cm and b=1.8 cm. </w:t>
      </w:r>
    </w:p>
    <w:p w14:paraId="66B0E9D1" w14:textId="77777777" w:rsidR="00D35B3A" w:rsidRPr="00D35B3A" w:rsidRDefault="00D35B3A" w:rsidP="00D35B3A">
      <w:pPr>
        <w:keepNext/>
        <w:jc w:val="center"/>
      </w:pPr>
      <w:r w:rsidRPr="00D35B3A">
        <w:rPr>
          <w:noProof/>
          <w:lang w:val="en-US"/>
        </w:rPr>
        <mc:AlternateContent>
          <mc:Choice Requires="wps">
            <w:drawing>
              <wp:anchor distT="0" distB="0" distL="114300" distR="114300" simplePos="0" relativeHeight="251668480" behindDoc="0" locked="0" layoutInCell="1" allowOverlap="1" wp14:anchorId="43AF19EB" wp14:editId="2F821E92">
                <wp:simplePos x="0" y="0"/>
                <wp:positionH relativeFrom="column">
                  <wp:posOffset>3967133</wp:posOffset>
                </wp:positionH>
                <wp:positionV relativeFrom="paragraph">
                  <wp:posOffset>586691</wp:posOffset>
                </wp:positionV>
                <wp:extent cx="301924" cy="517585"/>
                <wp:effectExtent l="0" t="38100" r="60325" b="15875"/>
                <wp:wrapNone/>
                <wp:docPr id="494" name="Straight Arrow Connector 494"/>
                <wp:cNvGraphicFramePr/>
                <a:graphic xmlns:a="http://schemas.openxmlformats.org/drawingml/2006/main">
                  <a:graphicData uri="http://schemas.microsoft.com/office/word/2010/wordprocessingShape">
                    <wps:wsp>
                      <wps:cNvCnPr/>
                      <wps:spPr>
                        <a:xfrm flipV="1">
                          <a:off x="0" y="0"/>
                          <a:ext cx="301924" cy="5175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6B1A6E1" id="Straight Arrow Connector 494" o:spid="_x0000_s1026" type="#_x0000_t32" style="position:absolute;margin-left:312.35pt;margin-top:46.2pt;width:23.75pt;height:40.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" strokecolor="windowText" strokeweight=".5pt">
                <v:stroke endarrow="block" joinstyle="miter"/>
              </v:shape>
            </w:pict>
          </mc:Fallback>
        </mc:AlternateContent>
      </w:r>
      <w:r w:rsidRPr="00D35B3A">
        <w:rPr>
          <w:noProof/>
          <w:lang w:val="en-US"/>
        </w:rPr>
        <w:drawing>
          <wp:anchor distT="0" distB="0" distL="114300" distR="114300" simplePos="0" relativeHeight="251667456" behindDoc="0" locked="0" layoutInCell="1" allowOverlap="1" wp14:anchorId="2DDB847B" wp14:editId="59763A6C">
            <wp:simplePos x="0" y="0"/>
            <wp:positionH relativeFrom="column">
              <wp:posOffset>3439723</wp:posOffset>
            </wp:positionH>
            <wp:positionV relativeFrom="paragraph">
              <wp:posOffset>792324</wp:posOffset>
            </wp:positionV>
            <wp:extent cx="1086929" cy="906556"/>
            <wp:effectExtent l="0" t="0" r="0" b="8255"/>
            <wp:wrapNone/>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086929" cy="906556"/>
                    </a:xfrm>
                    <a:prstGeom prst="rect">
                      <a:avLst/>
                    </a:prstGeom>
                  </pic:spPr>
                </pic:pic>
              </a:graphicData>
            </a:graphic>
            <wp14:sizeRelH relativeFrom="page">
              <wp14:pctWidth>0</wp14:pctWidth>
            </wp14:sizeRelH>
            <wp14:sizeRelV relativeFrom="page">
              <wp14:pctHeight>0</wp14:pctHeight>
            </wp14:sizeRelV>
          </wp:anchor>
        </w:drawing>
      </w:r>
      <w:r w:rsidRPr="00D35B3A">
        <w:rPr>
          <w:noProof/>
          <w:lang w:val="en-US"/>
        </w:rPr>
        <w:drawing>
          <wp:inline distT="0" distB="0" distL="0" distR="0" wp14:anchorId="27AC35F9" wp14:editId="149F6B26">
            <wp:extent cx="3900628" cy="1777041"/>
            <wp:effectExtent l="0" t="0" r="508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5767" cy="1788494"/>
                    </a:xfrm>
                    <a:prstGeom prst="rect">
                      <a:avLst/>
                    </a:prstGeom>
                  </pic:spPr>
                </pic:pic>
              </a:graphicData>
            </a:graphic>
          </wp:inline>
        </w:drawing>
      </w:r>
    </w:p>
    <w:p w14:paraId="2C06EF0A" w14:textId="51B74260" w:rsidR="00D35B3A" w:rsidRPr="00D35B3A" w:rsidRDefault="00D35B3A" w:rsidP="00D35B3A">
      <w:pPr>
        <w:jc w:val="center"/>
        <w:rPr>
          <w:bCs/>
          <w:color w:val="2E74B5" w:themeColor="accent1" w:themeShade="BF"/>
        </w:rPr>
      </w:pPr>
      <w:bookmarkStart w:id="287" w:name="_Ref460498827"/>
      <w:bookmarkStart w:id="288" w:name="_Toc467285030"/>
      <w:bookmarkStart w:id="289" w:name="_Toc479486499"/>
      <w:r w:rsidRPr="00D35B3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5</w:t>
      </w:r>
      <w:r w:rsidR="00092DA8">
        <w:rPr>
          <w:b/>
          <w:bCs/>
          <w:color w:val="2E74B5" w:themeColor="accent1" w:themeShade="BF"/>
        </w:rPr>
        <w:fldChar w:fldCharType="end"/>
      </w:r>
      <w:bookmarkEnd w:id="287"/>
      <w:r w:rsidRPr="00D35B3A">
        <w:rPr>
          <w:b/>
          <w:bCs/>
          <w:color w:val="2E74B5" w:themeColor="accent1" w:themeShade="BF"/>
        </w:rPr>
        <w:t>:</w:t>
      </w:r>
      <w:r w:rsidRPr="00D35B3A">
        <w:rPr>
          <w:bCs/>
          <w:color w:val="2E74B5" w:themeColor="accent1" w:themeShade="BF"/>
        </w:rPr>
        <w:t xml:space="preserve"> A rectangular waveguide with TE</w:t>
      </w:r>
      <w:r w:rsidRPr="00D35B3A">
        <w:rPr>
          <w:bCs/>
          <w:color w:val="2E74B5" w:themeColor="accent1" w:themeShade="BF"/>
          <w:vertAlign w:val="subscript"/>
        </w:rPr>
        <w:t>10</w:t>
      </w:r>
      <w:r w:rsidRPr="00D35B3A">
        <w:rPr>
          <w:bCs/>
          <w:color w:val="2E74B5" w:themeColor="accent1" w:themeShade="BF"/>
        </w:rPr>
        <w:t xml:space="preserve"> </w:t>
      </w:r>
      <w:r w:rsidRPr="00D35B3A">
        <w:rPr>
          <w:bCs/>
          <w:color w:val="2E74B5" w:themeColor="accent1" w:themeShade="BF"/>
        </w:rPr>
        <w:fldChar w:fldCharType="begin"/>
      </w:r>
      <w:r w:rsidR="00E92496">
        <w:rPr>
          <w:bCs/>
          <w:color w:val="2E74B5" w:themeColor="accent1" w:themeShade="BF"/>
        </w:rPr>
        <w:instrText xml:space="preserve"> ADDIN EN.CITE &lt;EndNote&gt;&lt;Cite&gt;&lt;Author&gt;Frei&lt;/Author&gt;&lt;Year&gt;2015&lt;/Year&gt;&lt;RecNum&gt;126&lt;/RecNum&gt;&lt;DisplayText&gt;(Frei, 2015)&lt;/DisplayText&gt;&lt;record&gt;&lt;rec-number&gt;126&lt;/rec-number&gt;&lt;foreign-keys&gt;&lt;key app="EN" db-id="e9w95svscrtrfhezv2059w0yzztdrxdwxtez" timestamp="1475502039"&gt;126&lt;/key&gt;&lt;/foreign-keys&gt;&lt;ref-type name="Web Page"&gt;12&lt;/ref-type&gt;&lt;contributors&gt;&lt;authors&gt;&lt;author&gt;Walter Frei&lt;/author&gt;&lt;/authors&gt;&lt;/contributors&gt;&lt;titles&gt;&lt;title&gt;Ports and Lumped Ports for Wave Electromagnetics Problems&lt;/title&gt;&lt;/titles&gt;&lt;volume&gt;2016&lt;/volume&gt;&lt;number&gt;1st September&lt;/number&gt;&lt;dates&gt;&lt;year&gt;2015&lt;/year&gt;&lt;/dates&gt;&lt;publisher&gt;COMSOL&lt;/publisher&gt;&lt;urls&gt;&lt;related-urls&gt;&lt;url&gt;https://www.comsol.com/blogs/ports-and-lumped-ports-for-wave-electromagnetics-problems/&lt;/url&gt;&lt;/related-urls&gt;&lt;/urls&gt;&lt;/record&gt;&lt;/Cite&gt;&lt;/EndNote&gt;</w:instrText>
      </w:r>
      <w:r w:rsidRPr="00D35B3A">
        <w:rPr>
          <w:bCs/>
          <w:color w:val="2E74B5" w:themeColor="accent1" w:themeShade="BF"/>
        </w:rPr>
        <w:fldChar w:fldCharType="separate"/>
      </w:r>
      <w:r w:rsidRPr="00D35B3A">
        <w:rPr>
          <w:bCs/>
          <w:noProof/>
          <w:color w:val="2E74B5" w:themeColor="accent1" w:themeShade="BF"/>
        </w:rPr>
        <w:t>(Frei, 2015)</w:t>
      </w:r>
      <w:r w:rsidRPr="00D35B3A">
        <w:rPr>
          <w:bCs/>
          <w:color w:val="2E74B5" w:themeColor="accent1" w:themeShade="BF"/>
        </w:rPr>
        <w:fldChar w:fldCharType="end"/>
      </w:r>
      <w:r w:rsidRPr="00D35B3A">
        <w:rPr>
          <w:bCs/>
          <w:color w:val="2E74B5" w:themeColor="accent1" w:themeShade="BF"/>
        </w:rPr>
        <w:t>.</w:t>
      </w:r>
      <w:bookmarkEnd w:id="288"/>
      <w:bookmarkEnd w:id="289"/>
    </w:p>
    <w:p w14:paraId="210D0CA1" w14:textId="77777777" w:rsidR="00D35B3A" w:rsidRDefault="00D35B3A" w:rsidP="00D35B3A"/>
    <w:p w14:paraId="0CAA4699" w14:textId="77777777" w:rsidR="00DD594D" w:rsidRPr="00D35B3A" w:rsidRDefault="00DD594D" w:rsidP="00D35B3A"/>
    <w:p w14:paraId="7B630158" w14:textId="77777777" w:rsidR="00D35B3A" w:rsidRPr="00AF3C47" w:rsidRDefault="00D35B3A" w:rsidP="00AF3C47">
      <w:pPr>
        <w:pStyle w:val="Heading2"/>
        <w:rPr>
          <w:b/>
          <w:sz w:val="28"/>
        </w:rPr>
      </w:pPr>
      <w:bookmarkStart w:id="290" w:name="_Toc438138092"/>
      <w:bookmarkStart w:id="291" w:name="_Toc479486757"/>
      <w:r w:rsidRPr="00AF3C47">
        <w:rPr>
          <w:b/>
        </w:rPr>
        <w:t>Research Efforts in Microwave Heating Modelling</w:t>
      </w:r>
      <w:bookmarkEnd w:id="290"/>
      <w:bookmarkEnd w:id="291"/>
    </w:p>
    <w:p w14:paraId="20377BCA" w14:textId="404D60F1" w:rsidR="00D35B3A" w:rsidRPr="00D35B3A" w:rsidRDefault="00D35B3A" w:rsidP="00D35B3A">
      <w:pPr>
        <w:jc w:val="both"/>
      </w:pPr>
      <w:r w:rsidRPr="00D35B3A">
        <w:t xml:space="preserve">Modelling of microwave heating has been documented in a number of publications. This particular area of research interest has attracted considerable investigations on both numerical and analytical techniques of modelling over the past two decades. </w:t>
      </w:r>
      <w:r w:rsidRPr="00D35B3A">
        <w:rPr>
          <w:noProof/>
        </w:rPr>
        <w:t>Despite</w:t>
      </w:r>
      <w:r w:rsidRPr="00D35B3A">
        <w:t xml:space="preserve"> numerous investigations, the development of a reliable theoretical model has been hindered by the complexities of interaction between the microwaves, the cavity and the material. Trial and error and empiricism are still used to design the theoretical model of microwave heating. For realistic cases, obtaining an analytical solution to this complex coupled problem is almost impossible. However, recent advancements in computational technology provided opportunities to model microwave heating by means of several numerical techniques such as the finite-difference time-domain (FDTD) method </w:t>
      </w:r>
      <w:r w:rsidRPr="00D35B3A">
        <w:fldChar w:fldCharType="begin"/>
      </w:r>
      <w:r w:rsidR="00E92496">
        <w:instrText xml:space="preserve"> ADDIN EN.CITE &lt;EndNote&gt;&lt;Cite&gt;&lt;Author&gt;Rattanadecho&lt;/Author&gt;&lt;Year&gt;2006&lt;/Year&gt;&lt;RecNum&gt;127&lt;/RecNum&gt;&lt;DisplayText&gt;(Rattanadecho, 2006)&lt;/DisplayText&gt;&lt;record&gt;&lt;rec-number&gt;127&lt;/rec-number&gt;&lt;foreign-keys&gt;&lt;key app="EN" db-id="e9w95svscrtrfhezv2059w0yzztdrxdwxtez" timestamp="1475502045"&gt;127&lt;/key&gt;&lt;/foreign-keys&gt;&lt;ref-type name="Journal Article"&gt;17&lt;/ref-type&gt;&lt;contributors&gt;&lt;authors&gt;&lt;author&gt;Rattanadecho, P.&lt;/author&gt;&lt;/authors&gt;&lt;/contributors&gt;&lt;titles&gt;&lt;title&gt;The simulation of microwave heating of wood using a rectangular wave guide: Influence of frequency and sample size&lt;/title&gt;&lt;secondary-title&gt;Chemical Engineering Science&lt;/secondary-title&gt;&lt;/titles&gt;&lt;periodical&gt;&lt;full-title&gt;Chemical Engineering Science&lt;/full-title&gt;&lt;/periodical&gt;&lt;pages&gt;4798-4811&lt;/pages&gt;&lt;volume&gt;61&lt;/volume&gt;&lt;number&gt;14&lt;/number&gt;&lt;keywords&gt;&lt;keyword&gt;Microwave heating&lt;/keyword&gt;&lt;keyword&gt;Rectangular wave guide&lt;/keyword&gt;&lt;keyword&gt;Numerical&lt;/keyword&gt;&lt;keyword&gt;Wood&lt;/keyword&gt;&lt;/keywords&gt;&lt;dates&gt;&lt;year&gt;2006&lt;/year&gt;&lt;pub-dates&gt;&lt;date&gt;7//&lt;/date&gt;&lt;/pub-dates&gt;&lt;/dates&gt;&lt;isbn&gt;0009-2509&lt;/isbn&gt;&lt;urls&gt;&lt;related-urls&gt;&lt;url&gt;http://www.sciencedirect.com/science/article/pii/S0009250906001552&lt;/url&gt;&lt;/related-urls&gt;&lt;/urls&gt;&lt;electronic-resource-num&gt;http://dx.doi.org/10.1016/j.ces.2006.03.001&lt;/electronic-resource-num&gt;&lt;/record&gt;&lt;/Cite&gt;&lt;/EndNote&gt;</w:instrText>
      </w:r>
      <w:r w:rsidRPr="00D35B3A">
        <w:fldChar w:fldCharType="separate"/>
      </w:r>
      <w:r w:rsidRPr="00D35B3A">
        <w:rPr>
          <w:noProof/>
        </w:rPr>
        <w:t>(Rattanadecho, 2006)</w:t>
      </w:r>
      <w:r w:rsidRPr="00D35B3A">
        <w:fldChar w:fldCharType="end"/>
      </w:r>
      <w:r w:rsidRPr="00D35B3A">
        <w:t xml:space="preserve"> and the finite element method (FEM) </w:t>
      </w:r>
      <w:r w:rsidRPr="00D35B3A">
        <w:fldChar w:fldCharType="begin"/>
      </w:r>
      <w:r w:rsidR="00E92496">
        <w:instrText xml:space="preserve"> ADDIN EN.CITE &lt;EndNote&gt;&lt;Cite&gt;&lt;Author&gt;Zhou&lt;/Author&gt;&lt;Year&gt;1995&lt;/Year&gt;&lt;RecNum&gt;128&lt;/RecNum&gt;&lt;DisplayText&gt;(Zhou&lt;style face="italic"&gt; et al.&lt;/style&gt;, 1995)&lt;/DisplayText&gt;&lt;record&gt;&lt;rec-number&gt;128&lt;/rec-number&gt;&lt;foreign-keys&gt;&lt;key app="EN" db-id="e9w95svscrtrfhezv2059w0yzztdrxdwxtez" timestamp="1475502051"&gt;128&lt;/key&gt;&lt;/foreign-keys&gt;&lt;ref-type name="Journal Article"&gt;17&lt;/ref-type&gt;&lt;contributors&gt;&lt;authors&gt;&lt;author&gt;Zhou, L.&lt;/author&gt;&lt;author&gt;Puri, V. M.&lt;/author&gt;&lt;author&gt;Anantheswaran, R. C.&lt;/author&gt;&lt;author&gt;Yeh, G.&lt;/author&gt;&lt;/authors&gt;&lt;/contributors&gt;&lt;titles&gt;&lt;title&gt;Finite element modeling of heat and mass transfer in food materials during microwave heating — Model development and validation&lt;/title&gt;&lt;secondary-title&gt;Journal of Food Engineering&lt;/secondary-title&gt;&lt;/titles&gt;&lt;periodical&gt;&lt;full-title&gt;Journal of Food Engineering&lt;/full-title&gt;&lt;/periodical&gt;&lt;pages&gt;509-529&lt;/pages&gt;&lt;volume&gt;25&lt;/volume&gt;&lt;number&gt;4&lt;/number&gt;&lt;dates&gt;&lt;year&gt;1995&lt;/year&gt;&lt;pub-dates&gt;&lt;date&gt;//&lt;/date&gt;&lt;/pub-dates&gt;&lt;/dates&gt;&lt;isbn&gt;0260-8774&lt;/isbn&gt;&lt;urls&gt;&lt;related-urls&gt;&lt;url&gt;http://www.sciencedirect.com/science/article/pii/0260877494000325&lt;/url&gt;&lt;/related-urls&gt;&lt;/urls&gt;&lt;electronic-resource-num&gt;http://dx.doi.org/10.1016/0260-8774(94)00032-5&lt;/electronic-resource-num&gt;&lt;/record&gt;&lt;/Cite&gt;&lt;/EndNote&gt;</w:instrText>
      </w:r>
      <w:r w:rsidRPr="00D35B3A">
        <w:fldChar w:fldCharType="separate"/>
      </w:r>
      <w:r w:rsidRPr="00D35B3A">
        <w:rPr>
          <w:noProof/>
        </w:rPr>
        <w:t>(Zhou</w:t>
      </w:r>
      <w:r w:rsidRPr="00D35B3A">
        <w:rPr>
          <w:i/>
          <w:noProof/>
        </w:rPr>
        <w:t xml:space="preserve"> et al.</w:t>
      </w:r>
      <w:r w:rsidRPr="00D35B3A">
        <w:rPr>
          <w:noProof/>
        </w:rPr>
        <w:t>, 1995)</w:t>
      </w:r>
      <w:r w:rsidRPr="00D35B3A">
        <w:fldChar w:fldCharType="end"/>
      </w:r>
      <w:r w:rsidRPr="00D35B3A">
        <w:t xml:space="preserve">. The majority of the published </w:t>
      </w:r>
      <w:r w:rsidRPr="00D35B3A">
        <w:rPr>
          <w:noProof/>
        </w:rPr>
        <w:t>literature</w:t>
      </w:r>
      <w:r w:rsidRPr="00D35B3A">
        <w:t xml:space="preserve"> has focussed on the microwave heating of solids</w:t>
      </w:r>
      <w:r w:rsidRPr="00D35B3A">
        <w:rPr>
          <w:noProof/>
        </w:rPr>
        <w:t xml:space="preserve"> </w:t>
      </w:r>
      <w:r w:rsidRPr="00D35B3A">
        <w:fldChar w:fldCharType="begin">
          <w:fldData xml:space="preserve">PEVuZE5vdGU+PENpdGU+PEF1dGhvcj5IYW5zc29uPC9BdXRob3I+PFllYXI+MjAwNzwvWWVhcj48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</w:fldData>
        </w:fldChar>
      </w:r>
      <w:r w:rsidR="00E92496">
        <w:instrText xml:space="preserve"> ADDIN EN.CITE </w:instrText>
      </w:r>
      <w:r w:rsidR="00E92496">
        <w:fldChar w:fldCharType="begin">
          <w:fldData xml:space="preserve">PEVuZE5vdGU+PENpdGU+PEF1dGhvcj5IYW5zc29uPC9BdXRob3I+PFllYXI+MjAwNzwvWWVhcj48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</w:fldData>
        </w:fldChar>
      </w:r>
      <w:r w:rsidR="00E92496">
        <w:instrText xml:space="preserve"> ADDIN EN.CITE.DATA </w:instrText>
      </w:r>
      <w:r w:rsidR="00E92496">
        <w:fldChar w:fldCharType="end"/>
      </w:r>
      <w:r w:rsidRPr="00D35B3A">
        <w:fldChar w:fldCharType="separate"/>
      </w:r>
      <w:r w:rsidRPr="00D35B3A">
        <w:rPr>
          <w:noProof/>
        </w:rPr>
        <w:t>(Dutta</w:t>
      </w:r>
      <w:r w:rsidRPr="00D35B3A">
        <w:rPr>
          <w:i/>
          <w:noProof/>
        </w:rPr>
        <w:t xml:space="preserve"> et al.</w:t>
      </w:r>
      <w:r w:rsidRPr="00D35B3A">
        <w:rPr>
          <w:noProof/>
        </w:rPr>
        <w:t>, 2013, Hansson, 2007, Lin</w:t>
      </w:r>
      <w:r w:rsidRPr="00D35B3A">
        <w:rPr>
          <w:i/>
          <w:noProof/>
        </w:rPr>
        <w:t xml:space="preserve"> et al.</w:t>
      </w:r>
      <w:r w:rsidRPr="00D35B3A">
        <w:rPr>
          <w:noProof/>
        </w:rPr>
        <w:t>, 1995)</w:t>
      </w:r>
      <w:r w:rsidRPr="00D35B3A">
        <w:fldChar w:fldCharType="end"/>
      </w:r>
      <w:r w:rsidRPr="00D35B3A">
        <w:t xml:space="preserve"> whereas only a limited number of papers are available for microwave heating of liquids </w:t>
      </w:r>
      <w:r w:rsidRPr="00D35B3A">
        <w:fldChar w:fldCharType="begin"/>
      </w:r>
      <w:r w:rsidR="00E92496">
        <w:instrText xml:space="preserve"> ADDIN EN.CITE &lt;EndNote&gt;&lt;Cite&gt;&lt;Author&gt;Zhang&lt;/Author&gt;&lt;Year&gt;2000&lt;/Year&gt;&lt;RecNum&gt;131&lt;/RecNum&gt;&lt;DisplayText&gt;(Zhang&lt;style face="italic"&gt; et al.&lt;/style&gt;, 2000)&lt;/DisplayText&gt;&lt;record&gt;&lt;rec-number&gt;131&lt;/rec-number&gt;&lt;foreign-keys&gt;&lt;key app="EN" db-id="e9w95svscrtrfhezv2059w0yzztdrxdwxtez" timestamp="1475502070"&gt;131&lt;/key&gt;&lt;/foreign-keys&gt;&lt;ref-type name="Journal Article"&gt;17&lt;/ref-type&gt;&lt;contributors&gt;&lt;authors&gt;&lt;author&gt;Zhang, Qiong&lt;/author&gt;&lt;author&gt;Jackson, Tom H.&lt;/author&gt;&lt;author&gt;Ungan, Aydin&lt;/author&gt;&lt;/authors&gt;&lt;/contributors&gt;&lt;titles&gt;&lt;title&gt;Numerical modeling of microwave induced natural convection&lt;/title&gt;&lt;secondary-title&gt;International Journal of Heat and Mass Transfer&lt;/secondary-title&gt;&lt;/titles&gt;&lt;periodical&gt;&lt;full-title&gt;International Journal of Heat and Mass Transfer&lt;/full-title&gt;&lt;/periodical&gt;&lt;pages&gt;2141-2154&lt;/pages&gt;&lt;volume&gt;43&lt;/volume&gt;&lt;number&gt;12&lt;/number&gt;&lt;dates&gt;&lt;year&gt;2000&lt;/year&gt;&lt;pub-dates&gt;&lt;date&gt;6/15/&lt;/date&gt;&lt;/pub-dates&gt;&lt;/dates&gt;&lt;isbn&gt;0017-9310&lt;/isbn&gt;&lt;urls&gt;&lt;related-urls&gt;&lt;url&gt;http://www.sciencedirect.com/science/article/pii/S0017931099002811&lt;/url&gt;&lt;/related-urls&gt;&lt;/urls&gt;&lt;electronic-resource-num&gt;http://dx.doi.org/10.1016/S0017-9310(99)00281-1&lt;/electronic-resource-num&gt;&lt;/record&gt;&lt;/Cite&gt;&lt;/EndNote&gt;</w:instrText>
      </w:r>
      <w:r w:rsidRPr="00D35B3A">
        <w:fldChar w:fldCharType="separate"/>
      </w:r>
      <w:r w:rsidRPr="00D35B3A">
        <w:rPr>
          <w:noProof/>
        </w:rPr>
        <w:t>(Zhang</w:t>
      </w:r>
      <w:r w:rsidRPr="00D35B3A">
        <w:rPr>
          <w:i/>
          <w:noProof/>
        </w:rPr>
        <w:t xml:space="preserve"> et al.</w:t>
      </w:r>
      <w:r w:rsidRPr="00D35B3A">
        <w:rPr>
          <w:noProof/>
        </w:rPr>
        <w:t>, 2000)</w:t>
      </w:r>
      <w:r w:rsidRPr="00D35B3A">
        <w:fldChar w:fldCharType="end"/>
      </w:r>
      <w:r w:rsidRPr="00D35B3A">
        <w:t xml:space="preserve">. </w:t>
      </w:r>
      <w:r w:rsidRPr="00D35B3A">
        <w:fldChar w:fldCharType="begin"/>
      </w:r>
      <w:r w:rsidR="00E92496">
        <w:instrText xml:space="preserve"> ADDIN EN.CITE &lt;EndNote&gt;&lt;Cite Hidden="1"&gt;&lt;Author&gt;Hill&lt;/Author&gt;&lt;Year&gt;1996&lt;/Year&gt;&lt;RecNum&gt;132&lt;/RecNum&gt;&lt;record&gt;&lt;rec-number&gt;132&lt;/rec-number&gt;&lt;foreign-keys&gt;&lt;key app="EN" db-id="e9w95svscrtrfhezv2059w0yzztdrxdwxtez" timestamp="1475502076"&gt;132&lt;/key&gt;&lt;/foreign-keys&gt;&lt;ref-type name="Journal Article"&gt;17&lt;/ref-type&gt;&lt;contributors&gt;&lt;authors&gt;&lt;author&gt;Hill, James M.&lt;/author&gt;&lt;author&gt;Marchant, Timothy R.&lt;/author&gt;&lt;/authors&gt;&lt;/contributors&gt;&lt;titles&gt;&lt;title&gt;Modelling microwave heating&lt;/title&gt;&lt;secondary-title&gt;Applied Mathematical Modelling&lt;/secondary-title&gt;&lt;/titles&gt;&lt;periodical&gt;&lt;full-title&gt;Applied Mathematical Modelling&lt;/full-title&gt;&lt;/periodical&gt;&lt;pages&gt;3-15&lt;/pages&gt;&lt;volume&gt;20&lt;/volume&gt;&lt;number&gt;1&lt;/number&gt;&lt;keywords&gt;&lt;keyword&gt;microwave heating&lt;/keyword&gt;&lt;keyword&gt;model equations&lt;/keyword&gt;&lt;keyword&gt;Maxwell&amp;apos;s equations of electromagnetism&lt;/keyword&gt;&lt;keyword&gt;hot spots&lt;/keyword&gt;&lt;keyword&gt;low electrical conductivity&lt;/keyword&gt;&lt;keyword&gt;forced heat equation&lt;/keyword&gt;&lt;keyword&gt;thermal runaway&lt;/keyword&gt;&lt;keyword&gt;damped wave equation&lt;/keyword&gt;&lt;/keywords&gt;&lt;dates&gt;&lt;year&gt;1996&lt;/year&gt;&lt;pub-dates&gt;&lt;date&gt;1//&lt;/date&gt;&lt;/pub-dates&gt;&lt;/dates&gt;&lt;isbn&gt;0307-904X&lt;/isbn&gt;&lt;urls&gt;&lt;related-urls&gt;&lt;url&gt;http://www.sciencedirect.com/science/article/pii/0307904X9500107U&lt;/url&gt;&lt;/related-urls&gt;&lt;/urls&gt;&lt;electronic-resource-num&gt;http://dx.doi.org/10.1016/0307-904X(95)00107-U&lt;/electronic-resource-num&gt;&lt;/record&gt;&lt;/Cite&gt;&lt;/EndNote&gt;</w:instrText>
      </w:r>
      <w:r w:rsidRPr="00D35B3A">
        <w:fldChar w:fldCharType="end"/>
      </w:r>
      <w:r w:rsidRPr="00D35B3A">
        <w:rPr>
          <w:noProof/>
        </w:rPr>
        <w:t xml:space="preserve">Zhao and Turner (2000) developed </w:t>
      </w:r>
      <w:r w:rsidRPr="00D35B3A">
        <w:t xml:space="preserve">a computational model of microwave </w:t>
      </w:r>
      <w:r w:rsidRPr="00D35B3A">
        <w:rPr>
          <w:noProof/>
        </w:rPr>
        <w:t>heating</w:t>
      </w:r>
      <w:r w:rsidRPr="00D35B3A">
        <w:t xml:space="preserve"> of </w:t>
      </w:r>
      <w:r w:rsidRPr="00D35B3A">
        <w:lastRenderedPageBreak/>
        <w:t xml:space="preserve">wood by coupling </w:t>
      </w:r>
      <w:r w:rsidRPr="00D35B3A">
        <w:rPr>
          <w:noProof/>
        </w:rPr>
        <w:t>electromagnetic</w:t>
      </w:r>
      <w:r w:rsidRPr="00D35B3A">
        <w:t xml:space="preserve"> and heat transfer processes (the mass transfer process was not included).</w:t>
      </w:r>
    </w:p>
    <w:p w14:paraId="0B94C0BD" w14:textId="77777777" w:rsidR="00D35B3A" w:rsidRPr="00D35B3A" w:rsidRDefault="00D35B3A" w:rsidP="00D35B3A">
      <w:pPr>
        <w:jc w:val="both"/>
      </w:pPr>
    </w:p>
    <w:p w14:paraId="64B2C9A8" w14:textId="77777777" w:rsidR="00D35B3A" w:rsidRPr="00D35B3A" w:rsidRDefault="00D35B3A" w:rsidP="00D35B3A">
      <w:pPr>
        <w:jc w:val="both"/>
      </w:pPr>
      <w:r w:rsidRPr="00D35B3A">
        <w:t xml:space="preserve">The implementation of the finite element method (FEM) or finite difference time domain (FDTD) method for developing a numerical model not only requires extensive numerical analysis knowledge but also </w:t>
      </w:r>
      <w:r w:rsidRPr="00D35B3A">
        <w:rPr>
          <w:noProof/>
        </w:rPr>
        <w:t xml:space="preserve">great proficiency in sophisticated programming. </w:t>
      </w:r>
      <w:r w:rsidRPr="00D35B3A">
        <w:t xml:space="preserve">Nevertheless, numerical modelling provides help to predict the behaviour of the systems under certain parameters. Coupling different processes (i.e. electromagnetic, heat, and mass transfer) remains a difficult task for computational solving of microwave heating, however, the development of sophisticated numerical methods helps to provide a solution to the coupled models. Usually, the electromagnetic solving process requires </w:t>
      </w:r>
      <w:r w:rsidRPr="00D35B3A">
        <w:rPr>
          <w:noProof/>
        </w:rPr>
        <w:t>a solution</w:t>
      </w:r>
      <w:r w:rsidRPr="00D35B3A">
        <w:t xml:space="preserve"> in the frequency domain whilst the other fields obtain a </w:t>
      </w:r>
      <w:r w:rsidRPr="00D35B3A">
        <w:rPr>
          <w:noProof/>
        </w:rPr>
        <w:t>solution</w:t>
      </w:r>
      <w:r w:rsidRPr="00D35B3A">
        <w:t xml:space="preserve"> in the time domain. </w:t>
      </w:r>
    </w:p>
    <w:p w14:paraId="39EF184F" w14:textId="77777777" w:rsidR="00D35B3A" w:rsidRPr="00D35B3A" w:rsidRDefault="00D35B3A" w:rsidP="00D35B3A">
      <w:pPr>
        <w:jc w:val="both"/>
      </w:pPr>
    </w:p>
    <w:p w14:paraId="24846638" w14:textId="14C3A0DB" w:rsidR="00D35B3A" w:rsidRPr="00D35B3A" w:rsidRDefault="00D35B3A" w:rsidP="00D35B3A">
      <w:pPr>
        <w:jc w:val="both"/>
      </w:pPr>
      <w:r w:rsidRPr="00D35B3A">
        <w:t xml:space="preserve">Engineers face significant problems when carrying out complex tasks such as programming the mesh and modelling the mathematical solution. Thus, the application of computational tools such as </w:t>
      </w:r>
      <w:r w:rsidRPr="00D35B3A">
        <w:rPr>
          <w:noProof/>
        </w:rPr>
        <w:t>commercial</w:t>
      </w:r>
      <w:r w:rsidRPr="00D35B3A">
        <w:t xml:space="preserve"> software is a realistic option to overcome practical limitations. There have been many </w:t>
      </w:r>
      <w:r w:rsidRPr="00D35B3A">
        <w:rPr>
          <w:noProof/>
        </w:rPr>
        <w:t>types</w:t>
      </w:r>
      <w:r w:rsidRPr="00D35B3A">
        <w:t xml:space="preserve"> of package simulators </w:t>
      </w:r>
      <w:r w:rsidRPr="00D35B3A">
        <w:rPr>
          <w:noProof/>
        </w:rPr>
        <w:t>nowadays,</w:t>
      </w:r>
      <w:r w:rsidRPr="00D35B3A">
        <w:t xml:space="preserve"> and they have been widely applied </w:t>
      </w:r>
      <w:r w:rsidRPr="00D35B3A">
        <w:rPr>
          <w:noProof/>
        </w:rPr>
        <w:t>by many researchers</w:t>
      </w:r>
      <w:r w:rsidRPr="00D35B3A">
        <w:t xml:space="preserve"> to solve numerical modelling of microwave heating problems. Among them are COMSOL, ANSYS, QUICKWAVE-3D, </w:t>
      </w:r>
      <w:r w:rsidRPr="00D35B3A">
        <w:rPr>
          <w:noProof/>
        </w:rPr>
        <w:t xml:space="preserve">MEFiSTO-3D, Microwave Studio and others </w:t>
      </w:r>
      <w:r w:rsidRPr="00D35B3A">
        <w:rPr>
          <w:noProof/>
        </w:rPr>
        <w:fldChar w:fldCharType="begin"/>
      </w:r>
      <w:r w:rsidR="00E92496">
        <w:rPr>
          <w:noProof/>
        </w:rPr>
        <w:instrText xml:space="preserve"> ADDIN EN.CITE &lt;EndNote&gt;&lt;Cite&gt;&lt;Author&gt;Muley&lt;/Author&gt;&lt;Year&gt;2011&lt;/Year&gt;&lt;RecNum&gt;133&lt;/RecNum&gt;&lt;DisplayText&gt;(Muley and Boldor, 2011)&lt;/DisplayText&gt;&lt;record&gt;&lt;rec-number&gt;133&lt;/rec-number&gt;&lt;foreign-keys&gt;&lt;key app="EN" db-id="e9w95svscrtrfhezv2059w0yzztdrxdwxtez" timestamp="1475502082"&gt;133&lt;/key&gt;&lt;/foreign-keys&gt;&lt;ref-type name="Journal Article"&gt;17&lt;/ref-type&gt;&lt;contributors&gt;&lt;authors&gt;&lt;author&gt;Muley, Pranjali D&lt;/author&gt;&lt;author&gt;Boldor, Dorin&lt;/author&gt;&lt;/authors&gt;&lt;/contributors&gt;&lt;titles&gt;&lt;title&gt;Multiphysics numerical modeling of the continuous flow microwave-assisted transesterification process&lt;/title&gt;&lt;secondary-title&gt;The Journal of microwave power and electromagnetic energy: a publication of the International Microwave Power Institute&lt;/secondary-title&gt;&lt;/titles&gt;&lt;periodical&gt;&lt;full-title&gt;The Journal of microwave power and electromagnetic energy: a publication of the International Microwave Power Institute&lt;/full-title&gt;&lt;/periodical&gt;&lt;pages&gt;139-162&lt;/pages&gt;&lt;volume&gt;46&lt;/volume&gt;&lt;number&gt;3&lt;/number&gt;&lt;dates&gt;&lt;year&gt;2011&lt;/year&gt;&lt;/dates&gt;&lt;isbn&gt;0832-7823&lt;/isbn&gt;&lt;urls&gt;&lt;/urls&gt;&lt;/record&gt;&lt;/Cite&gt;&lt;/EndNote&gt;</w:instrText>
      </w:r>
      <w:r w:rsidRPr="00D35B3A">
        <w:rPr>
          <w:noProof/>
        </w:rPr>
        <w:fldChar w:fldCharType="separate"/>
      </w:r>
      <w:r w:rsidRPr="00D35B3A">
        <w:rPr>
          <w:noProof/>
        </w:rPr>
        <w:t>(Muley and Boldor, 2011)</w:t>
      </w:r>
      <w:r w:rsidRPr="00D35B3A">
        <w:rPr>
          <w:noProof/>
        </w:rPr>
        <w:fldChar w:fldCharType="end"/>
      </w:r>
      <w:r w:rsidRPr="00D35B3A">
        <w:rPr>
          <w:noProof/>
        </w:rPr>
        <w:t xml:space="preserve">. ANSYS and COMSOL, are the commercial multiphysics software that have capabilities to couple the fundamental equations of microwave heating and also provide options such as building geometry and mesh generation thus providing a good visualisation to understanding the heating mechanism in a microwave device. </w:t>
      </w:r>
    </w:p>
    <w:p w14:paraId="06522BD1" w14:textId="77777777" w:rsidR="00A0079A" w:rsidRDefault="00A0079A" w:rsidP="002226E5"/>
    <w:p w14:paraId="1967B09E" w14:textId="77777777" w:rsidR="00A0079A" w:rsidRDefault="00A0079A" w:rsidP="002226E5"/>
    <w:p w14:paraId="39EF6003" w14:textId="77777777" w:rsidR="00A0079A" w:rsidRDefault="00A0079A" w:rsidP="002226E5"/>
    <w:p w14:paraId="2F4318ED" w14:textId="77777777" w:rsidR="00BF2E78" w:rsidRDefault="00BF2E78" w:rsidP="002226E5"/>
    <w:p w14:paraId="3C1FFAAA" w14:textId="77777777" w:rsidR="00BF2E78" w:rsidRDefault="00BF2E78" w:rsidP="002226E5"/>
    <w:p w14:paraId="31E018EF" w14:textId="77777777" w:rsidR="00BF2E78" w:rsidRDefault="00BF2E78" w:rsidP="002226E5"/>
    <w:p w14:paraId="7D29661B" w14:textId="77777777" w:rsidR="00BF2E78" w:rsidRDefault="00BF2E78" w:rsidP="002226E5"/>
    <w:p w14:paraId="383F1F7B" w14:textId="77777777" w:rsidR="00BF2E78" w:rsidRDefault="00BF2E78" w:rsidP="002226E5"/>
    <w:p w14:paraId="68A78D52" w14:textId="77777777" w:rsidR="00BF2E78" w:rsidRDefault="00BF2E78" w:rsidP="002226E5"/>
    <w:p w14:paraId="7EE5623F" w14:textId="77777777" w:rsidR="00BF2E78" w:rsidRDefault="00BF2E78" w:rsidP="002226E5"/>
    <w:p w14:paraId="40F6F476" w14:textId="77777777" w:rsidR="00D659FE" w:rsidRDefault="00D659FE" w:rsidP="002226E5">
      <w:pPr>
        <w:sectPr w:rsidR="00D659FE" w:rsidSect="00455203">
          <w:headerReference w:type="default" r:id="rId70"/>
          <w:pgSz w:w="11906" w:h="16838"/>
          <w:pgMar w:top="1985" w:right="1416" w:bottom="1985" w:left="2268" w:header="1531" w:footer="709" w:gutter="0"/>
          <w:cols w:space="720"/>
          <w:docGrid w:linePitch="299"/>
        </w:sectPr>
      </w:pPr>
    </w:p>
    <w:p w14:paraId="5D0D2A28" w14:textId="77777777" w:rsidR="00D659FE" w:rsidRDefault="00D659FE" w:rsidP="002226E5"/>
    <w:p w14:paraId="5D1731D2" w14:textId="77777777" w:rsidR="00EB6EFB" w:rsidRPr="00D659FE" w:rsidRDefault="00D659FE" w:rsidP="00D659FE">
      <w:pPr>
        <w:spacing w:line="240" w:lineRule="auto"/>
        <w:rPr>
          <w:color w:val="002060"/>
          <w:sz w:val="32"/>
        </w:rPr>
      </w:pPr>
      <w:r>
        <w:rPr>
          <w:noProof/>
          <w:color w:val="002060"/>
          <w:sz w:val="32"/>
          <w:lang w:val="en-US"/>
        </w:rPr>
        <mc:AlternateContent>
          <mc:Choice Requires="wpg">
            <w:drawing>
              <wp:anchor distT="0" distB="0" distL="114300" distR="114300" simplePos="0" relativeHeight="252040192" behindDoc="0" locked="0" layoutInCell="1" allowOverlap="1" wp14:anchorId="42DE548A" wp14:editId="665E13C3">
                <wp:simplePos x="0" y="0"/>
                <wp:positionH relativeFrom="column">
                  <wp:posOffset>807720</wp:posOffset>
                </wp:positionH>
                <wp:positionV relativeFrom="paragraph">
                  <wp:posOffset>23495</wp:posOffset>
                </wp:positionV>
                <wp:extent cx="3454400" cy="1174750"/>
                <wp:effectExtent l="0" t="0" r="0" b="25400"/>
                <wp:wrapNone/>
                <wp:docPr id="781" name="Group 781"/>
                <wp:cNvGraphicFramePr/>
                <a:graphic xmlns:a="http://schemas.openxmlformats.org/drawingml/2006/main">
                  <a:graphicData uri="http://schemas.microsoft.com/office/word/2010/wordprocessingGroup">
                    <wpg:wgp>
                      <wpg:cNvGrpSpPr/>
                      <wpg:grpSpPr>
                        <a:xfrm>
                          <a:off x="0" y="0"/>
                          <a:ext cx="3454400" cy="1174750"/>
                          <a:chOff x="0" y="0"/>
                          <a:chExt cx="1692645" cy="1174750"/>
                        </a:xfrm>
                      </wpg:grpSpPr>
                      <wps:wsp>
                        <wps:cNvPr id="782" name="Straight Connector 782"/>
                        <wps:cNvCnPr/>
                        <wps:spPr>
                          <a:xfrm>
                            <a:off x="0" y="0"/>
                            <a:ext cx="0" cy="1174750"/>
                          </a:xfrm>
                          <a:prstGeom prst="line">
                            <a:avLst/>
                          </a:prstGeom>
                          <a:ln w="1905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783" name="Text Box 783"/>
                        <wps:cNvSpPr txBox="1"/>
                        <wps:spPr>
                          <a:xfrm>
                            <a:off x="41975" y="476250"/>
                            <a:ext cx="1650670" cy="4631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9EF0A0" w14:textId="77777777" w:rsidR="00D11966" w:rsidRPr="00577CB9" w:rsidRDefault="00D11966" w:rsidP="00D659FE">
                              <w:pPr>
                                <w:rPr>
                                  <w:rFonts w:ascii="Arial" w:hAnsi="Arial" w:cs="Arial"/>
                                  <w:color w:val="002060"/>
                                  <w:sz w:val="40"/>
                                </w:rPr>
                              </w:pPr>
                              <w:r>
                                <w:rPr>
                                  <w:rFonts w:ascii="Arial" w:hAnsi="Arial" w:cs="Arial"/>
                                  <w:color w:val="002060"/>
                                  <w:sz w:val="40"/>
                                </w:rPr>
                                <w:t>Experimental Program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2DE548A" id="Group 781" o:spid="_x0000_s1112" style="position:absolute;margin-left:63.6pt;margin-top:1.85pt;width:272pt;height:92.5pt;z-index:252040192;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">
                <v:line id="Straight Connector 782" o:spid="_x0000_s1113"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" strokecolor="#002060" strokeweight="1.5pt">
                  <v:stroke joinstyle="miter"/>
                </v:line>
                <v:shape id="Text Box 783" o:spid="_x0000_s1114"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" filled="f" stroked="f" strokeweight=".5pt">
                  <v:textbox>
                    <w:txbxContent>
                      <w:p w14:paraId="689EF0A0" w14:textId="77777777" w:rsidR="00D11966" w:rsidRPr="00577CB9" w:rsidRDefault="00D11966" w:rsidP="00D659FE">
                        <w:pPr>
                          <w:rPr>
                            <w:rFonts w:ascii="Arial" w:hAnsi="Arial" w:cs="Arial"/>
                            <w:color w:val="002060"/>
                            <w:sz w:val="40"/>
                          </w:rPr>
                        </w:pPr>
                        <w:r>
                          <w:rPr>
                            <w:rFonts w:ascii="Arial" w:hAnsi="Arial" w:cs="Arial"/>
                            <w:color w:val="002060"/>
                            <w:sz w:val="40"/>
                          </w:rPr>
                          <w:t>Experimental Programme</w:t>
                        </w:r>
                      </w:p>
                    </w:txbxContent>
                  </v:textbox>
                </v:shape>
              </v:group>
            </w:pict>
          </mc:Fallback>
        </mc:AlternateContent>
      </w:r>
      <w:r w:rsidRPr="00D659FE">
        <w:rPr>
          <w:color w:val="002060"/>
          <w:sz w:val="32"/>
        </w:rPr>
        <w:t>Chapter</w:t>
      </w:r>
    </w:p>
    <w:p w14:paraId="5DDF37B4" w14:textId="77777777" w:rsidR="00BF2E78" w:rsidRPr="00717D0A" w:rsidRDefault="00C6559D" w:rsidP="00D659FE">
      <w:pPr>
        <w:pStyle w:val="Heading1"/>
        <w:spacing w:line="240" w:lineRule="auto"/>
        <w:ind w:left="358" w:hanging="74"/>
        <w:rPr>
          <w:rFonts w:eastAsia="Times New Roman"/>
          <w:sz w:val="32"/>
        </w:rPr>
      </w:pPr>
      <w:bookmarkStart w:id="292" w:name="_Toc479486758"/>
      <w:r>
        <w:rPr>
          <w:rFonts w:eastAsia="Times New Roman"/>
          <w:color w:val="FFFFFF" w:themeColor="background1"/>
          <w:sz w:val="24"/>
          <w:szCs w:val="24"/>
        </w:rPr>
        <w:t>Experimental Programme</w:t>
      </w:r>
      <w:bookmarkEnd w:id="292"/>
    </w:p>
    <w:p w14:paraId="5768DC3D" w14:textId="77777777" w:rsidR="00C6559D" w:rsidRDefault="00C6559D" w:rsidP="00181739">
      <w:pPr>
        <w:jc w:val="both"/>
      </w:pPr>
    </w:p>
    <w:p w14:paraId="6CD606EB" w14:textId="77777777" w:rsidR="00D659FE" w:rsidRDefault="00D659FE" w:rsidP="00181739">
      <w:pPr>
        <w:jc w:val="both"/>
      </w:pPr>
    </w:p>
    <w:p w14:paraId="69D461C0" w14:textId="77777777" w:rsidR="00D659FE" w:rsidRDefault="00D659FE" w:rsidP="00181739">
      <w:pPr>
        <w:jc w:val="both"/>
      </w:pPr>
    </w:p>
    <w:p w14:paraId="13B6F0AC" w14:textId="77777777" w:rsidR="00181739" w:rsidRDefault="00D13A44" w:rsidP="00181739">
      <w:pPr>
        <w:jc w:val="both"/>
      </w:pPr>
      <w:r>
        <w:t xml:space="preserve">There are three sections that describe the </w:t>
      </w:r>
      <w:r w:rsidR="00181739">
        <w:t>analysis of the experimental wor</w:t>
      </w:r>
      <w:r>
        <w:t>k</w:t>
      </w:r>
      <w:r w:rsidR="00181739">
        <w:t xml:space="preserve">. </w:t>
      </w:r>
      <w:r w:rsidR="00181739" w:rsidRPr="00181739">
        <w:rPr>
          <w:color w:val="2E74B5" w:themeColor="accent1" w:themeShade="BF"/>
        </w:rPr>
        <w:t xml:space="preserve">Section 4.1 </w:t>
      </w:r>
      <w:r w:rsidR="00181739">
        <w:t xml:space="preserve">discusses the analysis of the fuel properties of woody samples used in the present work. </w:t>
      </w:r>
      <w:r w:rsidR="00181739" w:rsidRPr="00181739">
        <w:rPr>
          <w:color w:val="2E74B5" w:themeColor="accent1" w:themeShade="BF"/>
        </w:rPr>
        <w:t>Section 4.2</w:t>
      </w:r>
      <w:r w:rsidR="00181739">
        <w:t xml:space="preserve"> des</w:t>
      </w:r>
      <w:r w:rsidR="00B35758">
        <w:t>cribes the experimental setup for</w:t>
      </w:r>
      <w:r w:rsidR="00181739">
        <w:t xml:space="preserve"> conventional pyrolysis including equipment and methodology used to analyse the useful products from the process. </w:t>
      </w:r>
      <w:r w:rsidR="00181739" w:rsidRPr="00181739">
        <w:rPr>
          <w:color w:val="2E74B5" w:themeColor="accent1" w:themeShade="BF"/>
        </w:rPr>
        <w:t>Section 4.3</w:t>
      </w:r>
      <w:r w:rsidR="00181739">
        <w:t xml:space="preserve"> presents a description on the experimental setup of microwave pyrolysis together with some safety precautions outlined prior </w:t>
      </w:r>
      <w:r w:rsidR="00FE235F">
        <w:t xml:space="preserve">to </w:t>
      </w:r>
      <w:r w:rsidR="00181739">
        <w:t>conducting the test.</w:t>
      </w:r>
    </w:p>
    <w:p w14:paraId="6C3BBBDE" w14:textId="77777777" w:rsidR="00BF2E78" w:rsidRPr="00E456A6" w:rsidRDefault="00BF2E78" w:rsidP="00BF2E78"/>
    <w:p w14:paraId="4AA31521" w14:textId="77777777" w:rsidR="00BF2E78" w:rsidRPr="00224121" w:rsidRDefault="00BF2E78" w:rsidP="00BF2E78">
      <w:pPr>
        <w:pStyle w:val="Heading2"/>
        <w:ind w:left="567"/>
        <w:rPr>
          <w:rFonts w:eastAsia="Times New Roman"/>
          <w:b/>
        </w:rPr>
      </w:pPr>
      <w:bookmarkStart w:id="293" w:name="_Toc438138104"/>
      <w:bookmarkStart w:id="294" w:name="_Toc479486759"/>
      <w:r>
        <w:rPr>
          <w:rFonts w:eastAsia="Times New Roman"/>
          <w:b/>
        </w:rPr>
        <w:t>Sample A</w:t>
      </w:r>
      <w:r w:rsidRPr="007F61F7">
        <w:rPr>
          <w:rFonts w:eastAsia="Times New Roman"/>
          <w:b/>
        </w:rPr>
        <w:t>nalysis</w:t>
      </w:r>
      <w:bookmarkEnd w:id="293"/>
      <w:bookmarkEnd w:id="294"/>
    </w:p>
    <w:p w14:paraId="6D6E78F7" w14:textId="33083EEC" w:rsidR="00BF2E78" w:rsidRPr="00182269" w:rsidRDefault="00BF2E78" w:rsidP="00BF2E78">
      <w:pPr>
        <w:jc w:val="both"/>
        <w:rPr>
          <w:rFonts w:eastAsia="Times New Roman"/>
        </w:rPr>
      </w:pPr>
      <w:r>
        <w:rPr>
          <w:rFonts w:eastAsia="Times New Roman"/>
        </w:rPr>
        <w:t>There are two</w:t>
      </w:r>
      <w:r w:rsidRPr="00E456A6">
        <w:rPr>
          <w:rFonts w:eastAsia="Times New Roman"/>
        </w:rPr>
        <w:t xml:space="preserve"> </w:t>
      </w:r>
      <w:r w:rsidR="00B35758">
        <w:rPr>
          <w:rFonts w:eastAsia="Times New Roman"/>
        </w:rPr>
        <w:t xml:space="preserve">types </w:t>
      </w:r>
      <w:r w:rsidRPr="00E456A6">
        <w:rPr>
          <w:rFonts w:eastAsia="Times New Roman"/>
        </w:rPr>
        <w:t>of bio</w:t>
      </w:r>
      <w:r>
        <w:rPr>
          <w:rFonts w:eastAsia="Times New Roman"/>
        </w:rPr>
        <w:t xml:space="preserve">mass </w:t>
      </w:r>
      <w:r w:rsidR="00FE235F">
        <w:rPr>
          <w:rFonts w:eastAsia="Times New Roman"/>
        </w:rPr>
        <w:t xml:space="preserve">samples </w:t>
      </w:r>
      <w:r>
        <w:rPr>
          <w:rFonts w:eastAsia="Times New Roman"/>
        </w:rPr>
        <w:t>used in this research</w:t>
      </w:r>
      <w:r w:rsidR="00B35758">
        <w:rPr>
          <w:rFonts w:eastAsia="Times New Roman"/>
        </w:rPr>
        <w:t xml:space="preserve"> project</w:t>
      </w:r>
      <w:r>
        <w:rPr>
          <w:rFonts w:eastAsia="Times New Roman"/>
        </w:rPr>
        <w:t xml:space="preserve">. They are both originating from Malaysia and therefore are known herein as Malaysian wood pellets and </w:t>
      </w:r>
      <w:r w:rsidRPr="006B5A34">
        <w:rPr>
          <w:rFonts w:eastAsia="Times New Roman"/>
          <w:color w:val="2E74B5" w:themeColor="accent1" w:themeShade="BF"/>
        </w:rPr>
        <w:t>(</w:t>
      </w:r>
      <w:r w:rsidRPr="006B5A34">
        <w:rPr>
          <w:rFonts w:eastAsia="Times New Roman"/>
          <w:color w:val="2E74B5" w:themeColor="accent1" w:themeShade="BF"/>
        </w:rPr>
        <w:fldChar w:fldCharType="begin"/>
      </w:r>
      <w:r w:rsidRPr="006B5A34">
        <w:rPr>
          <w:rFonts w:eastAsia="Times New Roman"/>
          <w:color w:val="2E74B5" w:themeColor="accent1" w:themeShade="BF"/>
        </w:rPr>
        <w:instrText xml:space="preserve"> REF _Ref418038090 \h  \* MERGEFORMAT </w:instrText>
      </w:r>
      <w:r w:rsidRPr="006B5A34">
        <w:rPr>
          <w:rFonts w:eastAsia="Times New Roman"/>
          <w:color w:val="2E74B5" w:themeColor="accent1" w:themeShade="BF"/>
        </w:rPr>
      </w:r>
      <w:r w:rsidRPr="006B5A34">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w:t>
      </w:r>
      <w:r w:rsidRPr="006B5A34">
        <w:rPr>
          <w:rFonts w:eastAsia="Times New Roman"/>
          <w:color w:val="2E74B5" w:themeColor="accent1" w:themeShade="BF"/>
        </w:rPr>
        <w:fldChar w:fldCharType="end"/>
      </w:r>
      <w:r w:rsidRPr="006B5A34">
        <w:rPr>
          <w:rFonts w:eastAsia="Times New Roman"/>
          <w:color w:val="2E74B5" w:themeColor="accent1" w:themeShade="BF"/>
        </w:rPr>
        <w:t xml:space="preserve">) </w:t>
      </w:r>
      <w:r>
        <w:rPr>
          <w:rFonts w:eastAsia="Times New Roman"/>
        </w:rPr>
        <w:t xml:space="preserve">and rubberwood </w:t>
      </w:r>
      <w:r w:rsidRPr="006B5A34">
        <w:rPr>
          <w:rFonts w:eastAsia="Times New Roman"/>
          <w:color w:val="2E74B5" w:themeColor="accent1" w:themeShade="BF"/>
        </w:rPr>
        <w:t>(</w:t>
      </w:r>
      <w:r w:rsidRPr="006B5A34">
        <w:rPr>
          <w:rFonts w:eastAsia="Times New Roman"/>
          <w:color w:val="2E74B5" w:themeColor="accent1" w:themeShade="BF"/>
        </w:rPr>
        <w:fldChar w:fldCharType="begin"/>
      </w:r>
      <w:r w:rsidRPr="006B5A34">
        <w:rPr>
          <w:rFonts w:eastAsia="Times New Roman"/>
          <w:color w:val="2E74B5" w:themeColor="accent1" w:themeShade="BF"/>
        </w:rPr>
        <w:instrText xml:space="preserve"> REF _Ref418038109 \h  \* MERGEFORMAT </w:instrText>
      </w:r>
      <w:r w:rsidRPr="006B5A34">
        <w:rPr>
          <w:rFonts w:eastAsia="Times New Roman"/>
          <w:color w:val="2E74B5" w:themeColor="accent1" w:themeShade="BF"/>
        </w:rPr>
      </w:r>
      <w:r w:rsidRPr="006B5A34">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2</w:t>
      </w:r>
      <w:r w:rsidRPr="006B5A34">
        <w:rPr>
          <w:rFonts w:eastAsia="Times New Roman"/>
          <w:color w:val="2E74B5" w:themeColor="accent1" w:themeShade="BF"/>
        </w:rPr>
        <w:fldChar w:fldCharType="end"/>
      </w:r>
      <w:r w:rsidRPr="006B5A34">
        <w:rPr>
          <w:rFonts w:eastAsia="Times New Roman"/>
          <w:color w:val="2E74B5" w:themeColor="accent1" w:themeShade="BF"/>
        </w:rPr>
        <w:t>)</w:t>
      </w:r>
      <w:r w:rsidRPr="00E456A6">
        <w:rPr>
          <w:rFonts w:eastAsia="Times New Roman"/>
          <w:color w:val="1F4E79" w:themeColor="accent1" w:themeShade="80"/>
        </w:rPr>
        <w:t xml:space="preserve">. </w:t>
      </w:r>
      <w:r>
        <w:rPr>
          <w:rFonts w:eastAsia="Times New Roman"/>
        </w:rPr>
        <w:t xml:space="preserve">Generally, both </w:t>
      </w:r>
      <w:r w:rsidRPr="00E456A6">
        <w:rPr>
          <w:rFonts w:eastAsia="Times New Roman"/>
        </w:rPr>
        <w:t>sampl</w:t>
      </w:r>
      <w:r w:rsidR="00D13A44">
        <w:rPr>
          <w:rFonts w:eastAsia="Times New Roman"/>
        </w:rPr>
        <w:t>es are woody-based biomass</w:t>
      </w:r>
      <w:r w:rsidRPr="00E456A6">
        <w:rPr>
          <w:rFonts w:eastAsia="Times New Roman"/>
        </w:rPr>
        <w:t xml:space="preserve">. Of all typical biomass materials, wood </w:t>
      </w:r>
      <w:r>
        <w:rPr>
          <w:rFonts w:eastAsia="Times New Roman"/>
        </w:rPr>
        <w:t>pellets</w:t>
      </w:r>
      <w:r w:rsidRPr="00E456A6">
        <w:rPr>
          <w:rFonts w:eastAsia="Times New Roman"/>
        </w:rPr>
        <w:t xml:space="preserve"> were employed because they deliver a fair amount of</w:t>
      </w:r>
      <w:r w:rsidR="00C70DEB">
        <w:rPr>
          <w:rFonts w:eastAsia="Times New Roman"/>
        </w:rPr>
        <w:t xml:space="preserve"> good</w:t>
      </w:r>
      <w:r w:rsidRPr="00E456A6">
        <w:rPr>
          <w:rFonts w:eastAsia="Times New Roman"/>
        </w:rPr>
        <w:t xml:space="preserve"> chemical and thermal properties. Indeed, they also offer preferential qualities such as stability, robustness, ease </w:t>
      </w:r>
      <w:r w:rsidRPr="00E456A6">
        <w:rPr>
          <w:rFonts w:eastAsia="Times New Roman"/>
          <w:noProof/>
        </w:rPr>
        <w:t>in</w:t>
      </w:r>
      <w:r w:rsidRPr="00E456A6">
        <w:rPr>
          <w:rFonts w:eastAsia="Times New Roman"/>
        </w:rPr>
        <w:t xml:space="preserve"> handling and sto</w:t>
      </w:r>
      <w:r>
        <w:rPr>
          <w:rFonts w:eastAsia="Times New Roman"/>
        </w:rPr>
        <w:t>rage</w:t>
      </w:r>
      <w:r w:rsidR="00D13A44">
        <w:rPr>
          <w:rFonts w:eastAsia="Times New Roman"/>
        </w:rPr>
        <w:t xml:space="preserve"> </w:t>
      </w:r>
      <w:r w:rsidR="00D13A44">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D13A44">
        <w:rPr>
          <w:rFonts w:eastAsia="Times New Roman"/>
        </w:rPr>
        <w:fldChar w:fldCharType="separate"/>
      </w:r>
      <w:r w:rsidR="00D13A44">
        <w:rPr>
          <w:rFonts w:eastAsia="Times New Roman"/>
          <w:noProof/>
        </w:rPr>
        <w:t>(Weston, 2014)</w:t>
      </w:r>
      <w:r w:rsidR="00D13A44">
        <w:rPr>
          <w:rFonts w:eastAsia="Times New Roman"/>
        </w:rPr>
        <w:fldChar w:fldCharType="end"/>
      </w:r>
      <w:r>
        <w:rPr>
          <w:rFonts w:eastAsia="Times New Roman"/>
        </w:rPr>
        <w:t>. On the other hand, rubber</w:t>
      </w:r>
      <w:r w:rsidRPr="00E456A6">
        <w:rPr>
          <w:rFonts w:eastAsia="Times New Roman"/>
        </w:rPr>
        <w:t xml:space="preserve">wood was used in this study because it provides </w:t>
      </w:r>
      <w:r w:rsidRPr="00E456A6">
        <w:rPr>
          <w:rFonts w:eastAsia="Times New Roman"/>
          <w:noProof/>
        </w:rPr>
        <w:t>a good</w:t>
      </w:r>
      <w:r w:rsidRPr="00E456A6">
        <w:rPr>
          <w:rFonts w:eastAsia="Times New Roman"/>
        </w:rPr>
        <w:t xml:space="preserve"> representation </w:t>
      </w:r>
      <w:r w:rsidR="00245E75">
        <w:rPr>
          <w:rFonts w:eastAsia="Times New Roman"/>
        </w:rPr>
        <w:t xml:space="preserve">of biomass </w:t>
      </w:r>
      <w:r w:rsidR="00C70DEB">
        <w:rPr>
          <w:rFonts w:eastAsia="Times New Roman"/>
        </w:rPr>
        <w:t>fuel that</w:t>
      </w:r>
      <w:r>
        <w:rPr>
          <w:rFonts w:eastAsia="Times New Roman"/>
        </w:rPr>
        <w:t xml:space="preserve"> is plentiful in </w:t>
      </w:r>
      <w:r w:rsidR="00D659FE">
        <w:rPr>
          <w:rFonts w:eastAsia="Times New Roman"/>
        </w:rPr>
        <w:t>Malaysia as a source of energy.</w:t>
      </w:r>
    </w:p>
    <w:p w14:paraId="42237DBD" w14:textId="77777777" w:rsidR="00D659FE" w:rsidRDefault="00D659FE" w:rsidP="00BF2E78">
      <w:pPr>
        <w:keepNext/>
        <w:jc w:val="center"/>
        <w:sectPr w:rsidR="00D659FE" w:rsidSect="00455203">
          <w:headerReference w:type="default" r:id="rId71"/>
          <w:pgSz w:w="11906" w:h="16838"/>
          <w:pgMar w:top="1985" w:right="1416" w:bottom="1985" w:left="2268" w:header="1531" w:footer="709" w:gutter="0"/>
          <w:cols w:space="720"/>
          <w:docGrid w:linePitch="299"/>
        </w:sectPr>
      </w:pPr>
    </w:p>
    <w:p w14:paraId="669B859D" w14:textId="77777777" w:rsidR="00BF2E78" w:rsidRPr="00E456A6" w:rsidRDefault="00BF2E78" w:rsidP="00BF2E78">
      <w:pPr>
        <w:keepNext/>
        <w:jc w:val="center"/>
      </w:pPr>
      <w:r w:rsidRPr="00E456A6">
        <w:rPr>
          <w:rFonts w:ascii="Calibri" w:eastAsia="Times New Roman" w:hAnsi="Calibri"/>
          <w:noProof/>
          <w:lang w:val="en-US"/>
        </w:rPr>
        <w:lastRenderedPageBreak/>
        <w:drawing>
          <wp:inline distT="0" distB="0" distL="0" distR="0" wp14:anchorId="422913AE" wp14:editId="3CE4CD02">
            <wp:extent cx="3330877" cy="2489200"/>
            <wp:effectExtent l="19050" t="19050" r="22225" b="25400"/>
            <wp:docPr id="6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01231" cy="2541777"/>
                    </a:xfrm>
                    <a:prstGeom prst="rect">
                      <a:avLst/>
                    </a:prstGeom>
                    <a:noFill/>
                    <a:ln w="6350" cmpd="sng">
                      <a:solidFill>
                        <a:srgbClr val="000000"/>
                      </a:solidFill>
                      <a:miter lim="800000"/>
                      <a:headEnd/>
                      <a:tailEnd/>
                    </a:ln>
                    <a:effectLst/>
                  </pic:spPr>
                </pic:pic>
              </a:graphicData>
            </a:graphic>
          </wp:inline>
        </w:drawing>
      </w:r>
    </w:p>
    <w:p w14:paraId="7761BC96" w14:textId="77777777" w:rsidR="00BF2E78" w:rsidRDefault="00BF2E78" w:rsidP="00BF2E78">
      <w:pPr>
        <w:jc w:val="center"/>
        <w:rPr>
          <w:rFonts w:eastAsia="Times New Roman"/>
          <w:bCs/>
          <w:color w:val="2E74B5" w:themeColor="accent1" w:themeShade="BF"/>
        </w:rPr>
      </w:pPr>
      <w:bookmarkStart w:id="295" w:name="_Ref418038090"/>
      <w:bookmarkStart w:id="296" w:name="_Toc449872677"/>
      <w:bookmarkStart w:id="297" w:name="_Toc467285031"/>
      <w:bookmarkStart w:id="298" w:name="_Toc479486500"/>
      <w:r w:rsidRPr="006B5A34">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w:t>
      </w:r>
      <w:r w:rsidR="00092DA8">
        <w:rPr>
          <w:b/>
          <w:bCs/>
          <w:color w:val="2E74B5" w:themeColor="accent1" w:themeShade="BF"/>
        </w:rPr>
        <w:fldChar w:fldCharType="end"/>
      </w:r>
      <w:bookmarkEnd w:id="295"/>
      <w:r w:rsidRPr="006B5A34">
        <w:rPr>
          <w:b/>
          <w:bCs/>
          <w:color w:val="2E74B5" w:themeColor="accent1" w:themeShade="BF"/>
        </w:rPr>
        <w:t xml:space="preserve">: </w:t>
      </w:r>
      <w:r w:rsidRPr="006B5A34">
        <w:rPr>
          <w:rFonts w:eastAsia="Times New Roman"/>
          <w:bCs/>
          <w:color w:val="2E74B5" w:themeColor="accent1" w:themeShade="BF"/>
        </w:rPr>
        <w:t>Malaysian wood pellets</w:t>
      </w:r>
      <w:bookmarkEnd w:id="296"/>
      <w:r w:rsidRPr="006B5A34">
        <w:rPr>
          <w:rFonts w:eastAsia="Times New Roman"/>
          <w:bCs/>
          <w:color w:val="2E74B5" w:themeColor="accent1" w:themeShade="BF"/>
        </w:rPr>
        <w:t>.</w:t>
      </w:r>
      <w:bookmarkEnd w:id="297"/>
      <w:bookmarkEnd w:id="298"/>
    </w:p>
    <w:p w14:paraId="7B8CBD8D" w14:textId="77777777" w:rsidR="00D659FE" w:rsidRPr="00A87BE8" w:rsidRDefault="00D659FE" w:rsidP="00BF2E78">
      <w:pPr>
        <w:jc w:val="center"/>
        <w:rPr>
          <w:rFonts w:ascii="Calibri" w:eastAsia="Times New Roman" w:hAnsi="Calibri"/>
          <w:b/>
          <w:bCs/>
          <w:color w:val="2E74B5" w:themeColor="accent1" w:themeShade="BF"/>
        </w:rPr>
      </w:pPr>
    </w:p>
    <w:p w14:paraId="6150BC30" w14:textId="77777777" w:rsidR="00BF2E78" w:rsidRPr="00E456A6" w:rsidRDefault="00BF2E78" w:rsidP="00BF2E78">
      <w:pPr>
        <w:keepNext/>
        <w:jc w:val="center"/>
      </w:pPr>
      <w:r w:rsidRPr="00E456A6">
        <w:rPr>
          <w:rFonts w:eastAsia="Times New Roman"/>
          <w:noProof/>
          <w:lang w:val="en-US"/>
        </w:rPr>
        <w:drawing>
          <wp:inline distT="0" distB="0" distL="0" distR="0" wp14:anchorId="3099948D" wp14:editId="0EE4C25D">
            <wp:extent cx="3345561" cy="2501900"/>
            <wp:effectExtent l="19050" t="19050" r="26670" b="12700"/>
            <wp:docPr id="6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98218" cy="2541278"/>
                    </a:xfrm>
                    <a:prstGeom prst="rect">
                      <a:avLst/>
                    </a:prstGeom>
                    <a:noFill/>
                    <a:ln w="6350" cmpd="sng">
                      <a:solidFill>
                        <a:srgbClr val="000000"/>
                      </a:solidFill>
                      <a:miter lim="800000"/>
                      <a:headEnd/>
                      <a:tailEnd/>
                    </a:ln>
                    <a:effectLst/>
                  </pic:spPr>
                </pic:pic>
              </a:graphicData>
            </a:graphic>
          </wp:inline>
        </w:drawing>
      </w:r>
    </w:p>
    <w:p w14:paraId="715061EA" w14:textId="77777777" w:rsidR="00BF2E78" w:rsidRPr="00182269" w:rsidRDefault="00BF2E78" w:rsidP="00BF2E78">
      <w:pPr>
        <w:jc w:val="center"/>
        <w:rPr>
          <w:rFonts w:eastAsia="Times New Roman"/>
          <w:b/>
          <w:bCs/>
          <w:color w:val="2E74B5" w:themeColor="accent1" w:themeShade="BF"/>
        </w:rPr>
      </w:pPr>
      <w:bookmarkStart w:id="299" w:name="_Ref418038109"/>
      <w:bookmarkStart w:id="300" w:name="_Toc449872678"/>
      <w:bookmarkStart w:id="301" w:name="_Toc467285032"/>
      <w:bookmarkStart w:id="302" w:name="_Toc479486501"/>
      <w:r w:rsidRPr="006B5A34">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bookmarkEnd w:id="299"/>
      <w:r w:rsidRPr="006B5A34">
        <w:rPr>
          <w:rFonts w:eastAsia="Times New Roman"/>
          <w:b/>
          <w:bCs/>
          <w:color w:val="2E74B5" w:themeColor="accent1" w:themeShade="BF"/>
        </w:rPr>
        <w:t xml:space="preserve">: </w:t>
      </w:r>
      <w:r w:rsidR="00FE235F">
        <w:rPr>
          <w:rFonts w:eastAsia="Times New Roman"/>
          <w:bCs/>
          <w:color w:val="2E74B5" w:themeColor="accent1" w:themeShade="BF"/>
        </w:rPr>
        <w:t>Rubberwood branch</w:t>
      </w:r>
      <w:r w:rsidRPr="006B5A34">
        <w:rPr>
          <w:rFonts w:eastAsia="Times New Roman"/>
          <w:bCs/>
          <w:color w:val="2E74B5" w:themeColor="accent1" w:themeShade="BF"/>
        </w:rPr>
        <w:t>.</w:t>
      </w:r>
      <w:bookmarkEnd w:id="300"/>
      <w:bookmarkEnd w:id="301"/>
      <w:bookmarkEnd w:id="302"/>
    </w:p>
    <w:p w14:paraId="33C93E1A" w14:textId="77777777" w:rsidR="00181739" w:rsidRDefault="00181739" w:rsidP="00BF2E78">
      <w:pPr>
        <w:jc w:val="both"/>
        <w:rPr>
          <w:rFonts w:eastAsia="Times New Roman"/>
        </w:rPr>
      </w:pPr>
    </w:p>
    <w:p w14:paraId="4A603B18" w14:textId="77777777" w:rsidR="00BF2E78" w:rsidRDefault="00BF2E78" w:rsidP="00BF2E78">
      <w:pPr>
        <w:jc w:val="both"/>
        <w:rPr>
          <w:rFonts w:eastAsia="Times New Roman"/>
        </w:rPr>
      </w:pPr>
      <w:r>
        <w:rPr>
          <w:rFonts w:eastAsia="Times New Roman"/>
        </w:rPr>
        <w:t>The Malaysian wood pellets</w:t>
      </w:r>
      <w:r w:rsidRPr="00E456A6">
        <w:rPr>
          <w:rFonts w:eastAsia="Times New Roman"/>
        </w:rPr>
        <w:t xml:space="preserve"> were purchased from </w:t>
      </w:r>
      <w:r w:rsidRPr="00E456A6">
        <w:rPr>
          <w:rFonts w:eastAsia="Times New Roman"/>
          <w:noProof/>
        </w:rPr>
        <w:t>Dinxings</w:t>
      </w:r>
      <w:r w:rsidRPr="00E456A6">
        <w:rPr>
          <w:rFonts w:eastAsia="Times New Roman"/>
        </w:rPr>
        <w:t xml:space="preserve"> (M) Sdn. Bhd., Malaysia </w:t>
      </w:r>
      <w:r w:rsidR="00C70DEB">
        <w:rPr>
          <w:rFonts w:eastAsia="Times New Roman"/>
        </w:rPr>
        <w:t xml:space="preserve">whose </w:t>
      </w:r>
      <w:r w:rsidRPr="00E456A6">
        <w:rPr>
          <w:rFonts w:eastAsia="Times New Roman"/>
        </w:rPr>
        <w:t xml:space="preserve">wood </w:t>
      </w:r>
      <w:r>
        <w:rPr>
          <w:rFonts w:eastAsia="Times New Roman"/>
        </w:rPr>
        <w:t>pellets</w:t>
      </w:r>
      <w:r w:rsidRPr="00E456A6">
        <w:rPr>
          <w:rFonts w:eastAsia="Times New Roman"/>
        </w:rPr>
        <w:t xml:space="preserve"> are </w:t>
      </w:r>
      <w:r w:rsidRPr="00E456A6">
        <w:rPr>
          <w:rFonts w:eastAsia="Times New Roman"/>
          <w:noProof/>
        </w:rPr>
        <w:t>originally</w:t>
      </w:r>
      <w:r>
        <w:rPr>
          <w:rFonts w:eastAsia="Times New Roman"/>
        </w:rPr>
        <w:t xml:space="preserve"> made</w:t>
      </w:r>
      <w:r w:rsidRPr="00E456A6">
        <w:rPr>
          <w:rFonts w:eastAsia="Times New Roman"/>
        </w:rPr>
        <w:t xml:space="preserve"> from sawdust produced by wood processing and furniture factories, </w:t>
      </w:r>
      <w:r w:rsidRPr="00E456A6">
        <w:rPr>
          <w:rFonts w:eastAsia="Times New Roman"/>
          <w:noProof/>
        </w:rPr>
        <w:t>sawmills,</w:t>
      </w:r>
      <w:r w:rsidRPr="00E456A6">
        <w:rPr>
          <w:rFonts w:eastAsia="Times New Roman"/>
        </w:rPr>
        <w:t xml:space="preserve"> etc. Altho</w:t>
      </w:r>
      <w:r>
        <w:rPr>
          <w:rFonts w:eastAsia="Times New Roman"/>
        </w:rPr>
        <w:t xml:space="preserve">ugh </w:t>
      </w:r>
      <w:r w:rsidR="00C70DEB">
        <w:rPr>
          <w:rFonts w:eastAsia="Times New Roman"/>
        </w:rPr>
        <w:t xml:space="preserve">key property </w:t>
      </w:r>
      <w:r>
        <w:rPr>
          <w:rFonts w:eastAsia="Times New Roman"/>
        </w:rPr>
        <w:t xml:space="preserve">information is </w:t>
      </w:r>
      <w:r w:rsidR="00C70DEB">
        <w:rPr>
          <w:rFonts w:eastAsia="Times New Roman"/>
        </w:rPr>
        <w:t xml:space="preserve">provided by the supplier, </w:t>
      </w:r>
      <w:r>
        <w:rPr>
          <w:rFonts w:eastAsia="Times New Roman"/>
        </w:rPr>
        <w:t>Malaysian</w:t>
      </w:r>
      <w:r w:rsidRPr="00E456A6">
        <w:rPr>
          <w:rFonts w:eastAsia="Times New Roman"/>
        </w:rPr>
        <w:t xml:space="preserve"> wood </w:t>
      </w:r>
      <w:r>
        <w:rPr>
          <w:rFonts w:eastAsia="Times New Roman"/>
        </w:rPr>
        <w:t>pellets</w:t>
      </w:r>
      <w:r w:rsidRPr="00E456A6">
        <w:rPr>
          <w:rFonts w:eastAsia="Times New Roman"/>
        </w:rPr>
        <w:t xml:space="preserve"> </w:t>
      </w:r>
      <w:r w:rsidRPr="00E456A6">
        <w:rPr>
          <w:rFonts w:eastAsia="Times New Roman"/>
          <w:noProof/>
        </w:rPr>
        <w:t>were</w:t>
      </w:r>
      <w:r w:rsidRPr="00E456A6">
        <w:rPr>
          <w:rFonts w:eastAsia="Times New Roman"/>
        </w:rPr>
        <w:t xml:space="preserve"> analysed for assurance of the data.</w:t>
      </w:r>
    </w:p>
    <w:p w14:paraId="68C7E4C7" w14:textId="77777777" w:rsidR="00D659FE" w:rsidRDefault="00D659FE" w:rsidP="00BF2E78">
      <w:pPr>
        <w:jc w:val="both"/>
        <w:rPr>
          <w:rFonts w:eastAsia="Times New Roman"/>
        </w:rPr>
      </w:pPr>
    </w:p>
    <w:p w14:paraId="57A0970F" w14:textId="77777777" w:rsidR="00D659FE" w:rsidRDefault="00D659FE" w:rsidP="00BF2E78">
      <w:pPr>
        <w:jc w:val="both"/>
        <w:rPr>
          <w:rFonts w:eastAsia="Times New Roman"/>
        </w:rPr>
      </w:pPr>
    </w:p>
    <w:p w14:paraId="46D00273" w14:textId="77777777" w:rsidR="00D659FE" w:rsidRDefault="00D659FE" w:rsidP="00BF2E78">
      <w:pPr>
        <w:jc w:val="both"/>
        <w:rPr>
          <w:rFonts w:eastAsia="Times New Roman"/>
        </w:rPr>
      </w:pPr>
    </w:p>
    <w:p w14:paraId="34FAD41D" w14:textId="77777777" w:rsidR="00BF2E78" w:rsidRPr="00E456A6" w:rsidRDefault="00BF2E78" w:rsidP="00BF2E78">
      <w:pPr>
        <w:jc w:val="both"/>
        <w:rPr>
          <w:rFonts w:eastAsia="Times New Roman"/>
        </w:rPr>
      </w:pPr>
    </w:p>
    <w:p w14:paraId="15A82A50" w14:textId="7BA094DC" w:rsidR="00BF2E78" w:rsidRPr="006B5A34" w:rsidRDefault="00BF2E78" w:rsidP="00BF2E78">
      <w:pPr>
        <w:keepNext/>
        <w:jc w:val="center"/>
        <w:rPr>
          <w:bCs/>
          <w:color w:val="2E74B5" w:themeColor="accent1" w:themeShade="BF"/>
        </w:rPr>
      </w:pPr>
      <w:bookmarkStart w:id="303" w:name="_Toc449872580"/>
      <w:bookmarkStart w:id="304" w:name="_Toc467285161"/>
      <w:bookmarkStart w:id="305" w:name="_Toc467285480"/>
      <w:bookmarkStart w:id="306" w:name="_Toc467285568"/>
      <w:bookmarkStart w:id="307" w:name="_Toc479486596"/>
      <w:r w:rsidRPr="006B5A34">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4</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w:t>
      </w:r>
      <w:r w:rsidR="00E7097B">
        <w:rPr>
          <w:b/>
          <w:bCs/>
          <w:color w:val="2E74B5" w:themeColor="accent1" w:themeShade="BF"/>
        </w:rPr>
        <w:fldChar w:fldCharType="end"/>
      </w:r>
      <w:r w:rsidRPr="006B5A34">
        <w:rPr>
          <w:b/>
          <w:bCs/>
          <w:color w:val="2E74B5" w:themeColor="accent1" w:themeShade="BF"/>
        </w:rPr>
        <w:t xml:space="preserve">: </w:t>
      </w:r>
      <w:r w:rsidRPr="006B5A34">
        <w:rPr>
          <w:rFonts w:eastAsia="Times New Roman"/>
          <w:bCs/>
          <w:color w:val="2E74B5" w:themeColor="accent1" w:themeShade="BF"/>
        </w:rPr>
        <w:t>Properties of Malaysian wood pellets.</w:t>
      </w:r>
      <w:bookmarkEnd w:id="303"/>
      <w:bookmarkEnd w:id="304"/>
      <w:bookmarkEnd w:id="305"/>
      <w:bookmarkEnd w:id="306"/>
      <w:bookmarkEnd w:id="307"/>
    </w:p>
    <w:tbl>
      <w:tblPr>
        <w:tblStyle w:val="ListTable6Colorful14"/>
        <w:tblW w:w="3730" w:type="pct"/>
        <w:jc w:val="center"/>
        <w:tblLook w:val="0620" w:firstRow="1" w:lastRow="0" w:firstColumn="0" w:lastColumn="0" w:noHBand="1" w:noVBand="1"/>
      </w:tblPr>
      <w:tblGrid>
        <w:gridCol w:w="3325"/>
        <w:gridCol w:w="1107"/>
        <w:gridCol w:w="1702"/>
      </w:tblGrid>
      <w:tr w:rsidR="00BF2E78" w:rsidRPr="00E456A6" w14:paraId="4D61E0AA" w14:textId="77777777" w:rsidTr="00BF2E78">
        <w:trPr>
          <w:cnfStyle w:val="100000000000" w:firstRow="1" w:lastRow="0" w:firstColumn="0" w:lastColumn="0" w:oddVBand="0" w:evenVBand="0" w:oddHBand="0" w:evenHBand="0" w:firstRowFirstColumn="0" w:firstRowLastColumn="0" w:lastRowFirstColumn="0" w:lastRowLastColumn="0"/>
          <w:trHeight w:val="329"/>
          <w:jc w:val="center"/>
        </w:trPr>
        <w:tc>
          <w:tcPr>
            <w:tcW w:w="2711" w:type="pct"/>
            <w:tcBorders>
              <w:top w:val="single" w:sz="6" w:space="0" w:color="auto"/>
              <w:left w:val="nil"/>
              <w:bottom w:val="single" w:sz="6" w:space="0" w:color="auto"/>
              <w:right w:val="nil"/>
            </w:tcBorders>
            <w:noWrap/>
            <w:hideMark/>
          </w:tcPr>
          <w:p w14:paraId="6F6C075E" w14:textId="77777777" w:rsidR="00BF2E78" w:rsidRPr="00E456A6" w:rsidRDefault="00BF2E78" w:rsidP="00BF2E78">
            <w:pPr>
              <w:rPr>
                <w:rFonts w:ascii="Times New Roman" w:hAnsi="Times New Roman"/>
              </w:rPr>
            </w:pPr>
            <w:r w:rsidRPr="00E456A6">
              <w:rPr>
                <w:rFonts w:ascii="Times New Roman" w:hAnsi="Times New Roman"/>
              </w:rPr>
              <w:t xml:space="preserve">Parameters </w:t>
            </w:r>
          </w:p>
        </w:tc>
        <w:tc>
          <w:tcPr>
            <w:tcW w:w="902" w:type="pct"/>
            <w:tcBorders>
              <w:top w:val="single" w:sz="6" w:space="0" w:color="auto"/>
              <w:left w:val="nil"/>
              <w:bottom w:val="single" w:sz="6" w:space="0" w:color="auto"/>
              <w:right w:val="nil"/>
            </w:tcBorders>
            <w:hideMark/>
          </w:tcPr>
          <w:p w14:paraId="1E6385DB" w14:textId="77777777" w:rsidR="00BF2E78" w:rsidRPr="00E456A6" w:rsidRDefault="00BF2E78" w:rsidP="00BF2E78">
            <w:pPr>
              <w:rPr>
                <w:rFonts w:ascii="Times New Roman" w:hAnsi="Times New Roman"/>
              </w:rPr>
            </w:pPr>
            <w:r w:rsidRPr="00E456A6">
              <w:rPr>
                <w:rFonts w:ascii="Times New Roman" w:hAnsi="Times New Roman"/>
              </w:rPr>
              <w:t>Unit</w:t>
            </w:r>
          </w:p>
        </w:tc>
        <w:tc>
          <w:tcPr>
            <w:tcW w:w="1387" w:type="pct"/>
            <w:tcBorders>
              <w:top w:val="single" w:sz="6" w:space="0" w:color="auto"/>
              <w:left w:val="nil"/>
              <w:bottom w:val="single" w:sz="6" w:space="0" w:color="auto"/>
              <w:right w:val="nil"/>
            </w:tcBorders>
            <w:hideMark/>
          </w:tcPr>
          <w:p w14:paraId="6B12DAD4" w14:textId="77777777" w:rsidR="00BF2E78" w:rsidRPr="00E456A6" w:rsidRDefault="00BF2E78" w:rsidP="00BF2E78">
            <w:pPr>
              <w:rPr>
                <w:rFonts w:ascii="Times New Roman" w:hAnsi="Times New Roman"/>
              </w:rPr>
            </w:pPr>
            <w:r w:rsidRPr="00E456A6">
              <w:rPr>
                <w:rFonts w:ascii="Times New Roman" w:hAnsi="Times New Roman"/>
              </w:rPr>
              <w:t>Value</w:t>
            </w:r>
          </w:p>
        </w:tc>
      </w:tr>
      <w:tr w:rsidR="00BF2E78" w:rsidRPr="00E456A6" w14:paraId="364211C1" w14:textId="77777777" w:rsidTr="00BF2E78">
        <w:trPr>
          <w:trHeight w:val="314"/>
          <w:jc w:val="center"/>
        </w:trPr>
        <w:tc>
          <w:tcPr>
            <w:tcW w:w="2711" w:type="pct"/>
            <w:tcBorders>
              <w:top w:val="single" w:sz="6" w:space="0" w:color="auto"/>
              <w:left w:val="nil"/>
              <w:bottom w:val="nil"/>
              <w:right w:val="nil"/>
            </w:tcBorders>
            <w:noWrap/>
            <w:hideMark/>
          </w:tcPr>
          <w:p w14:paraId="3EF4B818" w14:textId="77777777" w:rsidR="00BF2E78" w:rsidRPr="00E456A6" w:rsidRDefault="00BF2E78" w:rsidP="00BF2E78">
            <w:pPr>
              <w:rPr>
                <w:rFonts w:ascii="Times New Roman" w:hAnsi="Times New Roman"/>
              </w:rPr>
            </w:pPr>
            <w:r w:rsidRPr="00E456A6">
              <w:rPr>
                <w:rFonts w:ascii="Times New Roman" w:hAnsi="Times New Roman"/>
              </w:rPr>
              <w:t>Country of origin</w:t>
            </w:r>
          </w:p>
        </w:tc>
        <w:tc>
          <w:tcPr>
            <w:tcW w:w="902" w:type="pct"/>
            <w:tcBorders>
              <w:top w:val="single" w:sz="6" w:space="0" w:color="auto"/>
              <w:left w:val="nil"/>
              <w:bottom w:val="nil"/>
              <w:right w:val="nil"/>
            </w:tcBorders>
          </w:tcPr>
          <w:p w14:paraId="4D473E7E" w14:textId="77777777" w:rsidR="00BF2E78" w:rsidRPr="00E456A6" w:rsidRDefault="00BF2E78" w:rsidP="00BF2E78">
            <w:pPr>
              <w:rPr>
                <w:rFonts w:ascii="Times New Roman" w:hAnsi="Times New Roman"/>
              </w:rPr>
            </w:pPr>
          </w:p>
        </w:tc>
        <w:tc>
          <w:tcPr>
            <w:tcW w:w="1387" w:type="pct"/>
            <w:tcBorders>
              <w:top w:val="single" w:sz="6" w:space="0" w:color="auto"/>
              <w:left w:val="nil"/>
              <w:bottom w:val="nil"/>
              <w:right w:val="nil"/>
            </w:tcBorders>
            <w:hideMark/>
          </w:tcPr>
          <w:p w14:paraId="41355671" w14:textId="77777777" w:rsidR="00BF2E78" w:rsidRPr="00E456A6" w:rsidRDefault="00BF2E78" w:rsidP="00BF2E78">
            <w:pPr>
              <w:rPr>
                <w:rFonts w:ascii="Times New Roman" w:hAnsi="Times New Roman"/>
              </w:rPr>
            </w:pPr>
            <w:r w:rsidRPr="00E456A6">
              <w:rPr>
                <w:rFonts w:ascii="Times New Roman" w:hAnsi="Times New Roman"/>
                <w:noProof/>
              </w:rPr>
              <w:t>Malaysia</w:t>
            </w:r>
          </w:p>
        </w:tc>
      </w:tr>
      <w:tr w:rsidR="00BF2E78" w:rsidRPr="00E456A6" w14:paraId="6C9BA757" w14:textId="77777777" w:rsidTr="00BF2E78">
        <w:trPr>
          <w:trHeight w:val="314"/>
          <w:jc w:val="center"/>
        </w:trPr>
        <w:tc>
          <w:tcPr>
            <w:tcW w:w="2711" w:type="pct"/>
            <w:tcBorders>
              <w:top w:val="nil"/>
              <w:left w:val="nil"/>
              <w:bottom w:val="nil"/>
              <w:right w:val="nil"/>
            </w:tcBorders>
            <w:noWrap/>
            <w:hideMark/>
          </w:tcPr>
          <w:p w14:paraId="1FAFF7C0" w14:textId="77777777" w:rsidR="00BF2E78" w:rsidRPr="00E456A6" w:rsidRDefault="00BF2E78" w:rsidP="00BF2E78">
            <w:pPr>
              <w:rPr>
                <w:rFonts w:ascii="Times New Roman" w:hAnsi="Times New Roman"/>
              </w:rPr>
            </w:pPr>
            <w:r w:rsidRPr="00E456A6">
              <w:rPr>
                <w:rFonts w:ascii="Times New Roman" w:hAnsi="Times New Roman"/>
              </w:rPr>
              <w:t xml:space="preserve">Total moisture </w:t>
            </w:r>
            <w:r w:rsidRPr="00E456A6">
              <w:rPr>
                <w:rFonts w:ascii="Times New Roman" w:hAnsi="Times New Roman"/>
                <w:i/>
              </w:rPr>
              <w:t>(as received basis)</w:t>
            </w:r>
          </w:p>
        </w:tc>
        <w:tc>
          <w:tcPr>
            <w:tcW w:w="902" w:type="pct"/>
            <w:tcBorders>
              <w:top w:val="nil"/>
              <w:left w:val="nil"/>
              <w:bottom w:val="nil"/>
              <w:right w:val="nil"/>
            </w:tcBorders>
            <w:hideMark/>
          </w:tcPr>
          <w:p w14:paraId="3CC04409" w14:textId="77777777" w:rsidR="00BF2E78" w:rsidRPr="00E456A6" w:rsidRDefault="00BF2E78" w:rsidP="00BF2E78">
            <w:pPr>
              <w:rPr>
                <w:rFonts w:ascii="Times New Roman" w:hAnsi="Times New Roman"/>
              </w:rPr>
            </w:pPr>
            <w:r w:rsidRPr="00E456A6">
              <w:rPr>
                <w:rFonts w:ascii="Times New Roman" w:hAnsi="Times New Roman"/>
              </w:rPr>
              <w:t>%</w:t>
            </w:r>
          </w:p>
        </w:tc>
        <w:tc>
          <w:tcPr>
            <w:tcW w:w="1387" w:type="pct"/>
            <w:tcBorders>
              <w:top w:val="nil"/>
              <w:left w:val="nil"/>
              <w:bottom w:val="nil"/>
              <w:right w:val="nil"/>
            </w:tcBorders>
            <w:hideMark/>
          </w:tcPr>
          <w:p w14:paraId="36FEEB75" w14:textId="77777777" w:rsidR="00BF2E78" w:rsidRPr="00E456A6" w:rsidRDefault="00BF2E78" w:rsidP="00BF2E78">
            <w:pPr>
              <w:rPr>
                <w:rFonts w:ascii="Times New Roman" w:hAnsi="Times New Roman"/>
                <w:noProof/>
              </w:rPr>
            </w:pPr>
            <w:r w:rsidRPr="00E456A6">
              <w:rPr>
                <w:rFonts w:ascii="Times New Roman" w:hAnsi="Times New Roman"/>
                <w:noProof/>
              </w:rPr>
              <w:t>7.2</w:t>
            </w:r>
          </w:p>
        </w:tc>
      </w:tr>
      <w:tr w:rsidR="00BF2E78" w:rsidRPr="00E456A6" w14:paraId="7F8A0C63" w14:textId="77777777" w:rsidTr="00BF2E78">
        <w:trPr>
          <w:trHeight w:val="314"/>
          <w:jc w:val="center"/>
        </w:trPr>
        <w:tc>
          <w:tcPr>
            <w:tcW w:w="2711" w:type="pct"/>
            <w:tcBorders>
              <w:top w:val="nil"/>
              <w:left w:val="nil"/>
              <w:bottom w:val="nil"/>
              <w:right w:val="nil"/>
            </w:tcBorders>
            <w:noWrap/>
            <w:hideMark/>
          </w:tcPr>
          <w:p w14:paraId="2A6FAB85" w14:textId="77777777" w:rsidR="00BF2E78" w:rsidRPr="00E456A6" w:rsidRDefault="00BF2E78" w:rsidP="00BF2E78">
            <w:pPr>
              <w:rPr>
                <w:rFonts w:ascii="Times New Roman" w:hAnsi="Times New Roman"/>
              </w:rPr>
            </w:pPr>
            <w:r w:rsidRPr="00E456A6">
              <w:rPr>
                <w:rFonts w:ascii="Times New Roman" w:hAnsi="Times New Roman"/>
              </w:rPr>
              <w:t>Diameter</w:t>
            </w:r>
          </w:p>
        </w:tc>
        <w:tc>
          <w:tcPr>
            <w:tcW w:w="902" w:type="pct"/>
            <w:tcBorders>
              <w:top w:val="nil"/>
              <w:left w:val="nil"/>
              <w:bottom w:val="nil"/>
              <w:right w:val="nil"/>
            </w:tcBorders>
            <w:hideMark/>
          </w:tcPr>
          <w:p w14:paraId="1913CAFC" w14:textId="77777777" w:rsidR="00BF2E78" w:rsidRPr="00E456A6" w:rsidRDefault="00BF2E78" w:rsidP="00BF2E78">
            <w:pPr>
              <w:rPr>
                <w:rFonts w:ascii="Times New Roman" w:hAnsi="Times New Roman"/>
              </w:rPr>
            </w:pPr>
            <w:r w:rsidRPr="00E456A6">
              <w:rPr>
                <w:rFonts w:ascii="Times New Roman" w:hAnsi="Times New Roman"/>
              </w:rPr>
              <w:t>mm</w:t>
            </w:r>
          </w:p>
        </w:tc>
        <w:tc>
          <w:tcPr>
            <w:tcW w:w="1387" w:type="pct"/>
            <w:tcBorders>
              <w:top w:val="nil"/>
              <w:left w:val="nil"/>
              <w:bottom w:val="nil"/>
              <w:right w:val="nil"/>
            </w:tcBorders>
            <w:hideMark/>
          </w:tcPr>
          <w:p w14:paraId="275EEBD5" w14:textId="77777777" w:rsidR="00BF2E78" w:rsidRPr="00E456A6" w:rsidRDefault="00BF2E78" w:rsidP="00BF2E78">
            <w:pPr>
              <w:rPr>
                <w:rFonts w:ascii="Times New Roman" w:hAnsi="Times New Roman"/>
                <w:noProof/>
              </w:rPr>
            </w:pPr>
            <w:r w:rsidRPr="00E456A6">
              <w:rPr>
                <w:rFonts w:ascii="Times New Roman" w:hAnsi="Times New Roman"/>
                <w:noProof/>
              </w:rPr>
              <w:t>8</w:t>
            </w:r>
          </w:p>
        </w:tc>
      </w:tr>
      <w:tr w:rsidR="00BF2E78" w:rsidRPr="00E456A6" w14:paraId="7BE5C0F1" w14:textId="77777777" w:rsidTr="00BF2E78">
        <w:trPr>
          <w:trHeight w:val="314"/>
          <w:jc w:val="center"/>
        </w:trPr>
        <w:tc>
          <w:tcPr>
            <w:tcW w:w="2711" w:type="pct"/>
            <w:tcBorders>
              <w:top w:val="nil"/>
              <w:left w:val="nil"/>
              <w:bottom w:val="nil"/>
              <w:right w:val="nil"/>
            </w:tcBorders>
            <w:noWrap/>
            <w:hideMark/>
          </w:tcPr>
          <w:p w14:paraId="6E0A3324" w14:textId="77777777" w:rsidR="00BF2E78" w:rsidRPr="00E456A6" w:rsidRDefault="00BF2E78" w:rsidP="00BF2E78">
            <w:pPr>
              <w:rPr>
                <w:rFonts w:ascii="Times New Roman" w:hAnsi="Times New Roman"/>
              </w:rPr>
            </w:pPr>
            <w:r w:rsidRPr="00E456A6">
              <w:rPr>
                <w:rFonts w:ascii="Times New Roman" w:hAnsi="Times New Roman"/>
              </w:rPr>
              <w:t>Length</w:t>
            </w:r>
          </w:p>
        </w:tc>
        <w:tc>
          <w:tcPr>
            <w:tcW w:w="902" w:type="pct"/>
            <w:tcBorders>
              <w:top w:val="nil"/>
              <w:left w:val="nil"/>
              <w:bottom w:val="nil"/>
              <w:right w:val="nil"/>
            </w:tcBorders>
            <w:hideMark/>
          </w:tcPr>
          <w:p w14:paraId="1858CB9D" w14:textId="77777777" w:rsidR="00BF2E78" w:rsidRPr="00E456A6" w:rsidRDefault="00BF2E78" w:rsidP="00BF2E78">
            <w:pPr>
              <w:rPr>
                <w:rFonts w:ascii="Times New Roman" w:hAnsi="Times New Roman"/>
              </w:rPr>
            </w:pPr>
            <w:r w:rsidRPr="00E456A6">
              <w:rPr>
                <w:rFonts w:ascii="Times New Roman" w:hAnsi="Times New Roman"/>
              </w:rPr>
              <w:t>mm</w:t>
            </w:r>
          </w:p>
        </w:tc>
        <w:tc>
          <w:tcPr>
            <w:tcW w:w="1387" w:type="pct"/>
            <w:tcBorders>
              <w:top w:val="nil"/>
              <w:left w:val="nil"/>
              <w:bottom w:val="nil"/>
              <w:right w:val="nil"/>
            </w:tcBorders>
            <w:hideMark/>
          </w:tcPr>
          <w:p w14:paraId="2188104B" w14:textId="77777777" w:rsidR="00BF2E78" w:rsidRPr="00E456A6" w:rsidRDefault="00BF2E78" w:rsidP="00BF2E78">
            <w:pPr>
              <w:rPr>
                <w:rFonts w:ascii="Times New Roman" w:hAnsi="Times New Roman"/>
                <w:noProof/>
              </w:rPr>
            </w:pPr>
            <w:r w:rsidRPr="00E456A6">
              <w:rPr>
                <w:rFonts w:ascii="Times New Roman" w:hAnsi="Times New Roman"/>
                <w:noProof/>
              </w:rPr>
              <w:t xml:space="preserve">10 </w:t>
            </w:r>
            <m:oMath>
              <m:r>
                <w:rPr>
                  <w:rFonts w:ascii="Cambria Math" w:hAnsi="Cambria Math"/>
                  <w:noProof/>
                </w:rPr>
                <m:t>≤</m:t>
              </m:r>
            </m:oMath>
            <w:r w:rsidRPr="00E456A6">
              <w:rPr>
                <w:rFonts w:ascii="Times New Roman" w:hAnsi="Times New Roman"/>
                <w:noProof/>
              </w:rPr>
              <w:t xml:space="preserve"> L </w:t>
            </w:r>
            <m:oMath>
              <m:r>
                <w:rPr>
                  <w:rFonts w:ascii="Cambria Math" w:hAnsi="Cambria Math"/>
                  <w:noProof/>
                </w:rPr>
                <m:t>≤</m:t>
              </m:r>
            </m:oMath>
            <w:r w:rsidRPr="00E456A6">
              <w:rPr>
                <w:rFonts w:ascii="Times New Roman" w:hAnsi="Times New Roman"/>
                <w:noProof/>
              </w:rPr>
              <w:t xml:space="preserve"> 40</w:t>
            </w:r>
          </w:p>
        </w:tc>
      </w:tr>
      <w:tr w:rsidR="00BF2E78" w:rsidRPr="00E456A6" w14:paraId="053A04BC" w14:textId="77777777" w:rsidTr="00BF2E78">
        <w:trPr>
          <w:trHeight w:val="314"/>
          <w:jc w:val="center"/>
        </w:trPr>
        <w:tc>
          <w:tcPr>
            <w:tcW w:w="2711" w:type="pct"/>
            <w:tcBorders>
              <w:top w:val="nil"/>
              <w:left w:val="nil"/>
              <w:bottom w:val="nil"/>
              <w:right w:val="nil"/>
            </w:tcBorders>
            <w:noWrap/>
            <w:hideMark/>
          </w:tcPr>
          <w:p w14:paraId="3827EA7E" w14:textId="77777777" w:rsidR="00BF2E78" w:rsidRPr="00E456A6" w:rsidRDefault="00BF2E78" w:rsidP="00BF2E78">
            <w:pPr>
              <w:rPr>
                <w:rFonts w:ascii="Times New Roman" w:hAnsi="Times New Roman"/>
              </w:rPr>
            </w:pPr>
            <w:r w:rsidRPr="00E456A6">
              <w:rPr>
                <w:rFonts w:ascii="Times New Roman" w:hAnsi="Times New Roman"/>
              </w:rPr>
              <w:t>Total ash content</w:t>
            </w:r>
          </w:p>
        </w:tc>
        <w:tc>
          <w:tcPr>
            <w:tcW w:w="902" w:type="pct"/>
            <w:tcBorders>
              <w:top w:val="nil"/>
              <w:left w:val="nil"/>
              <w:bottom w:val="nil"/>
              <w:right w:val="nil"/>
            </w:tcBorders>
            <w:hideMark/>
          </w:tcPr>
          <w:p w14:paraId="6E5BB0DF" w14:textId="77777777" w:rsidR="00BF2E78" w:rsidRPr="00E456A6" w:rsidRDefault="00BF2E78" w:rsidP="00BF2E78">
            <w:pPr>
              <w:rPr>
                <w:rFonts w:ascii="Times New Roman" w:hAnsi="Times New Roman"/>
              </w:rPr>
            </w:pPr>
            <w:r w:rsidRPr="00E456A6">
              <w:rPr>
                <w:rFonts w:ascii="Times New Roman" w:hAnsi="Times New Roman"/>
              </w:rPr>
              <w:t>%</w:t>
            </w:r>
          </w:p>
        </w:tc>
        <w:tc>
          <w:tcPr>
            <w:tcW w:w="1387" w:type="pct"/>
            <w:tcBorders>
              <w:top w:val="nil"/>
              <w:left w:val="nil"/>
              <w:bottom w:val="nil"/>
              <w:right w:val="nil"/>
            </w:tcBorders>
            <w:hideMark/>
          </w:tcPr>
          <w:p w14:paraId="4E9D57B1" w14:textId="77777777" w:rsidR="00BF2E78" w:rsidRPr="00E456A6" w:rsidRDefault="00BF2E78" w:rsidP="00BF2E78">
            <w:pPr>
              <w:rPr>
                <w:rFonts w:ascii="Times New Roman" w:hAnsi="Times New Roman"/>
              </w:rPr>
            </w:pPr>
            <w:r w:rsidRPr="00E456A6">
              <w:rPr>
                <w:rFonts w:ascii="Times New Roman" w:hAnsi="Times New Roman"/>
                <w:noProof/>
              </w:rPr>
              <w:t xml:space="preserve">0.85 </w:t>
            </w:r>
          </w:p>
        </w:tc>
      </w:tr>
      <w:tr w:rsidR="00BF2E78" w:rsidRPr="00E456A6" w14:paraId="5FA18251" w14:textId="77777777" w:rsidTr="00BF2E78">
        <w:trPr>
          <w:trHeight w:val="314"/>
          <w:jc w:val="center"/>
        </w:trPr>
        <w:tc>
          <w:tcPr>
            <w:tcW w:w="2711" w:type="pct"/>
            <w:tcBorders>
              <w:top w:val="nil"/>
              <w:left w:val="nil"/>
              <w:bottom w:val="nil"/>
              <w:right w:val="nil"/>
            </w:tcBorders>
            <w:noWrap/>
            <w:hideMark/>
          </w:tcPr>
          <w:p w14:paraId="1DD45533" w14:textId="77777777" w:rsidR="00BF2E78" w:rsidRPr="00E456A6" w:rsidRDefault="00BF2E78" w:rsidP="00BF2E78">
            <w:pPr>
              <w:rPr>
                <w:rFonts w:ascii="Times New Roman" w:hAnsi="Times New Roman"/>
              </w:rPr>
            </w:pPr>
            <w:r w:rsidRPr="00E456A6">
              <w:rPr>
                <w:rFonts w:ascii="Times New Roman" w:hAnsi="Times New Roman"/>
              </w:rPr>
              <w:t xml:space="preserve">Total sulphur </w:t>
            </w:r>
            <w:r w:rsidRPr="00E456A6">
              <w:rPr>
                <w:rFonts w:ascii="Times New Roman" w:hAnsi="Times New Roman"/>
                <w:i/>
              </w:rPr>
              <w:t>(dry basis)</w:t>
            </w:r>
          </w:p>
        </w:tc>
        <w:tc>
          <w:tcPr>
            <w:tcW w:w="902" w:type="pct"/>
            <w:tcBorders>
              <w:top w:val="nil"/>
              <w:left w:val="nil"/>
              <w:bottom w:val="nil"/>
              <w:right w:val="nil"/>
            </w:tcBorders>
            <w:hideMark/>
          </w:tcPr>
          <w:p w14:paraId="75D54224" w14:textId="77777777" w:rsidR="00BF2E78" w:rsidRPr="00E456A6" w:rsidRDefault="00BF2E78" w:rsidP="00BF2E78">
            <w:pPr>
              <w:rPr>
                <w:rFonts w:ascii="Times New Roman" w:hAnsi="Times New Roman"/>
              </w:rPr>
            </w:pPr>
            <w:r w:rsidRPr="00E456A6">
              <w:rPr>
                <w:rFonts w:ascii="Times New Roman" w:hAnsi="Times New Roman"/>
              </w:rPr>
              <w:t>%</w:t>
            </w:r>
          </w:p>
        </w:tc>
        <w:tc>
          <w:tcPr>
            <w:tcW w:w="1387" w:type="pct"/>
            <w:tcBorders>
              <w:top w:val="nil"/>
              <w:left w:val="nil"/>
              <w:bottom w:val="nil"/>
              <w:right w:val="nil"/>
            </w:tcBorders>
            <w:hideMark/>
          </w:tcPr>
          <w:p w14:paraId="11575D43" w14:textId="77777777" w:rsidR="00BF2E78" w:rsidRPr="00E456A6" w:rsidRDefault="00BF2E78" w:rsidP="00BF2E78">
            <w:pPr>
              <w:rPr>
                <w:rFonts w:ascii="Times New Roman" w:hAnsi="Times New Roman"/>
                <w:noProof/>
              </w:rPr>
            </w:pPr>
            <w:r w:rsidRPr="00E456A6">
              <w:rPr>
                <w:rFonts w:ascii="Times New Roman" w:hAnsi="Times New Roman"/>
                <w:noProof/>
              </w:rPr>
              <w:t>0.07</w:t>
            </w:r>
          </w:p>
        </w:tc>
      </w:tr>
      <w:tr w:rsidR="00BF2E78" w:rsidRPr="00E456A6" w14:paraId="7D5EFC2F" w14:textId="77777777" w:rsidTr="00BF2E78">
        <w:trPr>
          <w:trHeight w:val="314"/>
          <w:jc w:val="center"/>
        </w:trPr>
        <w:tc>
          <w:tcPr>
            <w:tcW w:w="2711" w:type="pct"/>
            <w:tcBorders>
              <w:top w:val="nil"/>
              <w:left w:val="nil"/>
              <w:bottom w:val="nil"/>
              <w:right w:val="nil"/>
            </w:tcBorders>
            <w:noWrap/>
            <w:hideMark/>
          </w:tcPr>
          <w:p w14:paraId="5211595B" w14:textId="77777777" w:rsidR="00BF2E78" w:rsidRPr="00E456A6" w:rsidRDefault="00BF2E78" w:rsidP="00BF2E78">
            <w:pPr>
              <w:rPr>
                <w:rFonts w:ascii="Times New Roman" w:hAnsi="Times New Roman"/>
              </w:rPr>
            </w:pPr>
            <w:r w:rsidRPr="00E456A6">
              <w:rPr>
                <w:rFonts w:ascii="Times New Roman" w:hAnsi="Times New Roman"/>
              </w:rPr>
              <w:t xml:space="preserve">Gross Calorific Value </w:t>
            </w:r>
          </w:p>
        </w:tc>
        <w:tc>
          <w:tcPr>
            <w:tcW w:w="902" w:type="pct"/>
            <w:tcBorders>
              <w:top w:val="nil"/>
              <w:left w:val="nil"/>
              <w:bottom w:val="nil"/>
              <w:right w:val="nil"/>
            </w:tcBorders>
            <w:hideMark/>
          </w:tcPr>
          <w:p w14:paraId="7E9DE287" w14:textId="77777777" w:rsidR="00BF2E78" w:rsidRPr="00E456A6" w:rsidRDefault="00BF2E78" w:rsidP="00BF2E78">
            <w:pPr>
              <w:rPr>
                <w:rFonts w:ascii="Times New Roman" w:hAnsi="Times New Roman"/>
              </w:rPr>
            </w:pPr>
            <w:r w:rsidRPr="00E456A6">
              <w:rPr>
                <w:rFonts w:ascii="Times New Roman" w:hAnsi="Times New Roman"/>
              </w:rPr>
              <w:t>kcal/g</w:t>
            </w:r>
          </w:p>
        </w:tc>
        <w:tc>
          <w:tcPr>
            <w:tcW w:w="1387" w:type="pct"/>
            <w:tcBorders>
              <w:top w:val="nil"/>
              <w:left w:val="nil"/>
              <w:bottom w:val="nil"/>
              <w:right w:val="nil"/>
            </w:tcBorders>
            <w:hideMark/>
          </w:tcPr>
          <w:p w14:paraId="0A085985" w14:textId="77777777" w:rsidR="00BF2E78" w:rsidRPr="00E456A6" w:rsidRDefault="00BF2E78" w:rsidP="00BF2E78">
            <w:pPr>
              <w:rPr>
                <w:rFonts w:ascii="Times New Roman" w:hAnsi="Times New Roman"/>
                <w:noProof/>
              </w:rPr>
            </w:pPr>
            <w:r w:rsidRPr="00E456A6">
              <w:rPr>
                <w:rFonts w:ascii="Times New Roman" w:hAnsi="Times New Roman"/>
                <w:noProof/>
              </w:rPr>
              <w:t>4372</w:t>
            </w:r>
          </w:p>
        </w:tc>
      </w:tr>
      <w:tr w:rsidR="00BF2E78" w:rsidRPr="00E456A6" w14:paraId="30D0DDEE" w14:textId="77777777" w:rsidTr="00BF2E78">
        <w:trPr>
          <w:trHeight w:val="314"/>
          <w:jc w:val="center"/>
        </w:trPr>
        <w:tc>
          <w:tcPr>
            <w:tcW w:w="2711" w:type="pct"/>
            <w:tcBorders>
              <w:top w:val="nil"/>
              <w:left w:val="nil"/>
              <w:bottom w:val="nil"/>
              <w:right w:val="nil"/>
            </w:tcBorders>
            <w:noWrap/>
            <w:hideMark/>
          </w:tcPr>
          <w:p w14:paraId="3FFD921B" w14:textId="77777777" w:rsidR="00BF2E78" w:rsidRPr="00E456A6" w:rsidRDefault="00BF2E78" w:rsidP="00BF2E78">
            <w:pPr>
              <w:rPr>
                <w:rFonts w:ascii="Times New Roman" w:hAnsi="Times New Roman"/>
              </w:rPr>
            </w:pPr>
            <w:r w:rsidRPr="00E456A6">
              <w:rPr>
                <w:rFonts w:ascii="Times New Roman" w:hAnsi="Times New Roman"/>
              </w:rPr>
              <w:t xml:space="preserve">Bulk density </w:t>
            </w:r>
          </w:p>
        </w:tc>
        <w:tc>
          <w:tcPr>
            <w:tcW w:w="902" w:type="pct"/>
            <w:tcBorders>
              <w:top w:val="nil"/>
              <w:left w:val="nil"/>
              <w:bottom w:val="nil"/>
              <w:right w:val="nil"/>
            </w:tcBorders>
            <w:hideMark/>
          </w:tcPr>
          <w:p w14:paraId="7DDAF989" w14:textId="77777777" w:rsidR="00BF2E78" w:rsidRPr="00E456A6" w:rsidRDefault="00BF2E78" w:rsidP="00BF2E78">
            <w:pPr>
              <w:rPr>
                <w:rFonts w:ascii="Times New Roman" w:hAnsi="Times New Roman"/>
              </w:rPr>
            </w:pPr>
            <w:r w:rsidRPr="00E456A6">
              <w:rPr>
                <w:rFonts w:ascii="Times New Roman" w:hAnsi="Times New Roman"/>
              </w:rPr>
              <w:t>kg/l</w:t>
            </w:r>
          </w:p>
        </w:tc>
        <w:tc>
          <w:tcPr>
            <w:tcW w:w="1387" w:type="pct"/>
            <w:tcBorders>
              <w:top w:val="nil"/>
              <w:left w:val="nil"/>
              <w:bottom w:val="nil"/>
              <w:right w:val="nil"/>
            </w:tcBorders>
            <w:hideMark/>
          </w:tcPr>
          <w:p w14:paraId="54A3F3E8" w14:textId="77777777" w:rsidR="00BF2E78" w:rsidRPr="00E456A6" w:rsidRDefault="00BF2E78" w:rsidP="00BF2E78">
            <w:pPr>
              <w:rPr>
                <w:rFonts w:ascii="Times New Roman" w:hAnsi="Times New Roman"/>
                <w:noProof/>
              </w:rPr>
            </w:pPr>
            <w:r w:rsidRPr="00E456A6">
              <w:rPr>
                <w:rFonts w:ascii="Times New Roman" w:hAnsi="Times New Roman"/>
                <w:noProof/>
              </w:rPr>
              <w:t>1.358</w:t>
            </w:r>
          </w:p>
        </w:tc>
      </w:tr>
      <w:tr w:rsidR="00BF2E78" w:rsidRPr="00E456A6" w14:paraId="261E1296" w14:textId="77777777" w:rsidTr="00DC20FF">
        <w:trPr>
          <w:trHeight w:val="314"/>
          <w:jc w:val="center"/>
        </w:trPr>
        <w:tc>
          <w:tcPr>
            <w:tcW w:w="2711" w:type="pct"/>
            <w:tcBorders>
              <w:top w:val="nil"/>
              <w:left w:val="nil"/>
              <w:bottom w:val="single" w:sz="4" w:space="0" w:color="auto"/>
              <w:right w:val="nil"/>
            </w:tcBorders>
            <w:noWrap/>
            <w:hideMark/>
          </w:tcPr>
          <w:p w14:paraId="57DEB459" w14:textId="77777777" w:rsidR="00BF2E78" w:rsidRPr="00E456A6" w:rsidRDefault="00BF2E78" w:rsidP="00BF2E78">
            <w:pPr>
              <w:rPr>
                <w:rFonts w:ascii="Times New Roman" w:hAnsi="Times New Roman"/>
              </w:rPr>
            </w:pPr>
            <w:r w:rsidRPr="00E456A6">
              <w:rPr>
                <w:rFonts w:ascii="Times New Roman" w:hAnsi="Times New Roman"/>
              </w:rPr>
              <w:t>Material</w:t>
            </w:r>
          </w:p>
        </w:tc>
        <w:tc>
          <w:tcPr>
            <w:tcW w:w="902" w:type="pct"/>
            <w:tcBorders>
              <w:top w:val="nil"/>
              <w:left w:val="nil"/>
              <w:bottom w:val="single" w:sz="4" w:space="0" w:color="auto"/>
              <w:right w:val="nil"/>
            </w:tcBorders>
          </w:tcPr>
          <w:p w14:paraId="15B99FB7" w14:textId="77777777" w:rsidR="00BF2E78" w:rsidRPr="00E456A6" w:rsidRDefault="00BF2E78" w:rsidP="00BF2E78">
            <w:pPr>
              <w:rPr>
                <w:rFonts w:ascii="Times New Roman" w:hAnsi="Times New Roman"/>
              </w:rPr>
            </w:pPr>
          </w:p>
        </w:tc>
        <w:tc>
          <w:tcPr>
            <w:tcW w:w="1387" w:type="pct"/>
            <w:tcBorders>
              <w:top w:val="nil"/>
              <w:left w:val="nil"/>
              <w:bottom w:val="single" w:sz="4" w:space="0" w:color="auto"/>
              <w:right w:val="nil"/>
            </w:tcBorders>
            <w:hideMark/>
          </w:tcPr>
          <w:p w14:paraId="0D30D9BE" w14:textId="77777777" w:rsidR="00BF2E78" w:rsidRPr="00E456A6" w:rsidRDefault="00BF2E78" w:rsidP="00BF2E78">
            <w:pPr>
              <w:rPr>
                <w:rFonts w:ascii="Times New Roman" w:hAnsi="Times New Roman"/>
                <w:noProof/>
              </w:rPr>
            </w:pPr>
            <w:r w:rsidRPr="00E456A6">
              <w:rPr>
                <w:rFonts w:ascii="Times New Roman" w:hAnsi="Times New Roman"/>
                <w:noProof/>
              </w:rPr>
              <w:t>Sawdust from wood processing</w:t>
            </w:r>
          </w:p>
        </w:tc>
      </w:tr>
    </w:tbl>
    <w:p w14:paraId="6ABBBFAF" w14:textId="77777777" w:rsidR="00BF2E78" w:rsidRPr="00E456A6" w:rsidRDefault="00BF2E78" w:rsidP="00BF2E78">
      <w:pPr>
        <w:rPr>
          <w:rFonts w:ascii="Calibri" w:eastAsia="Times New Roman" w:hAnsi="Calibri"/>
        </w:rPr>
      </w:pPr>
    </w:p>
    <w:p w14:paraId="3FB58972" w14:textId="77777777" w:rsidR="00BF2E78" w:rsidRDefault="00BF2E78" w:rsidP="00BF2E78">
      <w:pPr>
        <w:jc w:val="both"/>
        <w:rPr>
          <w:rFonts w:eastAsia="Times New Roman"/>
          <w:color w:val="1F4E79" w:themeColor="accent1" w:themeShade="80"/>
          <w:shd w:val="clear" w:color="auto" w:fill="FFFFFF"/>
        </w:rPr>
      </w:pPr>
      <w:r>
        <w:rPr>
          <w:rFonts w:eastAsia="Times New Roman"/>
        </w:rPr>
        <w:t>The second sample is rubber</w:t>
      </w:r>
      <w:r w:rsidRPr="00E456A6">
        <w:rPr>
          <w:rFonts w:eastAsia="Times New Roman"/>
        </w:rPr>
        <w:t xml:space="preserve">wood which </w:t>
      </w:r>
      <w:r w:rsidRPr="00E456A6">
        <w:rPr>
          <w:rFonts w:eastAsia="Times New Roman"/>
          <w:noProof/>
        </w:rPr>
        <w:t xml:space="preserve">is essentially the wood that comes from the rubber tree specifically identified as the </w:t>
      </w:r>
      <w:r w:rsidRPr="00E456A6">
        <w:rPr>
          <w:rFonts w:eastAsia="Times New Roman"/>
          <w:noProof/>
          <w:color w:val="111111"/>
          <w:shd w:val="clear" w:color="auto" w:fill="FFFFFF"/>
        </w:rPr>
        <w:t>Pará rubber tree.</w:t>
      </w:r>
      <w:r w:rsidRPr="00E456A6">
        <w:rPr>
          <w:rFonts w:eastAsia="Times New Roman"/>
          <w:noProof/>
        </w:rPr>
        <w:t xml:space="preserve"> </w:t>
      </w:r>
      <w:r w:rsidRPr="00E456A6">
        <w:rPr>
          <w:rFonts w:eastAsia="Times New Roman"/>
          <w:noProof/>
          <w:color w:val="111111"/>
          <w:shd w:val="clear" w:color="auto" w:fill="FFFFFF"/>
        </w:rPr>
        <w:t>The Pará rubber tree is scientifically known as Hevea brasiliensis</w:t>
      </w:r>
      <w:r w:rsidRPr="00E456A6">
        <w:rPr>
          <w:rFonts w:eastAsia="Times New Roman"/>
          <w:color w:val="111111"/>
          <w:shd w:val="clear" w:color="auto" w:fill="FFFFFF"/>
        </w:rPr>
        <w:t xml:space="preserve"> where it is classified as a hardwood. The </w:t>
      </w:r>
      <w:r w:rsidRPr="00E456A6">
        <w:rPr>
          <w:rFonts w:eastAsia="Times New Roman"/>
          <w:noProof/>
          <w:color w:val="111111"/>
          <w:shd w:val="clear" w:color="auto" w:fill="FFFFFF"/>
        </w:rPr>
        <w:t>rubberwood</w:t>
      </w:r>
      <w:r w:rsidRPr="00E456A6">
        <w:rPr>
          <w:rFonts w:eastAsia="Times New Roman"/>
          <w:color w:val="111111"/>
          <w:shd w:val="clear" w:color="auto" w:fill="FFFFFF"/>
        </w:rPr>
        <w:t xml:space="preserve"> used in the present wor</w:t>
      </w:r>
      <w:r>
        <w:rPr>
          <w:rFonts w:eastAsia="Times New Roman"/>
          <w:color w:val="111111"/>
          <w:shd w:val="clear" w:color="auto" w:fill="FFFFFF"/>
        </w:rPr>
        <w:t xml:space="preserve">k was supplied by a farmer who </w:t>
      </w:r>
      <w:r w:rsidRPr="00E456A6">
        <w:rPr>
          <w:rFonts w:eastAsia="Times New Roman"/>
          <w:color w:val="111111"/>
          <w:shd w:val="clear" w:color="auto" w:fill="FFFFFF"/>
        </w:rPr>
        <w:t xml:space="preserve">has </w:t>
      </w:r>
      <w:r w:rsidRPr="00E456A6">
        <w:rPr>
          <w:rFonts w:eastAsia="Times New Roman"/>
          <w:noProof/>
          <w:color w:val="111111"/>
          <w:shd w:val="clear" w:color="auto" w:fill="FFFFFF"/>
        </w:rPr>
        <w:t>planted</w:t>
      </w:r>
      <w:r w:rsidRPr="00E456A6">
        <w:rPr>
          <w:rFonts w:eastAsia="Times New Roman"/>
          <w:color w:val="111111"/>
          <w:shd w:val="clear" w:color="auto" w:fill="FFFFFF"/>
        </w:rPr>
        <w:t xml:space="preserve"> many rubber t</w:t>
      </w:r>
      <w:r w:rsidR="00C70DEB">
        <w:rPr>
          <w:rFonts w:eastAsia="Times New Roman"/>
          <w:color w:val="111111"/>
          <w:shd w:val="clear" w:color="auto" w:fill="FFFFFF"/>
        </w:rPr>
        <w:t>rees in Malaysia. Generally, rubber trees</w:t>
      </w:r>
      <w:r w:rsidR="00FE235F">
        <w:rPr>
          <w:rFonts w:eastAsia="Times New Roman"/>
          <w:color w:val="111111"/>
          <w:shd w:val="clear" w:color="auto" w:fill="FFFFFF"/>
        </w:rPr>
        <w:t xml:space="preserve"> which no longer able to produce latex </w:t>
      </w:r>
      <w:r w:rsidR="00C70DEB">
        <w:rPr>
          <w:rFonts w:eastAsia="Times New Roman"/>
          <w:color w:val="111111"/>
          <w:shd w:val="clear" w:color="auto" w:fill="FFFFFF"/>
        </w:rPr>
        <w:t>were</w:t>
      </w:r>
      <w:r w:rsidR="00FE235F">
        <w:rPr>
          <w:rFonts w:eastAsia="Times New Roman"/>
          <w:color w:val="111111"/>
          <w:shd w:val="clear" w:color="auto" w:fill="FFFFFF"/>
        </w:rPr>
        <w:t xml:space="preserve"> cut down. R</w:t>
      </w:r>
      <w:r>
        <w:rPr>
          <w:rFonts w:eastAsia="Times New Roman"/>
          <w:color w:val="111111"/>
          <w:shd w:val="clear" w:color="auto" w:fill="FFFFFF"/>
        </w:rPr>
        <w:t>ubber</w:t>
      </w:r>
      <w:r w:rsidRPr="00E456A6">
        <w:rPr>
          <w:rFonts w:eastAsia="Times New Roman"/>
          <w:color w:val="111111"/>
          <w:shd w:val="clear" w:color="auto" w:fill="FFFFFF"/>
        </w:rPr>
        <w:t>wood</w:t>
      </w:r>
      <w:r w:rsidR="00FE235F">
        <w:rPr>
          <w:rFonts w:eastAsia="Times New Roman"/>
          <w:color w:val="111111"/>
          <w:shd w:val="clear" w:color="auto" w:fill="FFFFFF"/>
        </w:rPr>
        <w:t xml:space="preserve"> branches, having a</w:t>
      </w:r>
      <w:r w:rsidR="00FE235F" w:rsidRPr="00E456A6">
        <w:rPr>
          <w:rFonts w:eastAsia="Times New Roman"/>
          <w:color w:val="111111"/>
          <w:shd w:val="clear" w:color="auto" w:fill="FFFFFF"/>
        </w:rPr>
        <w:t>n average 2.6 cm in diamete</w:t>
      </w:r>
      <w:r w:rsidR="00FE235F">
        <w:rPr>
          <w:rFonts w:eastAsia="Times New Roman"/>
          <w:color w:val="111111"/>
          <w:shd w:val="clear" w:color="auto" w:fill="FFFFFF"/>
        </w:rPr>
        <w:t>r were</w:t>
      </w:r>
      <w:r w:rsidRPr="00E456A6">
        <w:rPr>
          <w:rFonts w:eastAsia="Times New Roman"/>
          <w:color w:val="111111"/>
          <w:shd w:val="clear" w:color="auto" w:fill="FFFFFF"/>
        </w:rPr>
        <w:t xml:space="preserve"> </w:t>
      </w:r>
      <w:r w:rsidR="00DC7B21">
        <w:rPr>
          <w:rFonts w:eastAsia="Times New Roman"/>
          <w:color w:val="111111"/>
          <w:shd w:val="clear" w:color="auto" w:fill="FFFFFF"/>
        </w:rPr>
        <w:t xml:space="preserve">collected and </w:t>
      </w:r>
      <w:r w:rsidR="00C70DEB">
        <w:rPr>
          <w:rFonts w:eastAsia="Times New Roman"/>
          <w:color w:val="111111"/>
          <w:shd w:val="clear" w:color="auto" w:fill="FFFFFF"/>
        </w:rPr>
        <w:t>locally</w:t>
      </w:r>
      <w:r>
        <w:rPr>
          <w:rFonts w:eastAsia="Times New Roman"/>
          <w:color w:val="111111"/>
          <w:shd w:val="clear" w:color="auto" w:fill="FFFFFF"/>
        </w:rPr>
        <w:t xml:space="preserve"> </w:t>
      </w:r>
      <w:r w:rsidRPr="00E456A6">
        <w:rPr>
          <w:rFonts w:eastAsia="Times New Roman"/>
          <w:color w:val="111111"/>
          <w:shd w:val="clear" w:color="auto" w:fill="FFFFFF"/>
        </w:rPr>
        <w:t xml:space="preserve">chopped into small cubes (approximately 15mm </w:t>
      </w:r>
      <w:r w:rsidRPr="00E456A6">
        <w:rPr>
          <w:rFonts w:eastAsia="Times New Roman"/>
          <w:i/>
          <w:color w:val="111111"/>
          <w:shd w:val="clear" w:color="auto" w:fill="FFFFFF"/>
        </w:rPr>
        <w:t>x</w:t>
      </w:r>
      <w:r w:rsidRPr="00E456A6">
        <w:rPr>
          <w:rFonts w:eastAsia="Times New Roman"/>
          <w:color w:val="111111"/>
          <w:shd w:val="clear" w:color="auto" w:fill="FFFFFF"/>
        </w:rPr>
        <w:t xml:space="preserve"> 15mm </w:t>
      </w:r>
      <w:r w:rsidRPr="00E456A6">
        <w:rPr>
          <w:rFonts w:eastAsia="Times New Roman"/>
          <w:i/>
          <w:color w:val="111111"/>
          <w:shd w:val="clear" w:color="auto" w:fill="FFFFFF"/>
        </w:rPr>
        <w:t>x</w:t>
      </w:r>
      <w:r>
        <w:rPr>
          <w:rFonts w:eastAsia="Times New Roman"/>
          <w:color w:val="111111"/>
          <w:shd w:val="clear" w:color="auto" w:fill="FFFFFF"/>
        </w:rPr>
        <w:t xml:space="preserve"> 15mm) in order</w:t>
      </w:r>
      <w:r w:rsidRPr="00E456A6">
        <w:rPr>
          <w:rFonts w:eastAsia="Times New Roman"/>
          <w:color w:val="111111"/>
          <w:shd w:val="clear" w:color="auto" w:fill="FFFFFF"/>
        </w:rPr>
        <w:t xml:space="preserve"> to increase the surface area prior feeding into the pyrolysis </w:t>
      </w:r>
      <w:r w:rsidRPr="00E456A6">
        <w:rPr>
          <w:rFonts w:eastAsia="Times New Roman"/>
          <w:shd w:val="clear" w:color="auto" w:fill="FFFFFF"/>
        </w:rPr>
        <w:t xml:space="preserve">chamber </w:t>
      </w:r>
      <w:r w:rsidRPr="0033377F">
        <w:rPr>
          <w:rFonts w:eastAsia="Times New Roman"/>
          <w:color w:val="2E74B5" w:themeColor="accent1" w:themeShade="BF"/>
          <w:shd w:val="clear" w:color="auto" w:fill="FFFFFF"/>
        </w:rPr>
        <w:t>(</w:t>
      </w:r>
      <w:r w:rsidRPr="0033377F">
        <w:rPr>
          <w:rFonts w:eastAsia="Times New Roman"/>
          <w:color w:val="2E74B5" w:themeColor="accent1" w:themeShade="BF"/>
          <w:shd w:val="clear" w:color="auto" w:fill="FFFFFF"/>
        </w:rPr>
        <w:fldChar w:fldCharType="begin"/>
      </w:r>
      <w:r w:rsidRPr="0033377F">
        <w:rPr>
          <w:rFonts w:eastAsia="Times New Roman"/>
          <w:color w:val="2E74B5" w:themeColor="accent1" w:themeShade="BF"/>
          <w:shd w:val="clear" w:color="auto" w:fill="FFFFFF"/>
        </w:rPr>
        <w:instrText xml:space="preserve"> REF _Ref418037950 \h  \* MERGEFORMAT </w:instrText>
      </w:r>
      <w:r w:rsidRPr="0033377F">
        <w:rPr>
          <w:rFonts w:eastAsia="Times New Roman"/>
          <w:color w:val="2E74B5" w:themeColor="accent1" w:themeShade="BF"/>
          <w:shd w:val="clear" w:color="auto" w:fill="FFFFFF"/>
        </w:rPr>
      </w:r>
      <w:r w:rsidRPr="0033377F">
        <w:rPr>
          <w:rFonts w:eastAsia="Times New Roman"/>
          <w:color w:val="2E74B5" w:themeColor="accent1" w:themeShade="BF"/>
          <w:shd w:val="clear" w:color="auto" w:fill="FFFFF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3</w:t>
      </w:r>
      <w:r w:rsidRPr="0033377F">
        <w:rPr>
          <w:rFonts w:eastAsia="Times New Roman"/>
          <w:color w:val="2E74B5" w:themeColor="accent1" w:themeShade="BF"/>
          <w:shd w:val="clear" w:color="auto" w:fill="FFFFFF"/>
        </w:rPr>
        <w:fldChar w:fldCharType="end"/>
      </w:r>
      <w:r w:rsidRPr="0033377F">
        <w:rPr>
          <w:rFonts w:eastAsia="Times New Roman"/>
          <w:color w:val="2E74B5" w:themeColor="accent1" w:themeShade="BF"/>
          <w:shd w:val="clear" w:color="auto" w:fill="FFFFFF"/>
        </w:rPr>
        <w:t>)</w:t>
      </w:r>
      <w:r w:rsidRPr="00E456A6">
        <w:rPr>
          <w:rFonts w:eastAsia="Times New Roman"/>
          <w:color w:val="1F4E79" w:themeColor="accent1" w:themeShade="80"/>
          <w:shd w:val="clear" w:color="auto" w:fill="FFFFFF"/>
        </w:rPr>
        <w:t>.</w:t>
      </w:r>
    </w:p>
    <w:p w14:paraId="3266B155" w14:textId="77777777" w:rsidR="00BF2E78" w:rsidRPr="00182269" w:rsidRDefault="00BF2E78" w:rsidP="00BF2E78">
      <w:pPr>
        <w:jc w:val="both"/>
        <w:rPr>
          <w:rFonts w:eastAsia="Times New Roman"/>
          <w:color w:val="1F4E79" w:themeColor="accent1" w:themeShade="80"/>
          <w:shd w:val="clear" w:color="auto" w:fill="FFFFFF"/>
        </w:rPr>
      </w:pPr>
    </w:p>
    <w:p w14:paraId="28ADD855" w14:textId="77777777" w:rsidR="00BF2E78" w:rsidRPr="00E456A6" w:rsidRDefault="00BF2E78" w:rsidP="00BF2E78">
      <w:pPr>
        <w:keepNext/>
        <w:jc w:val="center"/>
      </w:pPr>
      <w:r w:rsidRPr="00E456A6">
        <w:rPr>
          <w:rFonts w:eastAsia="Times New Roman"/>
          <w:noProof/>
          <w:color w:val="FF0000"/>
          <w:shd w:val="clear" w:color="auto" w:fill="FFFFFF"/>
          <w:lang w:val="en-US"/>
        </w:rPr>
        <w:drawing>
          <wp:inline distT="0" distB="0" distL="0" distR="0" wp14:anchorId="790114CA" wp14:editId="398793A0">
            <wp:extent cx="2800350" cy="2319565"/>
            <wp:effectExtent l="19050" t="19050" r="19050" b="24130"/>
            <wp:docPr id="63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39387" cy="2351900"/>
                    </a:xfrm>
                    <a:prstGeom prst="rect">
                      <a:avLst/>
                    </a:prstGeom>
                    <a:noFill/>
                    <a:ln w="9525" cmpd="sng">
                      <a:solidFill>
                        <a:srgbClr val="000000"/>
                      </a:solidFill>
                      <a:miter lim="800000"/>
                      <a:headEnd/>
                      <a:tailEnd/>
                    </a:ln>
                    <a:effectLst/>
                  </pic:spPr>
                </pic:pic>
              </a:graphicData>
            </a:graphic>
          </wp:inline>
        </w:drawing>
      </w:r>
    </w:p>
    <w:p w14:paraId="3050EF2D" w14:textId="77777777" w:rsidR="00BF2E78" w:rsidRPr="0033377F" w:rsidRDefault="00BF2E78" w:rsidP="00BF2E78">
      <w:pPr>
        <w:jc w:val="center"/>
        <w:rPr>
          <w:rFonts w:eastAsia="Times New Roman"/>
          <w:bCs/>
          <w:color w:val="2E74B5" w:themeColor="accent1" w:themeShade="BF"/>
          <w:shd w:val="clear" w:color="auto" w:fill="FFFFFF"/>
        </w:rPr>
      </w:pPr>
      <w:bookmarkStart w:id="308" w:name="_Ref418037950"/>
      <w:bookmarkStart w:id="309" w:name="_Toc449872679"/>
      <w:bookmarkStart w:id="310" w:name="_Toc467285033"/>
      <w:bookmarkStart w:id="311" w:name="_Toc479486502"/>
      <w:r w:rsidRPr="0033377F">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3</w:t>
      </w:r>
      <w:r w:rsidR="00092DA8">
        <w:rPr>
          <w:b/>
          <w:bCs/>
          <w:color w:val="2E74B5" w:themeColor="accent1" w:themeShade="BF"/>
        </w:rPr>
        <w:fldChar w:fldCharType="end"/>
      </w:r>
      <w:bookmarkEnd w:id="308"/>
      <w:r w:rsidRPr="0033377F">
        <w:rPr>
          <w:b/>
          <w:bCs/>
          <w:color w:val="2E74B5" w:themeColor="accent1" w:themeShade="BF"/>
        </w:rPr>
        <w:t>:</w:t>
      </w:r>
      <w:r w:rsidRPr="0033377F">
        <w:rPr>
          <w:bCs/>
          <w:color w:val="2E74B5" w:themeColor="accent1" w:themeShade="BF"/>
        </w:rPr>
        <w:t xml:space="preserve"> </w:t>
      </w:r>
      <w:r w:rsidRPr="0033377F">
        <w:rPr>
          <w:rFonts w:eastAsia="Times New Roman"/>
          <w:bCs/>
          <w:color w:val="2E74B5" w:themeColor="accent1" w:themeShade="BF"/>
          <w:shd w:val="clear" w:color="auto" w:fill="FFFFFF"/>
        </w:rPr>
        <w:t>Chopped rubberwood.</w:t>
      </w:r>
      <w:bookmarkEnd w:id="309"/>
      <w:bookmarkEnd w:id="310"/>
      <w:bookmarkEnd w:id="311"/>
    </w:p>
    <w:p w14:paraId="2BF450F7" w14:textId="77777777" w:rsidR="00BF2E78" w:rsidRPr="00E456A6" w:rsidRDefault="00BF2E78" w:rsidP="00BF2E78">
      <w:pPr>
        <w:jc w:val="both"/>
        <w:rPr>
          <w:rFonts w:eastAsia="Times New Roman"/>
          <w:color w:val="111111"/>
          <w:shd w:val="clear" w:color="auto" w:fill="FFFFFF"/>
        </w:rPr>
      </w:pPr>
    </w:p>
    <w:p w14:paraId="56D2CF5F" w14:textId="77777777" w:rsidR="00BF2E78" w:rsidRPr="00C352A3" w:rsidRDefault="00D36D53" w:rsidP="00BF2E78">
      <w:pPr>
        <w:pStyle w:val="Heading3"/>
        <w:rPr>
          <w:rFonts w:eastAsia="Times New Roman"/>
          <w:shd w:val="clear" w:color="auto" w:fill="FFFFFF"/>
        </w:rPr>
      </w:pPr>
      <w:bookmarkStart w:id="312" w:name="_Toc438138105"/>
      <w:bookmarkStart w:id="313" w:name="_Toc479486760"/>
      <w:r>
        <w:rPr>
          <w:rFonts w:eastAsia="Times New Roman"/>
          <w:shd w:val="clear" w:color="auto" w:fill="FFFFFF"/>
        </w:rPr>
        <w:lastRenderedPageBreak/>
        <w:t>Gross calorific v</w:t>
      </w:r>
      <w:r w:rsidR="00BF2E78" w:rsidRPr="00C352A3">
        <w:rPr>
          <w:rFonts w:eastAsia="Times New Roman"/>
          <w:shd w:val="clear" w:color="auto" w:fill="FFFFFF"/>
        </w:rPr>
        <w:t>alue</w:t>
      </w:r>
      <w:bookmarkEnd w:id="312"/>
      <w:bookmarkEnd w:id="313"/>
    </w:p>
    <w:p w14:paraId="706A5FD4" w14:textId="77777777" w:rsidR="00BF2E78" w:rsidRDefault="00BF2E78" w:rsidP="00BF2E78">
      <w:pPr>
        <w:jc w:val="both"/>
        <w:rPr>
          <w:rFonts w:eastAsia="Times New Roman"/>
        </w:rPr>
      </w:pPr>
      <w:r w:rsidRPr="00E456A6">
        <w:rPr>
          <w:rFonts w:eastAsia="Times New Roman"/>
        </w:rPr>
        <w:t xml:space="preserve">The calorific value of a sample was defined as the heat released by the sample </w:t>
      </w:r>
      <w:r w:rsidRPr="00E456A6">
        <w:rPr>
          <w:rFonts w:eastAsia="Times New Roman"/>
          <w:noProof/>
        </w:rPr>
        <w:t>when complete burning occured at standard pressure (1 bar)</w:t>
      </w:r>
      <w:r>
        <w:rPr>
          <w:rFonts w:eastAsia="Times New Roman"/>
          <w:noProof/>
        </w:rPr>
        <w:t xml:space="preserve"> and reference temperature (298 </w:t>
      </w:r>
      <w:r w:rsidRPr="00E456A6">
        <w:rPr>
          <w:rFonts w:eastAsia="Times New Roman"/>
          <w:noProof/>
        </w:rPr>
        <w:t>K</w:t>
      </w:r>
      <w:r w:rsidRPr="00E456A6">
        <w:rPr>
          <w:rFonts w:eastAsia="Times New Roman"/>
        </w:rPr>
        <w:t xml:space="preserve">). </w:t>
      </w:r>
      <w:r>
        <w:rPr>
          <w:rFonts w:eastAsia="Times New Roman"/>
        </w:rPr>
        <w:t xml:space="preserve">The </w:t>
      </w:r>
      <w:r w:rsidRPr="00E456A6">
        <w:rPr>
          <w:rFonts w:eastAsia="Times New Roman"/>
        </w:rPr>
        <w:t xml:space="preserve">higher </w:t>
      </w:r>
      <w:r>
        <w:rPr>
          <w:rFonts w:eastAsia="Times New Roman"/>
        </w:rPr>
        <w:t xml:space="preserve">calorific </w:t>
      </w:r>
      <w:r w:rsidRPr="00E456A6">
        <w:rPr>
          <w:rFonts w:eastAsia="Times New Roman"/>
        </w:rPr>
        <w:t>value</w:t>
      </w:r>
      <w:r w:rsidR="00C70DEB">
        <w:rPr>
          <w:rFonts w:eastAsia="Times New Roman"/>
        </w:rPr>
        <w:t xml:space="preserve"> obviously applies</w:t>
      </w:r>
      <w:r>
        <w:rPr>
          <w:rFonts w:eastAsia="Times New Roman"/>
        </w:rPr>
        <w:t xml:space="preserve"> to</w:t>
      </w:r>
      <w:r w:rsidRPr="00E456A6">
        <w:rPr>
          <w:rFonts w:eastAsia="Times New Roman"/>
        </w:rPr>
        <w:t xml:space="preserve"> the greater heat release</w:t>
      </w:r>
      <w:r w:rsidR="00C70DEB">
        <w:rPr>
          <w:rFonts w:eastAsia="Times New Roman"/>
        </w:rPr>
        <w:t xml:space="preserve"> that includes condensation of the water in the products</w:t>
      </w:r>
      <w:r w:rsidRPr="00E456A6">
        <w:rPr>
          <w:rFonts w:eastAsia="Times New Roman"/>
        </w:rPr>
        <w:t>. Determination of calorific value for all the wood samples were conducted using a unit called</w:t>
      </w:r>
      <w:r w:rsidR="00C70DEB">
        <w:rPr>
          <w:rFonts w:eastAsia="Times New Roman"/>
        </w:rPr>
        <w:t xml:space="preserve"> a</w:t>
      </w:r>
      <w:r w:rsidRPr="00E456A6">
        <w:rPr>
          <w:rFonts w:eastAsia="Times New Roman"/>
        </w:rPr>
        <w:t xml:space="preserve"> Parr 6200 oxygen bomb calorimeter </w:t>
      </w:r>
      <w:r w:rsidRPr="0033377F">
        <w:rPr>
          <w:rFonts w:eastAsia="Times New Roman"/>
          <w:color w:val="2E74B5" w:themeColor="accent1" w:themeShade="BF"/>
        </w:rPr>
        <w:t>(</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594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4</w:t>
      </w:r>
      <w:r w:rsidRPr="0033377F">
        <w:rPr>
          <w:rFonts w:eastAsia="Times New Roman"/>
          <w:color w:val="2E74B5" w:themeColor="accent1" w:themeShade="BF"/>
        </w:rPr>
        <w:fldChar w:fldCharType="end"/>
      </w:r>
      <w:r w:rsidRPr="0033377F">
        <w:rPr>
          <w:rFonts w:eastAsia="Times New Roman"/>
          <w:color w:val="2E74B5" w:themeColor="accent1" w:themeShade="BF"/>
        </w:rPr>
        <w:t>)</w:t>
      </w:r>
      <w:r w:rsidRPr="00E456A6">
        <w:rPr>
          <w:rFonts w:eastAsia="Times New Roman"/>
          <w:color w:val="1F4E79" w:themeColor="accent1" w:themeShade="80"/>
        </w:rPr>
        <w:t xml:space="preserve">, </w:t>
      </w:r>
      <w:r w:rsidRPr="00E456A6">
        <w:rPr>
          <w:rFonts w:eastAsia="Times New Roman"/>
        </w:rPr>
        <w:t xml:space="preserve">comprising a removable bucket and bomb. This </w:t>
      </w:r>
      <w:r w:rsidRPr="00E456A6">
        <w:rPr>
          <w:rFonts w:eastAsia="Times New Roman"/>
          <w:noProof/>
        </w:rPr>
        <w:t>unit</w:t>
      </w:r>
      <w:r w:rsidRPr="00E456A6">
        <w:rPr>
          <w:rFonts w:eastAsia="Times New Roman"/>
        </w:rPr>
        <w:t xml:space="preserve"> </w:t>
      </w:r>
      <w:r w:rsidRPr="00E456A6">
        <w:rPr>
          <w:rFonts w:eastAsia="Times New Roman"/>
          <w:noProof/>
        </w:rPr>
        <w:t>utilized</w:t>
      </w:r>
      <w:r w:rsidRPr="00E456A6">
        <w:rPr>
          <w:rFonts w:eastAsia="Times New Roman"/>
        </w:rPr>
        <w:t xml:space="preserve"> a metal pressure vessel so-called “Parr 1108P Oxygen Bomb” into which the representative sample was burned. </w:t>
      </w:r>
    </w:p>
    <w:p w14:paraId="3BEB2C92" w14:textId="77777777" w:rsidR="00BF2E78" w:rsidRPr="00E456A6" w:rsidRDefault="00BF2E78" w:rsidP="00BF2E78">
      <w:pPr>
        <w:ind w:firstLine="567"/>
        <w:jc w:val="both"/>
        <w:rPr>
          <w:rFonts w:eastAsia="Times New Roman"/>
        </w:rPr>
      </w:pPr>
    </w:p>
    <w:p w14:paraId="4819ADE3" w14:textId="77777777" w:rsidR="00BF2E78" w:rsidRDefault="00BF2E78" w:rsidP="00BF2E78">
      <w:pPr>
        <w:jc w:val="both"/>
        <w:rPr>
          <w:rFonts w:eastAsia="Times New Roman"/>
        </w:rPr>
      </w:pPr>
      <w:r w:rsidRPr="00E456A6">
        <w:rPr>
          <w:rFonts w:eastAsia="Times New Roman"/>
        </w:rPr>
        <w:t>Before analysis, all the samples were ground using a grinding unit called Retsch PM 100 ball mill that is equipped with 8 steel balls and 250 ml milling cup (</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62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5</w:t>
      </w:r>
      <w:r w:rsidRPr="0033377F">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left)). Then, the ground samples were sieved using a stack of 1.18 mm and 125 µm sieves using a Retsch Sieve Shaker AS 200 Basic (</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62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5</w:t>
      </w:r>
      <w:r w:rsidRPr="0033377F">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right)) at amplitude of 100</w:t>
      </w:r>
      <w:r w:rsidR="00C70DEB">
        <w:rPr>
          <w:rFonts w:eastAsia="Times New Roman"/>
        </w:rPr>
        <w:t xml:space="preserve"> was applied</w:t>
      </w:r>
      <w:r w:rsidRPr="00E456A6">
        <w:rPr>
          <w:rFonts w:eastAsia="Times New Roman"/>
        </w:rPr>
        <w:t xml:space="preserve"> for 5 min </w:t>
      </w:r>
      <w:r w:rsidRPr="00E456A6">
        <w:rPr>
          <w:rFonts w:eastAsia="Times New Roman"/>
          <w:noProof/>
        </w:rPr>
        <w:t xml:space="preserve">in order </w:t>
      </w:r>
      <w:r w:rsidR="00B35758">
        <w:rPr>
          <w:rFonts w:eastAsia="Times New Roman"/>
          <w:noProof/>
        </w:rPr>
        <w:t xml:space="preserve">to </w:t>
      </w:r>
      <w:r w:rsidRPr="00E456A6">
        <w:rPr>
          <w:rFonts w:eastAsia="Times New Roman"/>
          <w:noProof/>
        </w:rPr>
        <w:t>prepare the</w:t>
      </w:r>
      <w:r w:rsidRPr="00E456A6">
        <w:rPr>
          <w:rFonts w:eastAsia="Times New Roman"/>
        </w:rPr>
        <w:t xml:space="preserve"> samples  in </w:t>
      </w:r>
      <w:r w:rsidR="00C70DEB">
        <w:rPr>
          <w:rFonts w:eastAsia="Times New Roman"/>
        </w:rPr>
        <w:t>a very fine</w:t>
      </w:r>
      <w:r w:rsidR="00C352A3">
        <w:rPr>
          <w:rFonts w:eastAsia="Times New Roman"/>
        </w:rPr>
        <w:t xml:space="preserve"> form of powder (&lt;</w:t>
      </w:r>
      <w:r w:rsidRPr="00E456A6">
        <w:rPr>
          <w:rFonts w:eastAsia="Times New Roman"/>
        </w:rPr>
        <w:t xml:space="preserve">125 µm). </w:t>
      </w:r>
    </w:p>
    <w:p w14:paraId="1C30B6EF" w14:textId="77777777" w:rsidR="00D659FE" w:rsidRPr="00E456A6" w:rsidRDefault="00D659FE" w:rsidP="00BF2E78">
      <w:pPr>
        <w:jc w:val="both"/>
        <w:rPr>
          <w:rFonts w:eastAsia="Times New Roman"/>
        </w:rPr>
      </w:pPr>
    </w:p>
    <w:p w14:paraId="13E69DA8" w14:textId="77777777" w:rsidR="00BF2E78" w:rsidRPr="00E456A6" w:rsidRDefault="00BF2E78" w:rsidP="00BF2E78">
      <w:pPr>
        <w:keepNext/>
        <w:jc w:val="center"/>
      </w:pPr>
      <w:r w:rsidRPr="00E456A6">
        <w:rPr>
          <w:rFonts w:eastAsia="Times New Roman"/>
          <w:noProof/>
          <w:lang w:val="en-US"/>
        </w:rPr>
        <w:drawing>
          <wp:inline distT="0" distB="0" distL="0" distR="0" wp14:anchorId="21373FE9" wp14:editId="5F9B9EDD">
            <wp:extent cx="3562710" cy="2632585"/>
            <wp:effectExtent l="0" t="0" r="0" b="0"/>
            <wp:docPr id="6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rcRect l="4352" t="2" r="3152" b="-203"/>
                    <a:stretch>
                      <a:fillRect/>
                    </a:stretch>
                  </pic:blipFill>
                  <pic:spPr bwMode="auto">
                    <a:xfrm>
                      <a:off x="0" y="0"/>
                      <a:ext cx="3565804" cy="2634871"/>
                    </a:xfrm>
                    <a:prstGeom prst="rect">
                      <a:avLst/>
                    </a:prstGeom>
                    <a:noFill/>
                    <a:ln>
                      <a:noFill/>
                    </a:ln>
                  </pic:spPr>
                </pic:pic>
              </a:graphicData>
            </a:graphic>
          </wp:inline>
        </w:drawing>
      </w:r>
    </w:p>
    <w:p w14:paraId="113AFDAA" w14:textId="77777777" w:rsidR="00BF2E78" w:rsidRPr="0033377F" w:rsidRDefault="00BF2E78" w:rsidP="00BF2E78">
      <w:pPr>
        <w:jc w:val="center"/>
        <w:rPr>
          <w:rFonts w:eastAsia="Times New Roman"/>
          <w:b/>
          <w:bCs/>
          <w:color w:val="2E74B5" w:themeColor="accent1" w:themeShade="BF"/>
        </w:rPr>
      </w:pPr>
      <w:bookmarkStart w:id="314" w:name="_Ref418048594"/>
      <w:bookmarkStart w:id="315" w:name="_Toc449872680"/>
      <w:bookmarkStart w:id="316" w:name="_Toc467285034"/>
      <w:bookmarkStart w:id="317" w:name="_Toc479486503"/>
      <w:r w:rsidRPr="0033377F">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bookmarkEnd w:id="314"/>
      <w:r w:rsidRPr="0033377F">
        <w:rPr>
          <w:b/>
          <w:bCs/>
          <w:color w:val="2E74B5" w:themeColor="accent1" w:themeShade="BF"/>
        </w:rPr>
        <w:t xml:space="preserve">: </w:t>
      </w:r>
      <w:r w:rsidRPr="0033377F">
        <w:rPr>
          <w:rFonts w:eastAsia="Times New Roman"/>
          <w:bCs/>
          <w:color w:val="2E74B5" w:themeColor="accent1" w:themeShade="BF"/>
        </w:rPr>
        <w:t>Parr 6200 Oxygen Bomb Calorimeter</w:t>
      </w:r>
      <w:bookmarkEnd w:id="315"/>
      <w:r>
        <w:rPr>
          <w:rFonts w:eastAsia="Times New Roman"/>
          <w:bCs/>
          <w:color w:val="2E74B5" w:themeColor="accent1" w:themeShade="BF"/>
        </w:rPr>
        <w:t>.</w:t>
      </w:r>
      <w:bookmarkEnd w:id="316"/>
      <w:bookmarkEnd w:id="317"/>
    </w:p>
    <w:p w14:paraId="1F222F1D" w14:textId="77777777" w:rsidR="00BF2E78" w:rsidRPr="00E456A6" w:rsidRDefault="00BF2E78" w:rsidP="00BF2E78">
      <w:pPr>
        <w:keepNext/>
        <w:jc w:val="center"/>
      </w:pPr>
      <w:r w:rsidRPr="00E456A6">
        <w:rPr>
          <w:rFonts w:eastAsia="Times New Roman"/>
          <w:noProof/>
          <w:lang w:val="en-US"/>
        </w:rPr>
        <w:lastRenderedPageBreak/>
        <w:drawing>
          <wp:inline distT="0" distB="0" distL="0" distR="0" wp14:anchorId="702A8097" wp14:editId="299407CF">
            <wp:extent cx="3054469" cy="2277610"/>
            <wp:effectExtent l="7620" t="0" r="1270" b="1270"/>
            <wp:docPr id="6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rot="5400000">
                      <a:off x="0" y="0"/>
                      <a:ext cx="3056342" cy="2279006"/>
                    </a:xfrm>
                    <a:prstGeom prst="rect">
                      <a:avLst/>
                    </a:prstGeom>
                    <a:noFill/>
                    <a:ln>
                      <a:noFill/>
                    </a:ln>
                  </pic:spPr>
                </pic:pic>
              </a:graphicData>
            </a:graphic>
          </wp:inline>
        </w:drawing>
      </w:r>
      <w:r w:rsidRPr="00E456A6">
        <w:rPr>
          <w:rFonts w:eastAsia="Times New Roman"/>
          <w:noProof/>
          <w:lang w:val="en-US"/>
        </w:rPr>
        <w:drawing>
          <wp:inline distT="0" distB="0" distL="0" distR="0" wp14:anchorId="2EFC59DB" wp14:editId="220FEF3E">
            <wp:extent cx="3062038" cy="2277000"/>
            <wp:effectExtent l="0" t="7303" r="0" b="0"/>
            <wp:docPr id="6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rot="5400000">
                      <a:off x="0" y="0"/>
                      <a:ext cx="3074119" cy="2285984"/>
                    </a:xfrm>
                    <a:prstGeom prst="rect">
                      <a:avLst/>
                    </a:prstGeom>
                    <a:noFill/>
                    <a:ln>
                      <a:noFill/>
                    </a:ln>
                  </pic:spPr>
                </pic:pic>
              </a:graphicData>
            </a:graphic>
          </wp:inline>
        </w:drawing>
      </w:r>
    </w:p>
    <w:p w14:paraId="7D762287" w14:textId="77777777" w:rsidR="00BF2E78" w:rsidRPr="0033377F" w:rsidRDefault="00BF2E78" w:rsidP="00BF2E78">
      <w:pPr>
        <w:jc w:val="center"/>
        <w:rPr>
          <w:rFonts w:eastAsia="Times New Roman"/>
          <w:bCs/>
          <w:color w:val="2E74B5" w:themeColor="accent1" w:themeShade="BF"/>
        </w:rPr>
      </w:pPr>
      <w:bookmarkStart w:id="318" w:name="_Ref418048620"/>
      <w:bookmarkStart w:id="319" w:name="_Toc449872681"/>
      <w:bookmarkStart w:id="320" w:name="_Toc467285035"/>
      <w:bookmarkStart w:id="321" w:name="_Toc479486504"/>
      <w:r w:rsidRPr="0033377F">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5</w:t>
      </w:r>
      <w:r w:rsidR="00092DA8">
        <w:rPr>
          <w:b/>
          <w:bCs/>
          <w:color w:val="2E74B5" w:themeColor="accent1" w:themeShade="BF"/>
        </w:rPr>
        <w:fldChar w:fldCharType="end"/>
      </w:r>
      <w:bookmarkEnd w:id="318"/>
      <w:r w:rsidRPr="0033377F">
        <w:rPr>
          <w:b/>
          <w:bCs/>
          <w:color w:val="2E74B5" w:themeColor="accent1" w:themeShade="BF"/>
        </w:rPr>
        <w:t>:</w:t>
      </w:r>
      <w:r w:rsidRPr="0033377F">
        <w:rPr>
          <w:bCs/>
          <w:color w:val="2E74B5" w:themeColor="accent1" w:themeShade="BF"/>
        </w:rPr>
        <w:t xml:space="preserve"> </w:t>
      </w:r>
      <w:r w:rsidRPr="0033377F">
        <w:rPr>
          <w:rFonts w:eastAsia="Times New Roman"/>
          <w:bCs/>
          <w:color w:val="2E74B5" w:themeColor="accent1" w:themeShade="BF"/>
        </w:rPr>
        <w:t>Grinding machine Retsch PM100 (</w:t>
      </w:r>
      <w:r w:rsidR="00C70DEB">
        <w:rPr>
          <w:rFonts w:eastAsia="Times New Roman"/>
          <w:bCs/>
          <w:color w:val="2E74B5" w:themeColor="accent1" w:themeShade="BF"/>
        </w:rPr>
        <w:t>left) and a stack of sieves on</w:t>
      </w:r>
      <w:r w:rsidRPr="0033377F">
        <w:rPr>
          <w:rFonts w:eastAsia="Times New Roman"/>
          <w:bCs/>
          <w:color w:val="2E74B5" w:themeColor="accent1" w:themeShade="BF"/>
        </w:rPr>
        <w:t xml:space="preserve"> a Retsch Sieve Shaker AS 200 Basic (right).</w:t>
      </w:r>
      <w:bookmarkEnd w:id="319"/>
      <w:bookmarkEnd w:id="320"/>
      <w:bookmarkEnd w:id="321"/>
    </w:p>
    <w:p w14:paraId="3817A1AF" w14:textId="77777777" w:rsidR="00BF2E78" w:rsidRDefault="00BF2E78" w:rsidP="00BF2E78">
      <w:pPr>
        <w:ind w:firstLine="567"/>
        <w:jc w:val="both"/>
        <w:rPr>
          <w:rFonts w:eastAsia="Times New Roman"/>
        </w:rPr>
      </w:pPr>
    </w:p>
    <w:p w14:paraId="7DA28E29" w14:textId="00C878E1" w:rsidR="00BF2E78" w:rsidRPr="00E456A6" w:rsidRDefault="00BF2E78" w:rsidP="00BF2E78">
      <w:pPr>
        <w:jc w:val="both"/>
        <w:rPr>
          <w:rFonts w:eastAsia="Times New Roman"/>
        </w:rPr>
      </w:pPr>
      <w:r w:rsidRPr="00E456A6">
        <w:rPr>
          <w:rFonts w:eastAsia="Times New Roman"/>
        </w:rPr>
        <w:t xml:space="preserve">For each sample, 1 </w:t>
      </w:r>
      <w:r w:rsidRPr="00E456A6">
        <w:rPr>
          <w:rFonts w:eastAsia="Times New Roman"/>
          <w:noProof/>
        </w:rPr>
        <w:t>g</w:t>
      </w:r>
      <w:r w:rsidRPr="00E456A6">
        <w:rPr>
          <w:rFonts w:eastAsia="Times New Roman"/>
        </w:rPr>
        <w:t xml:space="preserve"> was measured using a weighing scale and</w:t>
      </w:r>
      <w:r w:rsidR="00DC7B21">
        <w:rPr>
          <w:rFonts w:eastAsia="Times New Roman"/>
        </w:rPr>
        <w:t xml:space="preserve"> the sample</w:t>
      </w:r>
      <w:r w:rsidRPr="00E456A6">
        <w:rPr>
          <w:rFonts w:eastAsia="Times New Roman"/>
        </w:rPr>
        <w:t xml:space="preserve"> was </w:t>
      </w:r>
      <w:r w:rsidR="00DC7B21">
        <w:rPr>
          <w:rFonts w:eastAsia="Times New Roman"/>
        </w:rPr>
        <w:t>placed inside a crucible. T</w:t>
      </w:r>
      <w:r>
        <w:rPr>
          <w:rFonts w:eastAsia="Times New Roman"/>
        </w:rPr>
        <w:t>he</w:t>
      </w:r>
      <w:r w:rsidR="00B35758">
        <w:rPr>
          <w:rFonts w:eastAsia="Times New Roman"/>
        </w:rPr>
        <w:t xml:space="preserve"> individual</w:t>
      </w:r>
      <w:r>
        <w:rPr>
          <w:rFonts w:eastAsia="Times New Roman"/>
        </w:rPr>
        <w:t xml:space="preserve"> samples</w:t>
      </w:r>
      <w:r w:rsidR="00DC7B21">
        <w:rPr>
          <w:rFonts w:eastAsia="Times New Roman"/>
        </w:rPr>
        <w:t xml:space="preserve"> were measured based on an ‘as received basis’ as the samples were not dried before analysis. Then, the crucible was </w:t>
      </w:r>
      <w:r w:rsidR="00B35758">
        <w:rPr>
          <w:rFonts w:eastAsia="Times New Roman"/>
        </w:rPr>
        <w:t xml:space="preserve">mounted </w:t>
      </w:r>
      <w:r w:rsidRPr="00E456A6">
        <w:rPr>
          <w:rFonts w:eastAsia="Times New Roman"/>
        </w:rPr>
        <w:t xml:space="preserve">in </w:t>
      </w:r>
      <w:r w:rsidRPr="00E456A6">
        <w:rPr>
          <w:rFonts w:eastAsia="Times New Roman"/>
          <w:noProof/>
        </w:rPr>
        <w:t xml:space="preserve">the bomb with </w:t>
      </w:r>
      <w:r w:rsidR="00C70DEB">
        <w:rPr>
          <w:rFonts w:eastAsia="Times New Roman"/>
          <w:noProof/>
        </w:rPr>
        <w:t xml:space="preserve">surrounding water jacket. </w:t>
      </w:r>
      <w:r w:rsidRPr="00E456A6">
        <w:rPr>
          <w:rFonts w:eastAsia="Times New Roman"/>
          <w:noProof/>
        </w:rPr>
        <w:t>The fuel</w:t>
      </w:r>
      <w:r w:rsidRPr="00E456A6">
        <w:rPr>
          <w:rFonts w:eastAsia="Times New Roman"/>
        </w:rPr>
        <w:t xml:space="preserve"> sample was ignited, and the calorimeter then absorbed the energy liberated by </w:t>
      </w:r>
      <w:r w:rsidRPr="00E456A6">
        <w:rPr>
          <w:rFonts w:eastAsia="Times New Roman"/>
          <w:noProof/>
        </w:rPr>
        <w:t>the combustion and the resulting temperature change was recorded.</w:t>
      </w:r>
      <w:r>
        <w:rPr>
          <w:rFonts w:eastAsia="Times New Roman"/>
        </w:rPr>
        <w:t xml:space="preserve"> </w:t>
      </w:r>
      <w:r w:rsidRPr="00E456A6">
        <w:rPr>
          <w:rFonts w:eastAsia="Times New Roman"/>
        </w:rPr>
        <w:t xml:space="preserve">The calorific value was determined after corrections were made for the heat liberated by the ignition wire which was measured and cut to 8 cm during the test. </w:t>
      </w:r>
      <w:r w:rsidRPr="00E456A6">
        <w:rPr>
          <w:rFonts w:eastAsia="Times New Roman"/>
          <w:noProof/>
        </w:rPr>
        <w:t>To calculate the heat generated by the wire</w:t>
      </w:r>
      <w:r w:rsidRPr="00E456A6">
        <w:rPr>
          <w:rFonts w:eastAsia="Times New Roman"/>
        </w:rPr>
        <w:t xml:space="preserve">, a correction factor of 9.63 J/cm is factored into the final </w:t>
      </w:r>
      <w:r w:rsidRPr="00E456A6">
        <w:rPr>
          <w:rFonts w:eastAsia="Times New Roman"/>
          <w:noProof/>
        </w:rPr>
        <w:t xml:space="preserve">calculation. </w:t>
      </w:r>
      <w:r w:rsidRPr="00E456A6">
        <w:rPr>
          <w:rFonts w:eastAsia="Times New Roman"/>
        </w:rPr>
        <w:t xml:space="preserve">However, this adjustment </w:t>
      </w:r>
      <w:r w:rsidR="00C70DEB">
        <w:rPr>
          <w:rFonts w:eastAsia="Times New Roman"/>
        </w:rPr>
        <w:t>will only have a small</w:t>
      </w:r>
      <w:r>
        <w:rPr>
          <w:rFonts w:eastAsia="Times New Roman"/>
        </w:rPr>
        <w:t xml:space="preserve"> effect on </w:t>
      </w:r>
      <w:r w:rsidRPr="00E456A6">
        <w:rPr>
          <w:rFonts w:eastAsia="Times New Roman"/>
        </w:rPr>
        <w:t>the final value. The bomb was filled with pure oxygen at a p</w:t>
      </w:r>
      <w:r w:rsidR="00C70DEB">
        <w:rPr>
          <w:rFonts w:eastAsia="Times New Roman"/>
        </w:rPr>
        <w:t>ressure of 30 bar, as specified</w:t>
      </w:r>
      <w:r w:rsidRPr="00E456A6">
        <w:rPr>
          <w:rFonts w:eastAsia="Times New Roman"/>
        </w:rPr>
        <w:t xml:space="preserve"> by the calorimeter </w:t>
      </w:r>
      <w:r w:rsidR="00C70DEB">
        <w:rPr>
          <w:rFonts w:eastAsia="Times New Roman"/>
        </w:rPr>
        <w:t>bomb instructions</w:t>
      </w:r>
      <w:r w:rsidR="00C352A3">
        <w:rPr>
          <w:rFonts w:eastAsia="Times New Roman"/>
        </w:rPr>
        <w:t xml:space="preserve"> </w:t>
      </w:r>
      <w:r w:rsidR="00502254">
        <w:rPr>
          <w:rFonts w:eastAsia="Times New Roman"/>
        </w:rPr>
        <w:fldChar w:fldCharType="begin"/>
      </w:r>
      <w:r w:rsidR="00E92496">
        <w:rPr>
          <w:rFonts w:eastAsia="Times New Roman"/>
        </w:rPr>
        <w:instrText xml:space="preserve"> ADDIN EN.CITE &lt;EndNote&gt;&lt;Cite&gt;&lt;Author&gt;Parr Instrument Company&lt;/Author&gt;&lt;Year&gt;2010&lt;/Year&gt;&lt;RecNum&gt;137&lt;/RecNum&gt;&lt;DisplayText&gt;(Parr Instrument Company, 2010)&lt;/DisplayText&gt;&lt;record&gt;&lt;rec-number&gt;137&lt;/rec-number&gt;&lt;foreign-keys&gt;&lt;key app="EN" db-id="e9w95svscrtrfhezv2059w0yzztdrxdwxtez" timestamp="1475514875"&gt;137&lt;/key&gt;&lt;/foreign-keys&gt;&lt;ref-type name="Catalog"&gt;8&lt;/ref-type&gt;&lt;contributors&gt;&lt;authors&gt;&lt;author&gt;Parr Instrument Company,&lt;/author&gt;&lt;/authors&gt;&lt;/contributors&gt;&lt;titles&gt;&lt;title&gt;6200 Oxygen Bomb Calorimeter: Operating Instruction Manual&lt;/title&gt;&lt;secondary-title&gt;585M&lt;/secondary-title&gt;&lt;/titles&gt;&lt;pages&gt;89&lt;/pages&gt;&lt;dates&gt;&lt;year&gt;2010&lt;/year&gt;&lt;/dates&gt;&lt;urls&gt;&lt;/urls&gt;&lt;/record&gt;&lt;/Cite&gt;&lt;/EndNote&gt;</w:instrText>
      </w:r>
      <w:r w:rsidR="00502254">
        <w:rPr>
          <w:rFonts w:eastAsia="Times New Roman"/>
        </w:rPr>
        <w:fldChar w:fldCharType="separate"/>
      </w:r>
      <w:r w:rsidR="001B07BC">
        <w:rPr>
          <w:rFonts w:eastAsia="Times New Roman"/>
          <w:noProof/>
        </w:rPr>
        <w:t>(Parr Instrument Company, 2010)</w:t>
      </w:r>
      <w:r w:rsidR="00502254">
        <w:rPr>
          <w:rFonts w:eastAsia="Times New Roman"/>
        </w:rPr>
        <w:fldChar w:fldCharType="end"/>
      </w:r>
      <w:r w:rsidRPr="00E456A6">
        <w:rPr>
          <w:rFonts w:eastAsia="Times New Roman"/>
        </w:rPr>
        <w:t xml:space="preserve">. The gross calorific value was determined using </w:t>
      </w:r>
      <w:r>
        <w:rPr>
          <w:rFonts w:eastAsia="Times New Roman"/>
          <w:color w:val="2E74B5" w:themeColor="accent1" w:themeShade="BF"/>
        </w:rPr>
        <w:t>Eq. 4</w:t>
      </w:r>
      <w:r w:rsidRPr="0033377F">
        <w:rPr>
          <w:rFonts w:eastAsia="Times New Roman"/>
          <w:color w:val="2E74B5" w:themeColor="accent1" w:themeShade="BF"/>
        </w:rPr>
        <w:t>-1</w:t>
      </w:r>
      <w:r w:rsidR="001B07BC">
        <w:rPr>
          <w:rFonts w:eastAsia="Times New Roman"/>
          <w:color w:val="2E74B5" w:themeColor="accent1" w:themeShade="BF"/>
        </w:rPr>
        <w:t xml:space="preserve"> </w:t>
      </w:r>
      <w:r w:rsidR="001B07BC" w:rsidRPr="001B07BC">
        <w:rPr>
          <w:rFonts w:eastAsia="Times New Roman"/>
        </w:rPr>
        <w:fldChar w:fldCharType="begin"/>
      </w:r>
      <w:r w:rsidR="00E92496">
        <w:rPr>
          <w:rFonts w:eastAsia="Times New Roman"/>
        </w:rPr>
        <w:instrText xml:space="preserve"> ADDIN EN.CITE &lt;EndNote&gt;&lt;Cite&gt;&lt;Author&gt;Parr Instrument Company&lt;/Author&gt;&lt;Year&gt;2010&lt;/Year&gt;&lt;RecNum&gt;137&lt;/RecNum&gt;&lt;DisplayText&gt;(Parr Instrument Company, 2010)&lt;/DisplayText&gt;&lt;record&gt;&lt;rec-number&gt;137&lt;/rec-number&gt;&lt;foreign-keys&gt;&lt;key app="EN" db-id="e9w95svscrtrfhezv2059w0yzztdrxdwxtez" timestamp="1475514875"&gt;137&lt;/key&gt;&lt;/foreign-keys&gt;&lt;ref-type name="Catalog"&gt;8&lt;/ref-type&gt;&lt;contributors&gt;&lt;authors&gt;&lt;author&gt;Parr Instrument Company,&lt;/author&gt;&lt;/authors&gt;&lt;/contributors&gt;&lt;titles&gt;&lt;title&gt;6200 Oxygen Bomb Calorimeter: Operating Instruction Manual&lt;/title&gt;&lt;secondary-title&gt;585M&lt;/secondary-title&gt;&lt;/titles&gt;&lt;pages&gt;89&lt;/pages&gt;&lt;dates&gt;&lt;year&gt;2010&lt;/year&gt;&lt;/dates&gt;&lt;urls&gt;&lt;/urls&gt;&lt;/record&gt;&lt;/Cite&gt;&lt;/EndNote&gt;</w:instrText>
      </w:r>
      <w:r w:rsidR="001B07BC" w:rsidRPr="001B07BC">
        <w:rPr>
          <w:rFonts w:eastAsia="Times New Roman"/>
        </w:rPr>
        <w:fldChar w:fldCharType="separate"/>
      </w:r>
      <w:r w:rsidR="001B07BC">
        <w:rPr>
          <w:rFonts w:eastAsia="Times New Roman"/>
          <w:noProof/>
        </w:rPr>
        <w:t>(Parr Instrument Company, 2010)</w:t>
      </w:r>
      <w:r w:rsidR="001B07BC" w:rsidRPr="001B07BC">
        <w:rPr>
          <w:rFonts w:eastAsia="Times New Roman"/>
        </w:rPr>
        <w:fldChar w:fldCharType="end"/>
      </w:r>
      <w:r w:rsidRPr="001B07BC">
        <w:rPr>
          <w:rFonts w:eastAsia="Times New Roman"/>
        </w:rPr>
        <w:t>;</w:t>
      </w:r>
    </w:p>
    <w:p w14:paraId="6034C80F" w14:textId="77777777" w:rsidR="00BF2E78" w:rsidRPr="00E456A6" w:rsidRDefault="00BF2E78" w:rsidP="00BF2E78">
      <w:pPr>
        <w:jc w:val="both"/>
        <w:rPr>
          <w:rFonts w:eastAsia="Times New Roman"/>
        </w:rPr>
      </w:pPr>
    </w:p>
    <w:p w14:paraId="63EBC961" w14:textId="77777777" w:rsidR="00BF2E78" w:rsidRPr="00E456A6" w:rsidRDefault="00BF2E78" w:rsidP="00BF2E78">
      <w:pPr>
        <w:jc w:val="right"/>
        <w:rPr>
          <w:rFonts w:eastAsia="Times New Roman"/>
        </w:rPr>
      </w:pPr>
      <w:r w:rsidRPr="00E456A6">
        <w:rPr>
          <w:rFonts w:eastAsia="Times New Roman"/>
        </w:rPr>
        <w:t xml:space="preserve">CV = </w:t>
      </w:r>
      <m:oMath>
        <m:f>
          <m:fPr>
            <m:ctrlPr>
              <w:rPr>
                <w:rFonts w:ascii="Cambria Math" w:eastAsia="Times New Roman" w:hAnsi="Cambria Math"/>
                <w:i/>
                <w:sz w:val="28"/>
                <w:szCs w:val="28"/>
              </w:rPr>
            </m:ctrlPr>
          </m:fPr>
          <m:num>
            <m:r>
              <w:rPr>
                <w:rFonts w:ascii="Cambria Math" w:eastAsia="Times New Roman" w:hAnsi="Cambria Math"/>
                <w:sz w:val="28"/>
              </w:rPr>
              <m:t>W∆T-</m:t>
            </m:r>
            <m:sSub>
              <m:sSubPr>
                <m:ctrlPr>
                  <w:rPr>
                    <w:rFonts w:ascii="Cambria Math" w:eastAsia="Times New Roman" w:hAnsi="Cambria Math"/>
                    <w:i/>
                    <w:sz w:val="28"/>
                    <w:szCs w:val="28"/>
                  </w:rPr>
                </m:ctrlPr>
              </m:sSubPr>
              <m:e>
                <m:r>
                  <w:rPr>
                    <w:rFonts w:ascii="Cambria Math" w:eastAsia="Times New Roman" w:hAnsi="Cambria Math"/>
                    <w:sz w:val="28"/>
                  </w:rPr>
                  <m:t>e</m:t>
                </m:r>
              </m:e>
              <m:sub>
                <m:r>
                  <w:rPr>
                    <w:rFonts w:ascii="Cambria Math" w:eastAsia="Times New Roman" w:hAnsi="Cambria Math"/>
                    <w:sz w:val="28"/>
                  </w:rPr>
                  <m:t>1</m:t>
                </m:r>
              </m:sub>
            </m:sSub>
            <m:r>
              <w:rPr>
                <w:rFonts w:ascii="Cambria Math" w:eastAsia="Times New Roman" w:hAnsi="Cambria Math"/>
                <w:sz w:val="28"/>
              </w:rPr>
              <m:t>-</m:t>
            </m:r>
            <m:sSub>
              <m:sSubPr>
                <m:ctrlPr>
                  <w:rPr>
                    <w:rFonts w:ascii="Cambria Math" w:eastAsia="Times New Roman" w:hAnsi="Cambria Math"/>
                    <w:i/>
                    <w:sz w:val="28"/>
                    <w:szCs w:val="28"/>
                  </w:rPr>
                </m:ctrlPr>
              </m:sSubPr>
              <m:e>
                <m:r>
                  <w:rPr>
                    <w:rFonts w:ascii="Cambria Math" w:eastAsia="Times New Roman" w:hAnsi="Cambria Math"/>
                    <w:sz w:val="28"/>
                  </w:rPr>
                  <m:t>e</m:t>
                </m:r>
              </m:e>
              <m:sub>
                <m:r>
                  <w:rPr>
                    <w:rFonts w:ascii="Cambria Math" w:eastAsia="Times New Roman" w:hAnsi="Cambria Math"/>
                    <w:sz w:val="28"/>
                  </w:rPr>
                  <m:t>2</m:t>
                </m:r>
              </m:sub>
            </m:sSub>
            <m:r>
              <w:rPr>
                <w:rFonts w:ascii="Cambria Math" w:eastAsia="Times New Roman" w:hAnsi="Cambria Math"/>
                <w:sz w:val="28"/>
              </w:rPr>
              <m:t>-</m:t>
            </m:r>
            <m:sSub>
              <m:sSubPr>
                <m:ctrlPr>
                  <w:rPr>
                    <w:rFonts w:ascii="Cambria Math" w:eastAsia="Times New Roman" w:hAnsi="Cambria Math"/>
                    <w:i/>
                    <w:sz w:val="28"/>
                    <w:szCs w:val="28"/>
                  </w:rPr>
                </m:ctrlPr>
              </m:sSubPr>
              <m:e>
                <m:r>
                  <w:rPr>
                    <w:rFonts w:ascii="Cambria Math" w:eastAsia="Times New Roman" w:hAnsi="Cambria Math"/>
                    <w:sz w:val="28"/>
                  </w:rPr>
                  <m:t>e</m:t>
                </m:r>
              </m:e>
              <m:sub>
                <m:r>
                  <w:rPr>
                    <w:rFonts w:ascii="Cambria Math" w:eastAsia="Times New Roman" w:hAnsi="Cambria Math"/>
                    <w:sz w:val="28"/>
                  </w:rPr>
                  <m:t>3</m:t>
                </m:r>
              </m:sub>
            </m:sSub>
          </m:num>
          <m:den>
            <m:r>
              <w:rPr>
                <w:rFonts w:ascii="Cambria Math" w:eastAsia="Times New Roman" w:hAnsi="Cambria Math"/>
                <w:sz w:val="28"/>
              </w:rPr>
              <m:t>m</m:t>
            </m:r>
          </m:den>
        </m:f>
      </m:oMath>
      <w:r w:rsidRPr="00E456A6">
        <w:rPr>
          <w:rFonts w:eastAsia="Times New Roman"/>
        </w:rPr>
        <w:t xml:space="preserve">                                                 </w:t>
      </w:r>
      <w:r>
        <w:rPr>
          <w:rFonts w:eastAsia="Times New Roman"/>
          <w:color w:val="2E74B5" w:themeColor="accent1" w:themeShade="BF"/>
        </w:rPr>
        <w:t>Eq. 4</w:t>
      </w:r>
      <w:r w:rsidRPr="0033377F">
        <w:rPr>
          <w:rFonts w:eastAsia="Times New Roman"/>
          <w:color w:val="2E74B5" w:themeColor="accent1" w:themeShade="BF"/>
        </w:rPr>
        <w:t>-1</w:t>
      </w:r>
    </w:p>
    <w:p w14:paraId="67997796" w14:textId="77777777" w:rsidR="00BF2E78" w:rsidRPr="00E456A6" w:rsidRDefault="00BF2E78" w:rsidP="00BF2E78">
      <w:pPr>
        <w:rPr>
          <w:rFonts w:eastAsia="Times New Roman"/>
        </w:rPr>
      </w:pPr>
    </w:p>
    <w:p w14:paraId="058D9E2C" w14:textId="77777777" w:rsidR="00BF2E78" w:rsidRPr="00E456A6" w:rsidRDefault="00BF2E78" w:rsidP="00BF2E78">
      <w:pPr>
        <w:rPr>
          <w:rFonts w:eastAsia="Times New Roman"/>
        </w:rPr>
      </w:pPr>
      <w:r w:rsidRPr="00E456A6">
        <w:rPr>
          <w:rFonts w:eastAsia="Times New Roman"/>
        </w:rPr>
        <w:t>Where;</w:t>
      </w:r>
    </w:p>
    <w:p w14:paraId="24F9A7F2" w14:textId="77777777" w:rsidR="00BF2E78" w:rsidRPr="00E456A6" w:rsidRDefault="00BF2E78" w:rsidP="00BF2E78">
      <w:pPr>
        <w:ind w:left="709"/>
        <w:rPr>
          <w:rFonts w:eastAsia="Times New Roman"/>
        </w:rPr>
      </w:pPr>
      <w:r w:rsidRPr="00E456A6">
        <w:rPr>
          <w:rFonts w:eastAsia="Times New Roman"/>
        </w:rPr>
        <w:t xml:space="preserve">CV    =    gross heat of combustion </w:t>
      </w:r>
    </w:p>
    <w:p w14:paraId="18ACBDF7" w14:textId="77777777" w:rsidR="00BF2E78" w:rsidRPr="00E456A6" w:rsidRDefault="00BF2E78" w:rsidP="00BF2E78">
      <w:pPr>
        <w:ind w:left="709"/>
        <w:jc w:val="both"/>
        <w:rPr>
          <w:rFonts w:eastAsia="Times New Roman"/>
        </w:rPr>
      </w:pPr>
      <w:r w:rsidRPr="00E456A6">
        <w:rPr>
          <w:rFonts w:eastAsia="Times New Roman"/>
        </w:rPr>
        <w:lastRenderedPageBreak/>
        <w:t>W     =    energy equivalent of the bomb calorimeter</w:t>
      </w:r>
    </w:p>
    <w:p w14:paraId="36007869" w14:textId="77777777" w:rsidR="00BF2E78" w:rsidRPr="00E456A6" w:rsidRDefault="00BF2E78" w:rsidP="00BF2E78">
      <w:pPr>
        <w:ind w:left="709"/>
        <w:jc w:val="both"/>
        <w:rPr>
          <w:rFonts w:eastAsia="Times New Roman"/>
        </w:rPr>
      </w:pPr>
      <m:oMath>
        <m:r>
          <w:rPr>
            <w:rFonts w:ascii="Cambria Math" w:eastAsia="Times New Roman" w:hAnsi="Cambria Math"/>
          </w:rPr>
          <m:t>∆T</m:t>
        </m:r>
      </m:oMath>
      <w:r w:rsidRPr="00E456A6">
        <w:rPr>
          <w:rFonts w:eastAsia="Times New Roman"/>
        </w:rPr>
        <w:t xml:space="preserve">    =    temperature difference (°C)</w:t>
      </w:r>
    </w:p>
    <w:p w14:paraId="4B181927" w14:textId="77777777" w:rsidR="00BF2E78" w:rsidRPr="00E456A6" w:rsidRDefault="00D11966" w:rsidP="00BF2E78">
      <w:pPr>
        <w:ind w:left="709"/>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e</m:t>
            </m:r>
          </m:e>
          <m:sub>
            <m:r>
              <w:rPr>
                <w:rFonts w:ascii="Cambria Math" w:eastAsia="Times New Roman" w:hAnsi="Cambria Math"/>
              </w:rPr>
              <m:t>1</m:t>
            </m:r>
          </m:sub>
        </m:sSub>
      </m:oMath>
      <w:r w:rsidR="00BF2E78" w:rsidRPr="00E456A6">
        <w:rPr>
          <w:rFonts w:eastAsia="Times New Roman"/>
        </w:rPr>
        <w:t xml:space="preserve">     =    heat produced by the formation of nitric acid from trapped nitrogen </w:t>
      </w:r>
    </w:p>
    <w:p w14:paraId="7689D22B" w14:textId="77777777" w:rsidR="00BF2E78" w:rsidRPr="00E456A6" w:rsidRDefault="00D11966" w:rsidP="00BF2E78">
      <w:pPr>
        <w:ind w:left="709"/>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e</m:t>
            </m:r>
          </m:e>
          <m:sub>
            <m:r>
              <w:rPr>
                <w:rFonts w:ascii="Cambria Math" w:eastAsia="Times New Roman" w:hAnsi="Cambria Math"/>
              </w:rPr>
              <m:t>2</m:t>
            </m:r>
          </m:sub>
        </m:sSub>
      </m:oMath>
      <w:r w:rsidR="00BF2E78" w:rsidRPr="00E456A6">
        <w:rPr>
          <w:rFonts w:eastAsia="Times New Roman"/>
        </w:rPr>
        <w:t xml:space="preserve">     =    heat produced by the formation of sulphur dioxide</w:t>
      </w:r>
    </w:p>
    <w:p w14:paraId="2050B622" w14:textId="77777777" w:rsidR="00BF2E78" w:rsidRPr="00E456A6" w:rsidRDefault="00D11966" w:rsidP="00BF2E78">
      <w:pPr>
        <w:ind w:left="709"/>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e</m:t>
            </m:r>
          </m:e>
          <m:sub>
            <m:r>
              <w:rPr>
                <w:rFonts w:ascii="Cambria Math" w:eastAsia="Times New Roman" w:hAnsi="Cambria Math"/>
              </w:rPr>
              <m:t>3</m:t>
            </m:r>
          </m:sub>
        </m:sSub>
      </m:oMath>
      <w:r w:rsidR="00BF2E78" w:rsidRPr="00E456A6">
        <w:rPr>
          <w:rFonts w:eastAsia="Times New Roman"/>
        </w:rPr>
        <w:t xml:space="preserve">     =    heat produced by the heating wire</w:t>
      </w:r>
    </w:p>
    <w:p w14:paraId="5367E93A" w14:textId="77777777" w:rsidR="00BF2E78" w:rsidRDefault="00BF2E78" w:rsidP="00BF2E78">
      <w:pPr>
        <w:ind w:left="709"/>
        <w:jc w:val="both"/>
        <w:rPr>
          <w:rFonts w:eastAsia="Times New Roman"/>
        </w:rPr>
      </w:pPr>
      <w:r w:rsidRPr="00E456A6">
        <w:rPr>
          <w:rFonts w:eastAsia="Times New Roman"/>
        </w:rPr>
        <w:t>m     =     mass of the sample (g)</w:t>
      </w:r>
    </w:p>
    <w:p w14:paraId="546B3CB9" w14:textId="77777777" w:rsidR="00BF2E78" w:rsidRPr="007F61F7" w:rsidRDefault="00BF2E78" w:rsidP="00BF2E78">
      <w:pPr>
        <w:ind w:left="709"/>
        <w:jc w:val="both"/>
        <w:rPr>
          <w:rFonts w:eastAsia="Times New Roman"/>
        </w:rPr>
      </w:pPr>
    </w:p>
    <w:p w14:paraId="31055934" w14:textId="7F20B01B" w:rsidR="00BF2E78" w:rsidRDefault="00BF2E78" w:rsidP="00BF2E78">
      <w:pPr>
        <w:jc w:val="both"/>
        <w:rPr>
          <w:rFonts w:eastAsia="Times New Roman"/>
        </w:rPr>
      </w:pPr>
      <w:r w:rsidRPr="00E456A6">
        <w:rPr>
          <w:rFonts w:eastAsia="Times New Roman"/>
        </w:rPr>
        <w:t xml:space="preserve">The heat </w:t>
      </w:r>
      <w:r w:rsidR="00B35758">
        <w:rPr>
          <w:rFonts w:eastAsia="Times New Roman"/>
        </w:rPr>
        <w:t xml:space="preserve">liberated from </w:t>
      </w:r>
      <w:r w:rsidRPr="00E456A6">
        <w:rPr>
          <w:rFonts w:eastAsia="Times New Roman"/>
        </w:rPr>
        <w:t>nitric acid</w:t>
      </w:r>
      <w:r>
        <w:rPr>
          <w:rFonts w:eastAsia="Times New Roman"/>
        </w:rPr>
        <w:t xml:space="preserve"> formation</w:t>
      </w:r>
      <w:r w:rsidRPr="00E456A6">
        <w:rPr>
          <w:rFonts w:eastAsia="Times New Roman"/>
        </w:rPr>
        <w:t xml:space="preserve"> can be assumed to be negligible and the heat </w:t>
      </w:r>
      <w:r>
        <w:rPr>
          <w:rFonts w:eastAsia="Times New Roman"/>
        </w:rPr>
        <w:t>generated</w:t>
      </w:r>
      <w:r w:rsidRPr="00E456A6">
        <w:rPr>
          <w:rFonts w:eastAsia="Times New Roman"/>
        </w:rPr>
        <w:t xml:space="preserve"> by sulphur dioxide can be assumed to be nil owing to the </w:t>
      </w:r>
      <w:r>
        <w:rPr>
          <w:rFonts w:eastAsia="Times New Roman"/>
        </w:rPr>
        <w:t>significantly low amounts</w:t>
      </w:r>
      <w:r w:rsidRPr="00E456A6">
        <w:rPr>
          <w:rFonts w:eastAsia="Times New Roman"/>
        </w:rPr>
        <w:t xml:space="preserve"> of sulphur present in all the wood samples</w:t>
      </w:r>
      <w:r w:rsidR="00D13A44">
        <w:rPr>
          <w:rFonts w:eastAsia="Times New Roman"/>
        </w:rPr>
        <w:t xml:space="preserve"> </w:t>
      </w:r>
      <w:r w:rsidR="00D13A44">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D13A44">
        <w:rPr>
          <w:rFonts w:eastAsia="Times New Roman"/>
        </w:rPr>
        <w:fldChar w:fldCharType="separate"/>
      </w:r>
      <w:r w:rsidR="00D13A44">
        <w:rPr>
          <w:rFonts w:eastAsia="Times New Roman"/>
          <w:noProof/>
        </w:rPr>
        <w:t>(Weston, 2014)</w:t>
      </w:r>
      <w:r w:rsidR="00D13A44">
        <w:rPr>
          <w:rFonts w:eastAsia="Times New Roman"/>
        </w:rPr>
        <w:fldChar w:fldCharType="end"/>
      </w:r>
      <w:r w:rsidRPr="00E456A6">
        <w:rPr>
          <w:rFonts w:eastAsia="Times New Roman"/>
        </w:rPr>
        <w:t>. A number of tests were carried out to determine the energy equivalent of the bomb calorimeter (W)</w:t>
      </w:r>
      <w:r w:rsidR="00DC7B21">
        <w:rPr>
          <w:rFonts w:eastAsia="Times New Roman"/>
        </w:rPr>
        <w:t xml:space="preserve">. The test incorporated </w:t>
      </w:r>
      <w:r w:rsidRPr="00E456A6">
        <w:rPr>
          <w:rFonts w:eastAsia="Times New Roman"/>
        </w:rPr>
        <w:t xml:space="preserve">a </w:t>
      </w:r>
      <w:r>
        <w:rPr>
          <w:rFonts w:eastAsia="Times New Roman"/>
        </w:rPr>
        <w:t>pellet</w:t>
      </w:r>
      <w:r w:rsidRPr="00E456A6">
        <w:rPr>
          <w:rFonts w:eastAsia="Times New Roman"/>
        </w:rPr>
        <w:t xml:space="preserve"> of cal</w:t>
      </w:r>
      <w:r w:rsidR="00DC7B21">
        <w:rPr>
          <w:rFonts w:eastAsia="Times New Roman"/>
        </w:rPr>
        <w:t xml:space="preserve">orific grade benzoic acid which </w:t>
      </w:r>
      <w:r w:rsidRPr="00E456A6">
        <w:rPr>
          <w:rFonts w:eastAsia="Times New Roman"/>
        </w:rPr>
        <w:t xml:space="preserve">weighed 1 </w:t>
      </w:r>
      <w:r w:rsidRPr="00E456A6">
        <w:rPr>
          <w:rFonts w:eastAsia="Times New Roman"/>
          <w:noProof/>
        </w:rPr>
        <w:t>gram</w:t>
      </w:r>
      <w:r w:rsidR="00DC7B21">
        <w:rPr>
          <w:rFonts w:eastAsia="Times New Roman"/>
          <w:noProof/>
        </w:rPr>
        <w:t xml:space="preserve"> and it followed the same procedures for testing a fuel sample. </w:t>
      </w:r>
      <w:r w:rsidRPr="00E456A6">
        <w:rPr>
          <w:rFonts w:eastAsia="Times New Roman"/>
        </w:rPr>
        <w:t xml:space="preserve">The energy equivalent or ‘bomb factor’ can then be calculated using </w:t>
      </w:r>
      <w:r w:rsidRPr="0033377F">
        <w:rPr>
          <w:rFonts w:eastAsia="Times New Roman"/>
          <w:color w:val="2E74B5" w:themeColor="accent1" w:themeShade="BF"/>
        </w:rPr>
        <w:t>Eq. 4-2</w:t>
      </w:r>
      <w:r w:rsidRPr="00E456A6">
        <w:rPr>
          <w:rFonts w:eastAsia="Times New Roman"/>
        </w:rPr>
        <w:t>;</w:t>
      </w:r>
    </w:p>
    <w:p w14:paraId="353BEB1F" w14:textId="77777777" w:rsidR="00BF2E78" w:rsidRPr="00E456A6" w:rsidRDefault="00BF2E78" w:rsidP="00BF2E78">
      <w:pPr>
        <w:ind w:firstLine="567"/>
        <w:jc w:val="both"/>
        <w:rPr>
          <w:rFonts w:eastAsia="Times New Roman"/>
        </w:rPr>
      </w:pPr>
    </w:p>
    <w:p w14:paraId="56B7C5D3" w14:textId="77777777" w:rsidR="00BF2E78" w:rsidRPr="00E456A6" w:rsidRDefault="00BF2E78" w:rsidP="00BF2E78">
      <w:pPr>
        <w:jc w:val="right"/>
        <w:rPr>
          <w:rFonts w:eastAsia="Times New Roman"/>
        </w:rPr>
      </w:pPr>
      <w:r w:rsidRPr="00E456A6">
        <w:rPr>
          <w:rFonts w:eastAsia="Times New Roman"/>
        </w:rPr>
        <w:t xml:space="preserve">W = </w:t>
      </w:r>
      <m:oMath>
        <m:f>
          <m:fPr>
            <m:ctrlPr>
              <w:rPr>
                <w:rFonts w:ascii="Cambria Math" w:eastAsia="Times New Roman" w:hAnsi="Cambria Math"/>
                <w:i/>
                <w:sz w:val="28"/>
                <w:szCs w:val="28"/>
              </w:rPr>
            </m:ctrlPr>
          </m:fPr>
          <m:num>
            <m:r>
              <w:rPr>
                <w:rFonts w:ascii="Cambria Math" w:eastAsia="Times New Roman" w:hAnsi="Cambria Math"/>
                <w:sz w:val="28"/>
              </w:rPr>
              <m:t>Hm-</m:t>
            </m:r>
            <m:sSub>
              <m:sSubPr>
                <m:ctrlPr>
                  <w:rPr>
                    <w:rFonts w:ascii="Cambria Math" w:eastAsia="Times New Roman" w:hAnsi="Cambria Math"/>
                    <w:i/>
                    <w:sz w:val="28"/>
                    <w:szCs w:val="28"/>
                  </w:rPr>
                </m:ctrlPr>
              </m:sSubPr>
              <m:e>
                <m:r>
                  <w:rPr>
                    <w:rFonts w:ascii="Cambria Math" w:eastAsia="Times New Roman" w:hAnsi="Cambria Math"/>
                    <w:sz w:val="28"/>
                  </w:rPr>
                  <m:t>c</m:t>
                </m:r>
              </m:e>
              <m:sub>
                <m:r>
                  <w:rPr>
                    <w:rFonts w:ascii="Cambria Math" w:eastAsia="Times New Roman" w:hAnsi="Cambria Math"/>
                    <w:sz w:val="28"/>
                  </w:rPr>
                  <m:t>1</m:t>
                </m:r>
              </m:sub>
            </m:sSub>
            <m:r>
              <w:rPr>
                <w:rFonts w:ascii="Cambria Math" w:eastAsia="Times New Roman" w:hAnsi="Cambria Math"/>
                <w:sz w:val="28"/>
              </w:rPr>
              <m:t>-</m:t>
            </m:r>
            <m:sSub>
              <m:sSubPr>
                <m:ctrlPr>
                  <w:rPr>
                    <w:rFonts w:ascii="Cambria Math" w:eastAsia="Times New Roman" w:hAnsi="Cambria Math"/>
                    <w:i/>
                    <w:sz w:val="28"/>
                    <w:szCs w:val="28"/>
                  </w:rPr>
                </m:ctrlPr>
              </m:sSubPr>
              <m:e>
                <m:r>
                  <w:rPr>
                    <w:rFonts w:ascii="Cambria Math" w:eastAsia="Times New Roman" w:hAnsi="Cambria Math"/>
                    <w:sz w:val="28"/>
                  </w:rPr>
                  <m:t>c</m:t>
                </m:r>
              </m:e>
              <m:sub>
                <m:r>
                  <w:rPr>
                    <w:rFonts w:ascii="Cambria Math" w:eastAsia="Times New Roman" w:hAnsi="Cambria Math"/>
                    <w:sz w:val="28"/>
                  </w:rPr>
                  <m:t>2</m:t>
                </m:r>
              </m:sub>
            </m:sSub>
            <m:r>
              <w:rPr>
                <w:rFonts w:ascii="Cambria Math" w:eastAsia="Times New Roman" w:hAnsi="Cambria Math"/>
                <w:sz w:val="28"/>
              </w:rPr>
              <m:t>-</m:t>
            </m:r>
            <m:sSub>
              <m:sSubPr>
                <m:ctrlPr>
                  <w:rPr>
                    <w:rFonts w:ascii="Cambria Math" w:eastAsia="Times New Roman" w:hAnsi="Cambria Math"/>
                    <w:i/>
                    <w:sz w:val="28"/>
                    <w:szCs w:val="28"/>
                  </w:rPr>
                </m:ctrlPr>
              </m:sSubPr>
              <m:e>
                <m:r>
                  <w:rPr>
                    <w:rFonts w:ascii="Cambria Math" w:eastAsia="Times New Roman" w:hAnsi="Cambria Math"/>
                    <w:sz w:val="28"/>
                  </w:rPr>
                  <m:t>c</m:t>
                </m:r>
              </m:e>
              <m:sub>
                <m:r>
                  <w:rPr>
                    <w:rFonts w:ascii="Cambria Math" w:eastAsia="Times New Roman" w:hAnsi="Cambria Math"/>
                    <w:sz w:val="28"/>
                  </w:rPr>
                  <m:t>3</m:t>
                </m:r>
              </m:sub>
            </m:sSub>
          </m:num>
          <m:den>
            <m:r>
              <w:rPr>
                <w:rFonts w:ascii="Cambria Math" w:eastAsia="Times New Roman" w:hAnsi="Cambria Math"/>
                <w:sz w:val="28"/>
              </w:rPr>
              <m:t>∆T</m:t>
            </m:r>
          </m:den>
        </m:f>
      </m:oMath>
      <w:r w:rsidRPr="00E456A6">
        <w:rPr>
          <w:rFonts w:eastAsia="Times New Roman"/>
        </w:rPr>
        <w:t xml:space="preserve">                    </w:t>
      </w:r>
      <w:r>
        <w:rPr>
          <w:rFonts w:eastAsia="Times New Roman"/>
        </w:rPr>
        <w:t xml:space="preserve">   </w:t>
      </w:r>
      <w:r w:rsidRPr="00E456A6">
        <w:rPr>
          <w:rFonts w:eastAsia="Times New Roman"/>
        </w:rPr>
        <w:t xml:space="preserve">                     </w:t>
      </w:r>
      <w:r w:rsidRPr="0033377F">
        <w:rPr>
          <w:rFonts w:eastAsia="Times New Roman"/>
          <w:color w:val="2E74B5" w:themeColor="accent1" w:themeShade="BF"/>
        </w:rPr>
        <w:t>Eq. 4-2</w:t>
      </w:r>
      <w:r w:rsidRPr="00E456A6">
        <w:rPr>
          <w:rFonts w:eastAsia="Times New Roman"/>
          <w:color w:val="1F4E79" w:themeColor="accent1" w:themeShade="80"/>
        </w:rPr>
        <w:t xml:space="preserve">                             </w:t>
      </w:r>
    </w:p>
    <w:p w14:paraId="632D0704" w14:textId="77777777" w:rsidR="00BF2E78" w:rsidRPr="00E456A6" w:rsidRDefault="00BF2E78" w:rsidP="00BF2E78">
      <w:pPr>
        <w:jc w:val="both"/>
        <w:rPr>
          <w:rFonts w:eastAsia="Times New Roman"/>
        </w:rPr>
      </w:pPr>
    </w:p>
    <w:p w14:paraId="51731CB6" w14:textId="77777777" w:rsidR="00BF2E78" w:rsidRPr="00E456A6" w:rsidRDefault="00BF2E78" w:rsidP="00BF2E78">
      <w:pPr>
        <w:rPr>
          <w:rFonts w:eastAsia="Times New Roman"/>
        </w:rPr>
      </w:pPr>
      <w:r w:rsidRPr="00E456A6">
        <w:rPr>
          <w:rFonts w:eastAsia="Times New Roman"/>
        </w:rPr>
        <w:t>Where;</w:t>
      </w:r>
    </w:p>
    <w:p w14:paraId="48216069" w14:textId="77777777" w:rsidR="00BF2E78" w:rsidRPr="00E456A6" w:rsidRDefault="00BF2E78" w:rsidP="00BF2E78">
      <w:pPr>
        <w:ind w:left="567"/>
        <w:rPr>
          <w:rFonts w:eastAsia="Times New Roman"/>
        </w:rPr>
      </w:pPr>
      <w:r w:rsidRPr="00E456A6">
        <w:rPr>
          <w:rFonts w:eastAsia="Times New Roman"/>
        </w:rPr>
        <w:t xml:space="preserve">H     =     heat of combustion of the standardised benzoic acid sample </w:t>
      </w:r>
    </w:p>
    <w:p w14:paraId="437C845F" w14:textId="77777777" w:rsidR="00BF2E78" w:rsidRPr="00E456A6" w:rsidRDefault="00BF2E78" w:rsidP="00BF2E78">
      <w:pPr>
        <w:ind w:left="567"/>
        <w:jc w:val="both"/>
        <w:rPr>
          <w:rFonts w:eastAsia="Times New Roman"/>
        </w:rPr>
      </w:pPr>
      <w:r w:rsidRPr="00E456A6">
        <w:rPr>
          <w:rFonts w:eastAsia="Times New Roman"/>
        </w:rPr>
        <w:t>W     =    energy equivalent of the bomb calorimeter</w:t>
      </w:r>
    </w:p>
    <w:p w14:paraId="1AEEFD64" w14:textId="77777777" w:rsidR="00BF2E78" w:rsidRPr="00E456A6" w:rsidRDefault="00BF2E78" w:rsidP="00BF2E78">
      <w:pPr>
        <w:ind w:left="567"/>
        <w:jc w:val="both"/>
        <w:rPr>
          <w:rFonts w:eastAsia="Times New Roman"/>
        </w:rPr>
      </w:pPr>
      <m:oMath>
        <m:r>
          <w:rPr>
            <w:rFonts w:ascii="Cambria Math" w:eastAsia="Times New Roman" w:hAnsi="Cambria Math"/>
          </w:rPr>
          <m:t>∆T</m:t>
        </m:r>
      </m:oMath>
      <w:r w:rsidRPr="00E456A6">
        <w:rPr>
          <w:rFonts w:eastAsia="Times New Roman"/>
        </w:rPr>
        <w:t xml:space="preserve">    =    temperature difference (°C)</w:t>
      </w:r>
    </w:p>
    <w:p w14:paraId="5D7BA6BD" w14:textId="77777777" w:rsidR="00BF2E78" w:rsidRPr="00E456A6" w:rsidRDefault="00D11966" w:rsidP="00BF2E78">
      <w:pPr>
        <w:ind w:left="567"/>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oMath>
      <w:r w:rsidR="00BF2E78" w:rsidRPr="00E456A6">
        <w:rPr>
          <w:rFonts w:eastAsia="Times New Roman"/>
        </w:rPr>
        <w:t xml:space="preserve">     =    correction factor for heat of formation of nitric acid from trapped nitrogen </w:t>
      </w:r>
    </w:p>
    <w:p w14:paraId="6BB89073" w14:textId="77777777" w:rsidR="00BF2E78" w:rsidRPr="00E456A6" w:rsidRDefault="00D11966" w:rsidP="00BF2E78">
      <w:pPr>
        <w:ind w:left="567"/>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e</m:t>
            </m:r>
          </m:e>
          <m:sub>
            <m:r>
              <w:rPr>
                <w:rFonts w:ascii="Cambria Math" w:eastAsia="Times New Roman" w:hAnsi="Cambria Math"/>
              </w:rPr>
              <m:t>2</m:t>
            </m:r>
          </m:sub>
        </m:sSub>
      </m:oMath>
      <w:r w:rsidR="00BF2E78" w:rsidRPr="00E456A6">
        <w:rPr>
          <w:rFonts w:eastAsia="Times New Roman"/>
        </w:rPr>
        <w:t xml:space="preserve">     =    correction factor for sulphur in the fuel, normally = 0</w:t>
      </w:r>
    </w:p>
    <w:p w14:paraId="228A8C48" w14:textId="77777777" w:rsidR="00BF2E78" w:rsidRPr="00E456A6" w:rsidRDefault="00D11966" w:rsidP="00BF2E78">
      <w:pPr>
        <w:ind w:left="567"/>
        <w:jc w:val="both"/>
        <w:rPr>
          <w:rFonts w:eastAsia="Times New Roman"/>
        </w:rPr>
      </w:pPr>
      <m:oMath>
        <m:sSub>
          <m:sSubPr>
            <m:ctrlPr>
              <w:rPr>
                <w:rFonts w:ascii="Cambria Math" w:eastAsia="Times New Roman" w:hAnsi="Cambria Math"/>
                <w:i/>
              </w:rPr>
            </m:ctrlPr>
          </m:sSubPr>
          <m:e>
            <m:r>
              <w:rPr>
                <w:rFonts w:ascii="Cambria Math" w:eastAsia="Times New Roman" w:hAnsi="Cambria Math"/>
              </w:rPr>
              <m:t>e</m:t>
            </m:r>
          </m:e>
          <m:sub>
            <m:r>
              <w:rPr>
                <w:rFonts w:ascii="Cambria Math" w:eastAsia="Times New Roman" w:hAnsi="Cambria Math"/>
              </w:rPr>
              <m:t>3</m:t>
            </m:r>
          </m:sub>
        </m:sSub>
      </m:oMath>
      <w:r w:rsidR="00BF2E78" w:rsidRPr="00E456A6">
        <w:rPr>
          <w:rFonts w:eastAsia="Times New Roman"/>
        </w:rPr>
        <w:t xml:space="preserve">     =    correction factor for heat produced by the heating wire</w:t>
      </w:r>
    </w:p>
    <w:p w14:paraId="38346D6A" w14:textId="77777777" w:rsidR="00BF2E78" w:rsidRPr="00E456A6" w:rsidRDefault="00BF2E78" w:rsidP="00BF2E78">
      <w:pPr>
        <w:ind w:left="567"/>
        <w:jc w:val="both"/>
        <w:rPr>
          <w:rFonts w:eastAsia="Times New Roman"/>
        </w:rPr>
      </w:pPr>
      <w:r w:rsidRPr="00E456A6">
        <w:rPr>
          <w:rFonts w:eastAsia="Times New Roman"/>
        </w:rPr>
        <w:t>m     =     mass of the sample (g)</w:t>
      </w:r>
    </w:p>
    <w:p w14:paraId="4E564B61" w14:textId="6DD8A892" w:rsidR="00BF2E78" w:rsidRPr="00E456A6" w:rsidRDefault="001B07BC" w:rsidP="00BF2E78">
      <w:pPr>
        <w:jc w:val="right"/>
        <w:rPr>
          <w:rFonts w:eastAsia="Times New Roman"/>
        </w:rPr>
      </w:pPr>
      <w:r>
        <w:rPr>
          <w:rFonts w:eastAsia="Times New Roman"/>
        </w:rPr>
        <w:fldChar w:fldCharType="begin"/>
      </w:r>
      <w:r w:rsidR="00E92496">
        <w:rPr>
          <w:rFonts w:eastAsia="Times New Roman"/>
        </w:rPr>
        <w:instrText xml:space="preserve"> ADDIN EN.CITE &lt;EndNote&gt;&lt;Cite&gt;&lt;Author&gt;Parr Instrument Company&lt;/Author&gt;&lt;Year&gt;2010&lt;/Year&gt;&lt;RecNum&gt;137&lt;/RecNum&gt;&lt;DisplayText&gt;(Parr Instrument Company, 2010)&lt;/DisplayText&gt;&lt;record&gt;&lt;rec-number&gt;137&lt;/rec-number&gt;&lt;foreign-keys&gt;&lt;key app="EN" db-id="e9w95svscrtrfhezv2059w0yzztdrxdwxtez" timestamp="1475514875"&gt;137&lt;/key&gt;&lt;/foreign-keys&gt;&lt;ref-type name="Catalog"&gt;8&lt;/ref-type&gt;&lt;contributors&gt;&lt;authors&gt;&lt;author&gt;Parr Instrument Company,&lt;/author&gt;&lt;/authors&gt;&lt;/contributors&gt;&lt;titles&gt;&lt;title&gt;6200 Oxygen Bomb Calorimeter: Operating Instruction Manual&lt;/title&gt;&lt;secondary-title&gt;585M&lt;/secondary-title&gt;&lt;/titles&gt;&lt;pages&gt;89&lt;/pages&gt;&lt;dates&gt;&lt;year&gt;2010&lt;/year&gt;&lt;/dates&gt;&lt;urls&gt;&lt;/urls&gt;&lt;/record&gt;&lt;/Cite&gt;&lt;/EndNote&gt;</w:instrText>
      </w:r>
      <w:r>
        <w:rPr>
          <w:rFonts w:eastAsia="Times New Roman"/>
        </w:rPr>
        <w:fldChar w:fldCharType="separate"/>
      </w:r>
      <w:r>
        <w:rPr>
          <w:rFonts w:eastAsia="Times New Roman"/>
          <w:noProof/>
        </w:rPr>
        <w:t>(Parr Instrument Company, 2010)</w:t>
      </w:r>
      <w:r>
        <w:rPr>
          <w:rFonts w:eastAsia="Times New Roman"/>
        </w:rPr>
        <w:fldChar w:fldCharType="end"/>
      </w:r>
    </w:p>
    <w:p w14:paraId="5F96BA34" w14:textId="77777777" w:rsidR="00BF2E78" w:rsidRPr="00E456A6" w:rsidRDefault="00BF2E78" w:rsidP="00BF2E78">
      <w:pPr>
        <w:jc w:val="both"/>
        <w:rPr>
          <w:rFonts w:ascii="Calibri" w:eastAsia="Times New Roman" w:hAnsi="Calibri"/>
        </w:rPr>
      </w:pPr>
    </w:p>
    <w:p w14:paraId="3472414C" w14:textId="77777777" w:rsidR="00BF2E78" w:rsidRPr="00E456A6" w:rsidRDefault="00BF2E78" w:rsidP="00BF2E78">
      <w:pPr>
        <w:jc w:val="both"/>
        <w:rPr>
          <w:rFonts w:eastAsia="Times New Roman"/>
        </w:rPr>
      </w:pPr>
      <w:r w:rsidRPr="00E456A6">
        <w:rPr>
          <w:rFonts w:eastAsia="Times New Roman"/>
        </w:rPr>
        <w:t xml:space="preserve">Using the equation above </w:t>
      </w:r>
      <w:r>
        <w:rPr>
          <w:rFonts w:eastAsia="Times New Roman"/>
        </w:rPr>
        <w:t>yield</w:t>
      </w:r>
      <w:r w:rsidR="00C70DEB">
        <w:rPr>
          <w:rFonts w:eastAsia="Times New Roman"/>
        </w:rPr>
        <w:t>ed</w:t>
      </w:r>
      <w:r w:rsidRPr="00E456A6">
        <w:rPr>
          <w:rFonts w:eastAsia="Times New Roman"/>
        </w:rPr>
        <w:t xml:space="preserve"> a new bomb factor of 10049.64 J/°C. This value was applied </w:t>
      </w:r>
      <w:r w:rsidRPr="00E456A6">
        <w:rPr>
          <w:rFonts w:eastAsia="Times New Roman"/>
          <w:noProof/>
        </w:rPr>
        <w:t>in</w:t>
      </w:r>
      <w:r w:rsidRPr="00E456A6">
        <w:rPr>
          <w:rFonts w:eastAsia="Times New Roman"/>
        </w:rPr>
        <w:t xml:space="preserve"> </w:t>
      </w:r>
      <w:r w:rsidRPr="0033377F">
        <w:rPr>
          <w:rFonts w:eastAsia="Times New Roman"/>
          <w:color w:val="2E74B5" w:themeColor="accent1" w:themeShade="BF"/>
        </w:rPr>
        <w:t xml:space="preserve">Eq. 4-1 </w:t>
      </w:r>
      <w:r w:rsidRPr="00E456A6">
        <w:rPr>
          <w:rFonts w:eastAsia="Times New Roman"/>
        </w:rPr>
        <w:t xml:space="preserve">to determine the calorific value for each sample. </w:t>
      </w:r>
    </w:p>
    <w:p w14:paraId="1E3FC35F" w14:textId="77777777" w:rsidR="00BF2E78" w:rsidRDefault="00BF2E78" w:rsidP="00BF2E78">
      <w:pPr>
        <w:jc w:val="both"/>
        <w:rPr>
          <w:rFonts w:eastAsia="Times New Roman"/>
        </w:rPr>
      </w:pPr>
    </w:p>
    <w:p w14:paraId="0F36E749" w14:textId="77777777" w:rsidR="00660670" w:rsidRDefault="00660670" w:rsidP="00BF2E78">
      <w:pPr>
        <w:jc w:val="both"/>
        <w:rPr>
          <w:rFonts w:eastAsia="Times New Roman"/>
        </w:rPr>
      </w:pPr>
    </w:p>
    <w:p w14:paraId="485391D8" w14:textId="77777777" w:rsidR="00660670" w:rsidRDefault="00660670" w:rsidP="00BF2E78">
      <w:pPr>
        <w:jc w:val="both"/>
        <w:rPr>
          <w:rFonts w:eastAsia="Times New Roman"/>
        </w:rPr>
      </w:pPr>
    </w:p>
    <w:p w14:paraId="490ED965" w14:textId="77777777" w:rsidR="00660670" w:rsidRPr="00E456A6" w:rsidRDefault="00660670" w:rsidP="00BF2E78">
      <w:pPr>
        <w:jc w:val="both"/>
        <w:rPr>
          <w:rFonts w:eastAsia="Times New Roman"/>
        </w:rPr>
      </w:pPr>
    </w:p>
    <w:p w14:paraId="59B6CDEF" w14:textId="77777777" w:rsidR="00BF2E78" w:rsidRPr="00660670" w:rsidRDefault="00D36D53" w:rsidP="00BF2E78">
      <w:pPr>
        <w:pStyle w:val="Heading3"/>
        <w:rPr>
          <w:rFonts w:eastAsia="Times New Roman"/>
        </w:rPr>
      </w:pPr>
      <w:bookmarkStart w:id="322" w:name="_Toc438138106"/>
      <w:bookmarkStart w:id="323" w:name="_Toc479486761"/>
      <w:r>
        <w:rPr>
          <w:rFonts w:eastAsia="Times New Roman"/>
        </w:rPr>
        <w:lastRenderedPageBreak/>
        <w:t>Gross calorific v</w:t>
      </w:r>
      <w:r w:rsidR="00F90496">
        <w:rPr>
          <w:rFonts w:eastAsia="Times New Roman"/>
        </w:rPr>
        <w:t>alue – Results and a</w:t>
      </w:r>
      <w:r w:rsidR="00BF2E78" w:rsidRPr="001B07BC">
        <w:rPr>
          <w:rFonts w:eastAsia="Times New Roman"/>
        </w:rPr>
        <w:t>nalysis</w:t>
      </w:r>
      <w:bookmarkEnd w:id="322"/>
      <w:bookmarkEnd w:id="323"/>
    </w:p>
    <w:p w14:paraId="55072649" w14:textId="665DCA2C" w:rsidR="00BF2E78" w:rsidRPr="0033377F" w:rsidRDefault="00BF2E78" w:rsidP="00BF2E78">
      <w:pPr>
        <w:jc w:val="center"/>
        <w:rPr>
          <w:rFonts w:eastAsia="Times New Roman"/>
          <w:color w:val="2E74B5" w:themeColor="accent1" w:themeShade="BF"/>
        </w:rPr>
      </w:pPr>
      <w:bookmarkStart w:id="324" w:name="_Ref418048690"/>
      <w:bookmarkStart w:id="325" w:name="_Toc449872581"/>
      <w:bookmarkStart w:id="326" w:name="_Toc467285162"/>
      <w:bookmarkStart w:id="327" w:name="_Toc467285481"/>
      <w:bookmarkStart w:id="328" w:name="_Toc467285569"/>
      <w:bookmarkStart w:id="329" w:name="_Toc479486597"/>
      <w:r w:rsidRPr="0033377F">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2</w:t>
      </w:r>
      <w:r w:rsidR="00E7097B">
        <w:rPr>
          <w:b/>
          <w:color w:val="2E74B5" w:themeColor="accent1" w:themeShade="BF"/>
        </w:rPr>
        <w:fldChar w:fldCharType="end"/>
      </w:r>
      <w:bookmarkEnd w:id="324"/>
      <w:r w:rsidRPr="0033377F">
        <w:rPr>
          <w:b/>
          <w:color w:val="2E74B5" w:themeColor="accent1" w:themeShade="BF"/>
        </w:rPr>
        <w:t>:</w:t>
      </w:r>
      <w:r w:rsidRPr="0033377F">
        <w:rPr>
          <w:color w:val="2E74B5" w:themeColor="accent1" w:themeShade="BF"/>
        </w:rPr>
        <w:t xml:space="preserve"> </w:t>
      </w:r>
      <w:r w:rsidRPr="0033377F">
        <w:rPr>
          <w:rFonts w:eastAsia="Times New Roman"/>
          <w:color w:val="2E74B5" w:themeColor="accent1" w:themeShade="BF"/>
        </w:rPr>
        <w:t>Gross calorific value</w:t>
      </w:r>
      <w:bookmarkEnd w:id="325"/>
      <w:bookmarkEnd w:id="326"/>
      <w:bookmarkEnd w:id="327"/>
      <w:bookmarkEnd w:id="328"/>
      <w:r w:rsidR="00DC7B21">
        <w:rPr>
          <w:rFonts w:eastAsia="Times New Roman"/>
          <w:color w:val="2E74B5" w:themeColor="accent1" w:themeShade="BF"/>
        </w:rPr>
        <w:t>.</w:t>
      </w:r>
      <w:bookmarkEnd w:id="329"/>
    </w:p>
    <w:tbl>
      <w:tblPr>
        <w:tblStyle w:val="ListTable6Colorful14"/>
        <w:tblW w:w="4129" w:type="pct"/>
        <w:jc w:val="center"/>
        <w:tblLook w:val="0620" w:firstRow="1" w:lastRow="0" w:firstColumn="0" w:lastColumn="0" w:noHBand="1" w:noVBand="1"/>
      </w:tblPr>
      <w:tblGrid>
        <w:gridCol w:w="2644"/>
        <w:gridCol w:w="2643"/>
        <w:gridCol w:w="1503"/>
      </w:tblGrid>
      <w:tr w:rsidR="00BF2E78" w:rsidRPr="00E456A6" w14:paraId="0CBF4468" w14:textId="77777777" w:rsidTr="00BF2E78">
        <w:trPr>
          <w:cnfStyle w:val="100000000000" w:firstRow="1" w:lastRow="0" w:firstColumn="0" w:lastColumn="0" w:oddVBand="0" w:evenVBand="0" w:oddHBand="0" w:evenHBand="0" w:firstRowFirstColumn="0" w:firstRowLastColumn="0" w:lastRowFirstColumn="0" w:lastRowLastColumn="0"/>
          <w:trHeight w:val="281"/>
          <w:jc w:val="center"/>
        </w:trPr>
        <w:tc>
          <w:tcPr>
            <w:tcW w:w="1947" w:type="pct"/>
            <w:tcBorders>
              <w:top w:val="single" w:sz="6" w:space="0" w:color="auto"/>
              <w:left w:val="nil"/>
              <w:bottom w:val="single" w:sz="6" w:space="0" w:color="auto"/>
              <w:right w:val="nil"/>
            </w:tcBorders>
            <w:noWrap/>
            <w:hideMark/>
          </w:tcPr>
          <w:p w14:paraId="0E549DE8" w14:textId="77777777" w:rsidR="00BF2E78" w:rsidRPr="00E456A6" w:rsidRDefault="00BF2E78" w:rsidP="00BF2E78">
            <w:pPr>
              <w:rPr>
                <w:rFonts w:ascii="Times New Roman" w:hAnsi="Times New Roman"/>
              </w:rPr>
            </w:pPr>
            <w:r w:rsidRPr="00E456A6">
              <w:rPr>
                <w:rFonts w:ascii="Times New Roman" w:hAnsi="Times New Roman"/>
              </w:rPr>
              <w:t xml:space="preserve"> </w:t>
            </w:r>
          </w:p>
        </w:tc>
        <w:tc>
          <w:tcPr>
            <w:tcW w:w="1946" w:type="pct"/>
            <w:tcBorders>
              <w:top w:val="single" w:sz="6" w:space="0" w:color="auto"/>
              <w:left w:val="nil"/>
              <w:bottom w:val="single" w:sz="6" w:space="0" w:color="auto"/>
              <w:right w:val="nil"/>
            </w:tcBorders>
            <w:hideMark/>
          </w:tcPr>
          <w:p w14:paraId="5F3A8986" w14:textId="77777777" w:rsidR="00BF2E78" w:rsidRPr="00E456A6" w:rsidRDefault="00BF2E78" w:rsidP="00BF2E78">
            <w:pPr>
              <w:rPr>
                <w:rFonts w:ascii="Times New Roman" w:hAnsi="Times New Roman"/>
              </w:rPr>
            </w:pPr>
            <w:r w:rsidRPr="00E456A6">
              <w:rPr>
                <w:rFonts w:ascii="Times New Roman" w:hAnsi="Times New Roman"/>
              </w:rPr>
              <w:t>Malaysia</w:t>
            </w:r>
            <w:r>
              <w:rPr>
                <w:rFonts w:ascii="Times New Roman" w:hAnsi="Times New Roman"/>
              </w:rPr>
              <w:t>n</w:t>
            </w:r>
            <w:r w:rsidRPr="00E456A6">
              <w:rPr>
                <w:rFonts w:ascii="Times New Roman" w:hAnsi="Times New Roman"/>
              </w:rPr>
              <w:t xml:space="preserve"> wood </w:t>
            </w:r>
            <w:r>
              <w:rPr>
                <w:rFonts w:ascii="Times New Roman" w:hAnsi="Times New Roman"/>
              </w:rPr>
              <w:t>pellets</w:t>
            </w:r>
          </w:p>
        </w:tc>
        <w:tc>
          <w:tcPr>
            <w:tcW w:w="1107" w:type="pct"/>
            <w:tcBorders>
              <w:top w:val="single" w:sz="6" w:space="0" w:color="auto"/>
              <w:left w:val="nil"/>
              <w:bottom w:val="single" w:sz="6" w:space="0" w:color="auto"/>
              <w:right w:val="nil"/>
            </w:tcBorders>
            <w:hideMark/>
          </w:tcPr>
          <w:p w14:paraId="63BAB504" w14:textId="77777777" w:rsidR="00BF2E78" w:rsidRPr="00E456A6" w:rsidRDefault="00BF2E78" w:rsidP="00BF2E78">
            <w:pPr>
              <w:rPr>
                <w:rFonts w:ascii="Times New Roman" w:hAnsi="Times New Roman"/>
              </w:rPr>
            </w:pPr>
            <w:r>
              <w:rPr>
                <w:rFonts w:ascii="Times New Roman" w:hAnsi="Times New Roman"/>
              </w:rPr>
              <w:t>Rubber</w:t>
            </w:r>
            <w:r w:rsidRPr="00E456A6">
              <w:rPr>
                <w:rFonts w:ascii="Times New Roman" w:hAnsi="Times New Roman"/>
              </w:rPr>
              <w:t xml:space="preserve">wood </w:t>
            </w:r>
          </w:p>
        </w:tc>
      </w:tr>
      <w:tr w:rsidR="00BF2E78" w:rsidRPr="00E456A6" w14:paraId="3E6D0D43" w14:textId="77777777" w:rsidTr="00BF2E78">
        <w:trPr>
          <w:trHeight w:val="268"/>
          <w:jc w:val="center"/>
        </w:trPr>
        <w:tc>
          <w:tcPr>
            <w:tcW w:w="1947" w:type="pct"/>
            <w:tcBorders>
              <w:top w:val="single" w:sz="6" w:space="0" w:color="auto"/>
              <w:left w:val="nil"/>
              <w:bottom w:val="nil"/>
              <w:right w:val="nil"/>
            </w:tcBorders>
            <w:noWrap/>
            <w:hideMark/>
          </w:tcPr>
          <w:p w14:paraId="20AFF71D" w14:textId="77777777" w:rsidR="00BF2E78" w:rsidRPr="00E456A6" w:rsidRDefault="00BF2E78" w:rsidP="00BF2E78">
            <w:pPr>
              <w:rPr>
                <w:rFonts w:ascii="Times New Roman" w:hAnsi="Times New Roman"/>
              </w:rPr>
            </w:pPr>
            <w:r w:rsidRPr="00E456A6">
              <w:rPr>
                <w:rFonts w:ascii="Times New Roman" w:hAnsi="Times New Roman"/>
              </w:rPr>
              <w:t>Mass (g)</w:t>
            </w:r>
          </w:p>
        </w:tc>
        <w:tc>
          <w:tcPr>
            <w:tcW w:w="1946" w:type="pct"/>
            <w:tcBorders>
              <w:top w:val="single" w:sz="6" w:space="0" w:color="auto"/>
              <w:left w:val="nil"/>
              <w:bottom w:val="nil"/>
              <w:right w:val="nil"/>
            </w:tcBorders>
            <w:hideMark/>
          </w:tcPr>
          <w:p w14:paraId="19A7E941" w14:textId="77777777" w:rsidR="00BF2E78" w:rsidRPr="00E456A6" w:rsidRDefault="00BF2E78" w:rsidP="00BF2E78">
            <w:pPr>
              <w:rPr>
                <w:rFonts w:ascii="Times New Roman" w:hAnsi="Times New Roman"/>
              </w:rPr>
            </w:pPr>
            <w:r w:rsidRPr="00E456A6">
              <w:rPr>
                <w:rFonts w:ascii="Times New Roman" w:hAnsi="Times New Roman"/>
                <w:noProof/>
              </w:rPr>
              <w:t>1.0054</w:t>
            </w:r>
          </w:p>
        </w:tc>
        <w:tc>
          <w:tcPr>
            <w:tcW w:w="1107" w:type="pct"/>
            <w:tcBorders>
              <w:top w:val="single" w:sz="6" w:space="0" w:color="auto"/>
              <w:left w:val="nil"/>
              <w:bottom w:val="nil"/>
              <w:right w:val="nil"/>
            </w:tcBorders>
            <w:hideMark/>
          </w:tcPr>
          <w:p w14:paraId="59AC34A9" w14:textId="77777777" w:rsidR="00BF2E78" w:rsidRPr="00E456A6" w:rsidRDefault="00BF2E78" w:rsidP="00BF2E78">
            <w:pPr>
              <w:rPr>
                <w:rFonts w:ascii="Times New Roman" w:hAnsi="Times New Roman"/>
                <w:noProof/>
              </w:rPr>
            </w:pPr>
            <w:r w:rsidRPr="00E456A6">
              <w:rPr>
                <w:rFonts w:ascii="Times New Roman" w:hAnsi="Times New Roman"/>
                <w:noProof/>
              </w:rPr>
              <w:t>0.7579</w:t>
            </w:r>
          </w:p>
        </w:tc>
      </w:tr>
      <w:tr w:rsidR="00BF2E78" w:rsidRPr="00E456A6" w14:paraId="7F81EE1F" w14:textId="77777777" w:rsidTr="00BF2E78">
        <w:trPr>
          <w:trHeight w:val="268"/>
          <w:jc w:val="center"/>
        </w:trPr>
        <w:tc>
          <w:tcPr>
            <w:tcW w:w="1947" w:type="pct"/>
            <w:tcBorders>
              <w:top w:val="nil"/>
              <w:left w:val="nil"/>
              <w:bottom w:val="nil"/>
              <w:right w:val="nil"/>
            </w:tcBorders>
            <w:noWrap/>
            <w:hideMark/>
          </w:tcPr>
          <w:p w14:paraId="78A2A352" w14:textId="77777777" w:rsidR="00BF2E78" w:rsidRPr="00E456A6" w:rsidRDefault="00BF2E78" w:rsidP="00BF2E78">
            <w:pPr>
              <w:rPr>
                <w:rFonts w:ascii="Times New Roman" w:hAnsi="Times New Roman"/>
              </w:rPr>
            </w:pPr>
            <w:r w:rsidRPr="00E456A6">
              <w:rPr>
                <w:rFonts w:ascii="Times New Roman" w:hAnsi="Times New Roman"/>
              </w:rPr>
              <w:t>Temperature rise (°C)</w:t>
            </w:r>
          </w:p>
        </w:tc>
        <w:tc>
          <w:tcPr>
            <w:tcW w:w="1946" w:type="pct"/>
            <w:tcBorders>
              <w:top w:val="nil"/>
              <w:left w:val="nil"/>
              <w:bottom w:val="nil"/>
              <w:right w:val="nil"/>
            </w:tcBorders>
            <w:hideMark/>
          </w:tcPr>
          <w:p w14:paraId="126074C8" w14:textId="77777777" w:rsidR="00BF2E78" w:rsidRPr="00E456A6" w:rsidRDefault="00BF2E78" w:rsidP="00BF2E78">
            <w:pPr>
              <w:rPr>
                <w:rFonts w:ascii="Times New Roman" w:hAnsi="Times New Roman"/>
              </w:rPr>
            </w:pPr>
            <w:r w:rsidRPr="00E456A6">
              <w:rPr>
                <w:rFonts w:ascii="Times New Roman" w:hAnsi="Times New Roman"/>
                <w:noProof/>
              </w:rPr>
              <w:t>1.78</w:t>
            </w:r>
            <w:r>
              <w:rPr>
                <w:rFonts w:ascii="Times New Roman" w:hAnsi="Times New Roman"/>
                <w:noProof/>
              </w:rPr>
              <w:t xml:space="preserve"> </w:t>
            </w:r>
          </w:p>
        </w:tc>
        <w:tc>
          <w:tcPr>
            <w:tcW w:w="1107" w:type="pct"/>
            <w:tcBorders>
              <w:top w:val="nil"/>
              <w:left w:val="nil"/>
              <w:bottom w:val="nil"/>
              <w:right w:val="nil"/>
            </w:tcBorders>
            <w:hideMark/>
          </w:tcPr>
          <w:p w14:paraId="196CD707" w14:textId="77777777" w:rsidR="00BF2E78" w:rsidRPr="00E456A6" w:rsidRDefault="00BF2E78" w:rsidP="00BF2E78">
            <w:pPr>
              <w:rPr>
                <w:rFonts w:ascii="Times New Roman" w:hAnsi="Times New Roman"/>
                <w:noProof/>
              </w:rPr>
            </w:pPr>
            <w:r w:rsidRPr="00E456A6">
              <w:rPr>
                <w:rFonts w:ascii="Times New Roman" w:hAnsi="Times New Roman"/>
                <w:noProof/>
              </w:rPr>
              <w:t>1.35</w:t>
            </w:r>
            <w:r>
              <w:rPr>
                <w:rFonts w:ascii="Times New Roman" w:hAnsi="Times New Roman"/>
                <w:noProof/>
              </w:rPr>
              <w:t xml:space="preserve"> </w:t>
            </w:r>
          </w:p>
        </w:tc>
      </w:tr>
      <w:tr w:rsidR="00BF2E78" w:rsidRPr="00E456A6" w14:paraId="5C1411C3" w14:textId="77777777" w:rsidTr="00BF2E78">
        <w:trPr>
          <w:trHeight w:val="268"/>
          <w:jc w:val="center"/>
        </w:trPr>
        <w:tc>
          <w:tcPr>
            <w:tcW w:w="1947" w:type="pct"/>
            <w:tcBorders>
              <w:top w:val="nil"/>
              <w:left w:val="nil"/>
              <w:bottom w:val="single" w:sz="6" w:space="0" w:color="auto"/>
              <w:right w:val="nil"/>
            </w:tcBorders>
            <w:noWrap/>
            <w:hideMark/>
          </w:tcPr>
          <w:p w14:paraId="36991F83" w14:textId="77777777" w:rsidR="00BF2E78" w:rsidRPr="00E456A6" w:rsidRDefault="00BF2E78" w:rsidP="00BF2E78">
            <w:pPr>
              <w:rPr>
                <w:rFonts w:ascii="Times New Roman" w:hAnsi="Times New Roman"/>
              </w:rPr>
            </w:pPr>
            <w:r w:rsidRPr="00E456A6">
              <w:rPr>
                <w:rFonts w:ascii="Times New Roman" w:hAnsi="Times New Roman"/>
              </w:rPr>
              <w:t>Calorific Value (MJ/kg)</w:t>
            </w:r>
          </w:p>
        </w:tc>
        <w:tc>
          <w:tcPr>
            <w:tcW w:w="1946" w:type="pct"/>
            <w:tcBorders>
              <w:top w:val="nil"/>
              <w:left w:val="nil"/>
              <w:bottom w:val="single" w:sz="6" w:space="0" w:color="auto"/>
              <w:right w:val="nil"/>
            </w:tcBorders>
            <w:hideMark/>
          </w:tcPr>
          <w:p w14:paraId="2B5AAEFF" w14:textId="77777777" w:rsidR="00BF2E78" w:rsidRPr="00E456A6" w:rsidRDefault="00BF2E78" w:rsidP="00BF2E78">
            <w:pPr>
              <w:rPr>
                <w:rFonts w:ascii="Times New Roman" w:hAnsi="Times New Roman"/>
                <w:noProof/>
              </w:rPr>
            </w:pPr>
            <w:r w:rsidRPr="00E456A6">
              <w:rPr>
                <w:rFonts w:ascii="Times New Roman" w:hAnsi="Times New Roman"/>
                <w:noProof/>
              </w:rPr>
              <w:t>17.79</w:t>
            </w:r>
            <w:r>
              <w:rPr>
                <w:rFonts w:ascii="Times New Roman" w:hAnsi="Times New Roman"/>
                <w:noProof/>
              </w:rPr>
              <w:t xml:space="preserve"> ± 0.01</w:t>
            </w:r>
          </w:p>
        </w:tc>
        <w:tc>
          <w:tcPr>
            <w:tcW w:w="1107" w:type="pct"/>
            <w:tcBorders>
              <w:top w:val="nil"/>
              <w:left w:val="nil"/>
              <w:bottom w:val="single" w:sz="6" w:space="0" w:color="auto"/>
              <w:right w:val="nil"/>
            </w:tcBorders>
            <w:hideMark/>
          </w:tcPr>
          <w:p w14:paraId="50F82E46" w14:textId="77777777" w:rsidR="00BF2E78" w:rsidRPr="00E456A6" w:rsidRDefault="00BF2E78" w:rsidP="00BF2E78">
            <w:pPr>
              <w:rPr>
                <w:rFonts w:ascii="Times New Roman" w:hAnsi="Times New Roman"/>
                <w:noProof/>
              </w:rPr>
            </w:pPr>
            <w:r w:rsidRPr="00E456A6">
              <w:rPr>
                <w:rFonts w:ascii="Times New Roman" w:hAnsi="Times New Roman"/>
                <w:noProof/>
              </w:rPr>
              <w:t>17.81</w:t>
            </w:r>
            <w:r>
              <w:rPr>
                <w:rFonts w:ascii="Times New Roman" w:hAnsi="Times New Roman"/>
                <w:noProof/>
              </w:rPr>
              <w:t xml:space="preserve"> ± 0.03</w:t>
            </w:r>
          </w:p>
        </w:tc>
      </w:tr>
    </w:tbl>
    <w:p w14:paraId="08FA59FB" w14:textId="77777777" w:rsidR="00BF2E78" w:rsidRPr="00E456A6" w:rsidRDefault="00BF2E78" w:rsidP="00BF2E78">
      <w:pPr>
        <w:jc w:val="both"/>
        <w:rPr>
          <w:rFonts w:ascii="Calibri" w:eastAsia="Times New Roman" w:hAnsi="Calibri"/>
        </w:rPr>
      </w:pPr>
    </w:p>
    <w:p w14:paraId="075ABA7E" w14:textId="425AEA3B" w:rsidR="00BF2E78" w:rsidRDefault="00BF2E78" w:rsidP="00BF2E78">
      <w:pPr>
        <w:jc w:val="both"/>
        <w:rPr>
          <w:rFonts w:eastAsia="Times New Roman"/>
        </w:rPr>
      </w:pP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69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Table </w:t>
      </w:r>
      <w:r w:rsidR="004A0CFA" w:rsidRPr="004A0CFA">
        <w:rPr>
          <w:noProof/>
          <w:color w:val="2E74B5" w:themeColor="accent1" w:themeShade="BF"/>
        </w:rPr>
        <w:t>4</w:t>
      </w:r>
      <w:r w:rsidR="004A0CFA" w:rsidRPr="004A0CFA">
        <w:rPr>
          <w:noProof/>
          <w:color w:val="2E74B5" w:themeColor="accent1" w:themeShade="BF"/>
        </w:rPr>
        <w:noBreakHyphen/>
        <w:t>2</w:t>
      </w:r>
      <w:r w:rsidRPr="0033377F">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shows the </w:t>
      </w:r>
      <w:r w:rsidR="00DC7B21">
        <w:rPr>
          <w:rFonts w:eastAsia="Times New Roman"/>
        </w:rPr>
        <w:t xml:space="preserve">gross calorific values of the wood samples. </w:t>
      </w:r>
      <w:r w:rsidRPr="00E456A6">
        <w:rPr>
          <w:rFonts w:eastAsia="Times New Roman"/>
        </w:rPr>
        <w:t xml:space="preserve">The calorific value </w:t>
      </w:r>
      <w:r w:rsidRPr="00E456A6">
        <w:rPr>
          <w:rFonts w:eastAsia="Times New Roman"/>
          <w:noProof/>
        </w:rPr>
        <w:t>between</w:t>
      </w:r>
      <w:r w:rsidRPr="00E456A6">
        <w:rPr>
          <w:rFonts w:eastAsia="Times New Roman"/>
        </w:rPr>
        <w:t xml:space="preserve"> Malaysia</w:t>
      </w:r>
      <w:r>
        <w:rPr>
          <w:rFonts w:eastAsia="Times New Roman"/>
        </w:rPr>
        <w:t>n</w:t>
      </w:r>
      <w:r w:rsidRPr="00E456A6">
        <w:rPr>
          <w:rFonts w:eastAsia="Times New Roman"/>
        </w:rPr>
        <w:t xml:space="preserve"> wood </w:t>
      </w:r>
      <w:r>
        <w:rPr>
          <w:rFonts w:eastAsia="Times New Roman"/>
        </w:rPr>
        <w:t>pellets and rubberwood</w:t>
      </w:r>
      <w:r w:rsidRPr="00E456A6">
        <w:rPr>
          <w:rFonts w:eastAsia="Times New Roman"/>
        </w:rPr>
        <w:t xml:space="preserve"> showed no significant </w:t>
      </w:r>
      <w:r>
        <w:rPr>
          <w:rFonts w:eastAsia="Times New Roman"/>
          <w:noProof/>
        </w:rPr>
        <w:t xml:space="preserve">differences.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were compared to </w:t>
      </w:r>
      <w:r>
        <w:rPr>
          <w:rFonts w:eastAsia="Times New Roman"/>
        </w:rPr>
        <w:t xml:space="preserve">a </w:t>
      </w:r>
      <w:r w:rsidRPr="00E456A6">
        <w:rPr>
          <w:rFonts w:eastAsia="Times New Roman"/>
        </w:rPr>
        <w:t xml:space="preserve">study </w:t>
      </w:r>
      <w:r>
        <w:rPr>
          <w:rFonts w:eastAsia="Times New Roman"/>
        </w:rPr>
        <w:t>carried out</w:t>
      </w:r>
      <w:r w:rsidRPr="00E456A6">
        <w:rPr>
          <w:rFonts w:eastAsia="Times New Roman"/>
        </w:rPr>
        <w:t xml:space="preserve"> by</w:t>
      </w:r>
      <w:r w:rsidR="001B07BC">
        <w:rPr>
          <w:rFonts w:eastAsia="Times New Roman"/>
        </w:rPr>
        <w:t xml:space="preserve"> </w:t>
      </w:r>
      <w:r w:rsidR="001B07BC">
        <w:rPr>
          <w:rFonts w:eastAsia="Times New Roman"/>
        </w:rPr>
        <w:fldChar w:fldCharType="begin"/>
      </w:r>
      <w:r w:rsidR="00E92496">
        <w:rPr>
          <w:rFonts w:eastAsia="Times New Roman"/>
        </w:rPr>
        <w:instrText xml:space="preserve"> ADDIN EN.CITE &lt;EndNote&gt;&lt;Cite AuthorYear="1"&gt;&lt;Author&gt;Neves&lt;/Author&gt;&lt;Year&gt;2011&lt;/Year&gt;&lt;RecNum&gt;138&lt;/RecNum&gt;&lt;DisplayText&gt;Neves&lt;style face="italic"&gt; et al.&lt;/style&gt; (2011)&lt;/DisplayText&gt;&lt;record&gt;&lt;rec-number&gt;138&lt;/rec-number&gt;&lt;foreign-keys&gt;&lt;key app="EN" db-id="e9w95svscrtrfhezv2059w0yzztdrxdwxtez" timestamp="1475515485"&gt;138&lt;/key&gt;&lt;/foreign-keys&gt;&lt;ref-type name="Journal Article"&gt;17&lt;/ref-type&gt;&lt;contributors&gt;&lt;authors&gt;&lt;author&gt;Neves, Daniel&lt;/author&gt;&lt;author&gt;Thunman, Henrik&lt;/author&gt;&lt;author&gt;Matos, Arlindo&lt;/author&gt;&lt;author&gt;Tarelho, Luís&lt;/author&gt;&lt;author&gt;Gómez-Barea, Alberto&lt;/author&gt;&lt;/authors&gt;&lt;/contributors&gt;&lt;titles&gt;&lt;title&gt;Characterization and prediction of biomass pyrolysis products&lt;/title&gt;&lt;secondary-title&gt;Progress in Energy and Combustion Science&lt;/secondary-title&gt;&lt;/titles&gt;&lt;periodical&gt;&lt;full-title&gt;Progress in Energy and Combustion Science&lt;/full-title&gt;&lt;/periodical&gt;&lt;pages&gt;611-630&lt;/pages&gt;&lt;volume&gt;37&lt;/volume&gt;&lt;number&gt;5&lt;/number&gt;&lt;keywords&gt;&lt;keyword&gt;Biomass&lt;/keyword&gt;&lt;keyword&gt;Volatiles&lt;/keyword&gt;&lt;keyword&gt;Char&lt;/keyword&gt;&lt;keyword&gt;Pyrolysis&lt;/keyword&gt;&lt;keyword&gt;Gasification&lt;/keyword&gt;&lt;keyword&gt;Combustion&lt;/keyword&gt;&lt;keyword&gt;Model&lt;/keyword&gt;&lt;keyword&gt;Review&lt;/keyword&gt;&lt;/keywords&gt;&lt;dates&gt;&lt;year&gt;2011&lt;/year&gt;&lt;pub-dates&gt;&lt;date&gt;9//&lt;/date&gt;&lt;/pub-dates&gt;&lt;/dates&gt;&lt;isbn&gt;0360-1285&lt;/isbn&gt;&lt;urls&gt;&lt;related-urls&gt;&lt;url&gt;http://www.sciencedirect.com/science/article/pii/S0360128511000025&lt;/url&gt;&lt;/related-urls&gt;&lt;/urls&gt;&lt;electronic-resource-num&gt;http://dx.doi.org/10.1016/j.pecs.2011.01.001&lt;/electronic-resource-num&gt;&lt;/record&gt;&lt;/Cite&gt;&lt;/EndNote&gt;</w:instrText>
      </w:r>
      <w:r w:rsidR="001B07BC">
        <w:rPr>
          <w:rFonts w:eastAsia="Times New Roman"/>
        </w:rPr>
        <w:fldChar w:fldCharType="separate"/>
      </w:r>
      <w:r w:rsidR="001B07BC">
        <w:rPr>
          <w:rFonts w:eastAsia="Times New Roman"/>
          <w:noProof/>
        </w:rPr>
        <w:t>Neves</w:t>
      </w:r>
      <w:r w:rsidR="001B07BC" w:rsidRPr="001B07BC">
        <w:rPr>
          <w:rFonts w:eastAsia="Times New Roman"/>
          <w:i/>
          <w:noProof/>
        </w:rPr>
        <w:t xml:space="preserve"> et al.</w:t>
      </w:r>
      <w:r w:rsidR="001B07BC">
        <w:rPr>
          <w:rFonts w:eastAsia="Times New Roman"/>
          <w:noProof/>
        </w:rPr>
        <w:t xml:space="preserve"> (2011)</w:t>
      </w:r>
      <w:r w:rsidR="001B07BC">
        <w:rPr>
          <w:rFonts w:eastAsia="Times New Roman"/>
        </w:rPr>
        <w:fldChar w:fldCharType="end"/>
      </w:r>
      <w:r w:rsidR="00DC7B21">
        <w:rPr>
          <w:rFonts w:eastAsia="Times New Roman"/>
        </w:rPr>
        <w:t xml:space="preserve">. The study obtained an average calorific value of 18.90 MJ/kg as a result from analysis of 40 samples of different biomass fuels. This value was compared, and it was found to be </w:t>
      </w:r>
      <w:r>
        <w:rPr>
          <w:rFonts w:eastAsia="Times New Roman"/>
        </w:rPr>
        <w:t>greater than the obtained</w:t>
      </w:r>
      <w:r w:rsidRPr="00E456A6">
        <w:rPr>
          <w:rFonts w:eastAsia="Times New Roman"/>
        </w:rPr>
        <w:t xml:space="preserve"> value of the analysed wood </w:t>
      </w:r>
      <w:r>
        <w:rPr>
          <w:rFonts w:eastAsia="Times New Roman"/>
        </w:rPr>
        <w:t>pellets</w:t>
      </w:r>
      <w:r w:rsidRPr="00E456A6">
        <w:rPr>
          <w:rFonts w:eastAsia="Times New Roman"/>
        </w:rPr>
        <w:t xml:space="preserve">. </w:t>
      </w:r>
      <w:r w:rsidR="001B07BC">
        <w:rPr>
          <w:rFonts w:eastAsia="Times New Roman"/>
        </w:rPr>
        <w:fldChar w:fldCharType="begin"/>
      </w:r>
      <w:r w:rsidR="00E92496">
        <w:rPr>
          <w:rFonts w:eastAsia="Times New Roman"/>
        </w:rPr>
        <w:instrText xml:space="preserve"> ADDIN EN.CITE &lt;EndNote&gt;&lt;Cite AuthorYear="1"&gt;&lt;Author&gt;Chew&lt;/Author&gt;&lt;Year&gt;2011&lt;/Year&gt;&lt;RecNum&gt;139&lt;/RecNum&gt;&lt;DisplayText&gt;Chew and Doshi (2011)&lt;/DisplayText&gt;&lt;record&gt;&lt;rec-number&gt;139&lt;/rec-number&gt;&lt;foreign-keys&gt;&lt;key app="EN" db-id="e9w95svscrtrfhezv2059w0yzztdrxdwxtez" timestamp="1475515551"&gt;139&lt;/key&gt;&lt;/foreign-keys&gt;&lt;ref-type name="Journal Article"&gt;17&lt;/ref-type&gt;&lt;contributors&gt;&lt;authors&gt;&lt;author&gt;Chew, Jiuan Jing&lt;/author&gt;&lt;author&gt;Doshi, Veena&lt;/author&gt;&lt;/authors&gt;&lt;/contributors&gt;&lt;titles&gt;&lt;title&gt;Recent advances in biomass pretreatment–Torrefaction fundamentals and technology&lt;/title&gt;&lt;secondary-title&gt;Renewable and Sustainable Energy Reviews&lt;/secondary-title&gt;&lt;/titles&gt;&lt;periodical&gt;&lt;full-title&gt;Renewable and Sustainable Energy Reviews&lt;/full-title&gt;&lt;/periodical&gt;&lt;pages&gt;4212-4222&lt;/pages&gt;&lt;volume&gt;15&lt;/volume&gt;&lt;number&gt;8&lt;/number&gt;&lt;dates&gt;&lt;year&gt;2011&lt;/year&gt;&lt;/dates&gt;&lt;isbn&gt;1364-0321&lt;/isbn&gt;&lt;urls&gt;&lt;/urls&gt;&lt;/record&gt;&lt;/Cite&gt;&lt;/EndNote&gt;</w:instrText>
      </w:r>
      <w:r w:rsidR="001B07BC">
        <w:rPr>
          <w:rFonts w:eastAsia="Times New Roman"/>
        </w:rPr>
        <w:fldChar w:fldCharType="separate"/>
      </w:r>
      <w:r w:rsidR="001B07BC">
        <w:rPr>
          <w:rFonts w:eastAsia="Times New Roman"/>
          <w:noProof/>
        </w:rPr>
        <w:t>Chew and Doshi (2011)</w:t>
      </w:r>
      <w:r w:rsidR="001B07BC">
        <w:rPr>
          <w:rFonts w:eastAsia="Times New Roman"/>
        </w:rPr>
        <w:fldChar w:fldCharType="end"/>
      </w:r>
      <w:r w:rsidR="001B07BC">
        <w:rPr>
          <w:rFonts w:eastAsia="Times New Roman"/>
        </w:rPr>
        <w:t xml:space="preserve"> </w:t>
      </w:r>
      <w:r w:rsidRPr="00E456A6">
        <w:rPr>
          <w:rFonts w:eastAsia="Times New Roman"/>
        </w:rPr>
        <w:t xml:space="preserve">studied the calorific value of different types of woody biomass from many publications and they observed </w:t>
      </w:r>
      <w:r w:rsidR="005A47D7">
        <w:rPr>
          <w:rFonts w:eastAsia="Times New Roman"/>
        </w:rPr>
        <w:t xml:space="preserve">that the </w:t>
      </w:r>
      <w:r w:rsidRPr="00E456A6">
        <w:rPr>
          <w:rFonts w:eastAsia="Times New Roman"/>
        </w:rPr>
        <w:t xml:space="preserve">calorific value of wood </w:t>
      </w:r>
      <w:r>
        <w:rPr>
          <w:rFonts w:eastAsia="Times New Roman"/>
        </w:rPr>
        <w:t>pellets</w:t>
      </w:r>
      <w:r w:rsidRPr="00E456A6">
        <w:rPr>
          <w:rFonts w:eastAsia="Times New Roman"/>
        </w:rPr>
        <w:t xml:space="preserve"> determined by </w:t>
      </w:r>
      <w:r w:rsidR="001B07BC">
        <w:rPr>
          <w:rFonts w:eastAsia="Times New Roman"/>
        </w:rPr>
        <w:fldChar w:fldCharType="begin"/>
      </w:r>
      <w:r w:rsidR="00E92496">
        <w:rPr>
          <w:rFonts w:eastAsia="Times New Roman"/>
        </w:rPr>
        <w:instrText xml:space="preserve"> ADDIN EN.CITE &lt;EndNote&gt;&lt;Cite AuthorYear="1"&gt;&lt;Author&gt;Ferro&lt;/Author&gt;&lt;Year&gt;2004&lt;/Year&gt;&lt;RecNum&gt;140&lt;/RecNum&gt;&lt;DisplayText&gt;Ferro&lt;style face="italic"&gt; et al.&lt;/style&gt; (2004)&lt;/DisplayText&gt;&lt;record&gt;&lt;rec-number&gt;140&lt;/rec-number&gt;&lt;foreign-keys&gt;&lt;key app="EN" db-id="e9w95svscrtrfhezv2059w0yzztdrxdwxtez" timestamp="1475515606"&gt;140&lt;/key&gt;&lt;/foreign-keys&gt;&lt;ref-type name="Journal Article"&gt;17&lt;/ref-type&gt;&lt;contributors&gt;&lt;authors&gt;&lt;author&gt;Ferro, D Tito&lt;/author&gt;&lt;author&gt;Vigouroux, V&lt;/author&gt;&lt;author&gt;Grimm, A&lt;/author&gt;&lt;author&gt;Zanzi, R&lt;/author&gt;&lt;/authors&gt;&lt;/contributors&gt;&lt;titles&gt;&lt;title&gt;Torrefaction of agricultural and forest residues&lt;/title&gt;&lt;secondary-title&gt;Cubasolar April&lt;/secondary-title&gt;&lt;/titles&gt;&lt;periodical&gt;&lt;full-title&gt;Cubasolar April&lt;/full-title&gt;&lt;/periodical&gt;&lt;pages&gt;12-16&lt;/pages&gt;&lt;dates&gt;&lt;year&gt;2004&lt;/year&gt;&lt;/dates&gt;&lt;urls&gt;&lt;/urls&gt;&lt;/record&gt;&lt;/Cite&gt;&lt;/EndNote&gt;</w:instrText>
      </w:r>
      <w:r w:rsidR="001B07BC">
        <w:rPr>
          <w:rFonts w:eastAsia="Times New Roman"/>
        </w:rPr>
        <w:fldChar w:fldCharType="separate"/>
      </w:r>
      <w:r w:rsidR="001B07BC">
        <w:rPr>
          <w:rFonts w:eastAsia="Times New Roman"/>
          <w:noProof/>
        </w:rPr>
        <w:t>Ferro</w:t>
      </w:r>
      <w:r w:rsidR="001B07BC" w:rsidRPr="001B07BC">
        <w:rPr>
          <w:rFonts w:eastAsia="Times New Roman"/>
          <w:i/>
          <w:noProof/>
        </w:rPr>
        <w:t xml:space="preserve"> et al.</w:t>
      </w:r>
      <w:r w:rsidR="001B07BC">
        <w:rPr>
          <w:rFonts w:eastAsia="Times New Roman"/>
          <w:noProof/>
        </w:rPr>
        <w:t xml:space="preserve"> (2004)</w:t>
      </w:r>
      <w:r w:rsidR="001B07BC">
        <w:rPr>
          <w:rFonts w:eastAsia="Times New Roman"/>
        </w:rPr>
        <w:fldChar w:fldCharType="end"/>
      </w:r>
      <w:r w:rsidR="001B07BC">
        <w:rPr>
          <w:rFonts w:eastAsia="Times New Roman"/>
        </w:rPr>
        <w:t xml:space="preserve"> </w:t>
      </w:r>
      <w:r w:rsidRPr="00E456A6">
        <w:rPr>
          <w:rFonts w:eastAsia="Times New Roman"/>
        </w:rPr>
        <w:t>was 18.58, which again</w:t>
      </w:r>
      <w:r w:rsidR="005A47D7">
        <w:rPr>
          <w:rFonts w:eastAsia="Times New Roman"/>
        </w:rPr>
        <w:t xml:space="preserve"> is</w:t>
      </w:r>
      <w:r w:rsidRPr="00E456A6">
        <w:rPr>
          <w:rFonts w:eastAsia="Times New Roman"/>
        </w:rPr>
        <w:t xml:space="preserve"> higher than t</w:t>
      </w:r>
      <w:r>
        <w:rPr>
          <w:rFonts w:eastAsia="Times New Roman"/>
        </w:rPr>
        <w:t>he result in this study. Rubberwood</w:t>
      </w:r>
      <w:r w:rsidRPr="00E456A6">
        <w:rPr>
          <w:rFonts w:eastAsia="Times New Roman"/>
        </w:rPr>
        <w:t xml:space="preserve"> was also compared, and it was found that the calorific value obtained in the present work is </w:t>
      </w:r>
      <w:r w:rsidR="00FE235F">
        <w:rPr>
          <w:rFonts w:eastAsia="Times New Roman"/>
        </w:rPr>
        <w:t>slightly higher</w:t>
      </w:r>
      <w:r>
        <w:rPr>
          <w:rFonts w:eastAsia="Times New Roman"/>
        </w:rPr>
        <w:t xml:space="preserve"> than the calorific value of rubber</w:t>
      </w:r>
      <w:r w:rsidRPr="00E456A6">
        <w:rPr>
          <w:rFonts w:eastAsia="Times New Roman"/>
        </w:rPr>
        <w:t xml:space="preserve">wood chip obtained by </w:t>
      </w:r>
      <w:r w:rsidR="009B5894">
        <w:rPr>
          <w:rFonts w:eastAsia="Times New Roman"/>
        </w:rPr>
        <w:fldChar w:fldCharType="begin"/>
      </w:r>
      <w:r w:rsidR="00E92496">
        <w:rPr>
          <w:rFonts w:eastAsia="Times New Roman"/>
        </w:rPr>
        <w:instrText xml:space="preserve"> ADDIN EN.CITE &lt;EndNote&gt;&lt;Cite AuthorYear="1"&gt;&lt;Author&gt;Kaewluan&lt;/Author&gt;&lt;Year&gt;2011&lt;/Year&gt;&lt;RecNum&gt;44&lt;/RecNum&gt;&lt;DisplayText&gt;Kaewluan and Pipatmanomai (2011b)&lt;/DisplayText&gt;&lt;record&gt;&lt;rec-number&gt;44&lt;/rec-number&gt;&lt;foreign-keys&gt;&lt;key app="EN" db-id="e9w95svscrtrfhezv2059w0yzztdrxdwxtez" timestamp="1475239950"&gt;44&lt;/key&gt;&lt;/foreign-keys&gt;&lt;ref-type name="Journal Article"&gt;17&lt;/ref-type&gt;&lt;contributors&gt;&lt;authors&gt;&lt;author&gt;Kaewluan, Sommas&lt;/author&gt;&lt;author&gt;Pipatmanomai, Suneerat&lt;/author&gt;&lt;/authors&gt;&lt;/contributors&gt;&lt;titles&gt;&lt;title&gt;Potential of synthesis gas production from rubber wood chip gasification in a bubbling fluidised bed gasifier&lt;/title&gt;&lt;secondary-title&gt;Energy Conversion and Management&lt;/secondary-title&gt;&lt;/titles&gt;&lt;periodical&gt;&lt;full-title&gt;Energy Conversion and Management&lt;/full-title&gt;&lt;/periodical&gt;&lt;pages&gt;75-84&lt;/pages&gt;&lt;volume&gt;52&lt;/volume&gt;&lt;number&gt;1&lt;/number&gt;&lt;keywords&gt;&lt;keyword&gt;Gasification&lt;/keyword&gt;&lt;keyword&gt;Fluidised bed reactor&lt;/keyword&gt;&lt;keyword&gt;Biomass&lt;/keyword&gt;&lt;keyword&gt;Rubber wood chip&lt;/keyword&gt;&lt;keyword&gt;Synthesis gas&lt;/keyword&gt;&lt;/keywords&gt;&lt;dates&gt;&lt;year&gt;2011&lt;/year&gt;&lt;pub-dates&gt;&lt;date&gt;1//&lt;/date&gt;&lt;/pub-dates&gt;&lt;/dates&gt;&lt;isbn&gt;0196-8904&lt;/isbn&gt;&lt;urls&gt;&lt;related-urls&gt;&lt;url&gt;http://www.sciencedirect.com/science/article/pii/S0196890410002566&lt;/url&gt;&lt;/related-urls&gt;&lt;/urls&gt;&lt;electronic-resource-num&gt;http://dx.doi.org/10.1016/j.enconman.2010.06.044&lt;/electronic-resource-num&gt;&lt;/record&gt;&lt;/Cite&gt;&lt;/EndNote&gt;</w:instrText>
      </w:r>
      <w:r w:rsidR="009B5894">
        <w:rPr>
          <w:rFonts w:eastAsia="Times New Roman"/>
        </w:rPr>
        <w:fldChar w:fldCharType="separate"/>
      </w:r>
      <w:r w:rsidR="009B5894">
        <w:rPr>
          <w:rFonts w:eastAsia="Times New Roman"/>
          <w:noProof/>
        </w:rPr>
        <w:t>Kaewluan and Pipatmanomai (2011b)</w:t>
      </w:r>
      <w:r w:rsidR="009B5894">
        <w:rPr>
          <w:rFonts w:eastAsia="Times New Roman"/>
        </w:rPr>
        <w:fldChar w:fldCharType="end"/>
      </w:r>
      <w:r w:rsidR="009B5894">
        <w:rPr>
          <w:rFonts w:eastAsia="Times New Roman"/>
        </w:rPr>
        <w:t xml:space="preserve"> </w:t>
      </w:r>
      <w:r w:rsidR="005A47D7">
        <w:rPr>
          <w:rFonts w:eastAsia="Times New Roman"/>
        </w:rPr>
        <w:t xml:space="preserve">(17.06 MJ/kg). </w:t>
      </w:r>
      <w:r w:rsidR="00B35758" w:rsidRPr="00B35758">
        <w:rPr>
          <w:rFonts w:eastAsia="Times New Roman"/>
        </w:rPr>
        <w:t xml:space="preserve">It is likely that this difference is largely due to the different moisture level in the reference material. </w:t>
      </w:r>
      <w:r w:rsidR="005A47D7">
        <w:rPr>
          <w:rFonts w:eastAsia="Times New Roman"/>
        </w:rPr>
        <w:t>Nevertheless</w:t>
      </w:r>
      <w:r w:rsidRPr="00E456A6">
        <w:rPr>
          <w:rFonts w:eastAsia="Times New Roman"/>
        </w:rPr>
        <w:t xml:space="preserve">, </w:t>
      </w:r>
      <w:r>
        <w:rPr>
          <w:rFonts w:eastAsia="Times New Roman"/>
        </w:rPr>
        <w:t>the calorific values for both</w:t>
      </w:r>
      <w:r w:rsidRPr="00E456A6">
        <w:rPr>
          <w:rFonts w:eastAsia="Times New Roman"/>
        </w:rPr>
        <w:t xml:space="preserve"> samples are</w:t>
      </w:r>
      <w:r w:rsidR="00245E75">
        <w:rPr>
          <w:rFonts w:eastAsia="Times New Roman"/>
        </w:rPr>
        <w:t xml:space="preserve"> </w:t>
      </w:r>
      <w:r w:rsidRPr="00E456A6">
        <w:rPr>
          <w:rFonts w:eastAsia="Times New Roman"/>
        </w:rPr>
        <w:t xml:space="preserve">relatively high </w:t>
      </w:r>
      <w:r w:rsidRPr="00E456A6">
        <w:rPr>
          <w:rFonts w:eastAsia="Times New Roman"/>
          <w:noProof/>
        </w:rPr>
        <w:t>thus making those woody materials attractive for energy production</w:t>
      </w:r>
      <w:r w:rsidRPr="00E456A6">
        <w:rPr>
          <w:rFonts w:eastAsia="Times New Roman"/>
        </w:rPr>
        <w:t xml:space="preserve"> from biomass. </w:t>
      </w:r>
    </w:p>
    <w:p w14:paraId="3EB1321D" w14:textId="77777777" w:rsidR="00BF2E78" w:rsidRPr="007F61F7" w:rsidRDefault="00BF2E78" w:rsidP="00BF2E78">
      <w:pPr>
        <w:jc w:val="both"/>
        <w:rPr>
          <w:rFonts w:eastAsia="Times New Roman"/>
        </w:rPr>
      </w:pPr>
    </w:p>
    <w:p w14:paraId="2EDC612C" w14:textId="77777777" w:rsidR="00BF2E78" w:rsidRPr="001B07BC" w:rsidRDefault="00D36D53" w:rsidP="00BF2E78">
      <w:pPr>
        <w:pStyle w:val="Heading3"/>
        <w:rPr>
          <w:rFonts w:eastAsia="Times New Roman"/>
        </w:rPr>
      </w:pPr>
      <w:bookmarkStart w:id="330" w:name="_Toc438138107"/>
      <w:bookmarkStart w:id="331" w:name="_Toc479486762"/>
      <w:r>
        <w:rPr>
          <w:rFonts w:eastAsia="Times New Roman"/>
        </w:rPr>
        <w:t>Proximate a</w:t>
      </w:r>
      <w:r w:rsidR="00F90496">
        <w:rPr>
          <w:rFonts w:eastAsia="Times New Roman"/>
        </w:rPr>
        <w:t>nalysis - Thermogravimetric A</w:t>
      </w:r>
      <w:r w:rsidR="00BF2E78" w:rsidRPr="001B07BC">
        <w:rPr>
          <w:rFonts w:eastAsia="Times New Roman"/>
        </w:rPr>
        <w:t>nalyser</w:t>
      </w:r>
      <w:bookmarkEnd w:id="330"/>
      <w:bookmarkEnd w:id="331"/>
      <w:r w:rsidR="00BF2E78" w:rsidRPr="001B07BC">
        <w:rPr>
          <w:rFonts w:eastAsia="Times New Roman"/>
        </w:rPr>
        <w:t xml:space="preserve"> </w:t>
      </w:r>
    </w:p>
    <w:p w14:paraId="57889845" w14:textId="031847A5" w:rsidR="00BF2E78" w:rsidRPr="00E456A6" w:rsidRDefault="00BF2E78" w:rsidP="00BF2E78">
      <w:pPr>
        <w:jc w:val="both"/>
        <w:rPr>
          <w:rFonts w:eastAsia="Times New Roman"/>
        </w:rPr>
      </w:pPr>
      <w:r w:rsidRPr="00E456A6">
        <w:rPr>
          <w:rFonts w:eastAsia="Times New Roman"/>
        </w:rPr>
        <w:t xml:space="preserve">Proximate analysis can be determined using a PerkinElmer TGA 4000 Thermogravimetric Analyser </w:t>
      </w:r>
      <w:r w:rsidRPr="0033377F">
        <w:rPr>
          <w:rFonts w:eastAsia="Times New Roman"/>
          <w:color w:val="2E74B5" w:themeColor="accent1" w:themeShade="BF"/>
        </w:rPr>
        <w:t>(</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725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6</w:t>
      </w:r>
      <w:r w:rsidRPr="0033377F">
        <w:rPr>
          <w:rFonts w:eastAsia="Times New Roman"/>
          <w:color w:val="2E74B5" w:themeColor="accent1" w:themeShade="BF"/>
        </w:rPr>
        <w:fldChar w:fldCharType="end"/>
      </w:r>
      <w:r w:rsidRPr="0033377F">
        <w:rPr>
          <w:rFonts w:eastAsia="Times New Roman"/>
          <w:color w:val="2E74B5" w:themeColor="accent1" w:themeShade="BF"/>
        </w:rPr>
        <w:t xml:space="preserve">) </w:t>
      </w:r>
      <w:r w:rsidRPr="00E456A6">
        <w:rPr>
          <w:rFonts w:eastAsia="Times New Roman"/>
        </w:rPr>
        <w:t xml:space="preserve">which is a </w:t>
      </w:r>
      <w:r w:rsidR="005A47D7">
        <w:rPr>
          <w:rFonts w:eastAsia="Times New Roman"/>
        </w:rPr>
        <w:t xml:space="preserve">suitable unit </w:t>
      </w:r>
      <w:r w:rsidRPr="00E456A6">
        <w:rPr>
          <w:rFonts w:eastAsia="Times New Roman"/>
        </w:rPr>
        <w:t>to characterise the composition of a fuel</w:t>
      </w:r>
      <w:r w:rsidR="005A47D7">
        <w:rPr>
          <w:rFonts w:eastAsia="Times New Roman"/>
        </w:rPr>
        <w:t>,</w:t>
      </w:r>
      <w:r w:rsidRPr="00E456A6">
        <w:rPr>
          <w:rFonts w:eastAsia="Times New Roman"/>
        </w:rPr>
        <w:t xml:space="preserve"> which</w:t>
      </w:r>
      <w:r w:rsidR="005A47D7">
        <w:rPr>
          <w:rFonts w:eastAsia="Times New Roman"/>
        </w:rPr>
        <w:t xml:space="preserve"> is</w:t>
      </w:r>
      <w:r w:rsidRPr="00E456A6">
        <w:rPr>
          <w:rFonts w:eastAsia="Times New Roman"/>
        </w:rPr>
        <w:t xml:space="preserve"> mainly given</w:t>
      </w:r>
      <w:r w:rsidR="00D13A44">
        <w:rPr>
          <w:rFonts w:eastAsia="Times New Roman"/>
        </w:rPr>
        <w:t xml:space="preserve"> in terms of </w:t>
      </w:r>
      <w:r w:rsidRPr="00E456A6">
        <w:rPr>
          <w:rFonts w:eastAsia="Times New Roman"/>
        </w:rPr>
        <w:t xml:space="preserve">moisture content, volatile </w:t>
      </w:r>
      <w:r w:rsidRPr="00E456A6">
        <w:rPr>
          <w:rFonts w:eastAsia="Times New Roman"/>
          <w:noProof/>
        </w:rPr>
        <w:t>mater</w:t>
      </w:r>
      <w:r w:rsidR="00D13A44">
        <w:rPr>
          <w:rFonts w:eastAsia="Times New Roman"/>
        </w:rPr>
        <w:t>, fixed carbon, and ash</w:t>
      </w:r>
      <w:r w:rsidRPr="00E456A6">
        <w:rPr>
          <w:rFonts w:eastAsia="Times New Roman"/>
        </w:rPr>
        <w:t>. The TGA</w:t>
      </w:r>
      <w:r w:rsidR="005A47D7">
        <w:rPr>
          <w:rFonts w:eastAsia="Times New Roman"/>
        </w:rPr>
        <w:t xml:space="preserve"> 4000 is relatively simple and</w:t>
      </w:r>
      <w:r w:rsidRPr="00E456A6">
        <w:rPr>
          <w:rFonts w:eastAsia="Times New Roman"/>
        </w:rPr>
        <w:t xml:space="preserve"> it delivers fast, accurate and precise results with less time consumed.</w:t>
      </w:r>
      <w:r w:rsidR="009B5894">
        <w:rPr>
          <w:rFonts w:eastAsia="Times New Roman"/>
        </w:rPr>
        <w:t xml:space="preserve"> According to </w:t>
      </w:r>
      <w:r w:rsidR="009B5894">
        <w:rPr>
          <w:rFonts w:eastAsia="Times New Roman"/>
        </w:rPr>
        <w:fldChar w:fldCharType="begin"/>
      </w:r>
      <w:r w:rsidR="00E92496">
        <w:rPr>
          <w:rFonts w:eastAsia="Times New Roman"/>
        </w:rPr>
        <w:instrText xml:space="preserve"> ADDIN EN.CITE &lt;EndNote&gt;&lt;Cite AuthorYear="1"&gt;&lt;Author&gt;PerkinElmer&lt;/Author&gt;&lt;Year&gt;2010&lt;/Year&gt;&lt;RecNum&gt;142&lt;/RecNum&gt;&lt;DisplayText&gt;PerkinElmer (2010)&lt;/DisplayText&gt;&lt;record&gt;&lt;rec-number&gt;142&lt;/rec-number&gt;&lt;foreign-keys&gt;&lt;key app="EN" db-id="e9w95svscrtrfhezv2059w0yzztdrxdwxtez" timestamp="1475516041"&gt;142&lt;/key&gt;&lt;/foreign-keys&gt;&lt;ref-type name="Catalog"&gt;8&lt;/ref-type&gt;&lt;contributors&gt;&lt;authors&gt;&lt;author&gt;PerkinElmer,&lt;/author&gt;&lt;/authors&gt;&lt;/contributors&gt;&lt;titles&gt;&lt;title&gt;TGA 4000 Thermogravimetric Analyzer&lt;/title&gt;&lt;/titles&gt;&lt;dates&gt;&lt;year&gt;2010&lt;/year&gt;&lt;/dates&gt;&lt;urls&gt;&lt;/urls&gt;&lt;/record&gt;&lt;/Cite&gt;&lt;/EndNote&gt;</w:instrText>
      </w:r>
      <w:r w:rsidR="009B5894">
        <w:rPr>
          <w:rFonts w:eastAsia="Times New Roman"/>
        </w:rPr>
        <w:fldChar w:fldCharType="separate"/>
      </w:r>
      <w:r w:rsidR="00974484">
        <w:rPr>
          <w:rFonts w:eastAsia="Times New Roman"/>
          <w:noProof/>
        </w:rPr>
        <w:t>PerkinElmer (2010)</w:t>
      </w:r>
      <w:r w:rsidR="009B5894">
        <w:rPr>
          <w:rFonts w:eastAsia="Times New Roman"/>
        </w:rPr>
        <w:fldChar w:fldCharType="end"/>
      </w:r>
      <w:r w:rsidRPr="00E456A6">
        <w:rPr>
          <w:rFonts w:eastAsia="Times New Roman"/>
        </w:rPr>
        <w:t>, the TGA 4000 principally works by measuring the</w:t>
      </w:r>
      <w:r w:rsidR="005A47D7">
        <w:rPr>
          <w:rFonts w:eastAsia="Times New Roman"/>
        </w:rPr>
        <w:t xml:space="preserve"> sample’s weight as it </w:t>
      </w:r>
      <w:r w:rsidR="00B35758">
        <w:rPr>
          <w:rFonts w:eastAsia="Times New Roman"/>
        </w:rPr>
        <w:t xml:space="preserve">is </w:t>
      </w:r>
      <w:r w:rsidR="005A47D7">
        <w:rPr>
          <w:rFonts w:eastAsia="Times New Roman"/>
        </w:rPr>
        <w:t>heated and</w:t>
      </w:r>
      <w:r w:rsidRPr="00E456A6">
        <w:rPr>
          <w:rFonts w:eastAsia="Times New Roman"/>
        </w:rPr>
        <w:t xml:space="preserve"> cooled in a furnace. The compact ceramic furnace provides the temperature control needed for the fast sample purge and </w:t>
      </w:r>
      <w:r w:rsidRPr="00E456A6">
        <w:rPr>
          <w:rFonts w:eastAsia="Times New Roman"/>
          <w:noProof/>
        </w:rPr>
        <w:t>cools</w:t>
      </w:r>
      <w:r w:rsidR="005A47D7">
        <w:rPr>
          <w:rFonts w:eastAsia="Times New Roman"/>
        </w:rPr>
        <w:t xml:space="preserve"> down in a</w:t>
      </w:r>
      <w:r w:rsidRPr="00E456A6">
        <w:rPr>
          <w:rFonts w:eastAsia="Times New Roman"/>
        </w:rPr>
        <w:t xml:space="preserve"> short cycle </w:t>
      </w:r>
      <w:r w:rsidR="005A47D7">
        <w:rPr>
          <w:rFonts w:eastAsia="Times New Roman"/>
        </w:rPr>
        <w:t>time</w:t>
      </w:r>
      <w:r w:rsidR="009B5894">
        <w:rPr>
          <w:rFonts w:eastAsia="Times New Roman"/>
        </w:rPr>
        <w:t xml:space="preserve"> </w:t>
      </w:r>
      <w:r w:rsidR="009B5894">
        <w:rPr>
          <w:rFonts w:eastAsia="Times New Roman"/>
        </w:rPr>
        <w:fldChar w:fldCharType="begin"/>
      </w:r>
      <w:r w:rsidR="00E92496">
        <w:rPr>
          <w:rFonts w:eastAsia="Times New Roman"/>
        </w:rPr>
        <w:instrText xml:space="preserve"> ADDIN EN.CITE &lt;EndNote&gt;&lt;Cite&gt;&lt;Author&gt;PerkinElmer&lt;/Author&gt;&lt;Year&gt;2010&lt;/Year&gt;&lt;RecNum&gt;142&lt;/RecNum&gt;&lt;DisplayText&gt;(PerkinElmer, 2010)&lt;/DisplayText&gt;&lt;record&gt;&lt;rec-number&gt;142&lt;/rec-number&gt;&lt;foreign-keys&gt;&lt;key app="EN" db-id="e9w95svscrtrfhezv2059w0yzztdrxdwxtez" timestamp="1475516041"&gt;142&lt;/key&gt;&lt;/foreign-keys&gt;&lt;ref-type name="Catalog"&gt;8&lt;/ref-type&gt;&lt;contributors&gt;&lt;authors&gt;&lt;author&gt;PerkinElmer,&lt;/author&gt;&lt;/authors&gt;&lt;/contributors&gt;&lt;titles&gt;&lt;title&gt;TGA 4000 Thermogravimetric Analyzer&lt;/title&gt;&lt;/titles&gt;&lt;dates&gt;&lt;year&gt;2010&lt;/year&gt;&lt;/dates&gt;&lt;urls&gt;&lt;/urls&gt;&lt;/record&gt;&lt;/Cite&gt;&lt;/EndNote&gt;</w:instrText>
      </w:r>
      <w:r w:rsidR="009B5894">
        <w:rPr>
          <w:rFonts w:eastAsia="Times New Roman"/>
        </w:rPr>
        <w:fldChar w:fldCharType="separate"/>
      </w:r>
      <w:r w:rsidR="00974484">
        <w:rPr>
          <w:rFonts w:eastAsia="Times New Roman"/>
          <w:noProof/>
        </w:rPr>
        <w:t>(PerkinElmer, 2010)</w:t>
      </w:r>
      <w:r w:rsidR="009B5894">
        <w:rPr>
          <w:rFonts w:eastAsia="Times New Roman"/>
        </w:rPr>
        <w:fldChar w:fldCharType="end"/>
      </w:r>
      <w:r w:rsidRPr="00E456A6">
        <w:rPr>
          <w:rFonts w:eastAsia="Times New Roman"/>
        </w:rPr>
        <w:t xml:space="preserve">. </w:t>
      </w:r>
      <w:r>
        <w:rPr>
          <w:rFonts w:eastAsia="Times New Roman"/>
        </w:rPr>
        <w:t>Essentially i</w:t>
      </w:r>
      <w:r w:rsidR="00DC7B21">
        <w:rPr>
          <w:rFonts w:eastAsia="Times New Roman"/>
        </w:rPr>
        <w:t xml:space="preserve">n most cases, </w:t>
      </w:r>
      <w:r w:rsidRPr="00E456A6">
        <w:rPr>
          <w:rFonts w:eastAsia="Times New Roman"/>
        </w:rPr>
        <w:t xml:space="preserve">the sample </w:t>
      </w:r>
      <w:r w:rsidR="00DC7B21">
        <w:rPr>
          <w:rFonts w:eastAsia="Times New Roman"/>
        </w:rPr>
        <w:t xml:space="preserve">mass of a fuel </w:t>
      </w:r>
      <w:r w:rsidRPr="00E456A6">
        <w:rPr>
          <w:rFonts w:eastAsia="Times New Roman"/>
        </w:rPr>
        <w:t xml:space="preserve">is monitored </w:t>
      </w:r>
      <w:r>
        <w:rPr>
          <w:rFonts w:eastAsia="Times New Roman"/>
        </w:rPr>
        <w:t xml:space="preserve">in </w:t>
      </w:r>
      <w:r w:rsidR="005A47D7">
        <w:rPr>
          <w:rFonts w:eastAsia="Times New Roman"/>
        </w:rPr>
        <w:t xml:space="preserve">an </w:t>
      </w:r>
      <w:r>
        <w:rPr>
          <w:rFonts w:eastAsia="Times New Roman"/>
        </w:rPr>
        <w:t xml:space="preserve">inert </w:t>
      </w:r>
      <w:r w:rsidR="005A47D7">
        <w:rPr>
          <w:rFonts w:eastAsia="Times New Roman"/>
        </w:rPr>
        <w:t>or oxidative environment during</w:t>
      </w:r>
      <w:r>
        <w:rPr>
          <w:rFonts w:eastAsia="Times New Roman"/>
        </w:rPr>
        <w:t xml:space="preserve"> increasing temperature.</w:t>
      </w:r>
    </w:p>
    <w:p w14:paraId="2E466D41" w14:textId="77777777" w:rsidR="00BF2E78" w:rsidRPr="00E456A6" w:rsidRDefault="00BF2E78" w:rsidP="00BF2E78">
      <w:pPr>
        <w:jc w:val="both"/>
        <w:rPr>
          <w:rFonts w:eastAsia="Times New Roman"/>
        </w:rPr>
      </w:pPr>
    </w:p>
    <w:p w14:paraId="5EDA1673" w14:textId="77777777" w:rsidR="00BF2E78" w:rsidRPr="00E456A6" w:rsidRDefault="00BF2E78" w:rsidP="00BF2E78">
      <w:pPr>
        <w:keepNext/>
        <w:jc w:val="center"/>
      </w:pPr>
      <w:r w:rsidRPr="00E456A6">
        <w:rPr>
          <w:rFonts w:eastAsia="Times New Roman"/>
          <w:noProof/>
          <w:lang w:val="en-US"/>
        </w:rPr>
        <w:lastRenderedPageBreak/>
        <w:drawing>
          <wp:inline distT="0" distB="0" distL="0" distR="0" wp14:anchorId="5859D857" wp14:editId="09CD7200">
            <wp:extent cx="2527540" cy="2554441"/>
            <wp:effectExtent l="0" t="0" r="6350" b="0"/>
            <wp:docPr id="6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2" r="41872" b="2248"/>
                    <a:stretch/>
                  </pic:blipFill>
                  <pic:spPr bwMode="auto">
                    <a:xfrm>
                      <a:off x="0" y="0"/>
                      <a:ext cx="2569814" cy="2597165"/>
                    </a:xfrm>
                    <a:prstGeom prst="rect">
                      <a:avLst/>
                    </a:prstGeom>
                    <a:noFill/>
                    <a:ln>
                      <a:noFill/>
                    </a:ln>
                    <a:extLst>
                      <a:ext uri="{53640926-AAD7-44D8-BBD7-CCE9431645EC}">
                        <a14:shadowObscured xmlns:a14="http://schemas.microsoft.com/office/drawing/2010/main"/>
                      </a:ext>
                    </a:extLst>
                  </pic:spPr>
                </pic:pic>
              </a:graphicData>
            </a:graphic>
          </wp:inline>
        </w:drawing>
      </w:r>
    </w:p>
    <w:p w14:paraId="6F9C30B0" w14:textId="77777777" w:rsidR="00BF2E78" w:rsidRPr="0033377F" w:rsidRDefault="00BF2E78" w:rsidP="00BF2E78">
      <w:pPr>
        <w:jc w:val="center"/>
        <w:rPr>
          <w:rFonts w:eastAsia="Times New Roman"/>
          <w:b/>
          <w:bCs/>
          <w:color w:val="2E74B5" w:themeColor="accent1" w:themeShade="BF"/>
        </w:rPr>
      </w:pPr>
      <w:bookmarkStart w:id="332" w:name="_Ref418048725"/>
      <w:bookmarkStart w:id="333" w:name="_Toc449872682"/>
      <w:bookmarkStart w:id="334" w:name="_Toc467285036"/>
      <w:bookmarkStart w:id="335" w:name="_Toc479486505"/>
      <w:r w:rsidRPr="0033377F">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6</w:t>
      </w:r>
      <w:r w:rsidR="00092DA8">
        <w:rPr>
          <w:b/>
          <w:bCs/>
          <w:color w:val="2E74B5" w:themeColor="accent1" w:themeShade="BF"/>
        </w:rPr>
        <w:fldChar w:fldCharType="end"/>
      </w:r>
      <w:bookmarkEnd w:id="332"/>
      <w:r w:rsidRPr="0033377F">
        <w:rPr>
          <w:b/>
          <w:bCs/>
          <w:color w:val="2E74B5" w:themeColor="accent1" w:themeShade="BF"/>
        </w:rPr>
        <w:t xml:space="preserve">: </w:t>
      </w:r>
      <w:r w:rsidRPr="001267F4">
        <w:rPr>
          <w:bCs/>
          <w:color w:val="2E74B5" w:themeColor="accent1" w:themeShade="BF"/>
        </w:rPr>
        <w:t xml:space="preserve">Perkin Elmer </w:t>
      </w:r>
      <w:r w:rsidRPr="001267F4">
        <w:rPr>
          <w:rFonts w:eastAsia="Times New Roman"/>
          <w:bCs/>
          <w:color w:val="2E74B5" w:themeColor="accent1" w:themeShade="BF"/>
        </w:rPr>
        <w:t xml:space="preserve">TGA </w:t>
      </w:r>
      <w:r w:rsidRPr="0033377F">
        <w:rPr>
          <w:rFonts w:eastAsia="Times New Roman"/>
          <w:bCs/>
          <w:color w:val="2E74B5" w:themeColor="accent1" w:themeShade="BF"/>
        </w:rPr>
        <w:t>4000.</w:t>
      </w:r>
      <w:bookmarkEnd w:id="333"/>
      <w:bookmarkEnd w:id="334"/>
      <w:bookmarkEnd w:id="335"/>
    </w:p>
    <w:p w14:paraId="5604B3E4" w14:textId="77777777" w:rsidR="00BF2E78" w:rsidRDefault="00BF2E78" w:rsidP="00BF2E78">
      <w:pPr>
        <w:jc w:val="both"/>
        <w:rPr>
          <w:rFonts w:eastAsia="Times New Roman"/>
        </w:rPr>
      </w:pPr>
    </w:p>
    <w:p w14:paraId="0D7617A9" w14:textId="77777777" w:rsidR="00BF2E78" w:rsidRPr="00E456A6" w:rsidRDefault="00BF2E78" w:rsidP="00BF2E78">
      <w:pPr>
        <w:jc w:val="both"/>
        <w:rPr>
          <w:rFonts w:eastAsia="Times New Roman"/>
          <w:color w:val="1F4E79" w:themeColor="accent1" w:themeShade="80"/>
        </w:rPr>
      </w:pPr>
      <w:r w:rsidRPr="00E456A6">
        <w:rPr>
          <w:rFonts w:eastAsia="Times New Roman"/>
          <w:noProof/>
        </w:rPr>
        <w:t>To run the TGA</w:t>
      </w:r>
      <w:r w:rsidRPr="00E456A6">
        <w:rPr>
          <w:rFonts w:eastAsia="Times New Roman"/>
        </w:rPr>
        <w:t xml:space="preserve">, samples with </w:t>
      </w:r>
      <w:r w:rsidRPr="00E456A6">
        <w:rPr>
          <w:rFonts w:eastAsia="Times New Roman"/>
          <w:noProof/>
        </w:rPr>
        <w:t>large</w:t>
      </w:r>
      <w:r w:rsidRPr="00E456A6">
        <w:rPr>
          <w:rFonts w:eastAsia="Times New Roman"/>
        </w:rPr>
        <w:t xml:space="preserve"> surface are required so as to obtain accurate results. Therefore, the raw materia</w:t>
      </w:r>
      <w:r w:rsidR="005A47D7">
        <w:rPr>
          <w:rFonts w:eastAsia="Times New Roman"/>
        </w:rPr>
        <w:t>ls used in this study were</w:t>
      </w:r>
      <w:r w:rsidRPr="00E456A6">
        <w:rPr>
          <w:rFonts w:eastAsia="Times New Roman"/>
        </w:rPr>
        <w:t xml:space="preserve"> ground</w:t>
      </w:r>
      <w:r w:rsidR="005A47D7">
        <w:rPr>
          <w:rFonts w:eastAsia="Times New Roman"/>
        </w:rPr>
        <w:t>, again using the</w:t>
      </w:r>
      <w:r w:rsidRPr="00E456A6">
        <w:rPr>
          <w:rFonts w:eastAsia="Times New Roman"/>
        </w:rPr>
        <w:t xml:space="preserve"> Retsch PM 100 </w:t>
      </w:r>
      <w:r w:rsidR="005A47D7">
        <w:rPr>
          <w:rFonts w:eastAsia="Times New Roman"/>
        </w:rPr>
        <w:t xml:space="preserve">grinding unit </w:t>
      </w:r>
      <w:r w:rsidRPr="00E456A6">
        <w:rPr>
          <w:rFonts w:eastAsia="Times New Roman"/>
        </w:rPr>
        <w:t>(</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62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5</w:t>
      </w:r>
      <w:r w:rsidRPr="0033377F">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left)). Then, the ground samples were sieved </w:t>
      </w:r>
      <w:r w:rsidR="005A47D7">
        <w:rPr>
          <w:rFonts w:eastAsia="Times New Roman"/>
        </w:rPr>
        <w:t xml:space="preserve">again </w:t>
      </w:r>
      <w:r w:rsidRPr="00E456A6">
        <w:rPr>
          <w:rFonts w:eastAsia="Times New Roman"/>
        </w:rPr>
        <w:t>using a stack of 1.18 mm and 125 µm Retsch Sieve Shaker AS 200 Basic (</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62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4</w:t>
      </w:r>
      <w:r w:rsidR="004A0CFA" w:rsidRPr="004A0CFA">
        <w:rPr>
          <w:noProof/>
          <w:color w:val="2E74B5" w:themeColor="accent1" w:themeShade="BF"/>
        </w:rPr>
        <w:noBreakHyphen/>
        <w:t>5</w:t>
      </w:r>
      <w:r w:rsidRPr="0033377F">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right)) </w:t>
      </w:r>
      <w:r w:rsidRPr="00E456A6">
        <w:rPr>
          <w:rFonts w:eastAsia="Times New Roman"/>
          <w:noProof/>
        </w:rPr>
        <w:t>to obtain the</w:t>
      </w:r>
      <w:r w:rsidRPr="00E456A6">
        <w:rPr>
          <w:rFonts w:eastAsia="Times New Roman"/>
        </w:rPr>
        <w:t xml:space="preserve"> samples in </w:t>
      </w:r>
      <w:r w:rsidR="005A47D7">
        <w:rPr>
          <w:rFonts w:eastAsia="Times New Roman"/>
        </w:rPr>
        <w:t>a fine</w:t>
      </w:r>
      <w:r>
        <w:rPr>
          <w:rFonts w:eastAsia="Times New Roman"/>
        </w:rPr>
        <w:t xml:space="preserve"> form powder (&lt;</w:t>
      </w:r>
      <w:r w:rsidRPr="00E456A6">
        <w:rPr>
          <w:rFonts w:eastAsia="Times New Roman"/>
        </w:rPr>
        <w:t xml:space="preserve">125 µm). The key specifications of a PerkinElmer TGA 4000 used for the analysis are shown in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18048840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3F53B3" w:rsidRPr="003F53B3">
        <w:rPr>
          <w:color w:val="2E74B5" w:themeColor="accent1" w:themeShade="BF"/>
        </w:rPr>
        <w:t xml:space="preserve">Table </w:t>
      </w:r>
      <w:r w:rsidR="003F53B3" w:rsidRPr="003F53B3">
        <w:rPr>
          <w:noProof/>
          <w:color w:val="2E74B5" w:themeColor="accent1" w:themeShade="BF"/>
        </w:rPr>
        <w:t>4</w:t>
      </w:r>
      <w:r w:rsidR="003F53B3" w:rsidRPr="003F53B3">
        <w:rPr>
          <w:noProof/>
          <w:color w:val="2E74B5" w:themeColor="accent1" w:themeShade="BF"/>
        </w:rPr>
        <w:noBreakHyphen/>
        <w:t>3</w:t>
      </w:r>
      <w:r w:rsidRPr="001267F4">
        <w:rPr>
          <w:rFonts w:eastAsia="Times New Roman"/>
          <w:color w:val="2E74B5" w:themeColor="accent1" w:themeShade="BF"/>
        </w:rPr>
        <w:fldChar w:fldCharType="end"/>
      </w:r>
      <w:r w:rsidRPr="00E456A6">
        <w:rPr>
          <w:rFonts w:eastAsia="Times New Roman"/>
          <w:color w:val="1F4E79" w:themeColor="accent1" w:themeShade="80"/>
        </w:rPr>
        <w:t>.</w:t>
      </w:r>
    </w:p>
    <w:p w14:paraId="06765C1B" w14:textId="77777777" w:rsidR="00BF2E78" w:rsidRPr="00E456A6" w:rsidRDefault="00BF2E78" w:rsidP="00BF2E78">
      <w:pPr>
        <w:jc w:val="both"/>
        <w:rPr>
          <w:rFonts w:eastAsia="Times New Roman"/>
        </w:rPr>
      </w:pPr>
    </w:p>
    <w:p w14:paraId="05B823A5" w14:textId="109BEF9A" w:rsidR="00BF2E78" w:rsidRPr="0033377F" w:rsidRDefault="00BF2E78" w:rsidP="00BF2E78">
      <w:pPr>
        <w:keepNext/>
        <w:jc w:val="center"/>
        <w:rPr>
          <w:bCs/>
          <w:color w:val="2E74B5" w:themeColor="accent1" w:themeShade="BF"/>
        </w:rPr>
      </w:pPr>
      <w:bookmarkStart w:id="336" w:name="_Ref418048840"/>
      <w:bookmarkStart w:id="337" w:name="_Toc449872582"/>
      <w:bookmarkStart w:id="338" w:name="_Toc467285163"/>
      <w:bookmarkStart w:id="339" w:name="_Toc467285482"/>
      <w:bookmarkStart w:id="340" w:name="_Toc467285570"/>
      <w:bookmarkStart w:id="341" w:name="_Toc479486598"/>
      <w:r w:rsidRPr="0033377F">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4</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3</w:t>
      </w:r>
      <w:r w:rsidR="00E7097B">
        <w:rPr>
          <w:b/>
          <w:bCs/>
          <w:color w:val="2E74B5" w:themeColor="accent1" w:themeShade="BF"/>
        </w:rPr>
        <w:fldChar w:fldCharType="end"/>
      </w:r>
      <w:bookmarkEnd w:id="336"/>
      <w:r w:rsidRPr="0033377F">
        <w:rPr>
          <w:b/>
          <w:bCs/>
          <w:color w:val="2E74B5" w:themeColor="accent1" w:themeShade="BF"/>
        </w:rPr>
        <w:t>:</w:t>
      </w:r>
      <w:r w:rsidRPr="0033377F">
        <w:rPr>
          <w:bCs/>
          <w:color w:val="2E74B5" w:themeColor="accent1" w:themeShade="BF"/>
        </w:rPr>
        <w:t xml:space="preserve"> </w:t>
      </w:r>
      <w:r w:rsidRPr="0033377F">
        <w:rPr>
          <w:rFonts w:eastAsia="Times New Roman"/>
          <w:bCs/>
          <w:color w:val="2E74B5" w:themeColor="accent1" w:themeShade="BF"/>
        </w:rPr>
        <w:t xml:space="preserve">Technical description of the PerkinElmer TGA 4000 </w:t>
      </w:r>
      <w:bookmarkEnd w:id="337"/>
      <w:r w:rsidR="00974484">
        <w:rPr>
          <w:rFonts w:eastAsia="Times New Roman"/>
          <w:bCs/>
          <w:color w:val="2E74B5" w:themeColor="accent1" w:themeShade="BF"/>
        </w:rPr>
        <w:fldChar w:fldCharType="begin"/>
      </w:r>
      <w:r w:rsidR="00E92496">
        <w:rPr>
          <w:rFonts w:eastAsia="Times New Roman"/>
          <w:bCs/>
          <w:color w:val="2E74B5" w:themeColor="accent1" w:themeShade="BF"/>
        </w:rPr>
        <w:instrText xml:space="preserve"> ADDIN EN.CITE &lt;EndNote&gt;&lt;Cite&gt;&lt;Author&gt;PerkinElmer&lt;/Author&gt;&lt;Year&gt;2004&lt;/Year&gt;&lt;RecNum&gt;143&lt;/RecNum&gt;&lt;DisplayText&gt;(PerkinElmer, 2004)&lt;/DisplayText&gt;&lt;record&gt;&lt;rec-number&gt;143&lt;/rec-number&gt;&lt;foreign-keys&gt;&lt;key app="EN" db-id="e9w95svscrtrfhezv2059w0yzztdrxdwxtez" timestamp="1475516514"&gt;143&lt;/key&gt;&lt;/foreign-keys&gt;&lt;ref-type name="Catalog"&gt;8&lt;/ref-type&gt;&lt;contributors&gt;&lt;authors&gt;&lt;author&gt;PerkinElmer,&lt;/author&gt;&lt;/authors&gt;&lt;/contributors&gt;&lt;titles&gt;&lt;title&gt;Pyris 1 TGA Thermogravimetric Analyze&lt;/title&gt;&lt;secondary-title&gt;Product Note, Thermal Analysis&lt;/secondary-title&gt;&lt;/titles&gt;&lt;dates&gt;&lt;year&gt;2004&lt;/year&gt;&lt;/dates&gt;&lt;urls&gt;&lt;/urls&gt;&lt;/record&gt;&lt;/Cite&gt;&lt;/EndNote&gt;</w:instrText>
      </w:r>
      <w:r w:rsidR="00974484">
        <w:rPr>
          <w:rFonts w:eastAsia="Times New Roman"/>
          <w:bCs/>
          <w:color w:val="2E74B5" w:themeColor="accent1" w:themeShade="BF"/>
        </w:rPr>
        <w:fldChar w:fldCharType="separate"/>
      </w:r>
      <w:r w:rsidR="00974484">
        <w:rPr>
          <w:rFonts w:eastAsia="Times New Roman"/>
          <w:bCs/>
          <w:noProof/>
          <w:color w:val="2E74B5" w:themeColor="accent1" w:themeShade="BF"/>
        </w:rPr>
        <w:t>(PerkinElmer, 2004)</w:t>
      </w:r>
      <w:r w:rsidR="00974484">
        <w:rPr>
          <w:rFonts w:eastAsia="Times New Roman"/>
          <w:bCs/>
          <w:color w:val="2E74B5" w:themeColor="accent1" w:themeShade="BF"/>
        </w:rPr>
        <w:fldChar w:fldCharType="end"/>
      </w:r>
      <w:r w:rsidR="00974484">
        <w:rPr>
          <w:rFonts w:eastAsia="Times New Roman"/>
          <w:bCs/>
          <w:color w:val="2E74B5" w:themeColor="accent1" w:themeShade="BF"/>
        </w:rPr>
        <w:t>.</w:t>
      </w:r>
      <w:bookmarkEnd w:id="338"/>
      <w:bookmarkEnd w:id="339"/>
      <w:bookmarkEnd w:id="340"/>
      <w:bookmarkEnd w:id="341"/>
    </w:p>
    <w:tbl>
      <w:tblPr>
        <w:tblStyle w:val="ListTable6Colorful14"/>
        <w:tblW w:w="3316" w:type="pct"/>
        <w:jc w:val="center"/>
        <w:tblLook w:val="0620" w:firstRow="1" w:lastRow="0" w:firstColumn="0" w:lastColumn="0" w:noHBand="1" w:noVBand="1"/>
      </w:tblPr>
      <w:tblGrid>
        <w:gridCol w:w="2791"/>
        <w:gridCol w:w="2662"/>
      </w:tblGrid>
      <w:tr w:rsidR="00BF2E78" w:rsidRPr="00E456A6" w14:paraId="1D5A2759" w14:textId="77777777" w:rsidTr="00BF2E78">
        <w:trPr>
          <w:cnfStyle w:val="100000000000" w:firstRow="1" w:lastRow="0" w:firstColumn="0" w:lastColumn="0" w:oddVBand="0" w:evenVBand="0" w:oddHBand="0" w:evenHBand="0" w:firstRowFirstColumn="0" w:firstRowLastColumn="0" w:lastRowFirstColumn="0" w:lastRowLastColumn="0"/>
          <w:trHeight w:val="329"/>
          <w:jc w:val="center"/>
        </w:trPr>
        <w:tc>
          <w:tcPr>
            <w:tcW w:w="2559" w:type="pct"/>
            <w:tcBorders>
              <w:top w:val="single" w:sz="6" w:space="0" w:color="auto"/>
              <w:left w:val="nil"/>
              <w:bottom w:val="single" w:sz="6" w:space="0" w:color="auto"/>
              <w:right w:val="nil"/>
            </w:tcBorders>
            <w:noWrap/>
            <w:hideMark/>
          </w:tcPr>
          <w:p w14:paraId="043C2E63" w14:textId="77777777" w:rsidR="00BF2E78" w:rsidRPr="00E456A6" w:rsidRDefault="00BF2E78" w:rsidP="00BF2E78">
            <w:pPr>
              <w:rPr>
                <w:rFonts w:ascii="Times New Roman" w:hAnsi="Times New Roman"/>
              </w:rPr>
            </w:pPr>
            <w:r w:rsidRPr="00E456A6">
              <w:rPr>
                <w:rFonts w:ascii="Times New Roman" w:hAnsi="Times New Roman"/>
              </w:rPr>
              <w:t>Key Features</w:t>
            </w:r>
          </w:p>
        </w:tc>
        <w:tc>
          <w:tcPr>
            <w:tcW w:w="2441" w:type="pct"/>
            <w:tcBorders>
              <w:top w:val="single" w:sz="6" w:space="0" w:color="auto"/>
              <w:left w:val="nil"/>
              <w:bottom w:val="single" w:sz="6" w:space="0" w:color="auto"/>
              <w:right w:val="nil"/>
            </w:tcBorders>
            <w:hideMark/>
          </w:tcPr>
          <w:p w14:paraId="13CC3D58" w14:textId="77777777" w:rsidR="00BF2E78" w:rsidRPr="00E456A6" w:rsidRDefault="00BF2E78" w:rsidP="00BF2E78">
            <w:pPr>
              <w:rPr>
                <w:rFonts w:ascii="Times New Roman" w:hAnsi="Times New Roman"/>
              </w:rPr>
            </w:pPr>
            <w:r w:rsidRPr="00E456A6">
              <w:rPr>
                <w:rFonts w:ascii="Times New Roman" w:hAnsi="Times New Roman"/>
              </w:rPr>
              <w:t>TGA 4000 Specification</w:t>
            </w:r>
          </w:p>
        </w:tc>
      </w:tr>
      <w:tr w:rsidR="00BF2E78" w:rsidRPr="00E456A6" w14:paraId="7CA3029E" w14:textId="77777777" w:rsidTr="00BF2E78">
        <w:trPr>
          <w:trHeight w:val="314"/>
          <w:jc w:val="center"/>
        </w:trPr>
        <w:tc>
          <w:tcPr>
            <w:tcW w:w="2559" w:type="pct"/>
            <w:tcBorders>
              <w:top w:val="single" w:sz="6" w:space="0" w:color="auto"/>
              <w:left w:val="nil"/>
              <w:bottom w:val="nil"/>
              <w:right w:val="nil"/>
            </w:tcBorders>
            <w:noWrap/>
            <w:hideMark/>
          </w:tcPr>
          <w:p w14:paraId="26A434A9" w14:textId="77777777" w:rsidR="00BF2E78" w:rsidRPr="00E456A6" w:rsidRDefault="00BF2E78" w:rsidP="00BF2E78">
            <w:pPr>
              <w:rPr>
                <w:rFonts w:ascii="Times New Roman" w:hAnsi="Times New Roman"/>
              </w:rPr>
            </w:pPr>
            <w:r w:rsidRPr="00E456A6">
              <w:rPr>
                <w:rFonts w:ascii="Times New Roman" w:hAnsi="Times New Roman"/>
              </w:rPr>
              <w:t>TGA Balance Type</w:t>
            </w:r>
          </w:p>
        </w:tc>
        <w:tc>
          <w:tcPr>
            <w:tcW w:w="2441" w:type="pct"/>
            <w:tcBorders>
              <w:top w:val="single" w:sz="6" w:space="0" w:color="auto"/>
              <w:left w:val="nil"/>
              <w:bottom w:val="nil"/>
              <w:right w:val="nil"/>
            </w:tcBorders>
            <w:hideMark/>
          </w:tcPr>
          <w:p w14:paraId="0484FB22" w14:textId="77777777" w:rsidR="00BF2E78" w:rsidRPr="00E456A6" w:rsidRDefault="00BF2E78" w:rsidP="00BF2E78">
            <w:pPr>
              <w:rPr>
                <w:rFonts w:ascii="Times New Roman" w:hAnsi="Times New Roman"/>
              </w:rPr>
            </w:pPr>
            <w:r w:rsidRPr="00E456A6">
              <w:rPr>
                <w:rFonts w:ascii="Times New Roman" w:hAnsi="Times New Roman"/>
              </w:rPr>
              <w:t>Top-loading balance</w:t>
            </w:r>
          </w:p>
        </w:tc>
      </w:tr>
      <w:tr w:rsidR="00BF2E78" w:rsidRPr="00E456A6" w14:paraId="1D141693" w14:textId="77777777" w:rsidTr="00BF2E78">
        <w:trPr>
          <w:trHeight w:val="314"/>
          <w:jc w:val="center"/>
        </w:trPr>
        <w:tc>
          <w:tcPr>
            <w:tcW w:w="2559" w:type="pct"/>
            <w:tcBorders>
              <w:top w:val="nil"/>
              <w:left w:val="nil"/>
              <w:bottom w:val="nil"/>
              <w:right w:val="nil"/>
            </w:tcBorders>
            <w:noWrap/>
            <w:hideMark/>
          </w:tcPr>
          <w:p w14:paraId="14A85B3E" w14:textId="77777777" w:rsidR="00BF2E78" w:rsidRPr="00E456A6" w:rsidRDefault="00BF2E78" w:rsidP="00BF2E78">
            <w:pPr>
              <w:rPr>
                <w:rFonts w:ascii="Times New Roman" w:hAnsi="Times New Roman"/>
              </w:rPr>
            </w:pPr>
            <w:r w:rsidRPr="00E456A6">
              <w:rPr>
                <w:rFonts w:ascii="Times New Roman" w:hAnsi="Times New Roman"/>
              </w:rPr>
              <w:t>Balance Capacity</w:t>
            </w:r>
          </w:p>
        </w:tc>
        <w:tc>
          <w:tcPr>
            <w:tcW w:w="2441" w:type="pct"/>
            <w:tcBorders>
              <w:top w:val="nil"/>
              <w:left w:val="nil"/>
              <w:bottom w:val="nil"/>
              <w:right w:val="nil"/>
            </w:tcBorders>
            <w:hideMark/>
          </w:tcPr>
          <w:p w14:paraId="19C1061C" w14:textId="77777777" w:rsidR="00BF2E78" w:rsidRPr="00E456A6" w:rsidRDefault="00BF2E78" w:rsidP="00BF2E78">
            <w:pPr>
              <w:rPr>
                <w:rFonts w:ascii="Times New Roman" w:hAnsi="Times New Roman"/>
              </w:rPr>
            </w:pPr>
            <w:r w:rsidRPr="00E456A6">
              <w:rPr>
                <w:rFonts w:ascii="Times New Roman" w:hAnsi="Times New Roman"/>
              </w:rPr>
              <w:t>1500 mg</w:t>
            </w:r>
          </w:p>
        </w:tc>
      </w:tr>
      <w:tr w:rsidR="00BF2E78" w:rsidRPr="00E456A6" w14:paraId="115D85C1" w14:textId="77777777" w:rsidTr="00BF2E78">
        <w:trPr>
          <w:trHeight w:val="314"/>
          <w:jc w:val="center"/>
        </w:trPr>
        <w:tc>
          <w:tcPr>
            <w:tcW w:w="2559" w:type="pct"/>
            <w:tcBorders>
              <w:top w:val="nil"/>
              <w:left w:val="nil"/>
              <w:bottom w:val="nil"/>
              <w:right w:val="nil"/>
            </w:tcBorders>
            <w:noWrap/>
            <w:hideMark/>
          </w:tcPr>
          <w:p w14:paraId="26B2B3EF" w14:textId="77777777" w:rsidR="00BF2E78" w:rsidRPr="00E456A6" w:rsidRDefault="00BF2E78" w:rsidP="00BF2E78">
            <w:pPr>
              <w:rPr>
                <w:rFonts w:ascii="Times New Roman" w:hAnsi="Times New Roman"/>
              </w:rPr>
            </w:pPr>
            <w:r w:rsidRPr="00E456A6">
              <w:rPr>
                <w:rFonts w:ascii="Times New Roman" w:hAnsi="Times New Roman"/>
              </w:rPr>
              <w:t>Temperature Range</w:t>
            </w:r>
          </w:p>
        </w:tc>
        <w:tc>
          <w:tcPr>
            <w:tcW w:w="2441" w:type="pct"/>
            <w:tcBorders>
              <w:top w:val="nil"/>
              <w:left w:val="nil"/>
              <w:bottom w:val="nil"/>
              <w:right w:val="nil"/>
            </w:tcBorders>
            <w:hideMark/>
          </w:tcPr>
          <w:p w14:paraId="30ADA9F2" w14:textId="77777777" w:rsidR="00BF2E78" w:rsidRPr="00E456A6" w:rsidRDefault="00BF2E78" w:rsidP="00BF2E78">
            <w:pPr>
              <w:rPr>
                <w:rFonts w:ascii="Times New Roman" w:hAnsi="Times New Roman"/>
              </w:rPr>
            </w:pPr>
            <w:r>
              <w:rPr>
                <w:rFonts w:ascii="Times New Roman" w:hAnsi="Times New Roman"/>
              </w:rPr>
              <w:t>Ambient to 1000</w:t>
            </w:r>
            <w:r w:rsidRPr="00E456A6">
              <w:rPr>
                <w:rFonts w:ascii="Times New Roman" w:hAnsi="Times New Roman"/>
              </w:rPr>
              <w:t xml:space="preserve">°C </w:t>
            </w:r>
          </w:p>
        </w:tc>
      </w:tr>
      <w:tr w:rsidR="00BF2E78" w:rsidRPr="00E456A6" w14:paraId="1027197C" w14:textId="77777777" w:rsidTr="00BF2E78">
        <w:trPr>
          <w:trHeight w:val="314"/>
          <w:jc w:val="center"/>
        </w:trPr>
        <w:tc>
          <w:tcPr>
            <w:tcW w:w="2559" w:type="pct"/>
            <w:tcBorders>
              <w:top w:val="nil"/>
              <w:left w:val="nil"/>
              <w:bottom w:val="nil"/>
              <w:right w:val="nil"/>
            </w:tcBorders>
            <w:noWrap/>
            <w:hideMark/>
          </w:tcPr>
          <w:p w14:paraId="4BE0F29D" w14:textId="77777777" w:rsidR="00BF2E78" w:rsidRPr="00E456A6" w:rsidRDefault="00BF2E78" w:rsidP="00BF2E78">
            <w:pPr>
              <w:rPr>
                <w:rFonts w:ascii="Times New Roman" w:hAnsi="Times New Roman"/>
              </w:rPr>
            </w:pPr>
            <w:r w:rsidRPr="00E456A6">
              <w:rPr>
                <w:rFonts w:ascii="Times New Roman" w:hAnsi="Times New Roman"/>
              </w:rPr>
              <w:t>Temperature Accuracy</w:t>
            </w:r>
          </w:p>
        </w:tc>
        <w:tc>
          <w:tcPr>
            <w:tcW w:w="2441" w:type="pct"/>
            <w:tcBorders>
              <w:top w:val="nil"/>
              <w:left w:val="nil"/>
              <w:bottom w:val="nil"/>
              <w:right w:val="nil"/>
            </w:tcBorders>
            <w:hideMark/>
          </w:tcPr>
          <w:p w14:paraId="0FC83F0A" w14:textId="77777777" w:rsidR="00BF2E78" w:rsidRPr="00E456A6" w:rsidRDefault="00BF2E78" w:rsidP="00BF2E78">
            <w:pPr>
              <w:rPr>
                <w:rFonts w:ascii="Times New Roman" w:hAnsi="Times New Roman"/>
              </w:rPr>
            </w:pPr>
            <m:oMath>
              <m:r>
                <w:rPr>
                  <w:rFonts w:ascii="Cambria Math" w:hAnsi="Cambria Math"/>
                </w:rPr>
                <m:t>±</m:t>
              </m:r>
            </m:oMath>
            <w:r>
              <w:rPr>
                <w:rFonts w:ascii="Times New Roman" w:hAnsi="Times New Roman"/>
              </w:rPr>
              <w:t xml:space="preserve"> 1</w:t>
            </w:r>
            <w:r w:rsidRPr="00E456A6">
              <w:rPr>
                <w:rFonts w:ascii="Times New Roman" w:hAnsi="Times New Roman"/>
              </w:rPr>
              <w:t>°C</w:t>
            </w:r>
          </w:p>
        </w:tc>
      </w:tr>
      <w:tr w:rsidR="00BF2E78" w:rsidRPr="00E456A6" w14:paraId="4DB4A345" w14:textId="77777777" w:rsidTr="00BF2E78">
        <w:trPr>
          <w:trHeight w:val="314"/>
          <w:jc w:val="center"/>
        </w:trPr>
        <w:tc>
          <w:tcPr>
            <w:tcW w:w="2559" w:type="pct"/>
            <w:tcBorders>
              <w:top w:val="nil"/>
              <w:left w:val="nil"/>
              <w:bottom w:val="nil"/>
              <w:right w:val="nil"/>
            </w:tcBorders>
            <w:noWrap/>
            <w:hideMark/>
          </w:tcPr>
          <w:p w14:paraId="47095C06" w14:textId="77777777" w:rsidR="00BF2E78" w:rsidRPr="00E456A6" w:rsidRDefault="00BF2E78" w:rsidP="00BF2E78">
            <w:pPr>
              <w:rPr>
                <w:rFonts w:ascii="Times New Roman" w:hAnsi="Times New Roman"/>
              </w:rPr>
            </w:pPr>
            <w:r w:rsidRPr="00E456A6">
              <w:rPr>
                <w:rFonts w:ascii="Times New Roman" w:hAnsi="Times New Roman"/>
              </w:rPr>
              <w:t>Temperature Precision</w:t>
            </w:r>
          </w:p>
        </w:tc>
        <w:tc>
          <w:tcPr>
            <w:tcW w:w="2441" w:type="pct"/>
            <w:tcBorders>
              <w:top w:val="nil"/>
              <w:left w:val="nil"/>
              <w:bottom w:val="nil"/>
              <w:right w:val="nil"/>
            </w:tcBorders>
            <w:hideMark/>
          </w:tcPr>
          <w:p w14:paraId="4D1C31F0" w14:textId="77777777" w:rsidR="00BF2E78" w:rsidRPr="00E456A6" w:rsidRDefault="00BF2E78" w:rsidP="00BF2E78">
            <w:pPr>
              <w:rPr>
                <w:rFonts w:ascii="Times New Roman" w:hAnsi="Times New Roman"/>
              </w:rPr>
            </w:pPr>
            <m:oMath>
              <m:r>
                <w:rPr>
                  <w:rFonts w:ascii="Cambria Math" w:hAnsi="Cambria Math"/>
                </w:rPr>
                <m:t>±</m:t>
              </m:r>
            </m:oMath>
            <w:r>
              <w:rPr>
                <w:rFonts w:ascii="Times New Roman" w:hAnsi="Times New Roman"/>
              </w:rPr>
              <w:t xml:space="preserve"> 0.8</w:t>
            </w:r>
            <w:r w:rsidRPr="00E456A6">
              <w:rPr>
                <w:rFonts w:ascii="Times New Roman" w:hAnsi="Times New Roman"/>
              </w:rPr>
              <w:t>°C</w:t>
            </w:r>
          </w:p>
        </w:tc>
      </w:tr>
      <w:tr w:rsidR="00BF2E78" w:rsidRPr="00E456A6" w14:paraId="70CCB7EE" w14:textId="77777777" w:rsidTr="00BF2E78">
        <w:trPr>
          <w:trHeight w:val="314"/>
          <w:jc w:val="center"/>
        </w:trPr>
        <w:tc>
          <w:tcPr>
            <w:tcW w:w="2559" w:type="pct"/>
            <w:tcBorders>
              <w:top w:val="nil"/>
              <w:left w:val="nil"/>
              <w:bottom w:val="nil"/>
              <w:right w:val="nil"/>
            </w:tcBorders>
            <w:noWrap/>
            <w:hideMark/>
          </w:tcPr>
          <w:p w14:paraId="25E87B2A" w14:textId="77777777" w:rsidR="00BF2E78" w:rsidRPr="00E456A6" w:rsidRDefault="00BF2E78" w:rsidP="00BF2E78">
            <w:pPr>
              <w:rPr>
                <w:rFonts w:ascii="Times New Roman" w:hAnsi="Times New Roman"/>
              </w:rPr>
            </w:pPr>
            <w:r w:rsidRPr="00E456A6">
              <w:rPr>
                <w:rFonts w:ascii="Times New Roman" w:hAnsi="Times New Roman"/>
              </w:rPr>
              <w:t>Balance Sensitivity</w:t>
            </w:r>
          </w:p>
        </w:tc>
        <w:tc>
          <w:tcPr>
            <w:tcW w:w="2441" w:type="pct"/>
            <w:tcBorders>
              <w:top w:val="nil"/>
              <w:left w:val="nil"/>
              <w:bottom w:val="nil"/>
              <w:right w:val="nil"/>
            </w:tcBorders>
            <w:hideMark/>
          </w:tcPr>
          <w:p w14:paraId="62C9BFB7" w14:textId="77777777" w:rsidR="00BF2E78" w:rsidRPr="00E456A6" w:rsidRDefault="00BF2E78" w:rsidP="00BF2E78">
            <w:pPr>
              <w:rPr>
                <w:rFonts w:ascii="Times New Roman" w:hAnsi="Times New Roman"/>
              </w:rPr>
            </w:pPr>
            <w:r w:rsidRPr="00E456A6">
              <w:rPr>
                <w:rFonts w:ascii="Times New Roman" w:hAnsi="Times New Roman"/>
              </w:rPr>
              <w:t xml:space="preserve">1 </w:t>
            </w:r>
            <m:oMath>
              <m:r>
                <w:rPr>
                  <w:rFonts w:ascii="Cambria Math" w:hAnsi="Cambria Math"/>
                </w:rPr>
                <m:t>μ</m:t>
              </m:r>
            </m:oMath>
            <w:r w:rsidRPr="00E456A6">
              <w:rPr>
                <w:rFonts w:ascii="Times New Roman" w:hAnsi="Times New Roman"/>
              </w:rPr>
              <w:t>g</w:t>
            </w:r>
          </w:p>
        </w:tc>
      </w:tr>
      <w:tr w:rsidR="00BF2E78" w:rsidRPr="00E456A6" w14:paraId="582E91B0" w14:textId="77777777" w:rsidTr="00BF2E78">
        <w:trPr>
          <w:trHeight w:val="314"/>
          <w:jc w:val="center"/>
        </w:trPr>
        <w:tc>
          <w:tcPr>
            <w:tcW w:w="2559" w:type="pct"/>
            <w:tcBorders>
              <w:top w:val="nil"/>
              <w:left w:val="nil"/>
              <w:bottom w:val="nil"/>
              <w:right w:val="nil"/>
            </w:tcBorders>
            <w:noWrap/>
            <w:hideMark/>
          </w:tcPr>
          <w:p w14:paraId="78B9073D" w14:textId="77777777" w:rsidR="00BF2E78" w:rsidRPr="00E456A6" w:rsidRDefault="00BF2E78" w:rsidP="00BF2E78">
            <w:pPr>
              <w:rPr>
                <w:rFonts w:ascii="Times New Roman" w:hAnsi="Times New Roman"/>
              </w:rPr>
            </w:pPr>
            <w:r w:rsidRPr="00E456A6">
              <w:rPr>
                <w:rFonts w:ascii="Times New Roman" w:hAnsi="Times New Roman"/>
              </w:rPr>
              <w:t>Balance Accuracy</w:t>
            </w:r>
          </w:p>
        </w:tc>
        <w:tc>
          <w:tcPr>
            <w:tcW w:w="2441" w:type="pct"/>
            <w:tcBorders>
              <w:top w:val="nil"/>
              <w:left w:val="nil"/>
              <w:bottom w:val="nil"/>
              <w:right w:val="nil"/>
            </w:tcBorders>
            <w:hideMark/>
          </w:tcPr>
          <w:p w14:paraId="6D57B102" w14:textId="77777777" w:rsidR="00BF2E78" w:rsidRPr="00E456A6" w:rsidRDefault="00BF2E78" w:rsidP="00BF2E78">
            <w:pPr>
              <w:rPr>
                <w:rFonts w:ascii="Times New Roman" w:hAnsi="Times New Roman"/>
              </w:rPr>
            </w:pPr>
            <m:oMath>
              <m:r>
                <w:rPr>
                  <w:rFonts w:ascii="Cambria Math" w:hAnsi="Cambria Math"/>
                </w:rPr>
                <m:t>±</m:t>
              </m:r>
            </m:oMath>
            <w:r w:rsidRPr="00E456A6">
              <w:rPr>
                <w:rFonts w:ascii="Times New Roman" w:hAnsi="Times New Roman"/>
              </w:rPr>
              <w:t xml:space="preserve"> 0.02 %</w:t>
            </w:r>
          </w:p>
        </w:tc>
      </w:tr>
      <w:tr w:rsidR="00BF2E78" w:rsidRPr="00E456A6" w14:paraId="01FE20D7" w14:textId="77777777" w:rsidTr="00BF2E78">
        <w:trPr>
          <w:trHeight w:val="314"/>
          <w:jc w:val="center"/>
        </w:trPr>
        <w:tc>
          <w:tcPr>
            <w:tcW w:w="2559" w:type="pct"/>
            <w:tcBorders>
              <w:top w:val="nil"/>
              <w:left w:val="nil"/>
              <w:bottom w:val="single" w:sz="6" w:space="0" w:color="auto"/>
              <w:right w:val="nil"/>
            </w:tcBorders>
            <w:noWrap/>
            <w:hideMark/>
          </w:tcPr>
          <w:p w14:paraId="0D97DF70" w14:textId="77777777" w:rsidR="00BF2E78" w:rsidRPr="00E456A6" w:rsidRDefault="00BF2E78" w:rsidP="00BF2E78">
            <w:pPr>
              <w:rPr>
                <w:rFonts w:ascii="Times New Roman" w:hAnsi="Times New Roman"/>
              </w:rPr>
            </w:pPr>
            <w:r w:rsidRPr="00E456A6">
              <w:rPr>
                <w:rFonts w:ascii="Times New Roman" w:hAnsi="Times New Roman"/>
              </w:rPr>
              <w:t>Balance Precision</w:t>
            </w:r>
          </w:p>
        </w:tc>
        <w:tc>
          <w:tcPr>
            <w:tcW w:w="2441" w:type="pct"/>
            <w:tcBorders>
              <w:top w:val="nil"/>
              <w:left w:val="nil"/>
              <w:bottom w:val="single" w:sz="6" w:space="0" w:color="auto"/>
              <w:right w:val="nil"/>
            </w:tcBorders>
            <w:hideMark/>
          </w:tcPr>
          <w:p w14:paraId="16637EA4" w14:textId="77777777" w:rsidR="00BF2E78" w:rsidRPr="00E456A6" w:rsidRDefault="00BF2E78" w:rsidP="00BF2E78">
            <w:pPr>
              <w:rPr>
                <w:rFonts w:ascii="Times New Roman" w:hAnsi="Times New Roman"/>
              </w:rPr>
            </w:pPr>
            <m:oMath>
              <m:r>
                <w:rPr>
                  <w:rFonts w:ascii="Cambria Math" w:hAnsi="Cambria Math"/>
                </w:rPr>
                <m:t>±</m:t>
              </m:r>
            </m:oMath>
            <w:r w:rsidRPr="00E456A6">
              <w:rPr>
                <w:rFonts w:ascii="Times New Roman" w:hAnsi="Times New Roman"/>
              </w:rPr>
              <w:t xml:space="preserve"> 0.01 %</w:t>
            </w:r>
          </w:p>
        </w:tc>
      </w:tr>
    </w:tbl>
    <w:p w14:paraId="0D3E819F" w14:textId="77777777" w:rsidR="00BF2E78" w:rsidRPr="00E456A6" w:rsidRDefault="00BF2E78" w:rsidP="00BF2E78">
      <w:pPr>
        <w:jc w:val="both"/>
        <w:rPr>
          <w:rFonts w:eastAsia="Times New Roman"/>
        </w:rPr>
      </w:pPr>
    </w:p>
    <w:p w14:paraId="31FF5601" w14:textId="77777777" w:rsidR="00BF2E78" w:rsidRPr="00E456A6" w:rsidRDefault="00BF2E78" w:rsidP="00BF2E78">
      <w:pPr>
        <w:jc w:val="both"/>
        <w:rPr>
          <w:rFonts w:eastAsia="Times New Roman"/>
        </w:rPr>
      </w:pPr>
      <w:r w:rsidRPr="00295F83">
        <w:rPr>
          <w:rFonts w:eastAsia="Times New Roman"/>
          <w:lang w:eastAsia="en-GB"/>
        </w:rPr>
        <w:t xml:space="preserve">This analysis was conducted according to </w:t>
      </w:r>
      <w:r w:rsidR="005A47D7">
        <w:rPr>
          <w:rFonts w:eastAsia="Times New Roman"/>
          <w:lang w:eastAsia="en-GB"/>
        </w:rPr>
        <w:t xml:space="preserve">the </w:t>
      </w:r>
      <w:r w:rsidRPr="00295F83">
        <w:rPr>
          <w:rFonts w:eastAsia="Times New Roman"/>
          <w:lang w:eastAsia="en-GB"/>
        </w:rPr>
        <w:t>ASTM Standard Test Method E870-82.</w:t>
      </w:r>
      <w:r>
        <w:rPr>
          <w:rFonts w:eastAsia="Times New Roman"/>
          <w:lang w:eastAsia="en-GB"/>
        </w:rPr>
        <w:t xml:space="preserve"> </w:t>
      </w:r>
      <w:r w:rsidRPr="00E456A6">
        <w:rPr>
          <w:rFonts w:eastAsia="Times New Roman"/>
        </w:rPr>
        <w:t>A sample weight between 15 mg and 25 mg was loaded into a ceramic crucible</w:t>
      </w:r>
      <w:r>
        <w:rPr>
          <w:rFonts w:eastAsia="Times New Roman"/>
        </w:rPr>
        <w:t xml:space="preserve"> and</w:t>
      </w:r>
      <w:r w:rsidR="005A47D7">
        <w:rPr>
          <w:rFonts w:eastAsia="Times New Roman"/>
        </w:rPr>
        <w:t xml:space="preserve"> was then installed</w:t>
      </w:r>
      <w:r w:rsidRPr="00E456A6">
        <w:rPr>
          <w:rFonts w:eastAsia="Times New Roman"/>
        </w:rPr>
        <w:t xml:space="preserve"> inside a sensit</w:t>
      </w:r>
      <w:r w:rsidR="00B35758">
        <w:rPr>
          <w:rFonts w:eastAsia="Times New Roman"/>
        </w:rPr>
        <w:t>ive top loading balance fitted</w:t>
      </w:r>
      <w:r w:rsidRPr="00E456A6">
        <w:rPr>
          <w:rFonts w:eastAsia="Times New Roman"/>
        </w:rPr>
        <w:t xml:space="preserve"> in the TGA 4000. Details of operating procedures </w:t>
      </w:r>
      <w:r w:rsidR="006F6541">
        <w:rPr>
          <w:rFonts w:eastAsia="Times New Roman"/>
        </w:rPr>
        <w:t xml:space="preserve">of the analysis </w:t>
      </w:r>
      <w:r w:rsidRPr="00E456A6">
        <w:rPr>
          <w:rFonts w:eastAsia="Times New Roman"/>
        </w:rPr>
        <w:t>are described as follows.</w:t>
      </w:r>
      <w:r w:rsidRPr="00E456A6">
        <w:rPr>
          <w:rFonts w:eastAsia="Times New Roman"/>
          <w:color w:val="FF0000"/>
        </w:rPr>
        <w:t xml:space="preserve"> </w:t>
      </w:r>
    </w:p>
    <w:p w14:paraId="2B933966" w14:textId="77777777" w:rsidR="00BF2E78" w:rsidRPr="00E456A6" w:rsidRDefault="00BF2E78" w:rsidP="00C76AB9">
      <w:pPr>
        <w:numPr>
          <w:ilvl w:val="0"/>
          <w:numId w:val="10"/>
        </w:numPr>
        <w:contextualSpacing/>
        <w:jc w:val="both"/>
        <w:rPr>
          <w:rFonts w:eastAsia="Times New Roman"/>
        </w:rPr>
      </w:pPr>
      <w:r w:rsidRPr="00E456A6">
        <w:rPr>
          <w:rFonts w:eastAsia="Times New Roman"/>
        </w:rPr>
        <w:lastRenderedPageBreak/>
        <w:t>The fuel was loaded into the analyser</w:t>
      </w:r>
      <w:r w:rsidR="006F6541">
        <w:rPr>
          <w:rFonts w:eastAsia="Times New Roman"/>
        </w:rPr>
        <w:t xml:space="preserve"> and nitrogen gas was purged into the furnace</w:t>
      </w:r>
      <w:r w:rsidRPr="00E456A6">
        <w:rPr>
          <w:rFonts w:eastAsia="Times New Roman"/>
        </w:rPr>
        <w:t xml:space="preserve"> </w:t>
      </w:r>
      <w:r w:rsidR="006F6541">
        <w:rPr>
          <w:rFonts w:eastAsia="Times New Roman"/>
        </w:rPr>
        <w:t xml:space="preserve">to create an inert atmosphere. The sample was </w:t>
      </w:r>
      <w:r>
        <w:rPr>
          <w:rFonts w:eastAsia="Times New Roman"/>
        </w:rPr>
        <w:t xml:space="preserve">heated from ambient to 40°C where it </w:t>
      </w:r>
      <w:r w:rsidRPr="00E456A6">
        <w:rPr>
          <w:rFonts w:eastAsia="Times New Roman"/>
        </w:rPr>
        <w:t xml:space="preserve">was held for four minutes. </w:t>
      </w:r>
    </w:p>
    <w:p w14:paraId="4A0DCEDD" w14:textId="77777777" w:rsidR="00BF2E78" w:rsidRPr="00E456A6" w:rsidRDefault="006F6541" w:rsidP="00C76AB9">
      <w:pPr>
        <w:numPr>
          <w:ilvl w:val="0"/>
          <w:numId w:val="10"/>
        </w:numPr>
        <w:contextualSpacing/>
        <w:jc w:val="both"/>
        <w:rPr>
          <w:rFonts w:eastAsia="Times New Roman"/>
        </w:rPr>
      </w:pPr>
      <w:r>
        <w:rPr>
          <w:rFonts w:eastAsia="Times New Roman"/>
        </w:rPr>
        <w:t>A</w:t>
      </w:r>
      <w:r w:rsidR="00BF2E78">
        <w:rPr>
          <w:rFonts w:eastAsia="Times New Roman"/>
        </w:rPr>
        <w:t>t a rate of 20°C/min</w:t>
      </w:r>
      <w:r>
        <w:rPr>
          <w:rFonts w:eastAsia="Times New Roman"/>
        </w:rPr>
        <w:t>, the sample was then heated</w:t>
      </w:r>
      <w:r w:rsidR="00BF2E78">
        <w:rPr>
          <w:rFonts w:eastAsia="Times New Roman"/>
        </w:rPr>
        <w:t xml:space="preserve"> to 110</w:t>
      </w:r>
      <w:r w:rsidR="00BF2E78" w:rsidRPr="00E456A6">
        <w:rPr>
          <w:rFonts w:eastAsia="Times New Roman"/>
        </w:rPr>
        <w:t>°C and was held for 6 minutes</w:t>
      </w:r>
      <w:r w:rsidR="00BF2E78">
        <w:rPr>
          <w:rFonts w:eastAsia="Times New Roman"/>
        </w:rPr>
        <w:t xml:space="preserve"> at this temperature. At this</w:t>
      </w:r>
      <w:r w:rsidR="00BF2E78" w:rsidRPr="00E456A6">
        <w:rPr>
          <w:rFonts w:eastAsia="Times New Roman"/>
        </w:rPr>
        <w:t xml:space="preserve"> stage the fuel samples </w:t>
      </w:r>
      <w:r w:rsidR="00BF2E78">
        <w:rPr>
          <w:rFonts w:eastAsia="Times New Roman"/>
        </w:rPr>
        <w:t>experienced the loss of moisture content thus reducing</w:t>
      </w:r>
      <w:r w:rsidR="00BF2E78" w:rsidRPr="00E456A6">
        <w:rPr>
          <w:rFonts w:eastAsia="Times New Roman"/>
        </w:rPr>
        <w:t xml:space="preserve"> </w:t>
      </w:r>
      <w:r w:rsidR="00BF2E78">
        <w:rPr>
          <w:rFonts w:eastAsia="Times New Roman"/>
        </w:rPr>
        <w:t>the</w:t>
      </w:r>
      <w:r w:rsidR="00BF2E78" w:rsidRPr="00E456A6">
        <w:rPr>
          <w:rFonts w:eastAsia="Times New Roman"/>
        </w:rPr>
        <w:t xml:space="preserve"> sample mass.</w:t>
      </w:r>
    </w:p>
    <w:p w14:paraId="0EC5DD73" w14:textId="77777777" w:rsidR="00BF2E78" w:rsidRPr="00E456A6" w:rsidRDefault="006F6541" w:rsidP="00C76AB9">
      <w:pPr>
        <w:numPr>
          <w:ilvl w:val="0"/>
          <w:numId w:val="10"/>
        </w:numPr>
        <w:contextualSpacing/>
        <w:jc w:val="both"/>
        <w:rPr>
          <w:rFonts w:eastAsia="Times New Roman"/>
        </w:rPr>
      </w:pPr>
      <w:r>
        <w:rPr>
          <w:rFonts w:eastAsia="Times New Roman"/>
        </w:rPr>
        <w:t xml:space="preserve">At </w:t>
      </w:r>
      <w:r w:rsidR="00BF2E78">
        <w:rPr>
          <w:rFonts w:eastAsia="Times New Roman"/>
        </w:rPr>
        <w:t>a rate of 25°C/min</w:t>
      </w:r>
      <w:r>
        <w:rPr>
          <w:rFonts w:eastAsia="Times New Roman"/>
        </w:rPr>
        <w:t>, the fuel sample was then heated</w:t>
      </w:r>
      <w:r w:rsidR="00BF2E78">
        <w:rPr>
          <w:rFonts w:eastAsia="Times New Roman"/>
        </w:rPr>
        <w:t xml:space="preserve"> to 900</w:t>
      </w:r>
      <w:r w:rsidR="00BF2E78" w:rsidRPr="00E456A6">
        <w:rPr>
          <w:rFonts w:eastAsia="Times New Roman"/>
        </w:rPr>
        <w:t>°C and held for one minute.</w:t>
      </w:r>
      <w:r w:rsidR="005A47D7">
        <w:rPr>
          <w:rFonts w:eastAsia="Times New Roman"/>
        </w:rPr>
        <w:t xml:space="preserve"> Heating </w:t>
      </w:r>
      <w:r>
        <w:rPr>
          <w:rFonts w:eastAsia="Times New Roman"/>
        </w:rPr>
        <w:t xml:space="preserve">condition at </w:t>
      </w:r>
      <w:r w:rsidR="005A47D7">
        <w:rPr>
          <w:rFonts w:eastAsia="Times New Roman"/>
        </w:rPr>
        <w:t xml:space="preserve">this stage </w:t>
      </w:r>
      <w:r>
        <w:rPr>
          <w:rFonts w:eastAsia="Times New Roman"/>
        </w:rPr>
        <w:t>leads to</w:t>
      </w:r>
      <w:r w:rsidR="005A47D7">
        <w:rPr>
          <w:rFonts w:eastAsia="Times New Roman"/>
        </w:rPr>
        <w:t xml:space="preserve"> </w:t>
      </w:r>
      <w:r w:rsidR="00BF2E78" w:rsidRPr="00E456A6">
        <w:rPr>
          <w:rFonts w:eastAsia="Times New Roman"/>
        </w:rPr>
        <w:t xml:space="preserve">the release of volatile matter contained </w:t>
      </w:r>
      <w:r w:rsidR="00BF2E78" w:rsidRPr="00E456A6">
        <w:rPr>
          <w:rFonts w:eastAsia="Times New Roman"/>
          <w:noProof/>
        </w:rPr>
        <w:t>in the fuels</w:t>
      </w:r>
      <w:r w:rsidR="00BF2E78" w:rsidRPr="00E456A6">
        <w:rPr>
          <w:rFonts w:eastAsia="Times New Roman"/>
        </w:rPr>
        <w:t>. The material was held at</w:t>
      </w:r>
      <w:r w:rsidR="00BF2E78">
        <w:rPr>
          <w:rFonts w:eastAsia="Times New Roman"/>
        </w:rPr>
        <w:t xml:space="preserve"> 900</w:t>
      </w:r>
      <w:r w:rsidR="00BF2E78" w:rsidRPr="00E456A6">
        <w:rPr>
          <w:rFonts w:eastAsia="Times New Roman"/>
        </w:rPr>
        <w:t>°C for seven minutes.</w:t>
      </w:r>
    </w:p>
    <w:p w14:paraId="57CD48D0" w14:textId="77777777" w:rsidR="00BF2E78" w:rsidRDefault="00BF2E78" w:rsidP="00C76AB9">
      <w:pPr>
        <w:numPr>
          <w:ilvl w:val="0"/>
          <w:numId w:val="10"/>
        </w:numPr>
        <w:contextualSpacing/>
        <w:jc w:val="both"/>
        <w:rPr>
          <w:rFonts w:eastAsia="Times New Roman"/>
        </w:rPr>
      </w:pPr>
      <w:r w:rsidRPr="00E456A6">
        <w:rPr>
          <w:rFonts w:eastAsia="Times New Roman"/>
        </w:rPr>
        <w:t>Finally, the fur</w:t>
      </w:r>
      <w:r>
        <w:rPr>
          <w:rFonts w:eastAsia="Times New Roman"/>
        </w:rPr>
        <w:t>nace was heated from 900 to 950°C at a rate of 10</w:t>
      </w:r>
      <w:r w:rsidR="005F0012">
        <w:rPr>
          <w:rFonts w:eastAsia="Times New Roman"/>
        </w:rPr>
        <w:t>°C/min where o</w:t>
      </w:r>
      <w:r w:rsidRPr="00E456A6">
        <w:rPr>
          <w:rFonts w:eastAsia="Times New Roman"/>
        </w:rPr>
        <w:t xml:space="preserve">xygen was </w:t>
      </w:r>
      <w:r>
        <w:rPr>
          <w:rFonts w:eastAsia="Times New Roman"/>
        </w:rPr>
        <w:t>purged into</w:t>
      </w:r>
      <w:r w:rsidRPr="00E456A6">
        <w:rPr>
          <w:rFonts w:eastAsia="Times New Roman"/>
        </w:rPr>
        <w:t xml:space="preserve"> the furnace</w:t>
      </w:r>
      <w:r w:rsidR="005F0012">
        <w:rPr>
          <w:rFonts w:eastAsia="Times New Roman"/>
        </w:rPr>
        <w:t xml:space="preserve">. Heating during this stage causes </w:t>
      </w:r>
      <w:r>
        <w:rPr>
          <w:rFonts w:eastAsia="Times New Roman"/>
        </w:rPr>
        <w:t xml:space="preserve">the remaining fixed carbon </w:t>
      </w:r>
      <w:r w:rsidR="005F0012">
        <w:rPr>
          <w:rFonts w:eastAsia="Times New Roman"/>
        </w:rPr>
        <w:t>to burn thus leaving</w:t>
      </w:r>
      <w:r w:rsidRPr="00E456A6">
        <w:rPr>
          <w:rFonts w:eastAsia="Times New Roman"/>
        </w:rPr>
        <w:t xml:space="preserve"> behind an ash residue</w:t>
      </w:r>
      <w:r w:rsidR="00D13A44">
        <w:rPr>
          <w:rFonts w:eastAsia="Times New Roman"/>
        </w:rPr>
        <w:t xml:space="preserve"> (inorganic matter left after combustion)</w:t>
      </w:r>
      <w:r w:rsidRPr="00E456A6">
        <w:rPr>
          <w:rFonts w:eastAsia="Times New Roman"/>
        </w:rPr>
        <w:t xml:space="preserve">. </w:t>
      </w:r>
    </w:p>
    <w:p w14:paraId="796F2AB3" w14:textId="62E3AE89" w:rsidR="00D13A44" w:rsidRPr="00E456A6" w:rsidRDefault="00D13A44" w:rsidP="00D13A44">
      <w:pPr>
        <w:ind w:left="720"/>
        <w:contextualSpacing/>
        <w:jc w:val="right"/>
        <w:rPr>
          <w:rFonts w:eastAsia="Times New Roman"/>
        </w:rPr>
      </w:pPr>
      <w:r>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Pr>
          <w:rFonts w:eastAsia="Times New Roman"/>
        </w:rPr>
        <w:fldChar w:fldCharType="separate"/>
      </w:r>
      <w:r>
        <w:rPr>
          <w:rFonts w:eastAsia="Times New Roman"/>
          <w:noProof/>
        </w:rPr>
        <w:t>(Weston, 2014)</w:t>
      </w:r>
      <w:r>
        <w:rPr>
          <w:rFonts w:eastAsia="Times New Roman"/>
        </w:rPr>
        <w:fldChar w:fldCharType="end"/>
      </w:r>
    </w:p>
    <w:p w14:paraId="38C61EBF" w14:textId="77777777" w:rsidR="00BF2E78" w:rsidRPr="00E456A6" w:rsidRDefault="00BF2E78" w:rsidP="00BF2E78">
      <w:pPr>
        <w:jc w:val="both"/>
        <w:rPr>
          <w:rFonts w:eastAsia="Times New Roman"/>
        </w:rPr>
      </w:pPr>
    </w:p>
    <w:p w14:paraId="239659D5" w14:textId="77777777" w:rsidR="00BF2E78" w:rsidRPr="007A2D2B" w:rsidRDefault="00D36D53" w:rsidP="00BF2E78">
      <w:pPr>
        <w:pStyle w:val="Heading3"/>
        <w:rPr>
          <w:rFonts w:eastAsia="Times New Roman"/>
        </w:rPr>
      </w:pPr>
      <w:bookmarkStart w:id="342" w:name="_Toc438138108"/>
      <w:bookmarkStart w:id="343" w:name="_Toc479486763"/>
      <w:r>
        <w:rPr>
          <w:rFonts w:eastAsia="Times New Roman"/>
        </w:rPr>
        <w:t>Proximate a</w:t>
      </w:r>
      <w:r w:rsidR="00BF2E78" w:rsidRPr="007A2D2B">
        <w:rPr>
          <w:rFonts w:eastAsia="Times New Roman"/>
        </w:rPr>
        <w:t>nalysis - Results</w:t>
      </w:r>
      <w:bookmarkEnd w:id="342"/>
      <w:bookmarkEnd w:id="343"/>
    </w:p>
    <w:p w14:paraId="5A010F0D" w14:textId="77777777" w:rsidR="00BF2E78" w:rsidRPr="00E456A6" w:rsidRDefault="00BF2E78" w:rsidP="00BF2E78">
      <w:pPr>
        <w:jc w:val="both"/>
        <w:rPr>
          <w:rFonts w:eastAsia="Times New Roman"/>
        </w:rPr>
      </w:pPr>
      <w:r w:rsidRPr="00E456A6">
        <w:rPr>
          <w:rFonts w:eastAsia="Times New Roman"/>
        </w:rPr>
        <w:t>The results</w:t>
      </w:r>
      <w:r w:rsidR="00554585">
        <w:rPr>
          <w:rFonts w:eastAsia="Times New Roman"/>
        </w:rPr>
        <w:t xml:space="preserve"> showing the desired constituents of the fuel sample</w:t>
      </w:r>
      <w:r w:rsidRPr="00E456A6">
        <w:rPr>
          <w:rFonts w:eastAsia="Times New Roman"/>
        </w:rPr>
        <w:t xml:space="preserve"> </w:t>
      </w:r>
      <w:r w:rsidR="00554585">
        <w:rPr>
          <w:rFonts w:eastAsia="Times New Roman"/>
        </w:rPr>
        <w:t>(</w:t>
      </w:r>
      <w:r w:rsidRPr="00E456A6">
        <w:rPr>
          <w:rFonts w:eastAsia="Times New Roman"/>
        </w:rPr>
        <w:t>moisture, volatiles, fixed carbon and ash</w:t>
      </w:r>
      <w:r w:rsidR="00554585">
        <w:rPr>
          <w:rFonts w:eastAsia="Times New Roman"/>
        </w:rPr>
        <w:t>)</w:t>
      </w:r>
      <w:r w:rsidRPr="00E456A6">
        <w:rPr>
          <w:rFonts w:eastAsia="Times New Roman"/>
        </w:rPr>
        <w:t xml:space="preserve"> are presented in </w:t>
      </w:r>
      <w:r w:rsidRPr="0033377F">
        <w:rPr>
          <w:rFonts w:eastAsia="Times New Roman"/>
          <w:color w:val="2E74B5" w:themeColor="accent1" w:themeShade="BF"/>
        </w:rPr>
        <w:fldChar w:fldCharType="begin"/>
      </w:r>
      <w:r w:rsidRPr="0033377F">
        <w:rPr>
          <w:rFonts w:eastAsia="Times New Roman"/>
          <w:color w:val="2E74B5" w:themeColor="accent1" w:themeShade="BF"/>
        </w:rPr>
        <w:instrText xml:space="preserve"> REF _Ref418048350 \h  \* MERGEFORMAT </w:instrText>
      </w:r>
      <w:r w:rsidRPr="0033377F">
        <w:rPr>
          <w:rFonts w:eastAsia="Times New Roman"/>
          <w:color w:val="2E74B5" w:themeColor="accent1" w:themeShade="BF"/>
        </w:rPr>
      </w:r>
      <w:r w:rsidRPr="0033377F">
        <w:rPr>
          <w:rFonts w:eastAsia="Times New Roman"/>
          <w:color w:val="2E74B5" w:themeColor="accent1" w:themeShade="BF"/>
        </w:rPr>
        <w:fldChar w:fldCharType="separate"/>
      </w:r>
      <w:r w:rsidR="004A0CFA" w:rsidRPr="004A0CFA">
        <w:rPr>
          <w:color w:val="2E74B5" w:themeColor="accent1" w:themeShade="BF"/>
        </w:rPr>
        <w:t xml:space="preserve">Table </w:t>
      </w:r>
      <w:r w:rsidR="004A0CFA" w:rsidRPr="004A0CFA">
        <w:rPr>
          <w:noProof/>
          <w:color w:val="2E74B5" w:themeColor="accent1" w:themeShade="BF"/>
        </w:rPr>
        <w:t>4</w:t>
      </w:r>
      <w:r w:rsidR="004A0CFA" w:rsidRPr="004A0CFA">
        <w:rPr>
          <w:noProof/>
          <w:color w:val="2E74B5" w:themeColor="accent1" w:themeShade="BF"/>
        </w:rPr>
        <w:noBreakHyphen/>
        <w:t>4</w:t>
      </w:r>
      <w:r w:rsidRPr="0033377F">
        <w:rPr>
          <w:rFonts w:eastAsia="Times New Roman"/>
          <w:color w:val="2E74B5" w:themeColor="accent1" w:themeShade="BF"/>
        </w:rPr>
        <w:fldChar w:fldCharType="end"/>
      </w:r>
      <w:r w:rsidRPr="00E456A6">
        <w:rPr>
          <w:rFonts w:eastAsia="Times New Roman"/>
        </w:rPr>
        <w:t>. In a proximate analysis, the fixed carbon is determined using the following equation by simple difference:</w:t>
      </w:r>
    </w:p>
    <w:p w14:paraId="75AB5B48" w14:textId="77777777" w:rsidR="00BF2E78" w:rsidRPr="00E456A6" w:rsidRDefault="00BF2E78" w:rsidP="00BF2E78">
      <w:pPr>
        <w:jc w:val="both"/>
        <w:rPr>
          <w:rFonts w:eastAsia="Times New Roman"/>
        </w:rPr>
      </w:pPr>
    </w:p>
    <w:p w14:paraId="49D9D922" w14:textId="77777777" w:rsidR="00BF2E78" w:rsidRPr="00E456A6" w:rsidRDefault="00BF2E78" w:rsidP="00BF2E78">
      <w:pPr>
        <w:jc w:val="right"/>
        <w:rPr>
          <w:rFonts w:eastAsia="Times New Roman"/>
        </w:rPr>
      </w:pPr>
      <w:r w:rsidRPr="00E456A6">
        <w:rPr>
          <w:rFonts w:eastAsia="Times New Roman"/>
          <w:b/>
          <w:i/>
        </w:rPr>
        <w:t>FC</w:t>
      </w:r>
      <w:r w:rsidRPr="00E456A6">
        <w:rPr>
          <w:rFonts w:eastAsia="Times New Roman"/>
        </w:rPr>
        <w:t xml:space="preserve"> = 100 – wt.% (moisture content) – wt.% (volatiles) – wt.% (ash content)     </w:t>
      </w:r>
      <w:r w:rsidRPr="0033377F">
        <w:rPr>
          <w:rFonts w:eastAsia="Times New Roman"/>
          <w:color w:val="2E74B5" w:themeColor="accent1" w:themeShade="BF"/>
        </w:rPr>
        <w:t>Eq. 4-3</w:t>
      </w:r>
    </w:p>
    <w:p w14:paraId="456BD07B" w14:textId="77777777" w:rsidR="00BF2E78" w:rsidRPr="00E456A6" w:rsidRDefault="00BF2E78" w:rsidP="00BF2E78">
      <w:pPr>
        <w:jc w:val="both"/>
        <w:rPr>
          <w:rFonts w:eastAsia="Times New Roman"/>
        </w:rPr>
      </w:pPr>
    </w:p>
    <w:p w14:paraId="5429E46F" w14:textId="1E30443A" w:rsidR="00BF2E78" w:rsidRPr="0033377F" w:rsidRDefault="00BF2E78" w:rsidP="00BF2E78">
      <w:pPr>
        <w:jc w:val="center"/>
        <w:rPr>
          <w:rFonts w:eastAsia="Times New Roman"/>
          <w:color w:val="2E74B5" w:themeColor="accent1" w:themeShade="BF"/>
        </w:rPr>
      </w:pPr>
      <w:bookmarkStart w:id="344" w:name="_Ref418048350"/>
      <w:bookmarkStart w:id="345" w:name="_Toc449872583"/>
      <w:bookmarkStart w:id="346" w:name="_Toc467285164"/>
      <w:bookmarkStart w:id="347" w:name="_Toc467285483"/>
      <w:bookmarkStart w:id="348" w:name="_Toc467285571"/>
      <w:bookmarkStart w:id="349" w:name="_Toc479486599"/>
      <w:r w:rsidRPr="0033377F">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bookmarkEnd w:id="344"/>
      <w:r w:rsidRPr="0033377F">
        <w:rPr>
          <w:b/>
          <w:color w:val="2E74B5" w:themeColor="accent1" w:themeShade="BF"/>
        </w:rPr>
        <w:t>:</w:t>
      </w:r>
      <w:r w:rsidRPr="0033377F">
        <w:rPr>
          <w:color w:val="2E74B5" w:themeColor="accent1" w:themeShade="BF"/>
        </w:rPr>
        <w:t xml:space="preserve"> </w:t>
      </w:r>
      <w:r w:rsidRPr="0033377F">
        <w:rPr>
          <w:rFonts w:eastAsia="Times New Roman"/>
          <w:color w:val="2E74B5" w:themeColor="accent1" w:themeShade="BF"/>
        </w:rPr>
        <w:t xml:space="preserve">Proximate analysis results </w:t>
      </w:r>
      <w:r w:rsidR="00554585">
        <w:rPr>
          <w:rFonts w:eastAsia="Times New Roman"/>
          <w:color w:val="2E74B5" w:themeColor="accent1" w:themeShade="BF"/>
        </w:rPr>
        <w:t xml:space="preserve">shown in weight fractions </w:t>
      </w:r>
      <w:r w:rsidRPr="0033377F">
        <w:rPr>
          <w:rFonts w:eastAsia="Times New Roman"/>
          <w:color w:val="2E74B5" w:themeColor="accent1" w:themeShade="BF"/>
        </w:rPr>
        <w:t>(as received basis)</w:t>
      </w:r>
      <w:bookmarkEnd w:id="345"/>
      <w:bookmarkEnd w:id="346"/>
      <w:bookmarkEnd w:id="347"/>
      <w:bookmarkEnd w:id="348"/>
      <w:r w:rsidR="00554585">
        <w:rPr>
          <w:rFonts w:eastAsia="Times New Roman"/>
          <w:color w:val="2E74B5" w:themeColor="accent1" w:themeShade="BF"/>
        </w:rPr>
        <w:t>.</w:t>
      </w:r>
      <w:bookmarkEnd w:id="349"/>
      <w:r w:rsidR="00554585">
        <w:rPr>
          <w:rFonts w:eastAsia="Times New Roman"/>
          <w:color w:val="2E74B5" w:themeColor="accent1" w:themeShade="BF"/>
        </w:rPr>
        <w:t xml:space="preserve"> </w:t>
      </w:r>
    </w:p>
    <w:tbl>
      <w:tblPr>
        <w:tblStyle w:val="ListTable6Colorful14"/>
        <w:tblW w:w="3708" w:type="pct"/>
        <w:jc w:val="center"/>
        <w:tblLook w:val="0620" w:firstRow="1" w:lastRow="0" w:firstColumn="0" w:lastColumn="0" w:noHBand="1" w:noVBand="1"/>
      </w:tblPr>
      <w:tblGrid>
        <w:gridCol w:w="1762"/>
        <w:gridCol w:w="294"/>
        <w:gridCol w:w="2350"/>
        <w:gridCol w:w="1691"/>
      </w:tblGrid>
      <w:tr w:rsidR="00BF2E78" w:rsidRPr="00E456A6" w14:paraId="2E41C1D8" w14:textId="77777777" w:rsidTr="00BF2E78">
        <w:trPr>
          <w:cnfStyle w:val="100000000000" w:firstRow="1" w:lastRow="0" w:firstColumn="0" w:lastColumn="0" w:oddVBand="0" w:evenVBand="0" w:oddHBand="0" w:evenHBand="0" w:firstRowFirstColumn="0" w:firstRowLastColumn="0" w:lastRowFirstColumn="0" w:lastRowLastColumn="0"/>
          <w:trHeight w:val="329"/>
          <w:jc w:val="center"/>
        </w:trPr>
        <w:tc>
          <w:tcPr>
            <w:tcW w:w="1445" w:type="pct"/>
            <w:tcBorders>
              <w:top w:val="single" w:sz="6" w:space="0" w:color="auto"/>
              <w:left w:val="nil"/>
              <w:bottom w:val="single" w:sz="6" w:space="0" w:color="auto"/>
              <w:right w:val="nil"/>
            </w:tcBorders>
            <w:noWrap/>
            <w:hideMark/>
          </w:tcPr>
          <w:p w14:paraId="662D69C9" w14:textId="77777777" w:rsidR="00BF2E78" w:rsidRPr="00E456A6" w:rsidRDefault="00BF2E78" w:rsidP="00BF2E78">
            <w:pPr>
              <w:rPr>
                <w:rFonts w:ascii="Times New Roman" w:hAnsi="Times New Roman"/>
              </w:rPr>
            </w:pPr>
            <w:r w:rsidRPr="00E456A6">
              <w:rPr>
                <w:rFonts w:ascii="Times New Roman" w:hAnsi="Times New Roman"/>
              </w:rPr>
              <w:t>Material</w:t>
            </w:r>
          </w:p>
        </w:tc>
        <w:tc>
          <w:tcPr>
            <w:tcW w:w="2168" w:type="pct"/>
            <w:gridSpan w:val="2"/>
            <w:tcBorders>
              <w:top w:val="single" w:sz="6" w:space="0" w:color="auto"/>
              <w:left w:val="nil"/>
              <w:bottom w:val="single" w:sz="6" w:space="0" w:color="auto"/>
              <w:right w:val="nil"/>
            </w:tcBorders>
            <w:hideMark/>
          </w:tcPr>
          <w:p w14:paraId="774040B2" w14:textId="77777777" w:rsidR="00BF2E78" w:rsidRPr="00E456A6" w:rsidRDefault="00BF2E78" w:rsidP="00BF2E78">
            <w:pPr>
              <w:jc w:val="center"/>
              <w:rPr>
                <w:rFonts w:ascii="Times New Roman" w:hAnsi="Times New Roman"/>
              </w:rPr>
            </w:pPr>
            <w:r w:rsidRPr="00E456A6">
              <w:rPr>
                <w:rFonts w:ascii="Times New Roman" w:hAnsi="Times New Roman"/>
              </w:rPr>
              <w:t>Malaysia</w:t>
            </w:r>
            <w:r>
              <w:rPr>
                <w:rFonts w:ascii="Times New Roman" w:hAnsi="Times New Roman"/>
              </w:rPr>
              <w:t>n</w:t>
            </w:r>
            <w:r w:rsidRPr="00E456A6">
              <w:rPr>
                <w:rFonts w:ascii="Times New Roman" w:hAnsi="Times New Roman"/>
              </w:rPr>
              <w:t xml:space="preserve"> wood </w:t>
            </w:r>
            <w:r>
              <w:rPr>
                <w:rFonts w:ascii="Times New Roman" w:hAnsi="Times New Roman"/>
              </w:rPr>
              <w:t>pellets</w:t>
            </w:r>
          </w:p>
        </w:tc>
        <w:tc>
          <w:tcPr>
            <w:tcW w:w="1387" w:type="pct"/>
            <w:tcBorders>
              <w:top w:val="single" w:sz="6" w:space="0" w:color="auto"/>
              <w:left w:val="nil"/>
              <w:bottom w:val="single" w:sz="6" w:space="0" w:color="auto"/>
              <w:right w:val="nil"/>
            </w:tcBorders>
            <w:hideMark/>
          </w:tcPr>
          <w:p w14:paraId="76FEF674" w14:textId="77777777" w:rsidR="00BF2E78" w:rsidRPr="00E456A6" w:rsidRDefault="00BF2E78" w:rsidP="00BF2E78">
            <w:pPr>
              <w:jc w:val="center"/>
              <w:rPr>
                <w:rFonts w:ascii="Times New Roman" w:hAnsi="Times New Roman"/>
              </w:rPr>
            </w:pPr>
            <w:r>
              <w:rPr>
                <w:rFonts w:ascii="Times New Roman" w:hAnsi="Times New Roman"/>
              </w:rPr>
              <w:t>Rubber</w:t>
            </w:r>
            <w:r w:rsidRPr="00E456A6">
              <w:rPr>
                <w:rFonts w:ascii="Times New Roman" w:hAnsi="Times New Roman"/>
              </w:rPr>
              <w:t xml:space="preserve">wood </w:t>
            </w:r>
          </w:p>
        </w:tc>
      </w:tr>
      <w:tr w:rsidR="00BF2E78" w:rsidRPr="00E456A6" w14:paraId="5742E220" w14:textId="77777777" w:rsidTr="00BF2E78">
        <w:trPr>
          <w:trHeight w:val="314"/>
          <w:jc w:val="center"/>
        </w:trPr>
        <w:tc>
          <w:tcPr>
            <w:tcW w:w="1686" w:type="pct"/>
            <w:gridSpan w:val="2"/>
            <w:tcBorders>
              <w:top w:val="single" w:sz="6" w:space="0" w:color="auto"/>
              <w:left w:val="nil"/>
              <w:bottom w:val="nil"/>
              <w:right w:val="nil"/>
            </w:tcBorders>
            <w:noWrap/>
            <w:hideMark/>
          </w:tcPr>
          <w:p w14:paraId="2BB63F21" w14:textId="77777777" w:rsidR="00BF2E78" w:rsidRPr="00E456A6" w:rsidRDefault="00BF2E78" w:rsidP="00BF2E78">
            <w:pPr>
              <w:rPr>
                <w:rFonts w:ascii="Times New Roman" w:hAnsi="Times New Roman"/>
              </w:rPr>
            </w:pPr>
            <w:r w:rsidRPr="00E456A6">
              <w:rPr>
                <w:rFonts w:ascii="Times New Roman" w:hAnsi="Times New Roman"/>
              </w:rPr>
              <w:t xml:space="preserve">Moisture </w:t>
            </w:r>
            <w:r w:rsidRPr="00E456A6">
              <w:rPr>
                <w:rFonts w:ascii="Times New Roman" w:hAnsi="Times New Roman"/>
                <w:noProof/>
              </w:rPr>
              <w:t>wt</w:t>
            </w:r>
            <w:r w:rsidRPr="00E456A6">
              <w:rPr>
                <w:rFonts w:ascii="Times New Roman" w:hAnsi="Times New Roman"/>
              </w:rPr>
              <w:t>.%</w:t>
            </w:r>
          </w:p>
        </w:tc>
        <w:tc>
          <w:tcPr>
            <w:tcW w:w="1927" w:type="pct"/>
            <w:tcBorders>
              <w:top w:val="single" w:sz="6" w:space="0" w:color="auto"/>
              <w:left w:val="nil"/>
              <w:bottom w:val="nil"/>
              <w:right w:val="nil"/>
            </w:tcBorders>
            <w:hideMark/>
          </w:tcPr>
          <w:p w14:paraId="09A0AFA8" w14:textId="77777777" w:rsidR="00BF2E78" w:rsidRPr="00E456A6" w:rsidRDefault="00BF2E78" w:rsidP="00BF2E78">
            <w:pPr>
              <w:jc w:val="center"/>
              <w:rPr>
                <w:rFonts w:ascii="Times New Roman" w:hAnsi="Times New Roman"/>
              </w:rPr>
            </w:pPr>
            <w:r>
              <w:rPr>
                <w:rFonts w:ascii="Times New Roman" w:hAnsi="Times New Roman"/>
                <w:noProof/>
              </w:rPr>
              <w:t>6.58 ± 0.09</w:t>
            </w:r>
          </w:p>
        </w:tc>
        <w:tc>
          <w:tcPr>
            <w:tcW w:w="1387" w:type="pct"/>
            <w:tcBorders>
              <w:top w:val="single" w:sz="6" w:space="0" w:color="auto"/>
              <w:left w:val="nil"/>
              <w:bottom w:val="nil"/>
              <w:right w:val="nil"/>
            </w:tcBorders>
            <w:hideMark/>
          </w:tcPr>
          <w:p w14:paraId="747F6B43" w14:textId="77777777" w:rsidR="00BF2E78" w:rsidRPr="00E456A6" w:rsidRDefault="00BF2E78" w:rsidP="00BF2E78">
            <w:pPr>
              <w:jc w:val="center"/>
              <w:rPr>
                <w:rFonts w:ascii="Times New Roman" w:hAnsi="Times New Roman"/>
                <w:noProof/>
              </w:rPr>
            </w:pPr>
            <w:r>
              <w:rPr>
                <w:rFonts w:ascii="Times New Roman" w:hAnsi="Times New Roman"/>
                <w:noProof/>
              </w:rPr>
              <w:t>6.19 ± 0.08</w:t>
            </w:r>
          </w:p>
        </w:tc>
      </w:tr>
      <w:tr w:rsidR="00BF2E78" w:rsidRPr="00E456A6" w14:paraId="38989CA6" w14:textId="77777777" w:rsidTr="00BF2E78">
        <w:trPr>
          <w:trHeight w:val="314"/>
          <w:jc w:val="center"/>
        </w:trPr>
        <w:tc>
          <w:tcPr>
            <w:tcW w:w="1686" w:type="pct"/>
            <w:gridSpan w:val="2"/>
            <w:tcBorders>
              <w:top w:val="nil"/>
              <w:left w:val="nil"/>
              <w:bottom w:val="nil"/>
              <w:right w:val="nil"/>
            </w:tcBorders>
            <w:noWrap/>
            <w:hideMark/>
          </w:tcPr>
          <w:p w14:paraId="3BE9B7F9" w14:textId="77777777" w:rsidR="00BF2E78" w:rsidRPr="00E456A6" w:rsidRDefault="00BF2E78" w:rsidP="00BF2E78">
            <w:pPr>
              <w:rPr>
                <w:rFonts w:ascii="Times New Roman" w:hAnsi="Times New Roman"/>
              </w:rPr>
            </w:pPr>
            <w:r w:rsidRPr="00E456A6">
              <w:rPr>
                <w:rFonts w:ascii="Times New Roman" w:hAnsi="Times New Roman"/>
              </w:rPr>
              <w:t xml:space="preserve">Volatiles </w:t>
            </w:r>
            <w:r w:rsidRPr="00E456A6">
              <w:rPr>
                <w:rFonts w:ascii="Times New Roman" w:hAnsi="Times New Roman"/>
                <w:noProof/>
              </w:rPr>
              <w:t>wt</w:t>
            </w:r>
            <w:r w:rsidRPr="00E456A6">
              <w:rPr>
                <w:rFonts w:ascii="Times New Roman" w:hAnsi="Times New Roman"/>
              </w:rPr>
              <w:t>.%</w:t>
            </w:r>
          </w:p>
        </w:tc>
        <w:tc>
          <w:tcPr>
            <w:tcW w:w="1927" w:type="pct"/>
            <w:tcBorders>
              <w:top w:val="nil"/>
              <w:left w:val="nil"/>
              <w:bottom w:val="nil"/>
              <w:right w:val="nil"/>
            </w:tcBorders>
            <w:hideMark/>
          </w:tcPr>
          <w:p w14:paraId="104396D7" w14:textId="77777777" w:rsidR="00BF2E78" w:rsidRPr="00E456A6" w:rsidRDefault="00BF2E78" w:rsidP="00BF2E78">
            <w:pPr>
              <w:jc w:val="center"/>
              <w:rPr>
                <w:rFonts w:ascii="Times New Roman" w:hAnsi="Times New Roman"/>
                <w:noProof/>
              </w:rPr>
            </w:pPr>
            <w:r>
              <w:rPr>
                <w:rFonts w:ascii="Times New Roman" w:hAnsi="Times New Roman"/>
                <w:noProof/>
              </w:rPr>
              <w:t>74.85 ± 0.16</w:t>
            </w:r>
          </w:p>
        </w:tc>
        <w:tc>
          <w:tcPr>
            <w:tcW w:w="1387" w:type="pct"/>
            <w:tcBorders>
              <w:top w:val="nil"/>
              <w:left w:val="nil"/>
              <w:bottom w:val="nil"/>
              <w:right w:val="nil"/>
            </w:tcBorders>
            <w:hideMark/>
          </w:tcPr>
          <w:p w14:paraId="0BFE5F3F" w14:textId="77777777" w:rsidR="00BF2E78" w:rsidRPr="00E456A6" w:rsidRDefault="00BF2E78" w:rsidP="00BF2E78">
            <w:pPr>
              <w:jc w:val="center"/>
              <w:rPr>
                <w:rFonts w:ascii="Times New Roman" w:hAnsi="Times New Roman"/>
                <w:noProof/>
              </w:rPr>
            </w:pPr>
            <w:r>
              <w:rPr>
                <w:rFonts w:ascii="Times New Roman" w:hAnsi="Times New Roman"/>
                <w:noProof/>
              </w:rPr>
              <w:t>74.67 ± 0.10</w:t>
            </w:r>
          </w:p>
        </w:tc>
      </w:tr>
      <w:tr w:rsidR="00BF2E78" w:rsidRPr="00E456A6" w14:paraId="5E930EDB" w14:textId="77777777" w:rsidTr="00BF2E78">
        <w:trPr>
          <w:trHeight w:val="314"/>
          <w:jc w:val="center"/>
        </w:trPr>
        <w:tc>
          <w:tcPr>
            <w:tcW w:w="1686" w:type="pct"/>
            <w:gridSpan w:val="2"/>
            <w:tcBorders>
              <w:top w:val="nil"/>
              <w:left w:val="nil"/>
              <w:bottom w:val="nil"/>
              <w:right w:val="nil"/>
            </w:tcBorders>
            <w:noWrap/>
            <w:hideMark/>
          </w:tcPr>
          <w:p w14:paraId="51BE5EF3" w14:textId="77777777" w:rsidR="00BF2E78" w:rsidRPr="00E456A6" w:rsidRDefault="00BF2E78" w:rsidP="00BF2E78">
            <w:pPr>
              <w:rPr>
                <w:rFonts w:ascii="Times New Roman" w:hAnsi="Times New Roman"/>
              </w:rPr>
            </w:pPr>
            <w:r w:rsidRPr="00E456A6">
              <w:rPr>
                <w:rFonts w:ascii="Times New Roman" w:hAnsi="Times New Roman"/>
              </w:rPr>
              <w:t xml:space="preserve">Fixed carbon </w:t>
            </w:r>
            <w:r w:rsidRPr="00E456A6">
              <w:rPr>
                <w:rFonts w:ascii="Times New Roman" w:hAnsi="Times New Roman"/>
                <w:noProof/>
              </w:rPr>
              <w:t>wt</w:t>
            </w:r>
            <w:r w:rsidRPr="00E456A6">
              <w:rPr>
                <w:rFonts w:ascii="Times New Roman" w:hAnsi="Times New Roman"/>
              </w:rPr>
              <w:t>.%</w:t>
            </w:r>
          </w:p>
        </w:tc>
        <w:tc>
          <w:tcPr>
            <w:tcW w:w="1927" w:type="pct"/>
            <w:tcBorders>
              <w:top w:val="nil"/>
              <w:left w:val="nil"/>
              <w:bottom w:val="nil"/>
              <w:right w:val="nil"/>
            </w:tcBorders>
            <w:hideMark/>
          </w:tcPr>
          <w:p w14:paraId="0F4D7788" w14:textId="77777777" w:rsidR="00BF2E78" w:rsidRPr="00E456A6" w:rsidRDefault="00BF2E78" w:rsidP="00BF2E78">
            <w:pPr>
              <w:jc w:val="center"/>
              <w:rPr>
                <w:rFonts w:ascii="Times New Roman" w:hAnsi="Times New Roman"/>
                <w:noProof/>
              </w:rPr>
            </w:pPr>
            <w:r>
              <w:rPr>
                <w:rFonts w:ascii="Times New Roman" w:hAnsi="Times New Roman"/>
                <w:noProof/>
              </w:rPr>
              <w:t>17.72 ± 0.14</w:t>
            </w:r>
          </w:p>
        </w:tc>
        <w:tc>
          <w:tcPr>
            <w:tcW w:w="1387" w:type="pct"/>
            <w:tcBorders>
              <w:top w:val="nil"/>
              <w:left w:val="nil"/>
              <w:bottom w:val="nil"/>
              <w:right w:val="nil"/>
            </w:tcBorders>
            <w:hideMark/>
          </w:tcPr>
          <w:p w14:paraId="29EF5B6C" w14:textId="77777777" w:rsidR="00BF2E78" w:rsidRPr="00E456A6" w:rsidRDefault="00BF2E78" w:rsidP="00BF2E78">
            <w:pPr>
              <w:jc w:val="center"/>
              <w:rPr>
                <w:rFonts w:ascii="Times New Roman" w:hAnsi="Times New Roman"/>
                <w:noProof/>
              </w:rPr>
            </w:pPr>
            <w:r>
              <w:rPr>
                <w:rFonts w:ascii="Times New Roman" w:hAnsi="Times New Roman"/>
                <w:noProof/>
              </w:rPr>
              <w:t>17.76 ± 0.23</w:t>
            </w:r>
          </w:p>
        </w:tc>
      </w:tr>
      <w:tr w:rsidR="00BF2E78" w:rsidRPr="00E456A6" w14:paraId="29B320D3" w14:textId="77777777" w:rsidTr="00BF2E78">
        <w:trPr>
          <w:trHeight w:val="314"/>
          <w:jc w:val="center"/>
        </w:trPr>
        <w:tc>
          <w:tcPr>
            <w:tcW w:w="1686" w:type="pct"/>
            <w:gridSpan w:val="2"/>
            <w:tcBorders>
              <w:top w:val="nil"/>
              <w:left w:val="nil"/>
              <w:bottom w:val="single" w:sz="6" w:space="0" w:color="auto"/>
              <w:right w:val="nil"/>
            </w:tcBorders>
            <w:noWrap/>
            <w:hideMark/>
          </w:tcPr>
          <w:p w14:paraId="4AADD27B" w14:textId="77777777" w:rsidR="00BF2E78" w:rsidRPr="00E456A6" w:rsidRDefault="00BF2E78" w:rsidP="00BF2E78">
            <w:pPr>
              <w:rPr>
                <w:rFonts w:ascii="Times New Roman" w:hAnsi="Times New Roman"/>
              </w:rPr>
            </w:pPr>
            <w:r w:rsidRPr="00E456A6">
              <w:rPr>
                <w:rFonts w:ascii="Times New Roman" w:hAnsi="Times New Roman"/>
              </w:rPr>
              <w:t xml:space="preserve">Ash </w:t>
            </w:r>
            <w:r w:rsidRPr="00E456A6">
              <w:rPr>
                <w:rFonts w:ascii="Times New Roman" w:hAnsi="Times New Roman"/>
                <w:noProof/>
              </w:rPr>
              <w:t>wt</w:t>
            </w:r>
            <w:r w:rsidRPr="00E456A6">
              <w:rPr>
                <w:rFonts w:ascii="Times New Roman" w:hAnsi="Times New Roman"/>
              </w:rPr>
              <w:t>.%</w:t>
            </w:r>
          </w:p>
        </w:tc>
        <w:tc>
          <w:tcPr>
            <w:tcW w:w="1927" w:type="pct"/>
            <w:tcBorders>
              <w:top w:val="nil"/>
              <w:left w:val="nil"/>
              <w:bottom w:val="single" w:sz="6" w:space="0" w:color="auto"/>
              <w:right w:val="nil"/>
            </w:tcBorders>
            <w:hideMark/>
          </w:tcPr>
          <w:p w14:paraId="09709A3E" w14:textId="77777777" w:rsidR="00BF2E78" w:rsidRPr="00E456A6" w:rsidRDefault="00BF2E78" w:rsidP="00BF2E78">
            <w:pPr>
              <w:jc w:val="center"/>
              <w:rPr>
                <w:rFonts w:ascii="Times New Roman" w:hAnsi="Times New Roman"/>
                <w:noProof/>
              </w:rPr>
            </w:pPr>
            <w:r>
              <w:rPr>
                <w:rFonts w:ascii="Times New Roman" w:hAnsi="Times New Roman"/>
                <w:noProof/>
              </w:rPr>
              <w:t>0.85 ± 0.07</w:t>
            </w:r>
          </w:p>
        </w:tc>
        <w:tc>
          <w:tcPr>
            <w:tcW w:w="1387" w:type="pct"/>
            <w:tcBorders>
              <w:top w:val="nil"/>
              <w:left w:val="nil"/>
              <w:bottom w:val="single" w:sz="6" w:space="0" w:color="auto"/>
              <w:right w:val="nil"/>
            </w:tcBorders>
            <w:hideMark/>
          </w:tcPr>
          <w:p w14:paraId="3FDA0308" w14:textId="77777777" w:rsidR="00BF2E78" w:rsidRPr="00E456A6" w:rsidRDefault="00BF2E78" w:rsidP="00BF2E78">
            <w:pPr>
              <w:jc w:val="center"/>
              <w:rPr>
                <w:rFonts w:ascii="Times New Roman" w:hAnsi="Times New Roman"/>
                <w:noProof/>
              </w:rPr>
            </w:pPr>
            <w:r>
              <w:rPr>
                <w:rFonts w:ascii="Times New Roman" w:hAnsi="Times New Roman"/>
                <w:noProof/>
              </w:rPr>
              <w:t>1.39 ± 0.03</w:t>
            </w:r>
          </w:p>
        </w:tc>
      </w:tr>
    </w:tbl>
    <w:p w14:paraId="57FF0D1A" w14:textId="77777777" w:rsidR="00BF2E78" w:rsidRPr="00E456A6" w:rsidRDefault="00BF2E78" w:rsidP="00BF2E78">
      <w:pPr>
        <w:jc w:val="both"/>
        <w:rPr>
          <w:rFonts w:eastAsia="Times New Roman"/>
        </w:rPr>
      </w:pPr>
    </w:p>
    <w:p w14:paraId="6EA67F1A" w14:textId="2081DF63" w:rsidR="00BF2E78" w:rsidRPr="00BC304C" w:rsidRDefault="00BF2E78" w:rsidP="00BF2E78">
      <w:pPr>
        <w:jc w:val="both"/>
        <w:rPr>
          <w:rFonts w:eastAsia="Times New Roman"/>
          <w:color w:val="1F4E79" w:themeColor="accent1" w:themeShade="80"/>
        </w:rPr>
      </w:pP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49193454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7</w:t>
      </w:r>
      <w:r w:rsidRPr="001267F4">
        <w:rPr>
          <w:rFonts w:eastAsia="Times New Roman"/>
          <w:color w:val="2E74B5" w:themeColor="accent1" w:themeShade="BF"/>
        </w:rPr>
        <w:fldChar w:fldCharType="end"/>
      </w:r>
      <w:r>
        <w:rPr>
          <w:rFonts w:eastAsia="Times New Roman"/>
        </w:rPr>
        <w:t xml:space="preserve"> </w:t>
      </w:r>
      <w:r w:rsidRPr="00E456A6">
        <w:rPr>
          <w:rFonts w:eastAsia="Times New Roman"/>
        </w:rPr>
        <w:t>compares proximat</w:t>
      </w:r>
      <w:r>
        <w:rPr>
          <w:rFonts w:eastAsia="Times New Roman"/>
        </w:rPr>
        <w:t>e analysis data from these two</w:t>
      </w:r>
      <w:r w:rsidRPr="00E456A6">
        <w:rPr>
          <w:rFonts w:eastAsia="Times New Roman"/>
        </w:rPr>
        <w:t xml:space="preserve"> bioma</w:t>
      </w:r>
      <w:r w:rsidR="005A47D7">
        <w:rPr>
          <w:rFonts w:eastAsia="Times New Roman"/>
        </w:rPr>
        <w:t>ss wastes with other biomass</w:t>
      </w:r>
      <w:r w:rsidRPr="00E456A6">
        <w:rPr>
          <w:rFonts w:eastAsia="Times New Roman"/>
        </w:rPr>
        <w:t xml:space="preserve"> data available in the literature </w:t>
      </w:r>
      <w:r w:rsidR="00974484">
        <w:rPr>
          <w:rFonts w:eastAsia="Times New Roman"/>
        </w:rPr>
        <w:fldChar w:fldCharType="begin"/>
      </w:r>
      <w:r w:rsidR="00E92496">
        <w:rPr>
          <w:rFonts w:eastAsia="Times New Roman"/>
        </w:rPr>
        <w:instrText xml:space="preserve"> ADDIN EN.CITE &lt;EndNote&gt;&lt;Cite&gt;&lt;Author&gt;McKendry&lt;/Author&gt;&lt;Year&gt;2002&lt;/Year&gt;&lt;RecNum&gt;145&lt;/RecNum&gt;&lt;DisplayText&gt;(Yue&lt;style face="italic"&gt; et al.&lt;/style&gt;, 2010, McKendry, 2002a)&lt;/DisplayText&gt;&lt;record&gt;&lt;rec-number&gt;145&lt;/rec-number&gt;&lt;foreign-keys&gt;&lt;key app="EN" db-id="e9w95svscrtrfhezv2059w0yzztdrxdwxtez" timestamp="1475516670"&gt;145&lt;/key&gt;&lt;/foreign-keys&gt;&lt;ref-type name="Journal Article"&gt;17&lt;/ref-type&gt;&lt;contributors&gt;&lt;authors&gt;&lt;author&gt;McKendry, Peter&lt;/author&gt;&lt;/authors&gt;&lt;/contributors&gt;&lt;titles&gt;&lt;title&gt;Energy production from biomass (part 1): overview of biomass&lt;/title&gt;&lt;secondary-title&gt;Bioresource technology&lt;/secondary-title&gt;&lt;/titles&gt;&lt;periodical&gt;&lt;full-title&gt;Bioresource technology&lt;/full-title&gt;&lt;/periodical&gt;&lt;pages&gt;37-46&lt;/pages&gt;&lt;volume&gt;83&lt;/volume&gt;&lt;number&gt;1&lt;/number&gt;&lt;dates&gt;&lt;year&gt;2002&lt;/year&gt;&lt;/dates&gt;&lt;isbn&gt;0960-8524&lt;/isbn&gt;&lt;urls&gt;&lt;/urls&gt;&lt;/record&gt;&lt;/Cite&gt;&lt;Cite&gt;&lt;Author&gt;Yue&lt;/Author&gt;&lt;Year&gt;2010&lt;/Year&gt;&lt;RecNum&gt;144&lt;/RecNum&gt;&lt;record&gt;&lt;rec-number&gt;144&lt;/rec-number&gt;&lt;foreign-keys&gt;&lt;key app="EN" db-id="e9w95svscrtrfhezv2059w0yzztdrxdwxtez" timestamp="1475516583"&gt;144&lt;/key&gt;&lt;/foreign-keys&gt;&lt;ref-type name="Book"&gt;6&lt;/ref-type&gt;&lt;contributors&gt;&lt;authors&gt;&lt;author&gt;Yue, Guangxi&lt;/author&gt;&lt;author&gt;Zhang, Hai&lt;/author&gt;&lt;author&gt;Zhao, Changsui&lt;/author&gt;&lt;author&gt;Luo, Zhongyang&lt;/author&gt;&lt;/authors&gt;&lt;/contributors&gt;&lt;titles&gt;&lt;title&gt;Proceedings of the 20th International Conference on Fluidized Bed Combustion&lt;/title&gt;&lt;/titles&gt;&lt;dates&gt;&lt;year&gt;2010&lt;/year&gt;&lt;/dates&gt;&lt;publisher&gt;Springer&lt;/publisher&gt;&lt;isbn&gt;3642026826&lt;/isbn&gt;&lt;urls&gt;&lt;/urls&gt;&lt;/record&gt;&lt;/Cite&gt;&lt;/EndNote&gt;</w:instrText>
      </w:r>
      <w:r w:rsidR="00974484">
        <w:rPr>
          <w:rFonts w:eastAsia="Times New Roman"/>
        </w:rPr>
        <w:fldChar w:fldCharType="separate"/>
      </w:r>
      <w:r w:rsidR="00974484">
        <w:rPr>
          <w:rFonts w:eastAsia="Times New Roman"/>
          <w:noProof/>
        </w:rPr>
        <w:t>(Yue</w:t>
      </w:r>
      <w:r w:rsidR="00974484" w:rsidRPr="00974484">
        <w:rPr>
          <w:rFonts w:eastAsia="Times New Roman"/>
          <w:i/>
          <w:noProof/>
        </w:rPr>
        <w:t xml:space="preserve"> et al.</w:t>
      </w:r>
      <w:r w:rsidR="00974484">
        <w:rPr>
          <w:rFonts w:eastAsia="Times New Roman"/>
          <w:noProof/>
        </w:rPr>
        <w:t>, 2010, McKendry, 2002a)</w:t>
      </w:r>
      <w:r w:rsidR="00974484">
        <w:rPr>
          <w:rFonts w:eastAsia="Times New Roman"/>
        </w:rPr>
        <w:fldChar w:fldCharType="end"/>
      </w:r>
      <w:r w:rsidR="00974484">
        <w:rPr>
          <w:rFonts w:eastAsia="Times New Roman"/>
        </w:rPr>
        <w:t xml:space="preserve"> </w:t>
      </w:r>
      <w:r w:rsidRPr="00E456A6">
        <w:rPr>
          <w:rFonts w:eastAsia="Times New Roman"/>
        </w:rPr>
        <w:t>(including bituminous coal, for comparison).</w:t>
      </w:r>
    </w:p>
    <w:p w14:paraId="0466EE6D" w14:textId="77777777" w:rsidR="00BF2E78" w:rsidRDefault="00BF2E78" w:rsidP="00BF2E78">
      <w:pPr>
        <w:keepNext/>
        <w:jc w:val="both"/>
      </w:pPr>
      <w:r>
        <w:rPr>
          <w:noProof/>
          <w:lang w:val="en-US"/>
        </w:rPr>
        <w:lastRenderedPageBreak/>
        <w:drawing>
          <wp:inline distT="0" distB="0" distL="0" distR="0" wp14:anchorId="299B2F29" wp14:editId="416D0479">
            <wp:extent cx="4968815" cy="3278037"/>
            <wp:effectExtent l="0" t="0" r="3810" b="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7BD58750" w14:textId="77777777" w:rsidR="00BF2E78" w:rsidRPr="001267F4" w:rsidRDefault="00BF2E78" w:rsidP="00BF2E78">
      <w:pPr>
        <w:pStyle w:val="Caption"/>
        <w:jc w:val="center"/>
        <w:rPr>
          <w:rFonts w:eastAsia="Times New Roman"/>
          <w:color w:val="2E74B5" w:themeColor="accent1" w:themeShade="BF"/>
        </w:rPr>
      </w:pPr>
      <w:bookmarkStart w:id="350" w:name="_Ref449193454"/>
      <w:bookmarkStart w:id="351" w:name="_Toc449872683"/>
      <w:bookmarkStart w:id="352" w:name="_Toc467285037"/>
      <w:bookmarkStart w:id="353" w:name="_Toc479486506"/>
      <w:r w:rsidRPr="001267F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7</w:t>
      </w:r>
      <w:r w:rsidR="00092DA8">
        <w:rPr>
          <w:color w:val="2E74B5" w:themeColor="accent1" w:themeShade="BF"/>
        </w:rPr>
        <w:fldChar w:fldCharType="end"/>
      </w:r>
      <w:bookmarkEnd w:id="350"/>
      <w:r w:rsidRPr="001267F4">
        <w:rPr>
          <w:color w:val="2E74B5" w:themeColor="accent1" w:themeShade="BF"/>
        </w:rPr>
        <w:t xml:space="preserve">: </w:t>
      </w:r>
      <w:r w:rsidRPr="001267F4">
        <w:rPr>
          <w:rFonts w:eastAsia="Times New Roman"/>
          <w:b w:val="0"/>
          <w:bCs w:val="0"/>
          <w:color w:val="2E74B5" w:themeColor="accent1" w:themeShade="BF"/>
        </w:rPr>
        <w:t xml:space="preserve">Proximate analysis data from these three biomass wastes with other </w:t>
      </w:r>
      <w:r w:rsidR="005A47D7">
        <w:rPr>
          <w:rFonts w:eastAsia="Times New Roman"/>
          <w:b w:val="0"/>
          <w:bCs w:val="0"/>
          <w:noProof/>
          <w:color w:val="2E74B5" w:themeColor="accent1" w:themeShade="BF"/>
        </w:rPr>
        <w:t xml:space="preserve">biomass </w:t>
      </w:r>
      <w:r w:rsidRPr="001267F4">
        <w:rPr>
          <w:rFonts w:eastAsia="Times New Roman"/>
          <w:b w:val="0"/>
          <w:bCs w:val="0"/>
          <w:color w:val="2E74B5" w:themeColor="accent1" w:themeShade="BF"/>
        </w:rPr>
        <w:t>data available in the literature</w:t>
      </w:r>
      <w:bookmarkEnd w:id="351"/>
      <w:r w:rsidRPr="001267F4">
        <w:rPr>
          <w:rFonts w:eastAsia="Times New Roman"/>
          <w:b w:val="0"/>
          <w:bCs w:val="0"/>
          <w:color w:val="2E74B5" w:themeColor="accent1" w:themeShade="BF"/>
        </w:rPr>
        <w:t>.</w:t>
      </w:r>
      <w:bookmarkEnd w:id="352"/>
      <w:bookmarkEnd w:id="353"/>
    </w:p>
    <w:p w14:paraId="49B4FF59" w14:textId="77777777" w:rsidR="00BF2E78" w:rsidRDefault="00BF2E78" w:rsidP="00BF2E78">
      <w:pPr>
        <w:jc w:val="both"/>
        <w:rPr>
          <w:rFonts w:eastAsia="Times New Roman"/>
        </w:rPr>
      </w:pPr>
    </w:p>
    <w:p w14:paraId="3FB4D9C4" w14:textId="5C2F69A8" w:rsidR="00BF2E78" w:rsidRDefault="00BF2E78" w:rsidP="00BF2E78">
      <w:pPr>
        <w:jc w:val="both"/>
        <w:rPr>
          <w:rFonts w:eastAsia="Times New Roman"/>
        </w:rPr>
      </w:pPr>
      <w:r w:rsidRPr="00E456A6">
        <w:rPr>
          <w:rFonts w:eastAsia="Times New Roman"/>
        </w:rPr>
        <w:t>From the comparison made in</w:t>
      </w:r>
      <w:r>
        <w:rPr>
          <w:rFonts w:eastAsia="Times New Roman"/>
          <w:color w:val="1F4E79" w:themeColor="accent1" w:themeShade="80"/>
        </w:rPr>
        <w:t xml:space="preserve">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49193454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7</w:t>
      </w:r>
      <w:r w:rsidRPr="001267F4">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it ca</w:t>
      </w:r>
      <w:r>
        <w:rPr>
          <w:rFonts w:eastAsia="Times New Roman"/>
        </w:rPr>
        <w:t>n be observed that both</w:t>
      </w:r>
      <w:r w:rsidRPr="00E456A6">
        <w:rPr>
          <w:rFonts w:eastAsia="Times New Roman"/>
        </w:rPr>
        <w:t xml:space="preserve"> woody biomass sample used in the present study (Malaysia</w:t>
      </w:r>
      <w:r>
        <w:rPr>
          <w:rFonts w:eastAsia="Times New Roman"/>
        </w:rPr>
        <w:t>n</w:t>
      </w:r>
      <w:r w:rsidRPr="00E456A6">
        <w:rPr>
          <w:rFonts w:eastAsia="Times New Roman"/>
        </w:rPr>
        <w:t xml:space="preserve"> wood </w:t>
      </w:r>
      <w:r>
        <w:rPr>
          <w:rFonts w:eastAsia="Times New Roman"/>
        </w:rPr>
        <w:t xml:space="preserve">pellets and </w:t>
      </w:r>
      <w:r w:rsidRPr="00E456A6">
        <w:rPr>
          <w:rFonts w:eastAsia="Times New Roman"/>
        </w:rPr>
        <w:t>rubberwood) have less ash content, less moisture and are rich</w:t>
      </w:r>
      <w:r w:rsidR="00B35758">
        <w:rPr>
          <w:rFonts w:eastAsia="Times New Roman"/>
        </w:rPr>
        <w:t>er</w:t>
      </w:r>
      <w:r w:rsidRPr="00E456A6">
        <w:rPr>
          <w:rFonts w:eastAsia="Times New Roman"/>
        </w:rPr>
        <w:t xml:space="preserve"> in volatile matter than any of the biomass wastes in the list. Further, regarding the fixed</w:t>
      </w:r>
      <w:r>
        <w:rPr>
          <w:rFonts w:eastAsia="Times New Roman"/>
        </w:rPr>
        <w:t xml:space="preserve"> carbon, rubberwood presented a higher content than the</w:t>
      </w:r>
      <w:r w:rsidRPr="00E456A6">
        <w:rPr>
          <w:rFonts w:eastAsia="Times New Roman"/>
        </w:rPr>
        <w:t xml:space="preserve"> </w:t>
      </w:r>
      <w:r>
        <w:rPr>
          <w:rFonts w:eastAsia="Times New Roman"/>
        </w:rPr>
        <w:t>other studied biomass sample</w:t>
      </w:r>
      <w:r w:rsidRPr="00E456A6">
        <w:rPr>
          <w:rFonts w:eastAsia="Times New Roman"/>
        </w:rPr>
        <w:t>. The fixed carbon content of 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w:t>
      </w:r>
      <w:r>
        <w:rPr>
          <w:rFonts w:eastAsia="Times New Roman"/>
        </w:rPr>
        <w:t>and rubberwood were calculated to be 17.72% and 17.76</w:t>
      </w:r>
      <w:r w:rsidR="00974484">
        <w:rPr>
          <w:rFonts w:eastAsia="Times New Roman"/>
        </w:rPr>
        <w:t xml:space="preserve">% </w:t>
      </w:r>
      <w:r w:rsidR="005A47D7">
        <w:rPr>
          <w:rFonts w:eastAsia="Times New Roman"/>
        </w:rPr>
        <w:t xml:space="preserve">respectively </w:t>
      </w:r>
      <w:r w:rsidR="00974484">
        <w:rPr>
          <w:rFonts w:eastAsia="Times New Roman"/>
        </w:rPr>
        <w:t>which agree</w:t>
      </w:r>
      <w:r w:rsidRPr="00E456A6">
        <w:rPr>
          <w:rFonts w:eastAsia="Times New Roman"/>
        </w:rPr>
        <w:t xml:space="preserve"> well with </w:t>
      </w:r>
      <w:r w:rsidR="00974484">
        <w:rPr>
          <w:rFonts w:eastAsia="Times New Roman"/>
        </w:rPr>
        <w:t xml:space="preserve">the </w:t>
      </w:r>
      <w:r w:rsidRPr="00E456A6">
        <w:rPr>
          <w:rFonts w:eastAsia="Times New Roman"/>
        </w:rPr>
        <w:t>expectation when compared with results of various wood samples from</w:t>
      </w:r>
      <w:r w:rsidR="00974484">
        <w:rPr>
          <w:rFonts w:eastAsia="Times New Roman"/>
        </w:rPr>
        <w:t xml:space="preserve"> </w:t>
      </w:r>
      <w:r w:rsidR="00974484">
        <w:rPr>
          <w:rFonts w:eastAsia="Times New Roman"/>
        </w:rPr>
        <w:fldChar w:fldCharType="begin"/>
      </w:r>
      <w:r w:rsidR="00E92496">
        <w:rPr>
          <w:rFonts w:eastAsia="Times New Roman"/>
        </w:rPr>
        <w:instrText xml:space="preserve"> ADDIN EN.CITE &lt;EndNote&gt;&lt;Cite AuthorYear="1"&gt;&lt;Author&gt;Telmo&lt;/Author&gt;&lt;Year&gt;2010&lt;/Year&gt;&lt;RecNum&gt;146&lt;/RecNum&gt;&lt;DisplayText&gt;Telmo&lt;style face="italic"&gt; et al.&lt;/style&gt; (2010)&lt;/DisplayText&gt;&lt;record&gt;&lt;rec-number&gt;146&lt;/rec-number&gt;&lt;foreign-keys&gt;&lt;key app="EN" db-id="e9w95svscrtrfhezv2059w0yzztdrxdwxtez" timestamp="1475516847"&gt;146&lt;/key&gt;&lt;/foreign-keys&gt;&lt;ref-type name="Journal Article"&gt;17&lt;/ref-type&gt;&lt;contributors&gt;&lt;authors&gt;&lt;author&gt;Telmo, C.&lt;/author&gt;&lt;author&gt;Lousada, J.&lt;/author&gt;&lt;author&gt;Moreira, N.&lt;/author&gt;&lt;/authors&gt;&lt;/contributors&gt;&lt;titles&gt;&lt;title&gt;Proximate analysis, backwards stepwise regression between gross calorific value, ultimate and chemical analysis of wood&lt;/title&gt;&lt;secondary-title&gt;Bioresource Technology&lt;/secondary-title&gt;&lt;/titles&gt;&lt;periodical&gt;&lt;full-title&gt;Bioresource technology&lt;/full-title&gt;&lt;/periodical&gt;&lt;pages&gt;3808-3815&lt;/pages&gt;&lt;volume&gt;101&lt;/volume&gt;&lt;number&gt;11&lt;/number&gt;&lt;keywords&gt;&lt;keyword&gt;Heating value&lt;/keyword&gt;&lt;keyword&gt;Proximate analysis&lt;/keyword&gt;&lt;keyword&gt;Ultimate analysis&lt;/keyword&gt;&lt;keyword&gt;Chemical analysis&lt;/keyword&gt;&lt;keyword&gt;Wood&lt;/keyword&gt;&lt;/keywords&gt;&lt;dates&gt;&lt;year&gt;2010&lt;/year&gt;&lt;pub-dates&gt;&lt;date&gt;6//&lt;/date&gt;&lt;/pub-dates&gt;&lt;/dates&gt;&lt;isbn&gt;0960-8524&lt;/isbn&gt;&lt;urls&gt;&lt;related-urls&gt;&lt;url&gt;http://www.sciencedirect.com/science/article/pii/S0960852410000787&lt;/url&gt;&lt;/related-urls&gt;&lt;/urls&gt;&lt;electronic-resource-num&gt;http://dx.doi.org/10.1016/j.biortech.2010.01.021&lt;/electronic-resource-num&gt;&lt;/record&gt;&lt;/Cite&gt;&lt;/EndNote&gt;</w:instrText>
      </w:r>
      <w:r w:rsidR="00974484">
        <w:rPr>
          <w:rFonts w:eastAsia="Times New Roman"/>
        </w:rPr>
        <w:fldChar w:fldCharType="separate"/>
      </w:r>
      <w:r w:rsidR="00974484">
        <w:rPr>
          <w:rFonts w:eastAsia="Times New Roman"/>
          <w:noProof/>
        </w:rPr>
        <w:t>Telmo</w:t>
      </w:r>
      <w:r w:rsidR="00974484" w:rsidRPr="00974484">
        <w:rPr>
          <w:rFonts w:eastAsia="Times New Roman"/>
          <w:i/>
          <w:noProof/>
        </w:rPr>
        <w:t xml:space="preserve"> et al.</w:t>
      </w:r>
      <w:r w:rsidR="00974484">
        <w:rPr>
          <w:rFonts w:eastAsia="Times New Roman"/>
          <w:noProof/>
        </w:rPr>
        <w:t xml:space="preserve"> (2010)</w:t>
      </w:r>
      <w:r w:rsidR="00974484">
        <w:rPr>
          <w:rFonts w:eastAsia="Times New Roman"/>
        </w:rPr>
        <w:fldChar w:fldCharType="end"/>
      </w:r>
      <w:r w:rsidRPr="00E456A6">
        <w:rPr>
          <w:rFonts w:eastAsia="Times New Roman"/>
        </w:rPr>
        <w:t>. The finding from the results was fixed carbon content lies within</w:t>
      </w:r>
      <w:r w:rsidR="005A47D7">
        <w:rPr>
          <w:rFonts w:eastAsia="Times New Roman"/>
        </w:rPr>
        <w:t xml:space="preserve"> the</w:t>
      </w:r>
      <w:r w:rsidRPr="00E456A6">
        <w:rPr>
          <w:rFonts w:eastAsia="Times New Roman"/>
        </w:rPr>
        <w:t xml:space="preserve"> range 14 to 18%.</w:t>
      </w:r>
    </w:p>
    <w:p w14:paraId="18130547" w14:textId="77777777" w:rsidR="00BF2E78" w:rsidRDefault="00BF2E78" w:rsidP="00BF2E78">
      <w:pPr>
        <w:jc w:val="both"/>
        <w:rPr>
          <w:rFonts w:eastAsia="Times New Roman"/>
        </w:rPr>
      </w:pPr>
    </w:p>
    <w:p w14:paraId="2CBE3CCD" w14:textId="4037E4F8" w:rsidR="00BF2E78" w:rsidRDefault="00BF2E78" w:rsidP="00BF2E78">
      <w:pPr>
        <w:jc w:val="both"/>
        <w:rPr>
          <w:rFonts w:eastAsia="Times New Roman"/>
        </w:rPr>
      </w:pPr>
      <w:r>
        <w:rPr>
          <w:rFonts w:eastAsia="Times New Roman"/>
        </w:rPr>
        <w:t xml:space="preserve">The moisture content of </w:t>
      </w:r>
      <w:r w:rsidRPr="00E456A6">
        <w:rPr>
          <w:rFonts w:eastAsia="Times New Roman"/>
        </w:rPr>
        <w:t>Malaysia</w:t>
      </w:r>
      <w:r>
        <w:rPr>
          <w:rFonts w:eastAsia="Times New Roman"/>
        </w:rPr>
        <w:t>n</w:t>
      </w:r>
      <w:r w:rsidRPr="00E456A6">
        <w:rPr>
          <w:rFonts w:eastAsia="Times New Roman"/>
        </w:rPr>
        <w:t xml:space="preserve"> wood </w:t>
      </w:r>
      <w:r w:rsidR="005A47D7">
        <w:rPr>
          <w:rFonts w:eastAsia="Times New Roman"/>
        </w:rPr>
        <w:t>pellets was</w:t>
      </w:r>
      <w:r>
        <w:rPr>
          <w:rFonts w:eastAsia="Times New Roman"/>
        </w:rPr>
        <w:t xml:space="preserve"> calculated to be 6.58% whereas rubberwood </w:t>
      </w:r>
      <w:r w:rsidRPr="00E456A6">
        <w:rPr>
          <w:rFonts w:eastAsia="Times New Roman"/>
        </w:rPr>
        <w:t>c</w:t>
      </w:r>
      <w:r>
        <w:rPr>
          <w:rFonts w:eastAsia="Times New Roman"/>
        </w:rPr>
        <w:t xml:space="preserve">ontained moisture of around 6.19%. The former value is well within the range </w:t>
      </w:r>
      <w:r w:rsidRPr="00E456A6">
        <w:rPr>
          <w:rFonts w:eastAsia="Times New Roman"/>
        </w:rPr>
        <w:t xml:space="preserve">specified by suppliers and the latter is slightly less than that obtained by </w:t>
      </w:r>
      <w:r w:rsidR="00974484">
        <w:rPr>
          <w:rFonts w:eastAsia="Times New Roman"/>
        </w:rPr>
        <w:fldChar w:fldCharType="begin"/>
      </w:r>
      <w:r w:rsidR="00E92496">
        <w:rPr>
          <w:rFonts w:eastAsia="Times New Roman"/>
        </w:rPr>
        <w:instrText xml:space="preserve"> ADDIN EN.CITE &lt;EndNote&gt;&lt;Cite AuthorYear="1"&gt;&lt;Author&gt;Kaewluan&lt;/Author&gt;&lt;Year&gt;2011&lt;/Year&gt;&lt;RecNum&gt;44&lt;/RecNum&gt;&lt;DisplayText&gt;Kaewluan and Pipatmanomai (2011b)&lt;/DisplayText&gt;&lt;record&gt;&lt;rec-number&gt;44&lt;/rec-number&gt;&lt;foreign-keys&gt;&lt;key app="EN" db-id="e9w95svscrtrfhezv2059w0yzztdrxdwxtez" timestamp="1475239950"&gt;44&lt;/key&gt;&lt;/foreign-keys&gt;&lt;ref-type name="Journal Article"&gt;17&lt;/ref-type&gt;&lt;contributors&gt;&lt;authors&gt;&lt;author&gt;Kaewluan, Sommas&lt;/author&gt;&lt;author&gt;Pipatmanomai, Suneerat&lt;/author&gt;&lt;/authors&gt;&lt;/contributors&gt;&lt;titles&gt;&lt;title&gt;Potential of synthesis gas production from rubber wood chip gasification in a bubbling fluidised bed gasifier&lt;/title&gt;&lt;secondary-title&gt;Energy Conversion and Management&lt;/secondary-title&gt;&lt;/titles&gt;&lt;periodical&gt;&lt;full-title&gt;Energy Conversion and Management&lt;/full-title&gt;&lt;/periodical&gt;&lt;pages&gt;75-84&lt;/pages&gt;&lt;volume&gt;52&lt;/volume&gt;&lt;number&gt;1&lt;/number&gt;&lt;keywords&gt;&lt;keyword&gt;Gasification&lt;/keyword&gt;&lt;keyword&gt;Fluidised bed reactor&lt;/keyword&gt;&lt;keyword&gt;Biomass&lt;/keyword&gt;&lt;keyword&gt;Rubber wood chip&lt;/keyword&gt;&lt;keyword&gt;Synthesis gas&lt;/keyword&gt;&lt;/keywords&gt;&lt;dates&gt;&lt;year&gt;2011&lt;/year&gt;&lt;pub-dates&gt;&lt;date&gt;1//&lt;/date&gt;&lt;/pub-dates&gt;&lt;/dates&gt;&lt;isbn&gt;0196-8904&lt;/isbn&gt;&lt;urls&gt;&lt;related-urls&gt;&lt;url&gt;http://www.sciencedirect.com/science/article/pii/S0196890410002566&lt;/url&gt;&lt;/related-urls&gt;&lt;/urls&gt;&lt;electronic-resource-num&gt;http://dx.doi.org/10.1016/j.enconman.2010.06.044&lt;/electronic-resource-num&gt;&lt;/record&gt;&lt;/Cite&gt;&lt;/EndNote&gt;</w:instrText>
      </w:r>
      <w:r w:rsidR="00974484">
        <w:rPr>
          <w:rFonts w:eastAsia="Times New Roman"/>
        </w:rPr>
        <w:fldChar w:fldCharType="separate"/>
      </w:r>
      <w:r w:rsidR="00974484">
        <w:rPr>
          <w:rFonts w:eastAsia="Times New Roman"/>
          <w:noProof/>
        </w:rPr>
        <w:t>Kaewluan and Pipatmanomai (2011b)</w:t>
      </w:r>
      <w:r w:rsidR="00974484">
        <w:rPr>
          <w:rFonts w:eastAsia="Times New Roman"/>
        </w:rPr>
        <w:fldChar w:fldCharType="end"/>
      </w:r>
      <w:r w:rsidR="00974484">
        <w:rPr>
          <w:rFonts w:eastAsia="Times New Roman"/>
        </w:rPr>
        <w:t xml:space="preserve"> for </w:t>
      </w:r>
      <w:r w:rsidR="005A47D7">
        <w:rPr>
          <w:rFonts w:eastAsia="Times New Roman"/>
        </w:rPr>
        <w:t xml:space="preserve">their </w:t>
      </w:r>
      <w:r w:rsidR="00974484">
        <w:rPr>
          <w:rFonts w:eastAsia="Times New Roman"/>
        </w:rPr>
        <w:t>analysed rubber</w:t>
      </w:r>
      <w:r w:rsidRPr="00E456A6">
        <w:rPr>
          <w:rFonts w:eastAsia="Times New Roman"/>
        </w:rPr>
        <w:t>wood chip</w:t>
      </w:r>
      <w:r w:rsidR="005A47D7">
        <w:rPr>
          <w:rFonts w:eastAsia="Times New Roman"/>
        </w:rPr>
        <w:t>s</w:t>
      </w:r>
      <w:r w:rsidRPr="00E456A6">
        <w:rPr>
          <w:rFonts w:eastAsia="Times New Roman"/>
        </w:rPr>
        <w:t>. The ash conte</w:t>
      </w:r>
      <w:r>
        <w:rPr>
          <w:rFonts w:eastAsia="Times New Roman"/>
        </w:rPr>
        <w:t>nt in the rubberwood (1.39</w:t>
      </w:r>
      <w:r w:rsidRPr="00E456A6">
        <w:rPr>
          <w:rFonts w:eastAsia="Times New Roman"/>
        </w:rPr>
        <w:t>%)</w:t>
      </w:r>
      <w:r w:rsidR="005A47D7">
        <w:rPr>
          <w:rFonts w:eastAsia="Times New Roman"/>
        </w:rPr>
        <w:t xml:space="preserve"> however, compares favourably with</w:t>
      </w:r>
      <w:r w:rsidRPr="00E456A6">
        <w:rPr>
          <w:rFonts w:eastAsia="Times New Roman"/>
        </w:rPr>
        <w:t xml:space="preserve"> the ash content of rubberwood chip</w:t>
      </w:r>
      <w:r w:rsidR="005A47D7">
        <w:rPr>
          <w:rFonts w:eastAsia="Times New Roman"/>
        </w:rPr>
        <w:t>s</w:t>
      </w:r>
      <w:r w:rsidRPr="00E456A6">
        <w:rPr>
          <w:rFonts w:eastAsia="Times New Roman"/>
        </w:rPr>
        <w:t xml:space="preserve"> obtained by the authors (1.1%). The amount of ash left in the Malaysia</w:t>
      </w:r>
      <w:r w:rsidR="00974484">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w</w:t>
      </w:r>
      <w:r>
        <w:rPr>
          <w:rFonts w:eastAsia="Times New Roman"/>
        </w:rPr>
        <w:t>as measured to be 0.</w:t>
      </w:r>
      <w:r w:rsidRPr="00E456A6">
        <w:rPr>
          <w:rFonts w:eastAsia="Times New Roman"/>
        </w:rPr>
        <w:t>8</w:t>
      </w:r>
      <w:r>
        <w:rPr>
          <w:rFonts w:eastAsia="Times New Roman"/>
        </w:rPr>
        <w:t>5% which is</w:t>
      </w:r>
      <w:r w:rsidR="00965922">
        <w:rPr>
          <w:rFonts w:eastAsia="Times New Roman"/>
        </w:rPr>
        <w:t xml:space="preserve"> well within the standards</w:t>
      </w:r>
      <w:r w:rsidRPr="00E456A6">
        <w:rPr>
          <w:rFonts w:eastAsia="Times New Roman"/>
        </w:rPr>
        <w:t xml:space="preserve"> </w:t>
      </w:r>
      <w:r w:rsidR="005A47D7">
        <w:rPr>
          <w:rFonts w:eastAsia="Times New Roman"/>
        </w:rPr>
        <w:t>specified</w:t>
      </w:r>
      <w:r w:rsidRPr="00E456A6">
        <w:rPr>
          <w:rFonts w:eastAsia="Times New Roman"/>
        </w:rPr>
        <w:t xml:space="preserve"> by the supplier.  </w:t>
      </w:r>
    </w:p>
    <w:p w14:paraId="192F4D4E" w14:textId="74BBAF76" w:rsidR="00BF2E78" w:rsidRDefault="005A47D7" w:rsidP="00BF2E78">
      <w:pPr>
        <w:jc w:val="both"/>
        <w:rPr>
          <w:rFonts w:eastAsia="Times New Roman"/>
        </w:rPr>
      </w:pPr>
      <w:r>
        <w:rPr>
          <w:rFonts w:eastAsia="Times New Roman"/>
          <w:noProof/>
        </w:rPr>
        <w:lastRenderedPageBreak/>
        <w:t>The significanc</w:t>
      </w:r>
      <w:r w:rsidR="00BF2E78" w:rsidRPr="00E456A6">
        <w:rPr>
          <w:rFonts w:eastAsia="Times New Roman"/>
          <w:noProof/>
        </w:rPr>
        <w:t>e of the volatiles and fixed carbon is that they</w:t>
      </w:r>
      <w:r w:rsidR="00BF2E78" w:rsidRPr="00E456A6">
        <w:rPr>
          <w:rFonts w:eastAsia="Times New Roman"/>
        </w:rPr>
        <w:t xml:space="preserve"> </w:t>
      </w:r>
      <w:r>
        <w:rPr>
          <w:rFonts w:eastAsia="Times New Roman"/>
        </w:rPr>
        <w:t xml:space="preserve">conveniently </w:t>
      </w:r>
      <w:r w:rsidR="00BF2E78" w:rsidRPr="00E456A6">
        <w:rPr>
          <w:rFonts w:eastAsia="Times New Roman"/>
        </w:rPr>
        <w:t xml:space="preserve">indicate which biomass can be ignited and subsequently gasified or oxidised, depending on how the biomass is </w:t>
      </w:r>
      <w:r w:rsidR="00BF2E78" w:rsidRPr="00E456A6">
        <w:rPr>
          <w:rFonts w:eastAsia="Times New Roman"/>
          <w:noProof/>
        </w:rPr>
        <w:t>to be applied as an energy source.</w:t>
      </w:r>
      <w:r w:rsidR="00BF2E78" w:rsidRPr="00E456A6">
        <w:rPr>
          <w:rFonts w:eastAsia="Times New Roman"/>
        </w:rPr>
        <w:t xml:space="preserve"> Ash </w:t>
      </w:r>
      <w:r w:rsidR="00BF2E78" w:rsidRPr="00E456A6">
        <w:rPr>
          <w:rFonts w:eastAsia="Times New Roman"/>
          <w:noProof/>
        </w:rPr>
        <w:t>content, on the other hand,</w:t>
      </w:r>
      <w:r w:rsidR="00BF2E78" w:rsidRPr="00E456A6">
        <w:rPr>
          <w:rFonts w:eastAsia="Times New Roman"/>
        </w:rPr>
        <w:t xml:space="preserve"> is inversely proportional to the available energy stored in the fuel; the higher the ash content, the available energy of the fuel will be reduced proportionately. Moreover, the ash content of biomass affects the handling and processing of biomass energy conversion</w:t>
      </w:r>
      <w:r>
        <w:rPr>
          <w:rFonts w:eastAsia="Times New Roman"/>
        </w:rPr>
        <w:t xml:space="preserve"> systems</w:t>
      </w:r>
      <w:r w:rsidR="00BF2E78" w:rsidRPr="00E456A6">
        <w:rPr>
          <w:rFonts w:eastAsia="Times New Roman"/>
        </w:rPr>
        <w:t xml:space="preserve">, leading </w:t>
      </w:r>
      <w:r>
        <w:rPr>
          <w:rFonts w:eastAsia="Times New Roman"/>
          <w:noProof/>
        </w:rPr>
        <w:t>to increase</w:t>
      </w:r>
      <w:r w:rsidR="00BF2E78" w:rsidRPr="00E456A6">
        <w:rPr>
          <w:rFonts w:eastAsia="Times New Roman"/>
          <w:noProof/>
        </w:rPr>
        <w:t>s in operating costs and decreases in</w:t>
      </w:r>
      <w:r w:rsidR="00BF2E78" w:rsidRPr="00E456A6">
        <w:rPr>
          <w:rFonts w:eastAsia="Times New Roman"/>
        </w:rPr>
        <w:t xml:space="preserve"> operation throughput  </w:t>
      </w:r>
      <w:r w:rsidR="00974484">
        <w:rPr>
          <w:rFonts w:eastAsia="Times New Roman"/>
        </w:rPr>
        <w:fldChar w:fldCharType="begin"/>
      </w:r>
      <w:r w:rsidR="00E92496">
        <w:rPr>
          <w:rFonts w:eastAsia="Times New Roman"/>
        </w:rPr>
        <w:instrText xml:space="preserve"> ADDIN EN.CITE &lt;EndNote&gt;&lt;Cite&gt;&lt;Author&gt;McKendry&lt;/Author&gt;&lt;Year&gt;2002&lt;/Year&gt;&lt;RecNum&gt;145&lt;/RecNum&gt;&lt;DisplayText&gt;(McKendry, 2002a)&lt;/DisplayText&gt;&lt;record&gt;&lt;rec-number&gt;145&lt;/rec-number&gt;&lt;foreign-keys&gt;&lt;key app="EN" db-id="e9w95svscrtrfhezv2059w0yzztdrxdwxtez" timestamp="1475516670"&gt;145&lt;/key&gt;&lt;/foreign-keys&gt;&lt;ref-type name="Journal Article"&gt;17&lt;/ref-type&gt;&lt;contributors&gt;&lt;authors&gt;&lt;author&gt;McKendry, Peter&lt;/author&gt;&lt;/authors&gt;&lt;/contributors&gt;&lt;titles&gt;&lt;title&gt;Energy production from biomass (part 1): overview of biomass&lt;/title&gt;&lt;secondary-title&gt;Bioresource technology&lt;/secondary-title&gt;&lt;/titles&gt;&lt;periodical&gt;&lt;full-title&gt;Bioresource technology&lt;/full-title&gt;&lt;/periodical&gt;&lt;pages&gt;37-46&lt;/pages&gt;&lt;volume&gt;83&lt;/volume&gt;&lt;number&gt;1&lt;/number&gt;&lt;dates&gt;&lt;year&gt;2002&lt;/year&gt;&lt;/dates&gt;&lt;isbn&gt;0960-8524&lt;/isbn&gt;&lt;urls&gt;&lt;/urls&gt;&lt;/record&gt;&lt;/Cite&gt;&lt;/EndNote&gt;</w:instrText>
      </w:r>
      <w:r w:rsidR="00974484">
        <w:rPr>
          <w:rFonts w:eastAsia="Times New Roman"/>
        </w:rPr>
        <w:fldChar w:fldCharType="separate"/>
      </w:r>
      <w:r w:rsidR="00974484">
        <w:rPr>
          <w:rFonts w:eastAsia="Times New Roman"/>
          <w:noProof/>
        </w:rPr>
        <w:t>(McKendry, 2002a)</w:t>
      </w:r>
      <w:r w:rsidR="00974484">
        <w:rPr>
          <w:rFonts w:eastAsia="Times New Roman"/>
        </w:rPr>
        <w:fldChar w:fldCharType="end"/>
      </w:r>
      <w:r w:rsidR="00BF2E78" w:rsidRPr="00E456A6">
        <w:rPr>
          <w:rFonts w:eastAsia="Times New Roman"/>
        </w:rPr>
        <w:t xml:space="preserve">. High ash content also leads to </w:t>
      </w:r>
      <w:r w:rsidR="00BF2E78" w:rsidRPr="00E456A6">
        <w:rPr>
          <w:rFonts w:eastAsia="Times New Roman"/>
          <w:noProof/>
        </w:rPr>
        <w:t>slagging</w:t>
      </w:r>
      <w:r w:rsidR="00BF2E78" w:rsidRPr="00E456A6">
        <w:rPr>
          <w:rFonts w:eastAsia="Times New Roman"/>
        </w:rPr>
        <w:t xml:space="preserve"> problem</w:t>
      </w:r>
      <w:r>
        <w:rPr>
          <w:rFonts w:eastAsia="Times New Roman"/>
        </w:rPr>
        <w:t>s</w:t>
      </w:r>
      <w:r w:rsidR="00BF2E78" w:rsidRPr="00E456A6">
        <w:rPr>
          <w:rFonts w:eastAsia="Times New Roman"/>
        </w:rPr>
        <w:t xml:space="preserve"> in the gasifier system and blockages of airways</w:t>
      </w:r>
      <w:r>
        <w:rPr>
          <w:rFonts w:eastAsia="Times New Roman"/>
        </w:rPr>
        <w:t>, especially when it reacts and forms</w:t>
      </w:r>
      <w:r w:rsidR="00BF2E78" w:rsidRPr="00E456A6">
        <w:rPr>
          <w:rFonts w:eastAsia="Times New Roman"/>
        </w:rPr>
        <w:t xml:space="preserve"> </w:t>
      </w:r>
      <w:r w:rsidR="00BF2E78" w:rsidRPr="00E456A6">
        <w:rPr>
          <w:rFonts w:eastAsia="Times New Roman"/>
          <w:noProof/>
        </w:rPr>
        <w:t>sticky</w:t>
      </w:r>
      <w:r w:rsidR="00BF2E78" w:rsidRPr="00E456A6">
        <w:rPr>
          <w:rFonts w:eastAsia="Times New Roman"/>
        </w:rPr>
        <w:t xml:space="preserve"> liquid. Nevertheless, a proper ash removal system can solve this problem. </w:t>
      </w:r>
      <w:r w:rsidR="00BF2E78" w:rsidRPr="00E456A6">
        <w:rPr>
          <w:rFonts w:eastAsia="Times New Roman"/>
          <w:noProof/>
        </w:rPr>
        <w:t>With respect to</w:t>
      </w:r>
      <w:r w:rsidR="00BF2E78" w:rsidRPr="00E456A6">
        <w:rPr>
          <w:rFonts w:eastAsia="Times New Roman"/>
        </w:rPr>
        <w:t xml:space="preserve"> moist</w:t>
      </w:r>
      <w:r>
        <w:rPr>
          <w:rFonts w:eastAsia="Times New Roman"/>
        </w:rPr>
        <w:t xml:space="preserve">ure content, it will </w:t>
      </w:r>
      <w:r w:rsidR="00BF2E78" w:rsidRPr="00E456A6">
        <w:rPr>
          <w:rFonts w:eastAsia="Times New Roman"/>
        </w:rPr>
        <w:t xml:space="preserve">reduce the CV of the solid fuel and also lower the </w:t>
      </w:r>
      <w:r w:rsidR="00BF2E78" w:rsidRPr="00E456A6">
        <w:rPr>
          <w:rFonts w:eastAsia="Times New Roman"/>
          <w:noProof/>
        </w:rPr>
        <w:t xml:space="preserve">product gas heating value. </w:t>
      </w:r>
      <w:r w:rsidR="00BF2E78" w:rsidRPr="00E456A6">
        <w:rPr>
          <w:rFonts w:eastAsia="Times New Roman"/>
        </w:rPr>
        <w:t xml:space="preserve"> </w:t>
      </w:r>
      <w:r w:rsidR="00BF2E78" w:rsidRPr="00E456A6">
        <w:rPr>
          <w:rFonts w:eastAsia="Times New Roman"/>
          <w:noProof/>
        </w:rPr>
        <w:t xml:space="preserve">This is due to energy loss </w:t>
      </w:r>
      <w:r w:rsidR="00BF2E78" w:rsidRPr="00E456A6">
        <w:rPr>
          <w:rFonts w:eastAsia="Times New Roman"/>
        </w:rPr>
        <w:t xml:space="preserve">used to evaporate </w:t>
      </w:r>
      <w:r>
        <w:rPr>
          <w:rFonts w:eastAsia="Times New Roman"/>
        </w:rPr>
        <w:t>the excess</w:t>
      </w:r>
      <w:r w:rsidR="00BF2E78" w:rsidRPr="00E456A6">
        <w:rPr>
          <w:rFonts w:eastAsia="Times New Roman"/>
        </w:rPr>
        <w:t xml:space="preserve"> moisture content of the biomass</w:t>
      </w:r>
      <w:r w:rsidR="00974484">
        <w:rPr>
          <w:rFonts w:eastAsia="Times New Roman"/>
        </w:rPr>
        <w:t xml:space="preserve"> </w:t>
      </w:r>
      <w:r w:rsidR="00EF34ED">
        <w:rPr>
          <w:rFonts w:eastAsia="Times New Roman"/>
        </w:rPr>
        <w:fldChar w:fldCharType="begin"/>
      </w:r>
      <w:r w:rsidR="00E92496">
        <w:rPr>
          <w:rFonts w:eastAsia="Times New Roman"/>
        </w:rPr>
        <w:instrText xml:space="preserve"> ADDIN EN.CITE &lt;EndNote&gt;&lt;Cite&gt;&lt;Author&gt;Abdullah&lt;/Author&gt;&lt;Year&gt;2010&lt;/Year&gt;&lt;RecNum&gt;147&lt;/RecNum&gt;&lt;DisplayText&gt;(Abdullah and Yusup, 2010)&lt;/DisplayText&gt;&lt;record&gt;&lt;rec-number&gt;147&lt;/rec-number&gt;&lt;foreign-keys&gt;&lt;key app="EN" db-id="e9w95svscrtrfhezv2059w0yzztdrxdwxtez" timestamp="1475517111"&gt;147&lt;/key&gt;&lt;/foreign-keys&gt;&lt;ref-type name="Journal Article"&gt;17&lt;/ref-type&gt;&lt;contributors&gt;&lt;authors&gt;&lt;author&gt;Abdullah, Sharifah Shahidah&lt;/author&gt;&lt;author&gt;Yusup, Suzana&lt;/author&gt;&lt;/authors&gt;&lt;/contributors&gt;&lt;titles&gt;&lt;title&gt;Method for screening of Malaysian biomass based on aggregated matrix for hydrogen production through gasification&lt;/title&gt;&lt;secondary-title&gt;Journal of Applied Sciences(Faisalabad)&lt;/secondary-title&gt;&lt;/titles&gt;&lt;periodical&gt;&lt;full-title&gt;Journal of Applied Sciences(Faisalabad)&lt;/full-title&gt;&lt;/periodical&gt;&lt;pages&gt;3301-3306&lt;/pages&gt;&lt;volume&gt;10&lt;/volume&gt;&lt;number&gt;24&lt;/number&gt;&lt;dates&gt;&lt;year&gt;2010&lt;/year&gt;&lt;/dates&gt;&lt;isbn&gt;1812-5654&lt;/isbn&gt;&lt;urls&gt;&lt;/urls&gt;&lt;/record&gt;&lt;/Cite&gt;&lt;/EndNote&gt;</w:instrText>
      </w:r>
      <w:r w:rsidR="00EF34ED">
        <w:rPr>
          <w:rFonts w:eastAsia="Times New Roman"/>
        </w:rPr>
        <w:fldChar w:fldCharType="separate"/>
      </w:r>
      <w:r w:rsidR="00EF34ED">
        <w:rPr>
          <w:rFonts w:eastAsia="Times New Roman"/>
          <w:noProof/>
        </w:rPr>
        <w:t>(Abdullah and Yusup, 2010)</w:t>
      </w:r>
      <w:r w:rsidR="00EF34ED">
        <w:rPr>
          <w:rFonts w:eastAsia="Times New Roman"/>
        </w:rPr>
        <w:fldChar w:fldCharType="end"/>
      </w:r>
      <w:r w:rsidR="00BF2E78">
        <w:rPr>
          <w:rFonts w:eastAsia="Times New Roman"/>
        </w:rPr>
        <w:t>.</w:t>
      </w:r>
    </w:p>
    <w:p w14:paraId="46B57217" w14:textId="77777777" w:rsidR="00BF2E78" w:rsidRDefault="00BF2E78" w:rsidP="00BF2E78">
      <w:pPr>
        <w:jc w:val="both"/>
        <w:rPr>
          <w:rFonts w:eastAsia="Times New Roman"/>
        </w:rPr>
      </w:pPr>
    </w:p>
    <w:p w14:paraId="39E6C482" w14:textId="77777777" w:rsidR="00BF2E78" w:rsidRDefault="005A47D7" w:rsidP="00BF2E78">
      <w:pPr>
        <w:jc w:val="both"/>
        <w:rPr>
          <w:rFonts w:eastAsia="Times New Roman"/>
        </w:rPr>
      </w:pPr>
      <w:r>
        <w:rPr>
          <w:rFonts w:eastAsia="Times New Roman"/>
        </w:rPr>
        <w:t>The</w:t>
      </w:r>
      <w:r w:rsidR="00BF2E78" w:rsidRPr="00E456A6">
        <w:rPr>
          <w:rFonts w:eastAsia="Times New Roman"/>
        </w:rPr>
        <w:t xml:space="preserve"> </w:t>
      </w:r>
      <w:r w:rsidR="00BF2E78">
        <w:rPr>
          <w:rFonts w:eastAsia="Times New Roman"/>
        </w:rPr>
        <w:t xml:space="preserve">Malaysian </w:t>
      </w:r>
      <w:r>
        <w:rPr>
          <w:rFonts w:eastAsia="Times New Roman"/>
        </w:rPr>
        <w:t>wood pellets and rubberwood samples in the present work were</w:t>
      </w:r>
      <w:r w:rsidR="00BF2E78">
        <w:rPr>
          <w:rFonts w:eastAsia="Times New Roman"/>
        </w:rPr>
        <w:t xml:space="preserve"> observed to have nearly the same amount of fixed carbon</w:t>
      </w:r>
      <w:r w:rsidR="00BF2E78" w:rsidRPr="00E456A6">
        <w:rPr>
          <w:rFonts w:eastAsia="Times New Roman"/>
        </w:rPr>
        <w:t>, and so it was expect</w:t>
      </w:r>
      <w:r>
        <w:rPr>
          <w:rFonts w:eastAsia="Times New Roman"/>
        </w:rPr>
        <w:t>ed that energy available from</w:t>
      </w:r>
      <w:r w:rsidR="00BF2E78">
        <w:rPr>
          <w:rFonts w:eastAsia="Times New Roman"/>
        </w:rPr>
        <w:t xml:space="preserve"> both fe</w:t>
      </w:r>
      <w:r w:rsidR="00EF34ED">
        <w:rPr>
          <w:rFonts w:eastAsia="Times New Roman"/>
        </w:rPr>
        <w:t>ed</w:t>
      </w:r>
      <w:r>
        <w:rPr>
          <w:rFonts w:eastAsia="Times New Roman"/>
        </w:rPr>
        <w:t>stocks will not differ greatly</w:t>
      </w:r>
      <w:r w:rsidR="00BF2E78">
        <w:rPr>
          <w:rFonts w:eastAsia="Times New Roman"/>
        </w:rPr>
        <w:t xml:space="preserve"> between each other</w:t>
      </w:r>
      <w:r w:rsidR="00BF2E78" w:rsidRPr="00E456A6">
        <w:rPr>
          <w:rFonts w:eastAsia="Times New Roman"/>
        </w:rPr>
        <w:t xml:space="preserve">. </w:t>
      </w:r>
      <w:r w:rsidR="00BF2E78" w:rsidRPr="00E456A6">
        <w:rPr>
          <w:rFonts w:eastAsia="Times New Roman"/>
          <w:noProof/>
        </w:rPr>
        <w:t>T</w:t>
      </w:r>
      <w:r w:rsidR="00BF2E78">
        <w:rPr>
          <w:rFonts w:eastAsia="Times New Roman"/>
          <w:noProof/>
        </w:rPr>
        <w:t>he</w:t>
      </w:r>
      <w:r w:rsidR="00BF2E78" w:rsidRPr="00E456A6">
        <w:rPr>
          <w:rFonts w:eastAsia="Times New Roman"/>
        </w:rPr>
        <w:t xml:space="preserve"> calorific value calculated for rubberwood (17.81 MJ/kg) shows only minor difference compar</w:t>
      </w:r>
      <w:r w:rsidR="00BF2E78">
        <w:rPr>
          <w:rFonts w:eastAsia="Times New Roman"/>
        </w:rPr>
        <w:t xml:space="preserve">ed to CV of </w:t>
      </w:r>
      <w:r w:rsidR="00BF2E78" w:rsidRPr="00E456A6">
        <w:rPr>
          <w:rFonts w:eastAsia="Times New Roman"/>
        </w:rPr>
        <w:t>Malaysia</w:t>
      </w:r>
      <w:r w:rsidR="00BF2E78">
        <w:rPr>
          <w:rFonts w:eastAsia="Times New Roman"/>
        </w:rPr>
        <w:t>n</w:t>
      </w:r>
      <w:r w:rsidR="00BF2E78" w:rsidRPr="00E456A6">
        <w:rPr>
          <w:rFonts w:eastAsia="Times New Roman"/>
        </w:rPr>
        <w:t xml:space="preserve"> wood </w:t>
      </w:r>
      <w:r w:rsidR="00BF2E78">
        <w:rPr>
          <w:rFonts w:eastAsia="Times New Roman"/>
        </w:rPr>
        <w:t>pellets</w:t>
      </w:r>
      <w:r w:rsidR="00BF2E78" w:rsidRPr="00E456A6">
        <w:rPr>
          <w:rFonts w:eastAsia="Times New Roman"/>
        </w:rPr>
        <w:t>. The CV for rubbe</w:t>
      </w:r>
      <w:r>
        <w:rPr>
          <w:rFonts w:eastAsia="Times New Roman"/>
        </w:rPr>
        <w:t>rwood shows only 0.11% increase compared to the</w:t>
      </w:r>
      <w:r w:rsidR="00BF2E78" w:rsidRPr="00E456A6">
        <w:rPr>
          <w:rFonts w:eastAsia="Times New Roman"/>
        </w:rPr>
        <w:t xml:space="preserve"> CV of Malaysia</w:t>
      </w:r>
      <w:r w:rsidR="00BF2E78">
        <w:rPr>
          <w:rFonts w:eastAsia="Times New Roman"/>
        </w:rPr>
        <w:t>n</w:t>
      </w:r>
      <w:r w:rsidR="00BF2E78" w:rsidRPr="00E456A6">
        <w:rPr>
          <w:rFonts w:eastAsia="Times New Roman"/>
        </w:rPr>
        <w:t xml:space="preserve"> wood </w:t>
      </w:r>
      <w:r w:rsidR="00BF2E78">
        <w:rPr>
          <w:rFonts w:eastAsia="Times New Roman"/>
        </w:rPr>
        <w:t>pellets</w:t>
      </w:r>
      <w:r>
        <w:rPr>
          <w:rFonts w:eastAsia="Times New Roman"/>
        </w:rPr>
        <w:t xml:space="preserve">, which </w:t>
      </w:r>
      <w:r w:rsidR="00BF2E78" w:rsidRPr="00E456A6">
        <w:rPr>
          <w:rFonts w:eastAsia="Times New Roman"/>
        </w:rPr>
        <w:t xml:space="preserve">may be attributed to </w:t>
      </w:r>
      <w:r>
        <w:rPr>
          <w:rFonts w:eastAsia="Times New Roman"/>
        </w:rPr>
        <w:t xml:space="preserve">the </w:t>
      </w:r>
      <w:r w:rsidR="00FE235F">
        <w:rPr>
          <w:rFonts w:eastAsia="Times New Roman"/>
        </w:rPr>
        <w:t>lower amount of moisture</w:t>
      </w:r>
      <w:r w:rsidR="00BF2E78">
        <w:rPr>
          <w:rFonts w:eastAsia="Times New Roman"/>
        </w:rPr>
        <w:t xml:space="preserve"> contained in the rubberwood.</w:t>
      </w:r>
    </w:p>
    <w:p w14:paraId="650D7522" w14:textId="77777777" w:rsidR="00D659FE" w:rsidRDefault="00D659FE" w:rsidP="00BF2E78">
      <w:pPr>
        <w:jc w:val="both"/>
        <w:rPr>
          <w:rFonts w:eastAsia="Times New Roman"/>
        </w:rPr>
      </w:pPr>
    </w:p>
    <w:p w14:paraId="5053853F" w14:textId="77777777" w:rsidR="00BF2E78" w:rsidRPr="00EF34ED" w:rsidRDefault="00D36D53" w:rsidP="00BF2E78">
      <w:pPr>
        <w:pStyle w:val="Heading3"/>
        <w:rPr>
          <w:rFonts w:eastAsia="Times New Roman"/>
        </w:rPr>
      </w:pPr>
      <w:bookmarkStart w:id="354" w:name="_Toc438138109"/>
      <w:bookmarkStart w:id="355" w:name="_Toc479486764"/>
      <w:r>
        <w:rPr>
          <w:rFonts w:eastAsia="Times New Roman"/>
        </w:rPr>
        <w:t>Thermogravimetric a</w:t>
      </w:r>
      <w:r w:rsidR="00F90496">
        <w:rPr>
          <w:rFonts w:eastAsia="Times New Roman"/>
        </w:rPr>
        <w:t>nalysis – Results and d</w:t>
      </w:r>
      <w:r w:rsidR="00BF2E78" w:rsidRPr="00EF34ED">
        <w:rPr>
          <w:rFonts w:eastAsia="Times New Roman"/>
        </w:rPr>
        <w:t>iscussion</w:t>
      </w:r>
      <w:bookmarkEnd w:id="354"/>
      <w:bookmarkEnd w:id="355"/>
    </w:p>
    <w:p w14:paraId="2F2BB14E" w14:textId="77777777" w:rsidR="00BF2E78" w:rsidRDefault="00BF2E78" w:rsidP="00BF2E78">
      <w:pPr>
        <w:autoSpaceDE w:val="0"/>
        <w:autoSpaceDN w:val="0"/>
        <w:adjustRightInd w:val="0"/>
        <w:spacing w:line="240" w:lineRule="auto"/>
        <w:jc w:val="both"/>
        <w:rPr>
          <w:rFonts w:eastAsia="Times New Roman"/>
        </w:rPr>
      </w:pPr>
      <w:r w:rsidRPr="00E456A6">
        <w:rPr>
          <w:rFonts w:eastAsia="Times New Roman"/>
        </w:rPr>
        <w:t>The TGA results were interpreted and analysed.</w:t>
      </w:r>
      <w:r w:rsidRPr="008E4D8C">
        <w:rPr>
          <w:rFonts w:eastAsia="Times New Roman"/>
          <w:color w:val="1F4E79" w:themeColor="accent1" w:themeShade="80"/>
        </w:rPr>
        <w:t xml:space="preserve">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36836364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8</w:t>
      </w:r>
      <w:r w:rsidRPr="001267F4">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compares the TG profiles for the studied feedstock. </w:t>
      </w:r>
      <w:r w:rsidRPr="00E456A6">
        <w:rPr>
          <w:rFonts w:eastAsia="Times New Roman"/>
        </w:rPr>
        <w:tab/>
      </w:r>
    </w:p>
    <w:p w14:paraId="3A3DDAFF" w14:textId="77777777" w:rsidR="00BF2E78" w:rsidRDefault="00BF2E78" w:rsidP="00BF2E78">
      <w:pPr>
        <w:autoSpaceDE w:val="0"/>
        <w:autoSpaceDN w:val="0"/>
        <w:adjustRightInd w:val="0"/>
        <w:spacing w:line="240" w:lineRule="auto"/>
        <w:jc w:val="both"/>
        <w:rPr>
          <w:rFonts w:eastAsia="Times New Roman"/>
        </w:rPr>
      </w:pPr>
    </w:p>
    <w:p w14:paraId="7207446C" w14:textId="77777777" w:rsidR="00BF2E78" w:rsidRDefault="00BF2E78" w:rsidP="00BF2E78">
      <w:pPr>
        <w:keepNext/>
        <w:autoSpaceDE w:val="0"/>
        <w:autoSpaceDN w:val="0"/>
        <w:adjustRightInd w:val="0"/>
        <w:spacing w:line="240" w:lineRule="auto"/>
        <w:jc w:val="both"/>
      </w:pPr>
      <w:r>
        <w:rPr>
          <w:noProof/>
          <w:lang w:val="en-US"/>
        </w:rPr>
        <w:lastRenderedPageBreak/>
        <w:drawing>
          <wp:inline distT="0" distB="0" distL="0" distR="0" wp14:anchorId="0E5161DD" wp14:editId="63240ED6">
            <wp:extent cx="5348377" cy="4554747"/>
            <wp:effectExtent l="0" t="0" r="5080" b="1778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1BD8D0A2" w14:textId="77777777" w:rsidR="00BF2E78" w:rsidRPr="001267F4" w:rsidRDefault="00BF2E78" w:rsidP="00BF2E78">
      <w:pPr>
        <w:pStyle w:val="Caption"/>
        <w:jc w:val="center"/>
        <w:rPr>
          <w:rFonts w:eastAsia="Times New Roman"/>
          <w:color w:val="2E74B5" w:themeColor="accent1" w:themeShade="BF"/>
        </w:rPr>
      </w:pPr>
      <w:bookmarkStart w:id="356" w:name="_Ref436836364"/>
      <w:bookmarkStart w:id="357" w:name="_Toc449872684"/>
      <w:bookmarkStart w:id="358" w:name="_Toc467285038"/>
      <w:bookmarkStart w:id="359" w:name="_Toc479486507"/>
      <w:r w:rsidRPr="001267F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8</w:t>
      </w:r>
      <w:r w:rsidR="00092DA8">
        <w:rPr>
          <w:color w:val="2E74B5" w:themeColor="accent1" w:themeShade="BF"/>
        </w:rPr>
        <w:fldChar w:fldCharType="end"/>
      </w:r>
      <w:bookmarkEnd w:id="356"/>
      <w:r w:rsidRPr="001267F4">
        <w:rPr>
          <w:color w:val="2E74B5" w:themeColor="accent1" w:themeShade="BF"/>
        </w:rPr>
        <w:t xml:space="preserve">: </w:t>
      </w:r>
      <w:r w:rsidRPr="001267F4">
        <w:rPr>
          <w:b w:val="0"/>
          <w:color w:val="2E74B5" w:themeColor="accent1" w:themeShade="BF"/>
        </w:rPr>
        <w:t>TGA and DTG results of the biomasses sample.</w:t>
      </w:r>
      <w:bookmarkEnd w:id="357"/>
      <w:bookmarkEnd w:id="358"/>
      <w:bookmarkEnd w:id="359"/>
    </w:p>
    <w:p w14:paraId="67C891D1" w14:textId="77777777" w:rsidR="00BF2E78" w:rsidRPr="00E456A6" w:rsidRDefault="00BF2E78" w:rsidP="00BF2E78">
      <w:pPr>
        <w:jc w:val="both"/>
        <w:rPr>
          <w:rFonts w:eastAsia="Times New Roman"/>
        </w:rPr>
      </w:pPr>
    </w:p>
    <w:p w14:paraId="148EFD42" w14:textId="659DD204" w:rsidR="00BF2E78" w:rsidRPr="00E456A6" w:rsidRDefault="00B35758" w:rsidP="00BF2E78">
      <w:pPr>
        <w:jc w:val="both"/>
        <w:rPr>
          <w:rFonts w:eastAsia="Times New Roman"/>
        </w:rPr>
      </w:pPr>
      <w:r>
        <w:rPr>
          <w:rFonts w:eastAsia="Times New Roman"/>
        </w:rPr>
        <w:t>As noted previously, w</w:t>
      </w:r>
      <w:r w:rsidR="003525C9">
        <w:rPr>
          <w:rFonts w:eastAsia="Times New Roman"/>
        </w:rPr>
        <w:t>ood consists</w:t>
      </w:r>
      <w:r w:rsidR="00BF2E78" w:rsidRPr="00E456A6">
        <w:rPr>
          <w:rFonts w:eastAsia="Times New Roman"/>
        </w:rPr>
        <w:t xml:space="preserve"> of various components; cellulose, lignin, hemicellulose, water, and minerals and their proportions vary depending </w:t>
      </w:r>
      <w:r w:rsidR="00BF2E78" w:rsidRPr="00E456A6">
        <w:rPr>
          <w:rFonts w:eastAsia="Times New Roman"/>
          <w:noProof/>
        </w:rPr>
        <w:t>on the species, age, and location of the tree</w:t>
      </w:r>
      <w:r w:rsidR="00EF34ED">
        <w:rPr>
          <w:rFonts w:eastAsia="Times New Roman"/>
          <w:noProof/>
        </w:rPr>
        <w:t xml:space="preserve"> </w:t>
      </w:r>
      <w:r w:rsidR="00EF34ED">
        <w:rPr>
          <w:rFonts w:eastAsia="Times New Roman"/>
          <w:noProof/>
        </w:rPr>
        <w:fldChar w:fldCharType="begin"/>
      </w:r>
      <w:r w:rsidR="00E92496">
        <w:rPr>
          <w:rFonts w:eastAsia="Times New Roman"/>
          <w:noProof/>
        </w:rPr>
        <w:instrText xml:space="preserve"> ADDIN EN.CITE &lt;EndNote&gt;&lt;Cite&gt;&lt;Author&gt;Orfão&lt;/Author&gt;&lt;Year&gt;1999&lt;/Year&gt;&lt;RecNum&gt;148&lt;/RecNum&gt;&lt;DisplayText&gt;(Orfão&lt;style face="italic"&gt; et al.&lt;/style&gt;, 1999)&lt;/DisplayText&gt;&lt;record&gt;&lt;rec-number&gt;148&lt;/rec-number&gt;&lt;foreign-keys&gt;&lt;key app="EN" db-id="e9w95svscrtrfhezv2059w0yzztdrxdwxtez" timestamp="1475517380"&gt;148&lt;/key&gt;&lt;/foreign-keys&gt;&lt;ref-type name="Journal Article"&gt;17&lt;/ref-type&gt;&lt;contributors&gt;&lt;authors&gt;&lt;author&gt;Orfão, J. J. M.&lt;/author&gt;&lt;author&gt;Antunes, F. J. A.&lt;/author&gt;&lt;author&gt;Figueiredo, J. L.&lt;/author&gt;&lt;/authors&gt;&lt;/contributors&gt;&lt;titles&gt;&lt;title&gt;Pyrolysis kinetics of lignocellulosic materials—three independent reactions model&lt;/title&gt;&lt;secondary-title&gt;Fuel&lt;/secondary-title&gt;&lt;/titles&gt;&lt;periodical&gt;&lt;full-title&gt;Fuel&lt;/full-title&gt;&lt;/periodical&gt;&lt;pages&gt;349-358&lt;/pages&gt;&lt;volume&gt;78&lt;/volume&gt;&lt;number&gt;3&lt;/number&gt;&lt;keywords&gt;&lt;keyword&gt;Lignocellulosic materials&lt;/keyword&gt;&lt;keyword&gt;Pyrolysis&lt;/keyword&gt;&lt;keyword&gt;Kinetics&lt;/keyword&gt;&lt;/keywords&gt;&lt;dates&gt;&lt;year&gt;1999&lt;/year&gt;&lt;pub-dates&gt;&lt;date&gt;2//&lt;/date&gt;&lt;/pub-dates&gt;&lt;/dates&gt;&lt;isbn&gt;0016-2361&lt;/isbn&gt;&lt;urls&gt;&lt;related-urls&gt;&lt;url&gt;http://www.sciencedirect.com/science/article/pii/S0016236198001562&lt;/url&gt;&lt;/related-urls&gt;&lt;/urls&gt;&lt;electronic-resource-num&gt;http://dx.doi.org/10.1016/S0016-2361(98)00156-2&lt;/electronic-resource-num&gt;&lt;/record&gt;&lt;/Cite&gt;&lt;/EndNote&gt;</w:instrText>
      </w:r>
      <w:r w:rsidR="00EF34ED">
        <w:rPr>
          <w:rFonts w:eastAsia="Times New Roman"/>
          <w:noProof/>
        </w:rPr>
        <w:fldChar w:fldCharType="separate"/>
      </w:r>
      <w:r w:rsidR="00EF34ED">
        <w:rPr>
          <w:rFonts w:eastAsia="Times New Roman"/>
          <w:noProof/>
        </w:rPr>
        <w:t>(Orfão</w:t>
      </w:r>
      <w:r w:rsidR="00EF34ED" w:rsidRPr="00EF34ED">
        <w:rPr>
          <w:rFonts w:eastAsia="Times New Roman"/>
          <w:i/>
          <w:noProof/>
        </w:rPr>
        <w:t xml:space="preserve"> et al.</w:t>
      </w:r>
      <w:r w:rsidR="00EF34ED">
        <w:rPr>
          <w:rFonts w:eastAsia="Times New Roman"/>
          <w:noProof/>
        </w:rPr>
        <w:t>, 1999)</w:t>
      </w:r>
      <w:r w:rsidR="00EF34ED">
        <w:rPr>
          <w:rFonts w:eastAsia="Times New Roman"/>
          <w:noProof/>
        </w:rPr>
        <w:fldChar w:fldCharType="end"/>
      </w:r>
      <w:r w:rsidR="00BF2E78">
        <w:rPr>
          <w:rFonts w:eastAsia="Times New Roman"/>
        </w:rPr>
        <w:t>. The main compound</w:t>
      </w:r>
      <w:r w:rsidR="00BF2E78" w:rsidRPr="00E456A6">
        <w:rPr>
          <w:rFonts w:eastAsia="Times New Roman"/>
        </w:rPr>
        <w:t>s (cellulose, hemic</w:t>
      </w:r>
      <w:r>
        <w:rPr>
          <w:rFonts w:eastAsia="Times New Roman"/>
        </w:rPr>
        <w:t>ellulose, and lignin)</w:t>
      </w:r>
      <w:r w:rsidR="00BF2E78" w:rsidRPr="00E456A6">
        <w:rPr>
          <w:rFonts w:eastAsia="Times New Roman"/>
        </w:rPr>
        <w:t xml:space="preserve"> decompose at different temperature ranges hence a study of feedstock composition is beneficial to account for the variations in the TG profiles among different samples. It is observed from </w:t>
      </w:r>
      <w:r w:rsidR="00BF2E78" w:rsidRPr="001267F4">
        <w:rPr>
          <w:rFonts w:eastAsia="Times New Roman"/>
          <w:color w:val="2E74B5" w:themeColor="accent1" w:themeShade="BF"/>
        </w:rPr>
        <w:fldChar w:fldCharType="begin"/>
      </w:r>
      <w:r w:rsidR="00BF2E78" w:rsidRPr="001267F4">
        <w:rPr>
          <w:rFonts w:eastAsia="Times New Roman"/>
          <w:color w:val="2E74B5" w:themeColor="accent1" w:themeShade="BF"/>
        </w:rPr>
        <w:instrText xml:space="preserve"> REF _Ref436836364 \h  \* MERGEFORMAT </w:instrText>
      </w:r>
      <w:r w:rsidR="00BF2E78" w:rsidRPr="001267F4">
        <w:rPr>
          <w:rFonts w:eastAsia="Times New Roman"/>
          <w:color w:val="2E74B5" w:themeColor="accent1" w:themeShade="BF"/>
        </w:rPr>
      </w:r>
      <w:r w:rsidR="00BF2E78"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8</w:t>
      </w:r>
      <w:r w:rsidR="00BF2E78" w:rsidRPr="001267F4">
        <w:rPr>
          <w:rFonts w:eastAsia="Times New Roman"/>
          <w:color w:val="2E74B5" w:themeColor="accent1" w:themeShade="BF"/>
        </w:rPr>
        <w:fldChar w:fldCharType="end"/>
      </w:r>
      <w:r w:rsidR="00BF2E78" w:rsidRPr="00E456A6">
        <w:rPr>
          <w:rFonts w:eastAsia="Times New Roman"/>
          <w:color w:val="1F4E79" w:themeColor="accent1" w:themeShade="80"/>
        </w:rPr>
        <w:t xml:space="preserve"> </w:t>
      </w:r>
      <w:r w:rsidR="00BF2E78" w:rsidRPr="00E456A6">
        <w:rPr>
          <w:rFonts w:eastAsia="Times New Roman"/>
        </w:rPr>
        <w:t>that the TG profiles of Malaysia</w:t>
      </w:r>
      <w:r w:rsidR="00BF2E78">
        <w:rPr>
          <w:rFonts w:eastAsia="Times New Roman"/>
        </w:rPr>
        <w:t>n</w:t>
      </w:r>
      <w:r w:rsidR="00BF2E78" w:rsidRPr="00E456A6">
        <w:rPr>
          <w:rFonts w:eastAsia="Times New Roman"/>
        </w:rPr>
        <w:t xml:space="preserve"> wood </w:t>
      </w:r>
      <w:r w:rsidR="00BF2E78">
        <w:rPr>
          <w:rFonts w:eastAsia="Times New Roman"/>
        </w:rPr>
        <w:t>pellets</w:t>
      </w:r>
      <w:r w:rsidR="00BF2E78" w:rsidRPr="00E456A6">
        <w:rPr>
          <w:rFonts w:eastAsia="Times New Roman"/>
        </w:rPr>
        <w:t xml:space="preserve"> </w:t>
      </w:r>
      <w:r w:rsidR="00BF2E78">
        <w:rPr>
          <w:rFonts w:eastAsia="Times New Roman"/>
        </w:rPr>
        <w:t xml:space="preserve">and rubberwood </w:t>
      </w:r>
      <w:r w:rsidR="003525C9">
        <w:rPr>
          <w:rFonts w:eastAsia="Times New Roman"/>
        </w:rPr>
        <w:t>are quite similar. This</w:t>
      </w:r>
      <w:r w:rsidR="00BF2E78" w:rsidRPr="00E456A6">
        <w:rPr>
          <w:rFonts w:eastAsia="Times New Roman"/>
        </w:rPr>
        <w:t xml:space="preserve"> possibly suggests that</w:t>
      </w:r>
      <w:r>
        <w:rPr>
          <w:rFonts w:eastAsia="Times New Roman"/>
        </w:rPr>
        <w:t xml:space="preserve"> these two types of biomass contain </w:t>
      </w:r>
      <w:r w:rsidR="00BF2E78">
        <w:rPr>
          <w:rFonts w:eastAsia="Times New Roman"/>
        </w:rPr>
        <w:t xml:space="preserve">fairly </w:t>
      </w:r>
      <w:r w:rsidR="00BF2E78" w:rsidRPr="00E456A6">
        <w:rPr>
          <w:rFonts w:eastAsia="Times New Roman"/>
        </w:rPr>
        <w:t xml:space="preserve">similar </w:t>
      </w:r>
      <w:r w:rsidR="00EF34ED">
        <w:rPr>
          <w:rFonts w:eastAsia="Times New Roman"/>
          <w:noProof/>
        </w:rPr>
        <w:t>compounds</w:t>
      </w:r>
      <w:r w:rsidR="00BF2E78">
        <w:rPr>
          <w:rFonts w:eastAsia="Times New Roman"/>
          <w:noProof/>
        </w:rPr>
        <w:t xml:space="preserve">. </w:t>
      </w:r>
      <w:r w:rsidR="00BF2E78" w:rsidRPr="00E456A6">
        <w:rPr>
          <w:rFonts w:eastAsia="Times New Roman"/>
          <w:noProof/>
        </w:rPr>
        <w:t>Composition</w:t>
      </w:r>
      <w:r w:rsidR="00BF2E78" w:rsidRPr="00E456A6">
        <w:rPr>
          <w:rFonts w:eastAsia="Times New Roman"/>
        </w:rPr>
        <w:t xml:space="preserve"> of several wood species was studied by </w:t>
      </w:r>
      <w:r w:rsidR="00EF34ED">
        <w:rPr>
          <w:rFonts w:eastAsia="Times New Roman"/>
        </w:rPr>
        <w:fldChar w:fldCharType="begin"/>
      </w:r>
      <w:r w:rsidR="00E92496">
        <w:rPr>
          <w:rFonts w:eastAsia="Times New Roman"/>
        </w:rPr>
        <w:instrText xml:space="preserve"> ADDIN EN.CITE &lt;EndNote&gt;&lt;Cite&gt;&lt;Author&gt;Sjöström&lt;/Author&gt;&lt;Year&gt;1993&lt;/Year&gt;&lt;RecNum&gt;149&lt;/RecNum&gt;&lt;DisplayText&gt;(Sjöström, 1993)&lt;/DisplayText&gt;&lt;record&gt;&lt;rec-number&gt;149&lt;/rec-number&gt;&lt;foreign-keys&gt;&lt;key app="EN" db-id="e9w95svscrtrfhezv2059w0yzztdrxdwxtez" timestamp="1475517568"&gt;149&lt;/key&gt;&lt;/foreign-keys&gt;&lt;ref-type name="Book"&gt;6&lt;/ref-type&gt;&lt;contributors&gt;&lt;authors&gt;&lt;author&gt;Sjöström, E.&lt;/author&gt;&lt;/authors&gt;&lt;/contributors&gt;&lt;titles&gt;&lt;title&gt;Wood Chemistry: Fundamentals and Applications&lt;/title&gt;&lt;/titles&gt;&lt;dates&gt;&lt;year&gt;1993&lt;/year&gt;&lt;/dates&gt;&lt;publisher&gt;Academic Press&lt;/publisher&gt;&lt;isbn&gt;9780126474817&lt;/isbn&gt;&lt;urls&gt;&lt;related-urls&gt;&lt;url&gt;http://books.google.co.uk/books?id=Sv3xcS6eS5QC&lt;/url&gt;&lt;/related-urls&gt;&lt;/urls&gt;&lt;/record&gt;&lt;/Cite&gt;&lt;/EndNote&gt;</w:instrText>
      </w:r>
      <w:r w:rsidR="00EF34ED">
        <w:rPr>
          <w:rFonts w:eastAsia="Times New Roman"/>
        </w:rPr>
        <w:fldChar w:fldCharType="separate"/>
      </w:r>
      <w:r w:rsidR="00EF34ED">
        <w:rPr>
          <w:rFonts w:eastAsia="Times New Roman"/>
          <w:noProof/>
        </w:rPr>
        <w:t>(Sjöström, 1993)</w:t>
      </w:r>
      <w:r w:rsidR="00EF34ED">
        <w:rPr>
          <w:rFonts w:eastAsia="Times New Roman"/>
        </w:rPr>
        <w:fldChar w:fldCharType="end"/>
      </w:r>
      <w:r w:rsidR="00EF34ED">
        <w:rPr>
          <w:rFonts w:eastAsia="Times New Roman"/>
        </w:rPr>
        <w:t xml:space="preserve"> </w:t>
      </w:r>
      <w:r w:rsidR="00BF2E78" w:rsidRPr="00E456A6">
        <w:rPr>
          <w:rFonts w:eastAsia="Times New Roman"/>
        </w:rPr>
        <w:t xml:space="preserve">and he found that the main constituents of cellulose, hemicellulose and lignin lie within </w:t>
      </w:r>
      <w:r w:rsidR="00BF2E78" w:rsidRPr="00E456A6">
        <w:rPr>
          <w:rFonts w:eastAsia="Times New Roman"/>
          <w:noProof/>
        </w:rPr>
        <w:t>range</w:t>
      </w:r>
      <w:r w:rsidR="00BF2E78" w:rsidRPr="00E456A6">
        <w:rPr>
          <w:rFonts w:eastAsia="Times New Roman"/>
        </w:rPr>
        <w:t xml:space="preserve"> 39.5%-45.0%, 19.2%-30.6% and 22.0%-31.3% respectively. </w:t>
      </w:r>
      <w:r w:rsidR="00EF34ED">
        <w:rPr>
          <w:rFonts w:eastAsia="Times New Roman"/>
        </w:rPr>
        <w:fldChar w:fldCharType="begin"/>
      </w:r>
      <w:r w:rsidR="00E92496">
        <w:rPr>
          <w:rFonts w:eastAsia="Times New Roman"/>
        </w:rPr>
        <w:instrText xml:space="preserve"> ADDIN EN.CITE &lt;EndNote&gt;&lt;Cite AuthorYear="1"&gt;&lt;Author&gt;Petchpradab&lt;/Author&gt;&lt;Year&gt;2009&lt;/Year&gt;&lt;RecNum&gt;150&lt;/RecNum&gt;&lt;DisplayText&gt;Petchpradab&lt;style face="italic"&gt; et al.&lt;/style&gt; (2009)&lt;/DisplayText&gt;&lt;record&gt;&lt;rec-number&gt;150&lt;/rec-number&gt;&lt;foreign-keys&gt;&lt;key app="EN" db-id="e9w95svscrtrfhezv2059w0yzztdrxdwxtez" timestamp="1475517620"&gt;150&lt;/key&gt;&lt;/foreign-keys&gt;&lt;ref-type name="Journal Article"&gt;17&lt;/ref-type&gt;&lt;contributors&gt;&lt;authors&gt;&lt;author&gt;Petchpradab, Phacharakamol&lt;/author&gt;&lt;author&gt;Yoshida, Takuya&lt;/author&gt;&lt;author&gt;Charinpanitkul, Tawatchai&lt;/author&gt;&lt;author&gt;Matsumura, Yukihiko&lt;/author&gt;&lt;/authors&gt;&lt;/contributors&gt;&lt;titles&gt;&lt;title&gt;Hydrothermal Pretreatment of Rubber Wood for the Saccharification Process&lt;/title&gt;&lt;secondary-title&gt;Industrial &amp;amp; Engineering Chemistry Research&lt;/secondary-title&gt;&lt;/titles&gt;&lt;periodical&gt;&lt;full-title&gt;Industrial &amp;amp; Engineering Chemistry Research&lt;/full-title&gt;&lt;/periodical&gt;&lt;pages&gt;4587-4591&lt;/pages&gt;&lt;volume&gt;48&lt;/volume&gt;&lt;number&gt;9&lt;/number&gt;&lt;dates&gt;&lt;year&gt;2009&lt;/year&gt;&lt;pub-dates&gt;&lt;date&gt;2009/05/06&lt;/date&gt;&lt;/pub-dates&gt;&lt;/dates&gt;&lt;publisher&gt;American Chemical Society&lt;/publisher&gt;&lt;isbn&gt;0888-5885&lt;/isbn&gt;&lt;urls&gt;&lt;related-urls&gt;&lt;url&gt;http://dx.doi.org/10.1021/ie801314h&lt;/url&gt;&lt;/related-urls&gt;&lt;/urls&gt;&lt;electronic-resource-num&gt;10.1021/ie801314h&lt;/electronic-resource-num&gt;&lt;access-date&gt;2015/01/21&lt;/access-date&gt;&lt;/record&gt;&lt;/Cite&gt;&lt;/EndNote&gt;</w:instrText>
      </w:r>
      <w:r w:rsidR="00EF34ED">
        <w:rPr>
          <w:rFonts w:eastAsia="Times New Roman"/>
        </w:rPr>
        <w:fldChar w:fldCharType="separate"/>
      </w:r>
      <w:r w:rsidR="00EF34ED">
        <w:rPr>
          <w:rFonts w:eastAsia="Times New Roman"/>
          <w:noProof/>
        </w:rPr>
        <w:t>Petchpradab</w:t>
      </w:r>
      <w:r w:rsidR="00EF34ED" w:rsidRPr="00EF34ED">
        <w:rPr>
          <w:rFonts w:eastAsia="Times New Roman"/>
          <w:i/>
          <w:noProof/>
        </w:rPr>
        <w:t xml:space="preserve"> et al.</w:t>
      </w:r>
      <w:r w:rsidR="00EF34ED">
        <w:rPr>
          <w:rFonts w:eastAsia="Times New Roman"/>
          <w:noProof/>
        </w:rPr>
        <w:t xml:space="preserve"> (2009)</w:t>
      </w:r>
      <w:r w:rsidR="00EF34ED">
        <w:rPr>
          <w:rFonts w:eastAsia="Times New Roman"/>
        </w:rPr>
        <w:fldChar w:fldCharType="end"/>
      </w:r>
      <w:r w:rsidR="00EF34ED">
        <w:rPr>
          <w:rFonts w:eastAsia="Times New Roman"/>
        </w:rPr>
        <w:t xml:space="preserve"> </w:t>
      </w:r>
      <w:r w:rsidR="00BF2E78">
        <w:rPr>
          <w:rFonts w:eastAsia="Times New Roman"/>
        </w:rPr>
        <w:t>determined</w:t>
      </w:r>
      <w:r w:rsidR="00BF2E78" w:rsidRPr="00E456A6">
        <w:rPr>
          <w:rFonts w:eastAsia="Times New Roman"/>
        </w:rPr>
        <w:t xml:space="preserve"> the composition of rubberwood to be 39.0%, 29.0%, and 28.0% </w:t>
      </w:r>
      <w:r w:rsidR="00BF2E78" w:rsidRPr="00E456A6">
        <w:rPr>
          <w:rFonts w:eastAsia="Times New Roman"/>
          <w:noProof/>
        </w:rPr>
        <w:t>for</w:t>
      </w:r>
      <w:r w:rsidR="00BF2E78" w:rsidRPr="00E456A6">
        <w:rPr>
          <w:rFonts w:eastAsia="Times New Roman"/>
        </w:rPr>
        <w:t xml:space="preserve"> cellulose, hemicellulose and lignin respectively. Such </w:t>
      </w:r>
      <w:r w:rsidR="003525C9">
        <w:rPr>
          <w:rFonts w:eastAsia="Times New Roman"/>
        </w:rPr>
        <w:t>small</w:t>
      </w:r>
      <w:r w:rsidR="00EF34ED">
        <w:rPr>
          <w:rFonts w:eastAsia="Times New Roman"/>
        </w:rPr>
        <w:t xml:space="preserve"> </w:t>
      </w:r>
      <w:r w:rsidR="00BF2E78" w:rsidRPr="00E456A6">
        <w:rPr>
          <w:rFonts w:eastAsia="Times New Roman"/>
        </w:rPr>
        <w:t>diff</w:t>
      </w:r>
      <w:r w:rsidR="003525C9">
        <w:rPr>
          <w:rFonts w:eastAsia="Times New Roman"/>
        </w:rPr>
        <w:t xml:space="preserve">erence in the composition provides </w:t>
      </w:r>
      <w:r w:rsidR="00BF2E78" w:rsidRPr="00E456A6">
        <w:rPr>
          <w:rFonts w:eastAsia="Times New Roman"/>
        </w:rPr>
        <w:t xml:space="preserve">a possible reason </w:t>
      </w:r>
      <w:r w:rsidR="00BF2E78">
        <w:rPr>
          <w:rFonts w:eastAsia="Times New Roman"/>
        </w:rPr>
        <w:lastRenderedPageBreak/>
        <w:t>why there were</w:t>
      </w:r>
      <w:r w:rsidR="00BF2E78" w:rsidRPr="00E456A6">
        <w:rPr>
          <w:rFonts w:eastAsia="Times New Roman"/>
        </w:rPr>
        <w:t xml:space="preserve"> </w:t>
      </w:r>
      <w:r w:rsidR="00BF2E78">
        <w:rPr>
          <w:rFonts w:eastAsia="Times New Roman"/>
        </w:rPr>
        <w:t xml:space="preserve">very slight </w:t>
      </w:r>
      <w:r w:rsidR="00BF2E78" w:rsidRPr="00E456A6">
        <w:rPr>
          <w:rFonts w:eastAsia="Times New Roman"/>
        </w:rPr>
        <w:t>differences in the mass loss profiles observed in TGA curves among the</w:t>
      </w:r>
      <w:r w:rsidR="003525C9">
        <w:rPr>
          <w:rFonts w:eastAsia="Times New Roman"/>
        </w:rPr>
        <w:t>se</w:t>
      </w:r>
      <w:r w:rsidR="00BF2E78" w:rsidRPr="00E456A6">
        <w:rPr>
          <w:rFonts w:eastAsia="Times New Roman"/>
        </w:rPr>
        <w:t xml:space="preserve"> wood samples</w:t>
      </w:r>
      <w:r w:rsidR="00EF34ED">
        <w:rPr>
          <w:rFonts w:eastAsia="Times New Roman"/>
        </w:rPr>
        <w:t>.</w:t>
      </w:r>
      <w:r w:rsidR="00BF2E78" w:rsidRPr="00E456A6">
        <w:rPr>
          <w:rFonts w:eastAsia="Times New Roman"/>
        </w:rPr>
        <w:t xml:space="preserve"> </w:t>
      </w:r>
    </w:p>
    <w:p w14:paraId="4C9689E5" w14:textId="77777777" w:rsidR="00BF2E78" w:rsidRPr="00E456A6" w:rsidRDefault="00BF2E78" w:rsidP="00BF2E78">
      <w:pPr>
        <w:jc w:val="both"/>
        <w:rPr>
          <w:rFonts w:eastAsia="Times New Roman"/>
        </w:rPr>
      </w:pPr>
    </w:p>
    <w:p w14:paraId="4634E384" w14:textId="2BEF3011" w:rsidR="00BF2E78" w:rsidRDefault="00BF2E78" w:rsidP="00BF2E78">
      <w:pPr>
        <w:jc w:val="both"/>
        <w:rPr>
          <w:rFonts w:eastAsia="Times New Roman"/>
        </w:rPr>
      </w:pPr>
      <w:r w:rsidRPr="00E456A6">
        <w:rPr>
          <w:rFonts w:eastAsia="Times New Roman"/>
        </w:rPr>
        <w:t xml:space="preserve">From the TGA results </w:t>
      </w:r>
      <w:r w:rsidRPr="001267F4">
        <w:rPr>
          <w:rFonts w:eastAsia="Times New Roman"/>
          <w:color w:val="2E74B5" w:themeColor="accent1" w:themeShade="BF"/>
        </w:rPr>
        <w:t>(</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36836364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8</w:t>
      </w:r>
      <w:r w:rsidRPr="001267F4">
        <w:rPr>
          <w:rFonts w:eastAsia="Times New Roman"/>
          <w:color w:val="2E74B5" w:themeColor="accent1" w:themeShade="BF"/>
        </w:rPr>
        <w:fldChar w:fldCharType="end"/>
      </w:r>
      <w:r w:rsidRPr="001267F4">
        <w:rPr>
          <w:rFonts w:eastAsia="Times New Roman"/>
          <w:color w:val="2E74B5" w:themeColor="accent1" w:themeShade="BF"/>
        </w:rPr>
        <w:t>)</w:t>
      </w:r>
      <w:r w:rsidRPr="00E456A6">
        <w:rPr>
          <w:rFonts w:eastAsia="Times New Roman"/>
        </w:rPr>
        <w:t xml:space="preserve">, </w:t>
      </w:r>
      <w:r>
        <w:rPr>
          <w:rFonts w:eastAsia="Times New Roman"/>
        </w:rPr>
        <w:t>the two</w:t>
      </w:r>
      <w:r w:rsidRPr="00E456A6">
        <w:rPr>
          <w:rFonts w:eastAsia="Times New Roman"/>
        </w:rPr>
        <w:t xml:space="preserve"> samples expe</w:t>
      </w:r>
      <w:r w:rsidR="00965922">
        <w:rPr>
          <w:rFonts w:eastAsia="Times New Roman"/>
        </w:rPr>
        <w:t xml:space="preserve">rienced a </w:t>
      </w:r>
      <w:r>
        <w:rPr>
          <w:rFonts w:eastAsia="Times New Roman"/>
        </w:rPr>
        <w:t>weight</w:t>
      </w:r>
      <w:r w:rsidR="00965922">
        <w:rPr>
          <w:rFonts w:eastAsia="Times New Roman"/>
        </w:rPr>
        <w:t xml:space="preserve"> loss</w:t>
      </w:r>
      <w:r>
        <w:rPr>
          <w:rFonts w:eastAsia="Times New Roman"/>
        </w:rPr>
        <w:t xml:space="preserve"> at 110</w:t>
      </w:r>
      <w:r w:rsidR="003525C9">
        <w:rPr>
          <w:rFonts w:eastAsia="Times New Roman"/>
        </w:rPr>
        <w:t xml:space="preserve">°C, denoting the </w:t>
      </w:r>
      <w:r w:rsidRPr="00E456A6">
        <w:rPr>
          <w:rFonts w:eastAsia="Times New Roman"/>
        </w:rPr>
        <w:t xml:space="preserve">loss of moisture stored in the fuel sample. It was observed that the sample’s weight remained constant between 110 and </w:t>
      </w:r>
      <w:r>
        <w:rPr>
          <w:rFonts w:eastAsia="Times New Roman"/>
        </w:rPr>
        <w:t>210</w:t>
      </w:r>
      <w:r w:rsidRPr="00E456A6">
        <w:rPr>
          <w:rFonts w:eastAsia="Times New Roman"/>
        </w:rPr>
        <w:t>°C. At thi</w:t>
      </w:r>
      <w:r>
        <w:rPr>
          <w:rFonts w:eastAsia="Times New Roman"/>
        </w:rPr>
        <w:t xml:space="preserve">s </w:t>
      </w:r>
      <w:r w:rsidR="00965922">
        <w:rPr>
          <w:rFonts w:eastAsia="Times New Roman"/>
        </w:rPr>
        <w:t>point</w:t>
      </w:r>
      <w:r>
        <w:rPr>
          <w:rFonts w:eastAsia="Times New Roman"/>
        </w:rPr>
        <w:t>, the weight of the wood</w:t>
      </w:r>
      <w:r w:rsidR="00965922">
        <w:rPr>
          <w:rFonts w:eastAsia="Times New Roman"/>
        </w:rPr>
        <w:t xml:space="preserve"> started to decrease slowly up</w:t>
      </w:r>
      <w:r>
        <w:rPr>
          <w:rFonts w:eastAsia="Times New Roman"/>
        </w:rPr>
        <w:t xml:space="preserve"> to a temperature of 250</w:t>
      </w:r>
      <w:r w:rsidRPr="00E456A6">
        <w:rPr>
          <w:rFonts w:eastAsia="Times New Roman"/>
        </w:rPr>
        <w:t>°C. Then, the sample’s weight continued to decrease, but this time it was seen to decrease rapidly until the tempera</w:t>
      </w:r>
      <w:r w:rsidR="003525C9">
        <w:rPr>
          <w:rFonts w:eastAsia="Times New Roman"/>
        </w:rPr>
        <w:t xml:space="preserve">ture in the furnace attained </w:t>
      </w:r>
      <w:r>
        <w:rPr>
          <w:rFonts w:eastAsia="Times New Roman"/>
        </w:rPr>
        <w:t xml:space="preserve">420°C. </w:t>
      </w:r>
      <w:r w:rsidR="00965922">
        <w:rPr>
          <w:rFonts w:eastAsia="Times New Roman"/>
        </w:rPr>
        <w:t>Finally, f</w:t>
      </w:r>
      <w:r>
        <w:rPr>
          <w:rFonts w:eastAsia="Times New Roman"/>
        </w:rPr>
        <w:t>rom 420°C to 900</w:t>
      </w:r>
      <w:r w:rsidR="00965922">
        <w:rPr>
          <w:rFonts w:eastAsia="Times New Roman"/>
        </w:rPr>
        <w:t xml:space="preserve">°C, </w:t>
      </w:r>
      <w:r w:rsidRPr="00E456A6">
        <w:rPr>
          <w:rFonts w:eastAsia="Times New Roman"/>
        </w:rPr>
        <w:t>the sampl</w:t>
      </w:r>
      <w:r w:rsidR="003525C9">
        <w:rPr>
          <w:rFonts w:eastAsia="Times New Roman"/>
        </w:rPr>
        <w:t>e</w:t>
      </w:r>
      <w:r w:rsidR="00965922">
        <w:rPr>
          <w:rFonts w:eastAsia="Times New Roman"/>
        </w:rPr>
        <w:t>’s weight</w:t>
      </w:r>
      <w:r w:rsidR="003525C9">
        <w:rPr>
          <w:rFonts w:eastAsia="Times New Roman"/>
        </w:rPr>
        <w:t xml:space="preserve"> </w:t>
      </w:r>
      <w:r w:rsidR="00965922">
        <w:rPr>
          <w:rFonts w:eastAsia="Times New Roman"/>
        </w:rPr>
        <w:t>was observed to decrease</w:t>
      </w:r>
      <w:r w:rsidR="003525C9">
        <w:rPr>
          <w:rFonts w:eastAsia="Times New Roman"/>
        </w:rPr>
        <w:t xml:space="preserve"> steadily. A study by</w:t>
      </w:r>
      <w:r w:rsidR="00967860">
        <w:rPr>
          <w:rFonts w:eastAsia="Times New Roman"/>
        </w:rPr>
        <w:t xml:space="preserve"> </w:t>
      </w:r>
      <w:r w:rsidR="00967860">
        <w:rPr>
          <w:rFonts w:eastAsia="Times New Roman"/>
        </w:rPr>
        <w:fldChar w:fldCharType="begin"/>
      </w:r>
      <w:r w:rsidR="00E92496">
        <w:rPr>
          <w:rFonts w:eastAsia="Times New Roman"/>
        </w:rPr>
        <w:instrText xml:space="preserve"> ADDIN EN.CITE &lt;EndNote&gt;&lt;Cite AuthorYear="1"&gt;&lt;Author&gt;Roberts&lt;/Author&gt;&lt;Year&gt;1971&lt;/Year&gt;&lt;RecNum&gt;151&lt;/RecNum&gt;&lt;DisplayText&gt;Roberts (1971)&lt;/DisplayText&gt;&lt;record&gt;&lt;rec-number&gt;151&lt;/rec-number&gt;&lt;foreign-keys&gt;&lt;key app="EN" db-id="e9w95svscrtrfhezv2059w0yzztdrxdwxtez" timestamp="1475517704"&gt;151&lt;/key&gt;&lt;/foreign-keys&gt;&lt;ref-type name="Journal Article"&gt;17&lt;/ref-type&gt;&lt;contributors&gt;&lt;authors&gt;&lt;author&gt;Roberts, A. F.&lt;/author&gt;&lt;/authors&gt;&lt;/contributors&gt;&lt;titles&gt;&lt;title&gt;Problems associated with the theoretical analysis of the burning of wood&lt;/title&gt;&lt;secondary-title&gt;Symposium (International) on Combustion&lt;/secondary-title&gt;&lt;/titles&gt;&lt;periodical&gt;&lt;full-title&gt;Symposium (International) on Combustion&lt;/full-title&gt;&lt;/periodical&gt;&lt;pages&gt;893-903&lt;/pages&gt;&lt;volume&gt;13&lt;/volume&gt;&lt;number&gt;1&lt;/number&gt;&lt;dates&gt;&lt;year&gt;1971&lt;/year&gt;&lt;pub-dates&gt;&lt;date&gt;//&lt;/date&gt;&lt;/pub-dates&gt;&lt;/dates&gt;&lt;isbn&gt;0082-0784&lt;/isbn&gt;&lt;urls&gt;&lt;related-urls&gt;&lt;url&gt;http://www.sciencedirect.com/science/article/pii/S0082078471800905&lt;/url&gt;&lt;/related-urls&gt;&lt;/urls&gt;&lt;electronic-resource-num&gt;http://dx.doi.org/10.1016/S0082-0784(71)80090-5&lt;/electronic-resource-num&gt;&lt;/record&gt;&lt;/Cite&gt;&lt;/EndNote&gt;</w:instrText>
      </w:r>
      <w:r w:rsidR="00967860">
        <w:rPr>
          <w:rFonts w:eastAsia="Times New Roman"/>
        </w:rPr>
        <w:fldChar w:fldCharType="separate"/>
      </w:r>
      <w:r w:rsidR="00967860">
        <w:rPr>
          <w:rFonts w:eastAsia="Times New Roman"/>
          <w:noProof/>
        </w:rPr>
        <w:t>Roberts (1971)</w:t>
      </w:r>
      <w:r w:rsidR="00967860">
        <w:rPr>
          <w:rFonts w:eastAsia="Times New Roman"/>
        </w:rPr>
        <w:fldChar w:fldCharType="end"/>
      </w:r>
      <w:r w:rsidRPr="00E456A6">
        <w:rPr>
          <w:rFonts w:eastAsia="Times New Roman"/>
          <w:noProof/>
        </w:rPr>
        <w:t xml:space="preserve">, </w:t>
      </w:r>
      <w:r w:rsidRPr="00E456A6">
        <w:rPr>
          <w:rFonts w:eastAsia="Times New Roman"/>
        </w:rPr>
        <w:fldChar w:fldCharType="begin"/>
      </w:r>
      <w:r w:rsidR="00E92496">
        <w:rPr>
          <w:rFonts w:eastAsia="Times New Roman"/>
        </w:rPr>
        <w:instrText xml:space="preserve"> ADDIN EN.CITE &lt;EndNote&gt;&lt;Cite Hidden="1"&gt;&lt;Author&gt;Incropera&lt;/Author&gt;&lt;Year&gt;2007&lt;/Year&gt;&lt;RecNum&gt;116&lt;/RecNum&gt;&lt;record&gt;&lt;rec-number&gt;116&lt;/rec-number&gt;&lt;foreign-keys&gt;&lt;key app="EN" db-id="e9w95svscrtrfhezv2059w0yzztdrxdwxtez" timestamp="1475501973"&gt;116&lt;/key&gt;&lt;/foreign-keys&gt;&lt;ref-type name="Book"&gt;6&lt;/ref-type&gt;&lt;contributors&gt;&lt;authors&gt;&lt;author&gt;Frank P. Incropera&lt;/author&gt;&lt;author&gt;David P. Dewitt&lt;/author&gt;&lt;author&gt;Theodore L. Bergman&lt;/author&gt;&lt;author&gt;Adrienne S. Lavine&lt;/author&gt;&lt;/authors&gt;&lt;/contributors&gt;&lt;titles&gt;&lt;title&gt;Introduction to heat transfer&lt;/title&gt;&lt;/titles&gt;&lt;edition&gt;Sixth&lt;/edition&gt;&lt;dates&gt;&lt;year&gt;2007&lt;/year&gt;&lt;/dates&gt;&lt;pub-location&gt;United States&lt;/pub-location&gt;&lt;publisher&gt;John Wiley &amp;amp; Sons&lt;/publisher&gt;&lt;isbn&gt;0470501960&lt;/isbn&gt;&lt;urls&gt;&lt;/urls&gt;&lt;/record&gt;&lt;/Cite&gt;&lt;/EndNote&gt;</w:instrText>
      </w:r>
      <w:r w:rsidRPr="00E456A6">
        <w:rPr>
          <w:rFonts w:eastAsia="Times New Roman"/>
        </w:rPr>
        <w:fldChar w:fldCharType="end"/>
      </w:r>
      <w:r w:rsidRPr="00E456A6">
        <w:rPr>
          <w:rFonts w:eastAsia="Times New Roman"/>
          <w:noProof/>
        </w:rPr>
        <w:t>reviewed the overall process of wo</w:t>
      </w:r>
      <w:r>
        <w:rPr>
          <w:rFonts w:eastAsia="Times New Roman"/>
          <w:noProof/>
        </w:rPr>
        <w:t>od decomposition: At around 160</w:t>
      </w:r>
      <w:r w:rsidRPr="00E456A6">
        <w:rPr>
          <w:rFonts w:eastAsia="Times New Roman"/>
        </w:rPr>
        <w:t>°C</w:t>
      </w:r>
      <w:r w:rsidRPr="00E456A6">
        <w:rPr>
          <w:rFonts w:eastAsia="Times New Roman"/>
          <w:noProof/>
        </w:rPr>
        <w:t>, the removal of all moisture is complete. The</w:t>
      </w:r>
      <w:r w:rsidR="003525C9">
        <w:rPr>
          <w:rFonts w:eastAsia="Times New Roman"/>
          <w:noProof/>
        </w:rPr>
        <w:t>n, at temperatures from</w:t>
      </w:r>
      <w:r>
        <w:rPr>
          <w:rFonts w:eastAsia="Times New Roman"/>
          <w:noProof/>
        </w:rPr>
        <w:t xml:space="preserve"> 200-280</w:t>
      </w:r>
      <w:r w:rsidRPr="00E456A6">
        <w:rPr>
          <w:rFonts w:eastAsia="Times New Roman"/>
        </w:rPr>
        <w:t>°C</w:t>
      </w:r>
      <w:r w:rsidRPr="00E456A6">
        <w:rPr>
          <w:rFonts w:eastAsia="Times New Roman"/>
          <w:noProof/>
        </w:rPr>
        <w:t xml:space="preserve">, hemicelluloses breaks down and therefore </w:t>
      </w:r>
      <w:r>
        <w:rPr>
          <w:rFonts w:eastAsia="Times New Roman"/>
          <w:noProof/>
        </w:rPr>
        <w:t>yield</w:t>
      </w:r>
      <w:r w:rsidR="003525C9">
        <w:rPr>
          <w:rFonts w:eastAsia="Times New Roman"/>
          <w:noProof/>
        </w:rPr>
        <w:t xml:space="preserve">s volatile products </w:t>
      </w:r>
      <w:r w:rsidRPr="00E456A6">
        <w:rPr>
          <w:rFonts w:eastAsia="Times New Roman"/>
        </w:rPr>
        <w:t xml:space="preserve">such as carbon dioxide, carbon monoxide and condensable vapours. </w:t>
      </w:r>
      <w:r w:rsidR="00B35758">
        <w:rPr>
          <w:rFonts w:eastAsia="Times New Roman"/>
        </w:rPr>
        <w:t>As discussed previously, t</w:t>
      </w:r>
      <w:r w:rsidRPr="00E456A6">
        <w:rPr>
          <w:rFonts w:eastAsia="Times New Roman"/>
        </w:rPr>
        <w:t>he decomposition of cellulose takes pla</w:t>
      </w:r>
      <w:r w:rsidR="003525C9">
        <w:rPr>
          <w:rFonts w:eastAsia="Times New Roman"/>
        </w:rPr>
        <w:t>ce between</w:t>
      </w:r>
      <w:r>
        <w:rPr>
          <w:rFonts w:eastAsia="Times New Roman"/>
        </w:rPr>
        <w:t xml:space="preserve"> temperature 280ºC to 500</w:t>
      </w:r>
      <w:r w:rsidRPr="00E456A6">
        <w:rPr>
          <w:rFonts w:eastAsia="Times New Roman"/>
        </w:rPr>
        <w:t xml:space="preserve">ºC and reaches its highest </w:t>
      </w:r>
      <w:r w:rsidR="003525C9">
        <w:rPr>
          <w:rFonts w:eastAsia="Times New Roman"/>
        </w:rPr>
        <w:t xml:space="preserve">rate </w:t>
      </w:r>
      <w:r w:rsidRPr="00E456A6">
        <w:rPr>
          <w:rFonts w:eastAsia="Times New Roman"/>
        </w:rPr>
        <w:t xml:space="preserve">at </w:t>
      </w:r>
      <w:r w:rsidRPr="00E456A6">
        <w:rPr>
          <w:rFonts w:eastAsia="Times New Roman"/>
          <w:noProof/>
        </w:rPr>
        <w:t>temperature</w:t>
      </w:r>
      <w:r>
        <w:rPr>
          <w:rFonts w:eastAsia="Times New Roman"/>
        </w:rPr>
        <w:t xml:space="preserve"> around 320</w:t>
      </w:r>
      <w:r w:rsidRPr="00E456A6">
        <w:rPr>
          <w:rFonts w:eastAsia="Times New Roman"/>
          <w:noProof/>
        </w:rPr>
        <w:t>°C</w:t>
      </w:r>
      <w:r w:rsidR="003525C9">
        <w:rPr>
          <w:rFonts w:eastAsia="Times New Roman"/>
          <w:noProof/>
        </w:rPr>
        <w:t xml:space="preserve">, whilst </w:t>
      </w:r>
      <w:r w:rsidRPr="00E456A6">
        <w:rPr>
          <w:rFonts w:eastAsia="Times New Roman"/>
        </w:rPr>
        <w:t>the products are again mainly volatiles. Lignin on the other hand decomposes over a broad range of tempe</w:t>
      </w:r>
      <w:r w:rsidR="003525C9">
        <w:rPr>
          <w:rFonts w:eastAsia="Times New Roman"/>
        </w:rPr>
        <w:t xml:space="preserve">rature from </w:t>
      </w:r>
      <w:r>
        <w:rPr>
          <w:rFonts w:eastAsia="Times New Roman"/>
        </w:rPr>
        <w:t>160-900</w:t>
      </w:r>
      <w:r w:rsidR="003525C9">
        <w:rPr>
          <w:rFonts w:eastAsia="Times New Roman"/>
        </w:rPr>
        <w:t>°C, and</w:t>
      </w:r>
      <w:r w:rsidRPr="00E456A6">
        <w:rPr>
          <w:rFonts w:eastAsia="Times New Roman"/>
        </w:rPr>
        <w:t xml:space="preserve"> its decomposition </w:t>
      </w:r>
      <w:r w:rsidR="003525C9">
        <w:rPr>
          <w:rFonts w:eastAsia="Times New Roman"/>
        </w:rPr>
        <w:t>is greater when the temperature</w:t>
      </w:r>
      <w:r w:rsidRPr="00E456A6">
        <w:rPr>
          <w:rFonts w:eastAsia="Times New Roman"/>
        </w:rPr>
        <w:t xml:space="preserve"> </w:t>
      </w:r>
      <w:r w:rsidRPr="00E456A6">
        <w:rPr>
          <w:rFonts w:eastAsia="Times New Roman"/>
          <w:noProof/>
        </w:rPr>
        <w:t>goes</w:t>
      </w:r>
      <w:r>
        <w:rPr>
          <w:rFonts w:eastAsia="Times New Roman"/>
        </w:rPr>
        <w:t xml:space="preserve"> beyond 320</w:t>
      </w:r>
      <w:r w:rsidRPr="00E456A6">
        <w:rPr>
          <w:rFonts w:eastAsia="Times New Roman"/>
        </w:rPr>
        <w:t xml:space="preserve">°C with a comparatively rapid rise in the carbon content of the residual solid material. </w:t>
      </w:r>
      <w:r w:rsidR="00B35758">
        <w:rPr>
          <w:rFonts w:eastAsia="Times New Roman"/>
        </w:rPr>
        <w:t>Thus, t</w:t>
      </w:r>
      <w:r w:rsidRPr="00E456A6">
        <w:rPr>
          <w:rFonts w:eastAsia="Times New Roman"/>
        </w:rPr>
        <w:t xml:space="preserve">his review agrees well with the rate pattern of decomposition observed for each material in the TGA results. </w:t>
      </w:r>
      <w:r w:rsidR="00967860">
        <w:rPr>
          <w:rFonts w:eastAsia="Times New Roman"/>
        </w:rPr>
        <w:fldChar w:fldCharType="begin"/>
      </w:r>
      <w:r w:rsidR="00E92496">
        <w:rPr>
          <w:rFonts w:eastAsia="Times New Roman"/>
        </w:rPr>
        <w:instrText xml:space="preserve"> ADDIN EN.CITE &lt;EndNote&gt;&lt;Cite AuthorYear="1"&gt;&lt;Author&gt;Heikkinen&lt;/Author&gt;&lt;Year&gt;2004&lt;/Year&gt;&lt;RecNum&gt;152&lt;/RecNum&gt;&lt;DisplayText&gt;Heikkinen&lt;style face="italic"&gt; et al.&lt;/style&gt; (2004)&lt;/DisplayText&gt;&lt;record&gt;&lt;rec-number&gt;152&lt;/rec-number&gt;&lt;foreign-keys&gt;&lt;key app="EN" db-id="e9w95svscrtrfhezv2059w0yzztdrxdwxtez" timestamp="1475517821"&gt;152&lt;/key&gt;&lt;/foreign-keys&gt;&lt;ref-type name="Journal Article"&gt;17&lt;/ref-type&gt;&lt;contributors&gt;&lt;authors&gt;&lt;author&gt;Heikkinen, J. M.&lt;/author&gt;&lt;author&gt;Hordijk, J. C.&lt;/author&gt;&lt;author&gt;de Jong, W.&lt;/author&gt;&lt;author&gt;Spliethoff, H.&lt;/author&gt;&lt;/authors&gt;&lt;/contributors&gt;&lt;titles&gt;&lt;title&gt;Thermogravimetry as a tool to classify waste components to be used for energy generation&lt;/title&gt;&lt;secondary-title&gt;Journal of Analytical and Applied Pyrolysis&lt;/secondary-title&gt;&lt;/titles&gt;&lt;periodical&gt;&lt;full-title&gt;Journal of Analytical and Applied Pyrolysis&lt;/full-title&gt;&lt;/periodical&gt;&lt;pages&gt;883-900&lt;/pages&gt;&lt;volume&gt;71&lt;/volume&gt;&lt;number&gt;2&lt;/number&gt;&lt;keywords&gt;&lt;keyword&gt;Waste&lt;/keyword&gt;&lt;keyword&gt;Classification&lt;/keyword&gt;&lt;keyword&gt;Characterisation&lt;/keyword&gt;&lt;keyword&gt;Thermogravimetric analysis&lt;/keyword&gt;&lt;keyword&gt;TG&lt;/keyword&gt;&lt;keyword&gt;DTG&lt;/keyword&gt;&lt;/keywords&gt;&lt;dates&gt;&lt;year&gt;2004&lt;/year&gt;&lt;pub-dates&gt;&lt;date&gt;6//&lt;/date&gt;&lt;/pub-dates&gt;&lt;/dates&gt;&lt;isbn&gt;0165-2370&lt;/isbn&gt;&lt;urls&gt;&lt;related-urls&gt;&lt;url&gt;http://www.sciencedirect.com/science/article/pii/S0165237003001839&lt;/url&gt;&lt;/related-urls&gt;&lt;/urls&gt;&lt;electronic-resource-num&gt;http://dx.doi.org/10.1016/j.jaap.2003.12.001&lt;/electronic-resource-num&gt;&lt;/record&gt;&lt;/Cite&gt;&lt;/EndNote&gt;</w:instrText>
      </w:r>
      <w:r w:rsidR="00967860">
        <w:rPr>
          <w:rFonts w:eastAsia="Times New Roman"/>
        </w:rPr>
        <w:fldChar w:fldCharType="separate"/>
      </w:r>
      <w:r w:rsidR="00967860">
        <w:rPr>
          <w:rFonts w:eastAsia="Times New Roman"/>
          <w:noProof/>
        </w:rPr>
        <w:t>Heikkinen</w:t>
      </w:r>
      <w:r w:rsidR="00967860" w:rsidRPr="00967860">
        <w:rPr>
          <w:rFonts w:eastAsia="Times New Roman"/>
          <w:i/>
          <w:noProof/>
        </w:rPr>
        <w:t xml:space="preserve"> et al.</w:t>
      </w:r>
      <w:r w:rsidR="00967860">
        <w:rPr>
          <w:rFonts w:eastAsia="Times New Roman"/>
          <w:noProof/>
        </w:rPr>
        <w:t xml:space="preserve"> (2004)</w:t>
      </w:r>
      <w:r w:rsidR="00967860">
        <w:rPr>
          <w:rFonts w:eastAsia="Times New Roman"/>
        </w:rPr>
        <w:fldChar w:fldCharType="end"/>
      </w:r>
      <w:r w:rsidR="00967860">
        <w:rPr>
          <w:rFonts w:eastAsia="Times New Roman"/>
        </w:rPr>
        <w:t xml:space="preserve"> </w:t>
      </w:r>
      <w:r w:rsidRPr="00E456A6">
        <w:rPr>
          <w:rFonts w:eastAsia="Times New Roman"/>
        </w:rPr>
        <w:t>performed a study on the rate of weight chang</w:t>
      </w:r>
      <w:r w:rsidR="00B35758">
        <w:rPr>
          <w:rFonts w:eastAsia="Times New Roman"/>
        </w:rPr>
        <w:t>e (%/min) of pine wood using a</w:t>
      </w:r>
      <w:r w:rsidRPr="00E456A6">
        <w:rPr>
          <w:rFonts w:eastAsia="Times New Roman"/>
        </w:rPr>
        <w:t xml:space="preserve"> </w:t>
      </w:r>
      <w:r w:rsidR="003525C9">
        <w:rPr>
          <w:rFonts w:eastAsia="Times New Roman"/>
        </w:rPr>
        <w:t>thermogravimetric</w:t>
      </w:r>
      <w:r w:rsidRPr="00E456A6">
        <w:rPr>
          <w:rFonts w:eastAsia="Times New Roman"/>
        </w:rPr>
        <w:t xml:space="preserve"> analyser and concluded that the rate of weight change (%/min) </w:t>
      </w:r>
      <w:r>
        <w:rPr>
          <w:rFonts w:eastAsia="Times New Roman"/>
        </w:rPr>
        <w:t>was found to be greatest at 380</w:t>
      </w:r>
      <w:r w:rsidRPr="00E456A6">
        <w:rPr>
          <w:rFonts w:eastAsia="Times New Roman"/>
        </w:rPr>
        <w:t xml:space="preserve">°C. As observed from the DTG results presented in </w:t>
      </w:r>
      <w:r w:rsidRPr="005D47A0">
        <w:rPr>
          <w:rFonts w:eastAsia="Times New Roman"/>
          <w:color w:val="2E74B5" w:themeColor="accent1" w:themeShade="BF"/>
        </w:rPr>
        <w:fldChar w:fldCharType="begin"/>
      </w:r>
      <w:r w:rsidRPr="005D47A0">
        <w:rPr>
          <w:rFonts w:eastAsia="Times New Roman"/>
          <w:color w:val="2E74B5" w:themeColor="accent1" w:themeShade="BF"/>
        </w:rPr>
        <w:instrText xml:space="preserve"> REF _Ref436836364 \h  \* MERGEFORMAT </w:instrText>
      </w:r>
      <w:r w:rsidRPr="005D47A0">
        <w:rPr>
          <w:rFonts w:eastAsia="Times New Roman"/>
          <w:color w:val="2E74B5" w:themeColor="accent1" w:themeShade="BF"/>
        </w:rPr>
      </w:r>
      <w:r w:rsidRPr="005D47A0">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8</w:t>
      </w:r>
      <w:r w:rsidRPr="005D47A0">
        <w:rPr>
          <w:rFonts w:eastAsia="Times New Roman"/>
          <w:color w:val="2E74B5" w:themeColor="accent1" w:themeShade="BF"/>
        </w:rPr>
        <w:fldChar w:fldCharType="end"/>
      </w:r>
      <w:r w:rsidRPr="00E456A6">
        <w:rPr>
          <w:rFonts w:eastAsia="Times New Roman"/>
        </w:rPr>
        <w:t>, the greatest weight change occ</w:t>
      </w:r>
      <w:r>
        <w:rPr>
          <w:rFonts w:eastAsia="Times New Roman"/>
        </w:rPr>
        <w:t>urred at 378°C for rubberwood and 386</w:t>
      </w:r>
      <w:r w:rsidRPr="00E456A6">
        <w:rPr>
          <w:rFonts w:eastAsia="Times New Roman"/>
        </w:rPr>
        <w:t>°C for 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w:t>
      </w:r>
      <w:r w:rsidR="003525C9">
        <w:rPr>
          <w:rFonts w:eastAsia="Times New Roman"/>
        </w:rPr>
        <w:t>Thus, t</w:t>
      </w:r>
      <w:r>
        <w:rPr>
          <w:rFonts w:eastAsia="Times New Roman"/>
        </w:rPr>
        <w:t>hese results</w:t>
      </w:r>
      <w:r w:rsidR="003525C9">
        <w:rPr>
          <w:rFonts w:eastAsia="Times New Roman"/>
        </w:rPr>
        <w:t xml:space="preserve"> compare favourably with</w:t>
      </w:r>
      <w:r w:rsidRPr="00E456A6">
        <w:rPr>
          <w:rFonts w:eastAsia="Times New Roman"/>
        </w:rPr>
        <w:t xml:space="preserve"> Heikkinen </w:t>
      </w:r>
      <w:r w:rsidRPr="00E456A6">
        <w:rPr>
          <w:rFonts w:eastAsia="Times New Roman"/>
          <w:i/>
        </w:rPr>
        <w:t>et al.</w:t>
      </w:r>
      <w:r>
        <w:rPr>
          <w:rFonts w:eastAsia="Times New Roman"/>
        </w:rPr>
        <w:t>’s result (2004).</w:t>
      </w:r>
    </w:p>
    <w:p w14:paraId="76092A2C" w14:textId="77777777" w:rsidR="00BF2E78" w:rsidRDefault="00BF2E78" w:rsidP="00BF2E78">
      <w:pPr>
        <w:jc w:val="both"/>
        <w:rPr>
          <w:rFonts w:eastAsia="Times New Roman"/>
        </w:rPr>
      </w:pPr>
    </w:p>
    <w:p w14:paraId="58A3D76A" w14:textId="77777777" w:rsidR="00BF2E78" w:rsidRPr="00EF34ED" w:rsidRDefault="00D36D53" w:rsidP="00BF2E78">
      <w:pPr>
        <w:pStyle w:val="Heading3"/>
        <w:rPr>
          <w:rFonts w:eastAsia="Times New Roman"/>
        </w:rPr>
      </w:pPr>
      <w:bookmarkStart w:id="360" w:name="_Toc479486765"/>
      <w:r>
        <w:rPr>
          <w:rFonts w:eastAsia="Times New Roman"/>
        </w:rPr>
        <w:t>Ultimate a</w:t>
      </w:r>
      <w:r w:rsidR="00BF2E78" w:rsidRPr="00EF34ED">
        <w:rPr>
          <w:rFonts w:eastAsia="Times New Roman"/>
        </w:rPr>
        <w:t>nalysis – Organic Elemental Analyser</w:t>
      </w:r>
      <w:bookmarkEnd w:id="360"/>
    </w:p>
    <w:p w14:paraId="208BDA0C" w14:textId="77777777" w:rsidR="00BF2E78" w:rsidRDefault="00BF2E78" w:rsidP="00BF2E78">
      <w:pPr>
        <w:jc w:val="both"/>
        <w:rPr>
          <w:rFonts w:eastAsia="Times New Roman"/>
        </w:rPr>
      </w:pPr>
      <w:r w:rsidRPr="00E456A6">
        <w:rPr>
          <w:rFonts w:eastAsia="Times New Roman"/>
        </w:rPr>
        <w:t>The eleme</w:t>
      </w:r>
      <w:r>
        <w:rPr>
          <w:rFonts w:eastAsia="Times New Roman"/>
        </w:rPr>
        <w:t>ntal composition, C, H, and N</w:t>
      </w:r>
      <w:r w:rsidRPr="00E456A6">
        <w:rPr>
          <w:rFonts w:eastAsia="Times New Roman"/>
        </w:rPr>
        <w:t xml:space="preserve"> contents were measured using </w:t>
      </w:r>
      <w:r w:rsidR="00B64468">
        <w:rPr>
          <w:rFonts w:eastAsia="Times New Roman"/>
        </w:rPr>
        <w:t xml:space="preserve">the </w:t>
      </w:r>
      <w:r w:rsidRPr="00E456A6">
        <w:rPr>
          <w:rFonts w:eastAsia="Times New Roman"/>
        </w:rPr>
        <w:t xml:space="preserve">Organic Elemental Analyser Flash 2000 Series as pictured in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37949749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9</w:t>
      </w:r>
      <w:r w:rsidRPr="001267F4">
        <w:rPr>
          <w:rFonts w:eastAsia="Times New Roman"/>
          <w:color w:val="2E74B5" w:themeColor="accent1" w:themeShade="BF"/>
        </w:rPr>
        <w:fldChar w:fldCharType="end"/>
      </w:r>
      <w:r w:rsidRPr="00E456A6">
        <w:rPr>
          <w:rFonts w:eastAsia="Times New Roman"/>
        </w:rPr>
        <w:t>.</w:t>
      </w:r>
    </w:p>
    <w:p w14:paraId="3038BE59" w14:textId="77777777" w:rsidR="00BF2E78" w:rsidRPr="00E456A6" w:rsidRDefault="00BF2E78" w:rsidP="00BF2E78">
      <w:pPr>
        <w:rPr>
          <w:rFonts w:ascii="Calibri" w:eastAsia="Times New Roman" w:hAnsi="Calibri"/>
        </w:rPr>
      </w:pPr>
    </w:p>
    <w:p w14:paraId="0BEB3AD2" w14:textId="77777777" w:rsidR="00BF2E78" w:rsidRPr="00E456A6" w:rsidRDefault="00BF2E78" w:rsidP="00BF2E78">
      <w:pPr>
        <w:keepNext/>
        <w:jc w:val="center"/>
      </w:pPr>
      <w:r w:rsidRPr="00E456A6">
        <w:rPr>
          <w:rFonts w:ascii="Calibri" w:eastAsia="Times New Roman" w:hAnsi="Calibri"/>
          <w:noProof/>
          <w:lang w:val="en-US"/>
        </w:rPr>
        <w:lastRenderedPageBreak/>
        <w:drawing>
          <wp:inline distT="0" distB="0" distL="0" distR="0" wp14:anchorId="795A0061" wp14:editId="0CCD84E0">
            <wp:extent cx="3539331" cy="2641600"/>
            <wp:effectExtent l="0" t="0" r="4445" b="6350"/>
            <wp:docPr id="6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43669" cy="2644837"/>
                    </a:xfrm>
                    <a:prstGeom prst="rect">
                      <a:avLst/>
                    </a:prstGeom>
                    <a:noFill/>
                    <a:ln>
                      <a:noFill/>
                    </a:ln>
                  </pic:spPr>
                </pic:pic>
              </a:graphicData>
            </a:graphic>
          </wp:inline>
        </w:drawing>
      </w:r>
    </w:p>
    <w:p w14:paraId="5A3C3FA3" w14:textId="77777777" w:rsidR="00BF2E78" w:rsidRPr="001267F4" w:rsidRDefault="00BF2E78" w:rsidP="00BF2E78">
      <w:pPr>
        <w:jc w:val="center"/>
        <w:rPr>
          <w:rFonts w:ascii="Calibri" w:eastAsia="Times New Roman" w:hAnsi="Calibri"/>
          <w:bCs/>
          <w:color w:val="2E74B5" w:themeColor="accent1" w:themeShade="BF"/>
        </w:rPr>
      </w:pPr>
      <w:bookmarkStart w:id="361" w:name="_Ref437949749"/>
      <w:bookmarkStart w:id="362" w:name="_Toc449872685"/>
      <w:bookmarkStart w:id="363" w:name="_Toc467285039"/>
      <w:bookmarkStart w:id="364" w:name="_Toc479486508"/>
      <w:r w:rsidRPr="001267F4">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9</w:t>
      </w:r>
      <w:r w:rsidR="00092DA8">
        <w:rPr>
          <w:b/>
          <w:bCs/>
          <w:color w:val="2E74B5" w:themeColor="accent1" w:themeShade="BF"/>
        </w:rPr>
        <w:fldChar w:fldCharType="end"/>
      </w:r>
      <w:bookmarkEnd w:id="361"/>
      <w:r w:rsidRPr="001267F4">
        <w:rPr>
          <w:b/>
          <w:bCs/>
          <w:color w:val="2E74B5" w:themeColor="accent1" w:themeShade="BF"/>
        </w:rPr>
        <w:t>:</w:t>
      </w:r>
      <w:r w:rsidRPr="001267F4">
        <w:rPr>
          <w:bCs/>
          <w:color w:val="2E74B5" w:themeColor="accent1" w:themeShade="BF"/>
        </w:rPr>
        <w:t xml:space="preserve"> </w:t>
      </w:r>
      <w:r w:rsidRPr="001267F4">
        <w:rPr>
          <w:rFonts w:eastAsia="Times New Roman"/>
          <w:bCs/>
          <w:color w:val="2E74B5" w:themeColor="accent1" w:themeShade="BF"/>
        </w:rPr>
        <w:t>Organic Elemental Analyser Flash 2000</w:t>
      </w:r>
      <w:bookmarkEnd w:id="362"/>
      <w:bookmarkEnd w:id="363"/>
      <w:bookmarkEnd w:id="364"/>
    </w:p>
    <w:p w14:paraId="546236A4" w14:textId="77777777" w:rsidR="00BF2E78" w:rsidRPr="00E456A6" w:rsidRDefault="00BF2E78" w:rsidP="00BF2E78">
      <w:pPr>
        <w:jc w:val="both"/>
        <w:rPr>
          <w:rFonts w:eastAsia="Times New Roman"/>
        </w:rPr>
      </w:pPr>
    </w:p>
    <w:p w14:paraId="56D71708" w14:textId="19E75DAD" w:rsidR="00BF2E78" w:rsidRDefault="00BF2E78" w:rsidP="00BF2E78">
      <w:pPr>
        <w:jc w:val="both"/>
        <w:rPr>
          <w:rFonts w:eastAsia="Times New Roman"/>
        </w:rPr>
      </w:pPr>
      <w:r w:rsidRPr="00E456A6">
        <w:rPr>
          <w:rFonts w:eastAsia="Times New Roman"/>
        </w:rPr>
        <w:t>The wood</w:t>
      </w:r>
      <w:r>
        <w:rPr>
          <w:rFonts w:eastAsia="Times New Roman"/>
        </w:rPr>
        <w:t>y</w:t>
      </w:r>
      <w:r w:rsidRPr="00E456A6">
        <w:rPr>
          <w:rFonts w:eastAsia="Times New Roman"/>
        </w:rPr>
        <w:t xml:space="preserve"> </w:t>
      </w:r>
      <w:r>
        <w:rPr>
          <w:rFonts w:eastAsia="Times New Roman"/>
        </w:rPr>
        <w:t>samples</w:t>
      </w:r>
      <w:r w:rsidRPr="00E456A6">
        <w:rPr>
          <w:rFonts w:eastAsia="Times New Roman"/>
        </w:rPr>
        <w:t xml:space="preserve"> were ground</w:t>
      </w:r>
      <w:r w:rsidR="00B64468">
        <w:rPr>
          <w:rFonts w:eastAsia="Times New Roman"/>
        </w:rPr>
        <w:t xml:space="preserve">, using the </w:t>
      </w:r>
      <w:r w:rsidRPr="00171EBB">
        <w:rPr>
          <w:rFonts w:eastAsia="Times New Roman"/>
        </w:rPr>
        <w:t>Retsch P</w:t>
      </w:r>
      <w:r w:rsidR="00B64468">
        <w:rPr>
          <w:rFonts w:eastAsia="Times New Roman"/>
        </w:rPr>
        <w:t>M 100 ball mill grinding unit</w:t>
      </w:r>
      <w:r w:rsidRPr="00171EBB">
        <w:rPr>
          <w:rFonts w:eastAsia="Times New Roman"/>
        </w:rPr>
        <w:t xml:space="preserve">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18048620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5</w:t>
      </w:r>
      <w:r w:rsidRPr="001267F4">
        <w:rPr>
          <w:rFonts w:eastAsia="Times New Roman"/>
          <w:color w:val="2E74B5" w:themeColor="accent1" w:themeShade="BF"/>
        </w:rPr>
        <w:fldChar w:fldCharType="end"/>
      </w:r>
      <w:r w:rsidRPr="00171EBB">
        <w:rPr>
          <w:rFonts w:eastAsia="Times New Roman"/>
          <w:color w:val="1F4E79" w:themeColor="accent1" w:themeShade="80"/>
        </w:rPr>
        <w:t xml:space="preserve"> </w:t>
      </w:r>
      <w:r w:rsidRPr="00171EBB">
        <w:rPr>
          <w:rFonts w:eastAsia="Times New Roman"/>
        </w:rPr>
        <w:t>(left)). Then, the gr</w:t>
      </w:r>
      <w:r w:rsidR="00B64468">
        <w:rPr>
          <w:rFonts w:eastAsia="Times New Roman"/>
        </w:rPr>
        <w:t>ound samples were sieved using the</w:t>
      </w:r>
      <w:r w:rsidRPr="00171EBB">
        <w:rPr>
          <w:rFonts w:eastAsia="Times New Roman"/>
        </w:rPr>
        <w:t xml:space="preserve"> stack of 1.18 mm and 125 µm sieves </w:t>
      </w:r>
      <w:r w:rsidR="00B64468">
        <w:rPr>
          <w:rFonts w:eastAsia="Times New Roman"/>
        </w:rPr>
        <w:t>with the</w:t>
      </w:r>
      <w:r w:rsidRPr="00171EBB">
        <w:rPr>
          <w:rFonts w:eastAsia="Times New Roman"/>
        </w:rPr>
        <w:t xml:space="preserve"> Retsch Sieve Shaker AS 200 Basic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18048620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5</w:t>
      </w:r>
      <w:r w:rsidRPr="001267F4">
        <w:rPr>
          <w:rFonts w:eastAsia="Times New Roman"/>
          <w:color w:val="2E74B5" w:themeColor="accent1" w:themeShade="BF"/>
        </w:rPr>
        <w:fldChar w:fldCharType="end"/>
      </w:r>
      <w:r w:rsidRPr="00171EBB">
        <w:rPr>
          <w:rFonts w:eastAsia="Times New Roman"/>
          <w:color w:val="1F4E79" w:themeColor="accent1" w:themeShade="80"/>
        </w:rPr>
        <w:t xml:space="preserve"> </w:t>
      </w:r>
      <w:r w:rsidRPr="00171EBB">
        <w:rPr>
          <w:rFonts w:eastAsia="Times New Roman"/>
        </w:rPr>
        <w:t xml:space="preserve">(right)) at amplitude of 100 for 5 min to </w:t>
      </w:r>
      <w:r w:rsidRPr="00171EBB">
        <w:rPr>
          <w:rFonts w:eastAsia="Times New Roman"/>
          <w:noProof/>
        </w:rPr>
        <w:t>ensure</w:t>
      </w:r>
      <w:r w:rsidRPr="00171EBB">
        <w:rPr>
          <w:rFonts w:eastAsia="Times New Roman"/>
        </w:rPr>
        <w:t xml:space="preserve"> the samples in </w:t>
      </w:r>
      <w:r w:rsidR="00B64468">
        <w:rPr>
          <w:rFonts w:eastAsia="Times New Roman"/>
        </w:rPr>
        <w:t>a very fine</w:t>
      </w:r>
      <w:r>
        <w:rPr>
          <w:rFonts w:eastAsia="Times New Roman"/>
        </w:rPr>
        <w:t xml:space="preserve"> form of powder (&lt;</w:t>
      </w:r>
      <w:r w:rsidRPr="00171EBB">
        <w:rPr>
          <w:rFonts w:eastAsia="Times New Roman"/>
        </w:rPr>
        <w:t>125 µm).</w:t>
      </w:r>
      <w:r w:rsidRPr="00E456A6">
        <w:rPr>
          <w:rFonts w:eastAsia="Times New Roman"/>
        </w:rPr>
        <w:t xml:space="preserve"> Each </w:t>
      </w:r>
      <w:r w:rsidR="00B64468">
        <w:rPr>
          <w:rFonts w:eastAsia="Times New Roman"/>
        </w:rPr>
        <w:t xml:space="preserve">sample </w:t>
      </w:r>
      <w:r w:rsidRPr="00E456A6">
        <w:rPr>
          <w:rFonts w:eastAsia="Times New Roman"/>
        </w:rPr>
        <w:t xml:space="preserve">was then weighed to 1-2 mg, wrapped in </w:t>
      </w:r>
      <w:r w:rsidR="00B64468">
        <w:rPr>
          <w:rFonts w:eastAsia="Times New Roman"/>
        </w:rPr>
        <w:t>a tin capsule</w:t>
      </w:r>
      <w:r w:rsidRPr="00E456A6">
        <w:rPr>
          <w:rFonts w:eastAsia="Times New Roman"/>
        </w:rPr>
        <w:t xml:space="preserve"> and dropped into the chamber inside the analyser</w:t>
      </w:r>
      <w:r w:rsidR="00D13A44">
        <w:rPr>
          <w:rFonts w:eastAsia="Times New Roman"/>
        </w:rPr>
        <w:t xml:space="preserve"> </w:t>
      </w:r>
      <w:r w:rsidR="00D13A44">
        <w:rPr>
          <w:rFonts w:eastAsia="Times New Roman"/>
        </w:rPr>
        <w:fldChar w:fldCharType="begin"/>
      </w:r>
      <w:r w:rsidR="00E92496">
        <w:rPr>
          <w:rFonts w:eastAsia="Times New Roman"/>
        </w:rPr>
        <w:instrText xml:space="preserve"> ADDIN EN.CITE &lt;EndNote&gt;&lt;Cite&gt;&lt;Author&gt;Ibrahim&lt;/Author&gt;&lt;Year&gt;2013&lt;/Year&gt;&lt;RecNum&gt;255&lt;/RecNum&gt;&lt;DisplayText&gt;(Ibrahim, 2013)&lt;/DisplayText&gt;&lt;record&gt;&lt;rec-number&gt;255&lt;/rec-number&gt;&lt;foreign-keys&gt;&lt;key app="EN" db-id="e9w95svscrtrfhezv2059w0yzztdrxdwxtez" timestamp="1481670534"&gt;255&lt;/key&gt;&lt;/foreign-keys&gt;&lt;ref-type name="Thesis"&gt;32&lt;/ref-type&gt;&lt;contributors&gt;&lt;authors&gt;&lt;author&gt;Raimie Hebriyah Haji Ibrahim&lt;/author&gt;&lt;/authors&gt;&lt;/contributors&gt;&lt;titles&gt;&lt;title&gt;Fundamentals of torrefaction of biomass and its environmental &lt;/title&gt;&lt;secondary-title&gt;School of Process, Environmental and Materials Engineeringimpacts&lt;/secondary-title&gt;&lt;/titles&gt;&lt;volume&gt;PhD thesis&lt;/volume&gt;&lt;dates&gt;&lt;year&gt;2013&lt;/year&gt;&lt;/dates&gt;&lt;pub-location&gt;Leeds&lt;/pub-location&gt;&lt;publisher&gt;The University of Leeds&lt;/publisher&gt;&lt;urls&gt;&lt;related-urls&gt;&lt;url&gt;http://etheses.whiterose.ac.uk/5742/1/Raimie%20Ibrahim_Final%20Draft_Oct%202013.pdf&lt;/url&gt;&lt;/related-urls&gt;&lt;/urls&gt;&lt;/record&gt;&lt;/Cite&gt;&lt;/EndNote&gt;</w:instrText>
      </w:r>
      <w:r w:rsidR="00D13A44">
        <w:rPr>
          <w:rFonts w:eastAsia="Times New Roman"/>
        </w:rPr>
        <w:fldChar w:fldCharType="separate"/>
      </w:r>
      <w:r w:rsidR="00D13A44">
        <w:rPr>
          <w:rFonts w:eastAsia="Times New Roman"/>
          <w:noProof/>
        </w:rPr>
        <w:t>(Ibrahim, 2013)</w:t>
      </w:r>
      <w:r w:rsidR="00D13A44">
        <w:rPr>
          <w:rFonts w:eastAsia="Times New Roman"/>
        </w:rPr>
        <w:fldChar w:fldCharType="end"/>
      </w:r>
      <w:r w:rsidRPr="00E456A6">
        <w:rPr>
          <w:rFonts w:eastAsia="Times New Roman"/>
        </w:rPr>
        <w:t>. Each sample</w:t>
      </w:r>
      <w:r w:rsidR="00B64468">
        <w:rPr>
          <w:rFonts w:eastAsia="Times New Roman"/>
        </w:rPr>
        <w:t xml:space="preserve"> test was carried for</w:t>
      </w:r>
      <w:r>
        <w:rPr>
          <w:rFonts w:eastAsia="Times New Roman"/>
        </w:rPr>
        <w:t xml:space="preserve"> three repeats</w:t>
      </w:r>
      <w:r w:rsidRPr="00E456A6">
        <w:rPr>
          <w:rFonts w:eastAsia="Times New Roman"/>
        </w:rPr>
        <w:t xml:space="preserve">. </w:t>
      </w:r>
    </w:p>
    <w:p w14:paraId="149B6580" w14:textId="77777777" w:rsidR="00BF2E78" w:rsidRPr="00E456A6" w:rsidRDefault="00BF2E78" w:rsidP="00BF2E78">
      <w:pPr>
        <w:jc w:val="both"/>
        <w:rPr>
          <w:rFonts w:eastAsia="Times New Roman"/>
        </w:rPr>
      </w:pPr>
    </w:p>
    <w:p w14:paraId="28919FF1" w14:textId="57CC078B" w:rsidR="00BF2E78" w:rsidRDefault="00BF2E78" w:rsidP="00BF2E78">
      <w:pPr>
        <w:jc w:val="both"/>
        <w:rPr>
          <w:rFonts w:eastAsia="Times New Roman"/>
          <w:color w:val="1F4E79" w:themeColor="accent1" w:themeShade="80"/>
        </w:rPr>
      </w:pPr>
      <w:r>
        <w:rPr>
          <w:rFonts w:eastAsia="Times New Roman"/>
          <w:lang w:eastAsia="en-GB"/>
        </w:rPr>
        <w:t xml:space="preserve">The </w:t>
      </w:r>
      <w:r w:rsidRPr="00295F83">
        <w:rPr>
          <w:rFonts w:eastAsia="Times New Roman"/>
          <w:lang w:eastAsia="en-GB"/>
        </w:rPr>
        <w:t xml:space="preserve">sample was heated from 900°C to 1000°C </w:t>
      </w:r>
      <w:r w:rsidR="00B35758">
        <w:rPr>
          <w:rFonts w:eastAsia="Times New Roman"/>
        </w:rPr>
        <w:t>immediately</w:t>
      </w:r>
      <w:r w:rsidRPr="00E456A6">
        <w:rPr>
          <w:rFonts w:eastAsia="Times New Roman"/>
        </w:rPr>
        <w:t xml:space="preserve"> afte</w:t>
      </w:r>
      <w:r w:rsidR="0083544F">
        <w:rPr>
          <w:rFonts w:eastAsia="Times New Roman"/>
        </w:rPr>
        <w:t xml:space="preserve">r entering the reactor </w:t>
      </w:r>
      <w:r w:rsidRPr="00E456A6">
        <w:rPr>
          <w:rFonts w:eastAsia="Times New Roman"/>
        </w:rPr>
        <w:t>inside the Flash 2000</w:t>
      </w:r>
      <w:r>
        <w:rPr>
          <w:rFonts w:eastAsia="Times New Roman"/>
        </w:rPr>
        <w:t xml:space="preserve"> </w:t>
      </w:r>
      <w:r>
        <w:rPr>
          <w:rFonts w:eastAsia="Times New Roman"/>
          <w:lang w:eastAsia="en-GB"/>
        </w:rPr>
        <w:t>with an addition of oxygen</w:t>
      </w:r>
      <w:r w:rsidRPr="00295F83">
        <w:rPr>
          <w:rFonts w:eastAsia="Times New Roman"/>
          <w:lang w:eastAsia="en-GB"/>
        </w:rPr>
        <w:t xml:space="preserve"> to burn th</w:t>
      </w:r>
      <w:r w:rsidR="00FE235F">
        <w:rPr>
          <w:rFonts w:eastAsia="Times New Roman"/>
          <w:lang w:eastAsia="en-GB"/>
        </w:rPr>
        <w:t>e organic material</w:t>
      </w:r>
      <w:r w:rsidRPr="00295F83">
        <w:rPr>
          <w:rFonts w:eastAsia="Times New Roman"/>
          <w:lang w:eastAsia="en-GB"/>
        </w:rPr>
        <w:t xml:space="preserve">. As a result, elemental gases were produced and they passed through a separation column and a thermal conductivity detector </w:t>
      </w:r>
      <w:r>
        <w:rPr>
          <w:rFonts w:eastAsia="Times New Roman"/>
          <w:lang w:eastAsia="en-GB"/>
        </w:rPr>
        <w:t xml:space="preserve">which allowed for the determination of the </w:t>
      </w:r>
      <w:r w:rsidRPr="00295F83">
        <w:rPr>
          <w:rFonts w:eastAsia="Times New Roman"/>
          <w:lang w:eastAsia="en-GB"/>
        </w:rPr>
        <w:t>elemental concentration</w:t>
      </w:r>
      <w:r>
        <w:rPr>
          <w:rFonts w:eastAsia="Times New Roman"/>
          <w:lang w:eastAsia="en-GB"/>
        </w:rPr>
        <w:t xml:space="preserve">. This method </w:t>
      </w:r>
      <w:r w:rsidRPr="00295F83">
        <w:rPr>
          <w:rFonts w:eastAsia="Times New Roman"/>
          <w:lang w:eastAsia="en-GB"/>
        </w:rPr>
        <w:t xml:space="preserve">is certified </w:t>
      </w:r>
      <w:r>
        <w:rPr>
          <w:rFonts w:eastAsia="Times New Roman"/>
          <w:lang w:eastAsia="en-GB"/>
        </w:rPr>
        <w:t xml:space="preserve">by official organisations including </w:t>
      </w:r>
      <w:r w:rsidRPr="00295F83">
        <w:rPr>
          <w:rFonts w:eastAsia="Times New Roman"/>
          <w:lang w:eastAsia="en-GB"/>
        </w:rPr>
        <w:t>the ASTM (American Society for Testing Materials)</w:t>
      </w:r>
      <w:r>
        <w:rPr>
          <w:rFonts w:eastAsia="Times New Roman"/>
          <w:lang w:eastAsia="en-GB"/>
        </w:rPr>
        <w:t xml:space="preserve"> and the </w:t>
      </w:r>
      <w:r w:rsidRPr="00295F83">
        <w:rPr>
          <w:rFonts w:eastAsia="Times New Roman"/>
          <w:lang w:eastAsia="en-GB"/>
        </w:rPr>
        <w:t>AOAC (Association o</w:t>
      </w:r>
      <w:r>
        <w:rPr>
          <w:rFonts w:eastAsia="Times New Roman"/>
          <w:lang w:eastAsia="en-GB"/>
        </w:rPr>
        <w:t>f Official Analytical Chemists)</w:t>
      </w:r>
      <w:r w:rsidR="00967860">
        <w:rPr>
          <w:rFonts w:eastAsia="Times New Roman"/>
          <w:lang w:eastAsia="en-GB"/>
        </w:rPr>
        <w:t xml:space="preserve"> </w:t>
      </w:r>
      <w:r w:rsidR="00967860">
        <w:rPr>
          <w:rFonts w:eastAsia="Times New Roman"/>
          <w:lang w:eastAsia="en-GB"/>
        </w:rPr>
        <w:fldChar w:fldCharType="begin"/>
      </w:r>
      <w:r w:rsidR="00E92496">
        <w:rPr>
          <w:rFonts w:eastAsia="Times New Roman"/>
          <w:lang w:eastAsia="en-GB"/>
        </w:rPr>
        <w:instrText xml:space="preserve"> ADDIN EN.CITE &lt;EndNote&gt;&lt;Cite&gt;&lt;Author&gt;Thermo Fischer Scientific&lt;/Author&gt;&lt;Year&gt;2008&lt;/Year&gt;&lt;RecNum&gt;153&lt;/RecNum&gt;&lt;DisplayText&gt;(Thermo Fischer Scientific, 2008)&lt;/DisplayText&gt;&lt;record&gt;&lt;rec-number&gt;153&lt;/rec-number&gt;&lt;foreign-keys&gt;&lt;key app="EN" db-id="e9w95svscrtrfhezv2059w0yzztdrxdwxtez" timestamp="1475517930"&gt;153&lt;/key&gt;&lt;/foreign-keys&gt;&lt;ref-type name="Electronic Article"&gt;43&lt;/ref-type&gt;&lt;contributors&gt;&lt;authors&gt;&lt;author&gt;Thermo Fischer Scientific,&lt;/author&gt;&lt;/authors&gt;&lt;/contributors&gt;&lt;titles&gt;&lt;title&gt;Thermo Scientific FLASH 2000 Series Organic Elemental Analyzers&lt;/title&gt;&lt;secondary-title&gt;Carbon, Hydrogen, Nitrogen, Sulfur and Oxygen analyzers&lt;/secondary-title&gt;&lt;/titles&gt;&lt;periodical&gt;&lt;full-title&gt;Carbon, Hydrogen, Nitrogen, Sulfur and Oxygen analyzers&lt;/full-title&gt;&lt;/periodical&gt;&lt;dates&gt;&lt;year&gt;2008&lt;/year&gt;&lt;/dates&gt;&lt;publisher&gt;Thermo Fisher Scientific Inc.&lt;/publisher&gt;&lt;urls&gt;&lt;/urls&gt;&lt;/record&gt;&lt;/Cite&gt;&lt;/EndNote&gt;</w:instrText>
      </w:r>
      <w:r w:rsidR="00967860">
        <w:rPr>
          <w:rFonts w:eastAsia="Times New Roman"/>
          <w:lang w:eastAsia="en-GB"/>
        </w:rPr>
        <w:fldChar w:fldCharType="separate"/>
      </w:r>
      <w:r w:rsidR="00967860">
        <w:rPr>
          <w:rFonts w:eastAsia="Times New Roman"/>
          <w:noProof/>
          <w:lang w:eastAsia="en-GB"/>
        </w:rPr>
        <w:t>(Thermo Fischer Scientific, 2008)</w:t>
      </w:r>
      <w:r w:rsidR="00967860">
        <w:rPr>
          <w:rFonts w:eastAsia="Times New Roman"/>
          <w:lang w:eastAsia="en-GB"/>
        </w:rPr>
        <w:fldChar w:fldCharType="end"/>
      </w:r>
      <w:r w:rsidRPr="00E456A6">
        <w:rPr>
          <w:rFonts w:eastAsia="Times New Roman"/>
        </w:rPr>
        <w:t xml:space="preserve">. Three samples were analysed and the results are presented in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18048352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4A0CFA">
        <w:rPr>
          <w:color w:val="2E74B5" w:themeColor="accent1" w:themeShade="BF"/>
        </w:rPr>
        <w:t xml:space="preserve">Table </w:t>
      </w:r>
      <w:r w:rsidR="004A0CFA" w:rsidRPr="004A0CFA">
        <w:rPr>
          <w:noProof/>
          <w:color w:val="2E74B5" w:themeColor="accent1" w:themeShade="BF"/>
        </w:rPr>
        <w:t>4</w:t>
      </w:r>
      <w:r w:rsidR="004A0CFA" w:rsidRPr="004A0CFA">
        <w:rPr>
          <w:noProof/>
          <w:color w:val="2E74B5" w:themeColor="accent1" w:themeShade="BF"/>
        </w:rPr>
        <w:noBreakHyphen/>
        <w:t>5</w:t>
      </w:r>
      <w:r w:rsidRPr="001267F4">
        <w:rPr>
          <w:rFonts w:eastAsia="Times New Roman"/>
          <w:color w:val="2E74B5" w:themeColor="accent1" w:themeShade="BF"/>
        </w:rPr>
        <w:fldChar w:fldCharType="end"/>
      </w:r>
      <w:r w:rsidRPr="00171EBB">
        <w:rPr>
          <w:rFonts w:eastAsia="Times New Roman"/>
          <w:color w:val="1F4E79" w:themeColor="accent1" w:themeShade="80"/>
        </w:rPr>
        <w:t>.</w:t>
      </w:r>
    </w:p>
    <w:p w14:paraId="75B19C1E" w14:textId="77777777" w:rsidR="00967860" w:rsidRDefault="00967860" w:rsidP="00BF2E78">
      <w:pPr>
        <w:jc w:val="both"/>
        <w:rPr>
          <w:rFonts w:eastAsia="Times New Roman"/>
          <w:color w:val="1F4E79" w:themeColor="accent1" w:themeShade="80"/>
        </w:rPr>
      </w:pPr>
    </w:p>
    <w:p w14:paraId="39BF1440" w14:textId="77777777" w:rsidR="00967860" w:rsidRDefault="00967860" w:rsidP="00BF2E78">
      <w:pPr>
        <w:jc w:val="both"/>
        <w:rPr>
          <w:rFonts w:eastAsia="Times New Roman"/>
          <w:color w:val="1F4E79" w:themeColor="accent1" w:themeShade="80"/>
        </w:rPr>
      </w:pPr>
    </w:p>
    <w:p w14:paraId="72789DB5" w14:textId="77777777" w:rsidR="00660670" w:rsidRDefault="00660670" w:rsidP="00BF2E78">
      <w:pPr>
        <w:jc w:val="both"/>
        <w:rPr>
          <w:rFonts w:eastAsia="Times New Roman"/>
          <w:color w:val="1F4E79" w:themeColor="accent1" w:themeShade="80"/>
        </w:rPr>
      </w:pPr>
    </w:p>
    <w:p w14:paraId="18472D61" w14:textId="77777777" w:rsidR="00660670" w:rsidRDefault="00660670" w:rsidP="00BF2E78">
      <w:pPr>
        <w:jc w:val="both"/>
        <w:rPr>
          <w:rFonts w:eastAsia="Times New Roman"/>
          <w:color w:val="1F4E79" w:themeColor="accent1" w:themeShade="80"/>
        </w:rPr>
      </w:pPr>
    </w:p>
    <w:p w14:paraId="7DA4A931" w14:textId="77777777" w:rsidR="00FE235F" w:rsidRDefault="00FE235F" w:rsidP="00BF2E78">
      <w:pPr>
        <w:jc w:val="both"/>
        <w:rPr>
          <w:rFonts w:eastAsia="Times New Roman"/>
          <w:color w:val="1F4E79" w:themeColor="accent1" w:themeShade="80"/>
        </w:rPr>
      </w:pPr>
    </w:p>
    <w:p w14:paraId="30FBBD87" w14:textId="77777777" w:rsidR="00FE235F" w:rsidRPr="000D47EC" w:rsidRDefault="00FE235F" w:rsidP="00BF2E78">
      <w:pPr>
        <w:jc w:val="both"/>
        <w:rPr>
          <w:rFonts w:eastAsia="Times New Roman"/>
          <w:color w:val="1F4E79" w:themeColor="accent1" w:themeShade="80"/>
        </w:rPr>
      </w:pPr>
    </w:p>
    <w:p w14:paraId="44A2C048" w14:textId="2D80C240" w:rsidR="00BF2E78" w:rsidRPr="001267F4" w:rsidRDefault="00BF2E78" w:rsidP="00BF2E78">
      <w:pPr>
        <w:jc w:val="center"/>
        <w:rPr>
          <w:rFonts w:eastAsia="Times New Roman"/>
          <w:b/>
          <w:color w:val="2E74B5" w:themeColor="accent1" w:themeShade="BF"/>
        </w:rPr>
      </w:pPr>
      <w:bookmarkStart w:id="365" w:name="_Ref418048352"/>
      <w:bookmarkStart w:id="366" w:name="_Toc449872584"/>
      <w:bookmarkStart w:id="367" w:name="_Toc467285165"/>
      <w:bookmarkStart w:id="368" w:name="_Toc467285484"/>
      <w:bookmarkStart w:id="369" w:name="_Toc467285572"/>
      <w:bookmarkStart w:id="370" w:name="_Toc479486600"/>
      <w:r w:rsidRPr="001267F4">
        <w:rPr>
          <w:b/>
          <w:color w:val="2E74B5" w:themeColor="accent1" w:themeShade="BF"/>
        </w:rPr>
        <w:lastRenderedPageBreak/>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bookmarkEnd w:id="365"/>
      <w:r w:rsidRPr="001267F4">
        <w:rPr>
          <w:b/>
          <w:color w:val="2E74B5" w:themeColor="accent1" w:themeShade="BF"/>
        </w:rPr>
        <w:t xml:space="preserve">: </w:t>
      </w:r>
      <w:r w:rsidRPr="001267F4">
        <w:rPr>
          <w:rFonts w:eastAsia="Times New Roman"/>
          <w:color w:val="2E74B5" w:themeColor="accent1" w:themeShade="BF"/>
        </w:rPr>
        <w:t>Ultimate analysis of the raw materials.</w:t>
      </w:r>
      <w:bookmarkEnd w:id="366"/>
      <w:bookmarkEnd w:id="367"/>
      <w:bookmarkEnd w:id="368"/>
      <w:bookmarkEnd w:id="369"/>
      <w:bookmarkEnd w:id="370"/>
    </w:p>
    <w:tbl>
      <w:tblPr>
        <w:tblStyle w:val="ListTable6Colorful14"/>
        <w:tblW w:w="4999" w:type="pct"/>
        <w:jc w:val="center"/>
        <w:tblLayout w:type="fixed"/>
        <w:tblLook w:val="0620" w:firstRow="1" w:lastRow="0" w:firstColumn="0" w:lastColumn="0" w:noHBand="1" w:noVBand="1"/>
      </w:tblPr>
      <w:tblGrid>
        <w:gridCol w:w="1470"/>
        <w:gridCol w:w="2349"/>
        <w:gridCol w:w="880"/>
        <w:gridCol w:w="881"/>
        <w:gridCol w:w="1029"/>
        <w:gridCol w:w="1611"/>
      </w:tblGrid>
      <w:tr w:rsidR="00BF2E78" w:rsidRPr="00E456A6" w14:paraId="38D81C7C" w14:textId="77777777" w:rsidTr="00BF2E78">
        <w:trPr>
          <w:cnfStyle w:val="100000000000" w:firstRow="1" w:lastRow="0" w:firstColumn="0" w:lastColumn="0" w:oddVBand="0" w:evenVBand="0" w:oddHBand="0" w:evenHBand="0" w:firstRowFirstColumn="0" w:firstRowLastColumn="0" w:lastRowFirstColumn="0" w:lastRowLastColumn="0"/>
          <w:trHeight w:val="329"/>
          <w:jc w:val="center"/>
        </w:trPr>
        <w:tc>
          <w:tcPr>
            <w:tcW w:w="894" w:type="pct"/>
            <w:tcBorders>
              <w:top w:val="single" w:sz="6" w:space="0" w:color="auto"/>
              <w:left w:val="nil"/>
              <w:bottom w:val="single" w:sz="6" w:space="0" w:color="auto"/>
              <w:right w:val="single" w:sz="6" w:space="0" w:color="auto"/>
            </w:tcBorders>
            <w:noWrap/>
            <w:hideMark/>
          </w:tcPr>
          <w:p w14:paraId="32B754A3" w14:textId="77777777" w:rsidR="00BF2E78" w:rsidRPr="00E456A6" w:rsidRDefault="00BF2E78" w:rsidP="00BF2E78">
            <w:pPr>
              <w:rPr>
                <w:rFonts w:ascii="Times New Roman" w:hAnsi="Times New Roman"/>
              </w:rPr>
            </w:pPr>
            <w:r w:rsidRPr="00E456A6">
              <w:rPr>
                <w:rFonts w:ascii="Times New Roman" w:hAnsi="Times New Roman"/>
              </w:rPr>
              <w:t>Material</w:t>
            </w:r>
          </w:p>
        </w:tc>
        <w:tc>
          <w:tcPr>
            <w:tcW w:w="1429" w:type="pct"/>
            <w:tcBorders>
              <w:top w:val="single" w:sz="6" w:space="0" w:color="auto"/>
              <w:left w:val="single" w:sz="6" w:space="0" w:color="auto"/>
              <w:bottom w:val="single" w:sz="6" w:space="0" w:color="auto"/>
              <w:right w:val="nil"/>
            </w:tcBorders>
          </w:tcPr>
          <w:p w14:paraId="3E36B9D2" w14:textId="77777777" w:rsidR="00BF2E78" w:rsidRPr="00E456A6" w:rsidRDefault="00BF2E78" w:rsidP="00BF2E78">
            <w:pPr>
              <w:jc w:val="center"/>
              <w:rPr>
                <w:rFonts w:ascii="Times New Roman" w:hAnsi="Times New Roman"/>
              </w:rPr>
            </w:pPr>
          </w:p>
        </w:tc>
        <w:tc>
          <w:tcPr>
            <w:tcW w:w="535" w:type="pct"/>
            <w:tcBorders>
              <w:top w:val="single" w:sz="6" w:space="0" w:color="auto"/>
              <w:left w:val="nil"/>
              <w:bottom w:val="single" w:sz="6" w:space="0" w:color="auto"/>
              <w:right w:val="nil"/>
            </w:tcBorders>
            <w:hideMark/>
          </w:tcPr>
          <w:p w14:paraId="54838780" w14:textId="77777777" w:rsidR="00BF2E78" w:rsidRPr="00E456A6" w:rsidRDefault="00BF2E78" w:rsidP="00BF2E78">
            <w:pPr>
              <w:jc w:val="center"/>
              <w:rPr>
                <w:rFonts w:ascii="Times New Roman" w:hAnsi="Times New Roman"/>
              </w:rPr>
            </w:pPr>
            <w:r w:rsidRPr="00E456A6">
              <w:rPr>
                <w:rFonts w:ascii="Times New Roman" w:hAnsi="Times New Roman"/>
              </w:rPr>
              <w:t>A</w:t>
            </w:r>
          </w:p>
        </w:tc>
        <w:tc>
          <w:tcPr>
            <w:tcW w:w="536" w:type="pct"/>
            <w:tcBorders>
              <w:top w:val="single" w:sz="6" w:space="0" w:color="auto"/>
              <w:left w:val="nil"/>
              <w:bottom w:val="single" w:sz="6" w:space="0" w:color="auto"/>
              <w:right w:val="nil"/>
            </w:tcBorders>
            <w:hideMark/>
          </w:tcPr>
          <w:p w14:paraId="54F22E03" w14:textId="77777777" w:rsidR="00BF2E78" w:rsidRPr="00E456A6" w:rsidRDefault="00BF2E78" w:rsidP="00BF2E78">
            <w:pPr>
              <w:jc w:val="center"/>
              <w:rPr>
                <w:rFonts w:ascii="Times New Roman" w:hAnsi="Times New Roman"/>
              </w:rPr>
            </w:pPr>
            <w:r w:rsidRPr="00E456A6">
              <w:rPr>
                <w:rFonts w:ascii="Times New Roman" w:hAnsi="Times New Roman"/>
              </w:rPr>
              <w:t>B</w:t>
            </w:r>
          </w:p>
        </w:tc>
        <w:tc>
          <w:tcPr>
            <w:tcW w:w="626" w:type="pct"/>
            <w:tcBorders>
              <w:top w:val="single" w:sz="6" w:space="0" w:color="auto"/>
              <w:left w:val="nil"/>
              <w:bottom w:val="single" w:sz="6" w:space="0" w:color="auto"/>
              <w:right w:val="nil"/>
            </w:tcBorders>
            <w:hideMark/>
          </w:tcPr>
          <w:p w14:paraId="69DC143C" w14:textId="77777777" w:rsidR="00BF2E78" w:rsidRPr="00E456A6" w:rsidRDefault="00BF2E78" w:rsidP="00BF2E78">
            <w:pPr>
              <w:jc w:val="center"/>
              <w:rPr>
                <w:rFonts w:ascii="Times New Roman" w:hAnsi="Times New Roman"/>
              </w:rPr>
            </w:pPr>
            <w:r w:rsidRPr="00E456A6">
              <w:rPr>
                <w:rFonts w:ascii="Times New Roman" w:hAnsi="Times New Roman"/>
              </w:rPr>
              <w:t>C</w:t>
            </w:r>
          </w:p>
        </w:tc>
        <w:tc>
          <w:tcPr>
            <w:tcW w:w="980" w:type="pct"/>
            <w:tcBorders>
              <w:top w:val="single" w:sz="6" w:space="0" w:color="auto"/>
              <w:left w:val="nil"/>
              <w:bottom w:val="single" w:sz="6" w:space="0" w:color="auto"/>
              <w:right w:val="nil"/>
            </w:tcBorders>
            <w:hideMark/>
          </w:tcPr>
          <w:p w14:paraId="3B013842" w14:textId="77777777" w:rsidR="00BF2E78" w:rsidRPr="005322B0" w:rsidRDefault="00BF2E78" w:rsidP="00BF2E78">
            <w:pPr>
              <w:jc w:val="center"/>
              <w:rPr>
                <w:rFonts w:ascii="Times New Roman" w:hAnsi="Times New Roman"/>
              </w:rPr>
            </w:pPr>
            <w:r w:rsidRPr="005322B0">
              <w:rPr>
                <w:rFonts w:ascii="Times New Roman" w:hAnsi="Times New Roman"/>
              </w:rPr>
              <w:t xml:space="preserve">Average </w:t>
            </w:r>
          </w:p>
        </w:tc>
      </w:tr>
      <w:tr w:rsidR="00BF2E78" w:rsidRPr="00E456A6" w14:paraId="60C0312B" w14:textId="77777777" w:rsidTr="00BF2E78">
        <w:trPr>
          <w:trHeight w:val="314"/>
          <w:jc w:val="center"/>
        </w:trPr>
        <w:tc>
          <w:tcPr>
            <w:tcW w:w="894" w:type="pct"/>
            <w:vMerge w:val="restart"/>
            <w:tcBorders>
              <w:top w:val="single" w:sz="6" w:space="0" w:color="auto"/>
              <w:left w:val="nil"/>
              <w:bottom w:val="single" w:sz="4" w:space="0" w:color="auto"/>
              <w:right w:val="single" w:sz="6" w:space="0" w:color="auto"/>
            </w:tcBorders>
            <w:noWrap/>
            <w:hideMark/>
          </w:tcPr>
          <w:p w14:paraId="55C99916" w14:textId="77777777" w:rsidR="00BF2E78" w:rsidRPr="005322B0" w:rsidRDefault="00BF2E78" w:rsidP="00BF2E78">
            <w:pPr>
              <w:rPr>
                <w:rFonts w:ascii="Times New Roman" w:hAnsi="Times New Roman"/>
              </w:rPr>
            </w:pPr>
            <w:r w:rsidRPr="005322B0">
              <w:rPr>
                <w:rFonts w:ascii="Times New Roman" w:hAnsi="Times New Roman"/>
              </w:rPr>
              <w:t>Malaysian wood</w:t>
            </w:r>
          </w:p>
          <w:p w14:paraId="3202CB3E" w14:textId="77777777" w:rsidR="00BF2E78" w:rsidRPr="005322B0" w:rsidRDefault="00BF2E78" w:rsidP="00BF2E78">
            <w:pPr>
              <w:rPr>
                <w:rFonts w:ascii="Times New Roman" w:hAnsi="Times New Roman"/>
              </w:rPr>
            </w:pPr>
            <w:r w:rsidRPr="005322B0">
              <w:rPr>
                <w:rFonts w:ascii="Times New Roman" w:hAnsi="Times New Roman"/>
              </w:rPr>
              <w:t>pellets</w:t>
            </w:r>
          </w:p>
        </w:tc>
        <w:tc>
          <w:tcPr>
            <w:tcW w:w="1429" w:type="pct"/>
            <w:tcBorders>
              <w:top w:val="single" w:sz="6" w:space="0" w:color="auto"/>
              <w:left w:val="single" w:sz="6" w:space="0" w:color="auto"/>
              <w:bottom w:val="nil"/>
              <w:right w:val="nil"/>
            </w:tcBorders>
            <w:hideMark/>
          </w:tcPr>
          <w:p w14:paraId="303BD2BB" w14:textId="77777777" w:rsidR="00BF2E78" w:rsidRPr="00E456A6" w:rsidRDefault="00BF2E78" w:rsidP="00BF2E78">
            <w:pPr>
              <w:rPr>
                <w:rFonts w:ascii="Times New Roman" w:hAnsi="Times New Roman"/>
              </w:rPr>
            </w:pPr>
            <w:r w:rsidRPr="00E456A6">
              <w:rPr>
                <w:rFonts w:ascii="Times New Roman" w:hAnsi="Times New Roman"/>
              </w:rPr>
              <w:t>Carbon (wt.% (a.r))</w:t>
            </w:r>
          </w:p>
        </w:tc>
        <w:tc>
          <w:tcPr>
            <w:tcW w:w="535" w:type="pct"/>
            <w:tcBorders>
              <w:top w:val="single" w:sz="6" w:space="0" w:color="auto"/>
              <w:left w:val="nil"/>
              <w:bottom w:val="nil"/>
              <w:right w:val="nil"/>
            </w:tcBorders>
            <w:hideMark/>
          </w:tcPr>
          <w:p w14:paraId="0210152C" w14:textId="77777777" w:rsidR="00BF2E78" w:rsidRPr="00E456A6" w:rsidRDefault="00BF2E78" w:rsidP="00BF2E78">
            <w:pPr>
              <w:jc w:val="center"/>
              <w:rPr>
                <w:rFonts w:ascii="Times New Roman" w:hAnsi="Times New Roman"/>
              </w:rPr>
            </w:pPr>
            <w:r w:rsidRPr="00E456A6">
              <w:rPr>
                <w:rFonts w:ascii="Times New Roman" w:hAnsi="Times New Roman"/>
              </w:rPr>
              <w:t>45.571</w:t>
            </w:r>
          </w:p>
        </w:tc>
        <w:tc>
          <w:tcPr>
            <w:tcW w:w="536" w:type="pct"/>
            <w:tcBorders>
              <w:top w:val="single" w:sz="6" w:space="0" w:color="auto"/>
              <w:left w:val="nil"/>
              <w:bottom w:val="nil"/>
              <w:right w:val="nil"/>
            </w:tcBorders>
            <w:hideMark/>
          </w:tcPr>
          <w:p w14:paraId="3E08E62B" w14:textId="77777777" w:rsidR="00BF2E78" w:rsidRPr="00E456A6" w:rsidRDefault="00BF2E78" w:rsidP="00BF2E78">
            <w:pPr>
              <w:jc w:val="center"/>
              <w:rPr>
                <w:rFonts w:ascii="Times New Roman" w:hAnsi="Times New Roman"/>
                <w:noProof/>
              </w:rPr>
            </w:pPr>
            <w:r w:rsidRPr="00E456A6">
              <w:rPr>
                <w:rFonts w:ascii="Times New Roman" w:hAnsi="Times New Roman"/>
                <w:noProof/>
              </w:rPr>
              <w:t>44.987</w:t>
            </w:r>
          </w:p>
        </w:tc>
        <w:tc>
          <w:tcPr>
            <w:tcW w:w="626" w:type="pct"/>
            <w:tcBorders>
              <w:top w:val="single" w:sz="6" w:space="0" w:color="auto"/>
              <w:left w:val="nil"/>
              <w:bottom w:val="nil"/>
              <w:right w:val="nil"/>
            </w:tcBorders>
            <w:hideMark/>
          </w:tcPr>
          <w:p w14:paraId="7672C767" w14:textId="77777777" w:rsidR="00BF2E78" w:rsidRPr="00E456A6" w:rsidRDefault="00BF2E78" w:rsidP="00BF2E78">
            <w:pPr>
              <w:jc w:val="center"/>
              <w:rPr>
                <w:rFonts w:ascii="Times New Roman" w:hAnsi="Times New Roman"/>
                <w:noProof/>
              </w:rPr>
            </w:pPr>
            <w:r w:rsidRPr="00E456A6">
              <w:rPr>
                <w:rFonts w:ascii="Times New Roman" w:hAnsi="Times New Roman"/>
                <w:noProof/>
              </w:rPr>
              <w:t>43.260</w:t>
            </w:r>
          </w:p>
        </w:tc>
        <w:tc>
          <w:tcPr>
            <w:tcW w:w="980" w:type="pct"/>
            <w:tcBorders>
              <w:top w:val="single" w:sz="6" w:space="0" w:color="auto"/>
              <w:left w:val="nil"/>
              <w:bottom w:val="nil"/>
              <w:right w:val="nil"/>
            </w:tcBorders>
            <w:hideMark/>
          </w:tcPr>
          <w:p w14:paraId="2C58ABB6" w14:textId="77777777" w:rsidR="00BF2E78" w:rsidRPr="00053A42" w:rsidRDefault="00BF2E78" w:rsidP="00BF2E78">
            <w:pPr>
              <w:jc w:val="center"/>
              <w:rPr>
                <w:rFonts w:ascii="Times New Roman" w:hAnsi="Times New Roman"/>
                <w:noProof/>
              </w:rPr>
            </w:pPr>
            <w:r w:rsidRPr="00053A42">
              <w:rPr>
                <w:rFonts w:ascii="Times New Roman" w:hAnsi="Times New Roman"/>
                <w:noProof/>
              </w:rPr>
              <w:t>44.606 ± 0.98</w:t>
            </w:r>
          </w:p>
        </w:tc>
      </w:tr>
      <w:tr w:rsidR="00BF2E78" w:rsidRPr="00E456A6" w14:paraId="4FA5128B" w14:textId="77777777" w:rsidTr="00BF2E78">
        <w:trPr>
          <w:trHeight w:val="314"/>
          <w:jc w:val="center"/>
        </w:trPr>
        <w:tc>
          <w:tcPr>
            <w:tcW w:w="894" w:type="pct"/>
            <w:vMerge/>
            <w:tcBorders>
              <w:top w:val="single" w:sz="4" w:space="0" w:color="auto"/>
              <w:left w:val="nil"/>
              <w:bottom w:val="single" w:sz="4" w:space="0" w:color="auto"/>
              <w:right w:val="single" w:sz="6" w:space="0" w:color="auto"/>
            </w:tcBorders>
            <w:vAlign w:val="center"/>
            <w:hideMark/>
          </w:tcPr>
          <w:p w14:paraId="482B2679" w14:textId="77777777" w:rsidR="00BF2E78" w:rsidRPr="005322B0" w:rsidRDefault="00BF2E78" w:rsidP="00BF2E78">
            <w:pPr>
              <w:rPr>
                <w:rFonts w:ascii="Times New Roman" w:hAnsi="Times New Roman"/>
              </w:rPr>
            </w:pPr>
          </w:p>
        </w:tc>
        <w:tc>
          <w:tcPr>
            <w:tcW w:w="1429" w:type="pct"/>
            <w:tcBorders>
              <w:top w:val="nil"/>
              <w:left w:val="single" w:sz="6" w:space="0" w:color="auto"/>
              <w:bottom w:val="nil"/>
              <w:right w:val="nil"/>
            </w:tcBorders>
            <w:hideMark/>
          </w:tcPr>
          <w:p w14:paraId="3A6FC05B" w14:textId="77777777" w:rsidR="00BF2E78" w:rsidRPr="00E456A6" w:rsidRDefault="00BF2E78" w:rsidP="00BF2E78">
            <w:pPr>
              <w:rPr>
                <w:rFonts w:ascii="Times New Roman" w:hAnsi="Times New Roman"/>
              </w:rPr>
            </w:pPr>
            <w:r w:rsidRPr="00E456A6">
              <w:rPr>
                <w:rFonts w:ascii="Times New Roman" w:hAnsi="Times New Roman"/>
              </w:rPr>
              <w:t>Nitrogen (wt.% (a.r))</w:t>
            </w:r>
          </w:p>
        </w:tc>
        <w:tc>
          <w:tcPr>
            <w:tcW w:w="535" w:type="pct"/>
            <w:tcBorders>
              <w:top w:val="nil"/>
              <w:left w:val="nil"/>
              <w:bottom w:val="nil"/>
              <w:right w:val="nil"/>
            </w:tcBorders>
            <w:hideMark/>
          </w:tcPr>
          <w:p w14:paraId="6C333913" w14:textId="77777777" w:rsidR="00BF2E78" w:rsidRPr="00E456A6" w:rsidRDefault="00BF2E78" w:rsidP="00BF2E78">
            <w:pPr>
              <w:jc w:val="center"/>
              <w:rPr>
                <w:rFonts w:ascii="Times New Roman" w:hAnsi="Times New Roman"/>
              </w:rPr>
            </w:pPr>
            <w:r w:rsidRPr="00E456A6">
              <w:rPr>
                <w:rFonts w:ascii="Times New Roman" w:hAnsi="Times New Roman"/>
              </w:rPr>
              <w:t>0.180</w:t>
            </w:r>
          </w:p>
        </w:tc>
        <w:tc>
          <w:tcPr>
            <w:tcW w:w="536" w:type="pct"/>
            <w:tcBorders>
              <w:top w:val="nil"/>
              <w:left w:val="nil"/>
              <w:bottom w:val="nil"/>
              <w:right w:val="nil"/>
            </w:tcBorders>
            <w:hideMark/>
          </w:tcPr>
          <w:p w14:paraId="04217BD3" w14:textId="77777777" w:rsidR="00BF2E78" w:rsidRPr="00E456A6" w:rsidRDefault="00BF2E78" w:rsidP="00BF2E78">
            <w:pPr>
              <w:jc w:val="center"/>
              <w:rPr>
                <w:rFonts w:ascii="Times New Roman" w:hAnsi="Times New Roman"/>
                <w:noProof/>
              </w:rPr>
            </w:pPr>
            <w:r w:rsidRPr="00E456A6">
              <w:rPr>
                <w:rFonts w:ascii="Times New Roman" w:hAnsi="Times New Roman"/>
                <w:noProof/>
              </w:rPr>
              <w:t>0.173</w:t>
            </w:r>
          </w:p>
        </w:tc>
        <w:tc>
          <w:tcPr>
            <w:tcW w:w="626" w:type="pct"/>
            <w:tcBorders>
              <w:top w:val="nil"/>
              <w:left w:val="nil"/>
              <w:bottom w:val="nil"/>
              <w:right w:val="nil"/>
            </w:tcBorders>
            <w:hideMark/>
          </w:tcPr>
          <w:p w14:paraId="1398131D" w14:textId="77777777" w:rsidR="00BF2E78" w:rsidRPr="00E456A6" w:rsidRDefault="00BF2E78" w:rsidP="00BF2E78">
            <w:pPr>
              <w:jc w:val="center"/>
              <w:rPr>
                <w:rFonts w:ascii="Times New Roman" w:hAnsi="Times New Roman"/>
                <w:noProof/>
              </w:rPr>
            </w:pPr>
            <w:r w:rsidRPr="00E456A6">
              <w:rPr>
                <w:rFonts w:ascii="Times New Roman" w:hAnsi="Times New Roman"/>
                <w:noProof/>
              </w:rPr>
              <w:t>0.172</w:t>
            </w:r>
          </w:p>
        </w:tc>
        <w:tc>
          <w:tcPr>
            <w:tcW w:w="980" w:type="pct"/>
            <w:tcBorders>
              <w:top w:val="nil"/>
              <w:left w:val="nil"/>
              <w:bottom w:val="nil"/>
              <w:right w:val="nil"/>
            </w:tcBorders>
            <w:hideMark/>
          </w:tcPr>
          <w:p w14:paraId="4C22019F" w14:textId="77777777" w:rsidR="00BF2E78" w:rsidRPr="00053A42" w:rsidRDefault="00BF2E78" w:rsidP="00BF2E78">
            <w:pPr>
              <w:jc w:val="center"/>
              <w:rPr>
                <w:rFonts w:ascii="Times New Roman" w:hAnsi="Times New Roman"/>
                <w:noProof/>
              </w:rPr>
            </w:pPr>
            <w:r w:rsidRPr="00053A42">
              <w:rPr>
                <w:rFonts w:ascii="Times New Roman" w:hAnsi="Times New Roman"/>
                <w:noProof/>
              </w:rPr>
              <w:t>0.175 ± 0.004</w:t>
            </w:r>
          </w:p>
        </w:tc>
      </w:tr>
      <w:tr w:rsidR="00BF2E78" w:rsidRPr="00E456A6" w14:paraId="5C3D2BE3" w14:textId="77777777" w:rsidTr="00BF2E78">
        <w:trPr>
          <w:trHeight w:val="314"/>
          <w:jc w:val="center"/>
        </w:trPr>
        <w:tc>
          <w:tcPr>
            <w:tcW w:w="894" w:type="pct"/>
            <w:vMerge/>
            <w:tcBorders>
              <w:top w:val="single" w:sz="4" w:space="0" w:color="auto"/>
              <w:left w:val="nil"/>
              <w:bottom w:val="single" w:sz="4" w:space="0" w:color="auto"/>
              <w:right w:val="single" w:sz="6" w:space="0" w:color="auto"/>
            </w:tcBorders>
            <w:vAlign w:val="center"/>
            <w:hideMark/>
          </w:tcPr>
          <w:p w14:paraId="0AC539EA" w14:textId="77777777" w:rsidR="00BF2E78" w:rsidRPr="005322B0" w:rsidRDefault="00BF2E78" w:rsidP="00BF2E78">
            <w:pPr>
              <w:rPr>
                <w:rFonts w:ascii="Times New Roman" w:hAnsi="Times New Roman"/>
              </w:rPr>
            </w:pPr>
          </w:p>
        </w:tc>
        <w:tc>
          <w:tcPr>
            <w:tcW w:w="1429" w:type="pct"/>
            <w:tcBorders>
              <w:top w:val="nil"/>
              <w:left w:val="single" w:sz="6" w:space="0" w:color="auto"/>
              <w:bottom w:val="nil"/>
              <w:right w:val="nil"/>
            </w:tcBorders>
            <w:hideMark/>
          </w:tcPr>
          <w:p w14:paraId="4B4B6A33" w14:textId="77777777" w:rsidR="00BF2E78" w:rsidRPr="00E456A6" w:rsidRDefault="00BF2E78" w:rsidP="00BF2E78">
            <w:pPr>
              <w:rPr>
                <w:rFonts w:ascii="Times New Roman" w:hAnsi="Times New Roman"/>
              </w:rPr>
            </w:pPr>
            <w:r w:rsidRPr="00E456A6">
              <w:rPr>
                <w:rFonts w:ascii="Times New Roman" w:hAnsi="Times New Roman"/>
              </w:rPr>
              <w:t>Hydrogen (wt.% (a.r.))</w:t>
            </w:r>
          </w:p>
        </w:tc>
        <w:tc>
          <w:tcPr>
            <w:tcW w:w="535" w:type="pct"/>
            <w:tcBorders>
              <w:top w:val="nil"/>
              <w:left w:val="nil"/>
              <w:bottom w:val="nil"/>
              <w:right w:val="nil"/>
            </w:tcBorders>
            <w:hideMark/>
          </w:tcPr>
          <w:p w14:paraId="2735F61A" w14:textId="77777777" w:rsidR="00BF2E78" w:rsidRPr="00E456A6" w:rsidRDefault="00BF2E78" w:rsidP="00BF2E78">
            <w:pPr>
              <w:jc w:val="center"/>
              <w:rPr>
                <w:rFonts w:ascii="Times New Roman" w:hAnsi="Times New Roman"/>
              </w:rPr>
            </w:pPr>
            <w:r w:rsidRPr="00E456A6">
              <w:rPr>
                <w:rFonts w:ascii="Times New Roman" w:hAnsi="Times New Roman"/>
              </w:rPr>
              <w:t>7.60</w:t>
            </w:r>
          </w:p>
        </w:tc>
        <w:tc>
          <w:tcPr>
            <w:tcW w:w="536" w:type="pct"/>
            <w:tcBorders>
              <w:top w:val="nil"/>
              <w:left w:val="nil"/>
              <w:bottom w:val="nil"/>
              <w:right w:val="nil"/>
            </w:tcBorders>
            <w:hideMark/>
          </w:tcPr>
          <w:p w14:paraId="5C2F1989" w14:textId="77777777" w:rsidR="00BF2E78" w:rsidRPr="00E456A6" w:rsidRDefault="00BF2E78" w:rsidP="00BF2E78">
            <w:pPr>
              <w:jc w:val="center"/>
              <w:rPr>
                <w:rFonts w:ascii="Times New Roman" w:hAnsi="Times New Roman"/>
                <w:noProof/>
              </w:rPr>
            </w:pPr>
            <w:r w:rsidRPr="00E456A6">
              <w:rPr>
                <w:rFonts w:ascii="Times New Roman" w:hAnsi="Times New Roman"/>
                <w:noProof/>
              </w:rPr>
              <w:t>7.38</w:t>
            </w:r>
          </w:p>
        </w:tc>
        <w:tc>
          <w:tcPr>
            <w:tcW w:w="626" w:type="pct"/>
            <w:tcBorders>
              <w:top w:val="nil"/>
              <w:left w:val="nil"/>
              <w:bottom w:val="nil"/>
              <w:right w:val="nil"/>
            </w:tcBorders>
            <w:hideMark/>
          </w:tcPr>
          <w:p w14:paraId="15F391A9" w14:textId="77777777" w:rsidR="00BF2E78" w:rsidRPr="00E456A6" w:rsidRDefault="00BF2E78" w:rsidP="00BF2E78">
            <w:pPr>
              <w:jc w:val="center"/>
              <w:rPr>
                <w:rFonts w:ascii="Times New Roman" w:hAnsi="Times New Roman"/>
                <w:noProof/>
              </w:rPr>
            </w:pPr>
            <w:r w:rsidRPr="00E456A6">
              <w:rPr>
                <w:rFonts w:ascii="Times New Roman" w:hAnsi="Times New Roman"/>
                <w:noProof/>
              </w:rPr>
              <w:t>8.18</w:t>
            </w:r>
          </w:p>
        </w:tc>
        <w:tc>
          <w:tcPr>
            <w:tcW w:w="980" w:type="pct"/>
            <w:tcBorders>
              <w:top w:val="nil"/>
              <w:left w:val="nil"/>
              <w:bottom w:val="nil"/>
              <w:right w:val="nil"/>
            </w:tcBorders>
            <w:hideMark/>
          </w:tcPr>
          <w:p w14:paraId="3C27C1A8" w14:textId="77777777" w:rsidR="00BF2E78" w:rsidRPr="00053A42" w:rsidRDefault="00BF2E78" w:rsidP="00BF2E78">
            <w:pPr>
              <w:jc w:val="center"/>
              <w:rPr>
                <w:rFonts w:ascii="Times New Roman" w:hAnsi="Times New Roman"/>
                <w:noProof/>
              </w:rPr>
            </w:pPr>
            <w:r w:rsidRPr="00053A42">
              <w:rPr>
                <w:rFonts w:ascii="Times New Roman" w:hAnsi="Times New Roman"/>
                <w:noProof/>
              </w:rPr>
              <w:t>7.72 ± 0.34</w:t>
            </w:r>
          </w:p>
        </w:tc>
      </w:tr>
      <w:tr w:rsidR="00BF2E78" w:rsidRPr="00E456A6" w14:paraId="2047553E" w14:textId="77777777" w:rsidTr="00BF2E78">
        <w:trPr>
          <w:trHeight w:val="314"/>
          <w:jc w:val="center"/>
        </w:trPr>
        <w:tc>
          <w:tcPr>
            <w:tcW w:w="894" w:type="pct"/>
            <w:vMerge/>
            <w:tcBorders>
              <w:top w:val="single" w:sz="4" w:space="0" w:color="auto"/>
              <w:left w:val="nil"/>
              <w:bottom w:val="single" w:sz="6" w:space="0" w:color="auto"/>
              <w:right w:val="single" w:sz="6" w:space="0" w:color="auto"/>
            </w:tcBorders>
            <w:vAlign w:val="center"/>
            <w:hideMark/>
          </w:tcPr>
          <w:p w14:paraId="31C985D9" w14:textId="77777777" w:rsidR="00BF2E78" w:rsidRPr="005322B0" w:rsidRDefault="00BF2E78" w:rsidP="00BF2E78">
            <w:pPr>
              <w:rPr>
                <w:rFonts w:ascii="Times New Roman" w:hAnsi="Times New Roman"/>
              </w:rPr>
            </w:pPr>
          </w:p>
        </w:tc>
        <w:tc>
          <w:tcPr>
            <w:tcW w:w="1429" w:type="pct"/>
            <w:tcBorders>
              <w:top w:val="nil"/>
              <w:left w:val="single" w:sz="6" w:space="0" w:color="auto"/>
              <w:bottom w:val="single" w:sz="6" w:space="0" w:color="auto"/>
              <w:right w:val="nil"/>
            </w:tcBorders>
            <w:hideMark/>
          </w:tcPr>
          <w:p w14:paraId="1B209C44" w14:textId="77777777" w:rsidR="00BF2E78" w:rsidRPr="00E456A6" w:rsidRDefault="00BF2E78" w:rsidP="00BF2E78">
            <w:pPr>
              <w:rPr>
                <w:rFonts w:ascii="Times New Roman" w:hAnsi="Times New Roman"/>
              </w:rPr>
            </w:pPr>
            <w:r w:rsidRPr="00E456A6">
              <w:rPr>
                <w:rFonts w:ascii="Times New Roman" w:hAnsi="Times New Roman"/>
              </w:rPr>
              <w:t>Oxygen (</w:t>
            </w:r>
            <w:r w:rsidRPr="00E456A6">
              <w:rPr>
                <w:rFonts w:ascii="Times New Roman" w:hAnsi="Times New Roman"/>
                <w:noProof/>
              </w:rPr>
              <w:t>wt</w:t>
            </w:r>
            <w:r w:rsidRPr="00E456A6">
              <w:rPr>
                <w:rFonts w:ascii="Times New Roman" w:hAnsi="Times New Roman"/>
              </w:rPr>
              <w:t>.%)</w:t>
            </w:r>
          </w:p>
        </w:tc>
        <w:tc>
          <w:tcPr>
            <w:tcW w:w="2677" w:type="pct"/>
            <w:gridSpan w:val="4"/>
            <w:tcBorders>
              <w:top w:val="nil"/>
              <w:left w:val="nil"/>
              <w:bottom w:val="single" w:sz="6" w:space="0" w:color="auto"/>
              <w:right w:val="nil"/>
            </w:tcBorders>
            <w:hideMark/>
          </w:tcPr>
          <w:p w14:paraId="4D17ACA7" w14:textId="77777777" w:rsidR="00BF2E78" w:rsidRPr="00053A42" w:rsidRDefault="00BF2E78" w:rsidP="00BF2E78">
            <w:pPr>
              <w:jc w:val="center"/>
              <w:rPr>
                <w:rFonts w:ascii="Times New Roman" w:hAnsi="Times New Roman"/>
                <w:noProof/>
              </w:rPr>
            </w:pPr>
            <w:r w:rsidRPr="00053A42">
              <w:rPr>
                <w:rFonts w:ascii="Times New Roman" w:hAnsi="Times New Roman"/>
                <w:i/>
              </w:rPr>
              <w:t>*By difference</w:t>
            </w:r>
            <w:r w:rsidRPr="00053A42">
              <w:rPr>
                <w:rFonts w:ascii="Times New Roman" w:hAnsi="Times New Roman"/>
              </w:rPr>
              <w:t xml:space="preserve"> 47.50</w:t>
            </w:r>
          </w:p>
        </w:tc>
      </w:tr>
      <w:tr w:rsidR="00BF2E78" w:rsidRPr="00E456A6" w14:paraId="1CF88FCC" w14:textId="77777777" w:rsidTr="00BF2E78">
        <w:trPr>
          <w:trHeight w:val="314"/>
          <w:jc w:val="center"/>
        </w:trPr>
        <w:tc>
          <w:tcPr>
            <w:tcW w:w="894" w:type="pct"/>
            <w:vMerge w:val="restart"/>
            <w:tcBorders>
              <w:top w:val="single" w:sz="6" w:space="0" w:color="auto"/>
              <w:left w:val="nil"/>
              <w:bottom w:val="single" w:sz="4" w:space="0" w:color="000000" w:themeColor="text1"/>
              <w:right w:val="single" w:sz="6" w:space="0" w:color="auto"/>
            </w:tcBorders>
            <w:noWrap/>
            <w:hideMark/>
          </w:tcPr>
          <w:p w14:paraId="6B9DE571" w14:textId="77777777" w:rsidR="00BF2E78" w:rsidRPr="005322B0" w:rsidRDefault="00BF2E78" w:rsidP="00BF2E78">
            <w:pPr>
              <w:rPr>
                <w:rFonts w:ascii="Times New Roman" w:hAnsi="Times New Roman"/>
              </w:rPr>
            </w:pPr>
            <w:r>
              <w:rPr>
                <w:rFonts w:ascii="Times New Roman" w:hAnsi="Times New Roman"/>
              </w:rPr>
              <w:t>Rubber</w:t>
            </w:r>
            <w:r w:rsidRPr="005322B0">
              <w:rPr>
                <w:rFonts w:ascii="Times New Roman" w:hAnsi="Times New Roman"/>
              </w:rPr>
              <w:t xml:space="preserve">wood </w:t>
            </w:r>
          </w:p>
          <w:p w14:paraId="2378098D" w14:textId="77777777" w:rsidR="00BF2E78" w:rsidRPr="005322B0" w:rsidRDefault="00BF2E78" w:rsidP="00BF2E78">
            <w:pPr>
              <w:rPr>
                <w:rFonts w:ascii="Times New Roman" w:hAnsi="Times New Roman"/>
              </w:rPr>
            </w:pPr>
          </w:p>
        </w:tc>
        <w:tc>
          <w:tcPr>
            <w:tcW w:w="1429" w:type="pct"/>
            <w:tcBorders>
              <w:top w:val="single" w:sz="6" w:space="0" w:color="auto"/>
              <w:left w:val="single" w:sz="6" w:space="0" w:color="auto"/>
              <w:bottom w:val="nil"/>
              <w:right w:val="nil"/>
            </w:tcBorders>
            <w:hideMark/>
          </w:tcPr>
          <w:p w14:paraId="4F133678" w14:textId="77777777" w:rsidR="00BF2E78" w:rsidRPr="00E456A6" w:rsidRDefault="00BF2E78" w:rsidP="00BF2E78">
            <w:pPr>
              <w:rPr>
                <w:rFonts w:ascii="Times New Roman" w:hAnsi="Times New Roman"/>
              </w:rPr>
            </w:pPr>
            <w:r w:rsidRPr="00E456A6">
              <w:rPr>
                <w:rFonts w:ascii="Times New Roman" w:hAnsi="Times New Roman"/>
              </w:rPr>
              <w:t>Carbon (wt.% (a.r))</w:t>
            </w:r>
          </w:p>
        </w:tc>
        <w:tc>
          <w:tcPr>
            <w:tcW w:w="535" w:type="pct"/>
            <w:tcBorders>
              <w:top w:val="single" w:sz="6" w:space="0" w:color="auto"/>
              <w:left w:val="nil"/>
              <w:bottom w:val="nil"/>
              <w:right w:val="nil"/>
            </w:tcBorders>
            <w:hideMark/>
          </w:tcPr>
          <w:p w14:paraId="2F1D880A" w14:textId="77777777" w:rsidR="00BF2E78" w:rsidRPr="00E456A6" w:rsidRDefault="00BF2E78" w:rsidP="00BF2E78">
            <w:pPr>
              <w:jc w:val="center"/>
              <w:rPr>
                <w:rFonts w:ascii="Times New Roman" w:hAnsi="Times New Roman"/>
              </w:rPr>
            </w:pPr>
            <w:r w:rsidRPr="00E456A6">
              <w:rPr>
                <w:rFonts w:ascii="Times New Roman" w:hAnsi="Times New Roman"/>
              </w:rPr>
              <w:t>45.207</w:t>
            </w:r>
          </w:p>
        </w:tc>
        <w:tc>
          <w:tcPr>
            <w:tcW w:w="536" w:type="pct"/>
            <w:tcBorders>
              <w:top w:val="single" w:sz="6" w:space="0" w:color="auto"/>
              <w:left w:val="nil"/>
              <w:bottom w:val="nil"/>
              <w:right w:val="nil"/>
            </w:tcBorders>
            <w:hideMark/>
          </w:tcPr>
          <w:p w14:paraId="1AF8B76F" w14:textId="77777777" w:rsidR="00BF2E78" w:rsidRPr="00E456A6" w:rsidRDefault="00BF2E78" w:rsidP="00BF2E78">
            <w:pPr>
              <w:jc w:val="center"/>
              <w:rPr>
                <w:rFonts w:ascii="Times New Roman" w:hAnsi="Times New Roman"/>
                <w:noProof/>
              </w:rPr>
            </w:pPr>
            <w:r w:rsidRPr="00E456A6">
              <w:rPr>
                <w:rFonts w:ascii="Times New Roman" w:hAnsi="Times New Roman"/>
                <w:noProof/>
              </w:rPr>
              <w:t>45.318</w:t>
            </w:r>
          </w:p>
        </w:tc>
        <w:tc>
          <w:tcPr>
            <w:tcW w:w="626" w:type="pct"/>
            <w:tcBorders>
              <w:top w:val="single" w:sz="6" w:space="0" w:color="auto"/>
              <w:left w:val="nil"/>
              <w:bottom w:val="nil"/>
              <w:right w:val="nil"/>
            </w:tcBorders>
            <w:hideMark/>
          </w:tcPr>
          <w:p w14:paraId="52A1E1F5" w14:textId="77777777" w:rsidR="00BF2E78" w:rsidRPr="00E456A6" w:rsidRDefault="00BF2E78" w:rsidP="00BF2E78">
            <w:pPr>
              <w:jc w:val="center"/>
              <w:rPr>
                <w:rFonts w:ascii="Times New Roman" w:hAnsi="Times New Roman"/>
                <w:noProof/>
              </w:rPr>
            </w:pPr>
            <w:r w:rsidRPr="00E456A6">
              <w:rPr>
                <w:rFonts w:ascii="Times New Roman" w:hAnsi="Times New Roman"/>
                <w:noProof/>
              </w:rPr>
              <w:t>44.480</w:t>
            </w:r>
          </w:p>
        </w:tc>
        <w:tc>
          <w:tcPr>
            <w:tcW w:w="980" w:type="pct"/>
            <w:tcBorders>
              <w:top w:val="single" w:sz="6" w:space="0" w:color="auto"/>
              <w:left w:val="nil"/>
              <w:bottom w:val="nil"/>
              <w:right w:val="nil"/>
            </w:tcBorders>
            <w:hideMark/>
          </w:tcPr>
          <w:p w14:paraId="27665C88" w14:textId="77777777" w:rsidR="00BF2E78" w:rsidRPr="00053A42" w:rsidRDefault="00BF2E78" w:rsidP="00BF2E78">
            <w:pPr>
              <w:jc w:val="center"/>
              <w:rPr>
                <w:rFonts w:ascii="Times New Roman" w:hAnsi="Times New Roman"/>
                <w:noProof/>
              </w:rPr>
            </w:pPr>
            <w:r w:rsidRPr="00053A42">
              <w:rPr>
                <w:rFonts w:ascii="Times New Roman" w:hAnsi="Times New Roman"/>
                <w:noProof/>
              </w:rPr>
              <w:t>45.002 ± 0.37</w:t>
            </w:r>
          </w:p>
        </w:tc>
      </w:tr>
      <w:tr w:rsidR="00BF2E78" w:rsidRPr="00E456A6" w14:paraId="42D4BD93" w14:textId="77777777" w:rsidTr="00BF2E78">
        <w:trPr>
          <w:trHeight w:val="314"/>
          <w:jc w:val="center"/>
        </w:trPr>
        <w:tc>
          <w:tcPr>
            <w:tcW w:w="894" w:type="pct"/>
            <w:vMerge/>
            <w:tcBorders>
              <w:top w:val="single" w:sz="4" w:space="0" w:color="auto"/>
              <w:left w:val="nil"/>
              <w:bottom w:val="single" w:sz="4" w:space="0" w:color="000000" w:themeColor="text1"/>
              <w:right w:val="single" w:sz="6" w:space="0" w:color="auto"/>
            </w:tcBorders>
            <w:vAlign w:val="center"/>
            <w:hideMark/>
          </w:tcPr>
          <w:p w14:paraId="06B1360B" w14:textId="77777777" w:rsidR="00BF2E78" w:rsidRPr="00E456A6" w:rsidRDefault="00BF2E78" w:rsidP="00BF2E78">
            <w:pPr>
              <w:rPr>
                <w:rFonts w:ascii="Times New Roman" w:hAnsi="Times New Roman"/>
                <w:b/>
              </w:rPr>
            </w:pPr>
          </w:p>
        </w:tc>
        <w:tc>
          <w:tcPr>
            <w:tcW w:w="1429" w:type="pct"/>
            <w:tcBorders>
              <w:top w:val="nil"/>
              <w:left w:val="single" w:sz="6" w:space="0" w:color="auto"/>
              <w:bottom w:val="nil"/>
              <w:right w:val="nil"/>
            </w:tcBorders>
            <w:hideMark/>
          </w:tcPr>
          <w:p w14:paraId="5772E88F" w14:textId="77777777" w:rsidR="00BF2E78" w:rsidRPr="00E456A6" w:rsidRDefault="00BF2E78" w:rsidP="00BF2E78">
            <w:pPr>
              <w:rPr>
                <w:rFonts w:ascii="Times New Roman" w:hAnsi="Times New Roman"/>
              </w:rPr>
            </w:pPr>
            <w:r w:rsidRPr="00E456A6">
              <w:rPr>
                <w:rFonts w:ascii="Times New Roman" w:hAnsi="Times New Roman"/>
              </w:rPr>
              <w:t>Nitrogen (wt.% (a.r))</w:t>
            </w:r>
          </w:p>
        </w:tc>
        <w:tc>
          <w:tcPr>
            <w:tcW w:w="535" w:type="pct"/>
            <w:tcBorders>
              <w:top w:val="nil"/>
              <w:left w:val="nil"/>
              <w:bottom w:val="nil"/>
              <w:right w:val="nil"/>
            </w:tcBorders>
            <w:hideMark/>
          </w:tcPr>
          <w:p w14:paraId="6E50A85D" w14:textId="77777777" w:rsidR="00BF2E78" w:rsidRPr="00E456A6" w:rsidRDefault="00BF2E78" w:rsidP="00BF2E78">
            <w:pPr>
              <w:jc w:val="center"/>
              <w:rPr>
                <w:rFonts w:ascii="Times New Roman" w:hAnsi="Times New Roman"/>
              </w:rPr>
            </w:pPr>
            <w:r w:rsidRPr="00E456A6">
              <w:rPr>
                <w:rFonts w:ascii="Times New Roman" w:hAnsi="Times New Roman"/>
              </w:rPr>
              <w:t>0.216</w:t>
            </w:r>
          </w:p>
        </w:tc>
        <w:tc>
          <w:tcPr>
            <w:tcW w:w="536" w:type="pct"/>
            <w:tcBorders>
              <w:top w:val="nil"/>
              <w:left w:val="nil"/>
              <w:bottom w:val="nil"/>
              <w:right w:val="nil"/>
            </w:tcBorders>
            <w:hideMark/>
          </w:tcPr>
          <w:p w14:paraId="2757DFA3" w14:textId="77777777" w:rsidR="00BF2E78" w:rsidRPr="00E456A6" w:rsidRDefault="00BF2E78" w:rsidP="00BF2E78">
            <w:pPr>
              <w:jc w:val="center"/>
              <w:rPr>
                <w:rFonts w:ascii="Times New Roman" w:hAnsi="Times New Roman"/>
                <w:noProof/>
              </w:rPr>
            </w:pPr>
            <w:r w:rsidRPr="00E456A6">
              <w:rPr>
                <w:rFonts w:ascii="Times New Roman" w:hAnsi="Times New Roman"/>
                <w:noProof/>
              </w:rPr>
              <w:t>0.237</w:t>
            </w:r>
          </w:p>
        </w:tc>
        <w:tc>
          <w:tcPr>
            <w:tcW w:w="626" w:type="pct"/>
            <w:tcBorders>
              <w:top w:val="nil"/>
              <w:left w:val="nil"/>
              <w:bottom w:val="nil"/>
              <w:right w:val="nil"/>
            </w:tcBorders>
            <w:hideMark/>
          </w:tcPr>
          <w:p w14:paraId="712B40C3" w14:textId="77777777" w:rsidR="00BF2E78" w:rsidRPr="00E456A6" w:rsidRDefault="00BF2E78" w:rsidP="00BF2E78">
            <w:pPr>
              <w:jc w:val="center"/>
              <w:rPr>
                <w:rFonts w:ascii="Times New Roman" w:hAnsi="Times New Roman"/>
                <w:noProof/>
              </w:rPr>
            </w:pPr>
            <w:r w:rsidRPr="00E456A6">
              <w:rPr>
                <w:rFonts w:ascii="Times New Roman" w:hAnsi="Times New Roman"/>
                <w:noProof/>
              </w:rPr>
              <w:t>0.211</w:t>
            </w:r>
          </w:p>
        </w:tc>
        <w:tc>
          <w:tcPr>
            <w:tcW w:w="980" w:type="pct"/>
            <w:tcBorders>
              <w:top w:val="nil"/>
              <w:left w:val="nil"/>
              <w:bottom w:val="nil"/>
              <w:right w:val="nil"/>
            </w:tcBorders>
            <w:hideMark/>
          </w:tcPr>
          <w:p w14:paraId="23605CCC" w14:textId="77777777" w:rsidR="00BF2E78" w:rsidRPr="00053A42" w:rsidRDefault="00BF2E78" w:rsidP="00BF2E78">
            <w:pPr>
              <w:jc w:val="center"/>
              <w:rPr>
                <w:rFonts w:ascii="Times New Roman" w:hAnsi="Times New Roman"/>
                <w:noProof/>
              </w:rPr>
            </w:pPr>
            <w:r w:rsidRPr="00053A42">
              <w:rPr>
                <w:rFonts w:ascii="Times New Roman" w:hAnsi="Times New Roman"/>
                <w:noProof/>
              </w:rPr>
              <w:t>0.222 ± 0.01</w:t>
            </w:r>
          </w:p>
        </w:tc>
      </w:tr>
      <w:tr w:rsidR="00BF2E78" w:rsidRPr="00E456A6" w14:paraId="399FD3A6" w14:textId="77777777" w:rsidTr="00BF2E78">
        <w:trPr>
          <w:trHeight w:val="314"/>
          <w:jc w:val="center"/>
        </w:trPr>
        <w:tc>
          <w:tcPr>
            <w:tcW w:w="894" w:type="pct"/>
            <w:vMerge/>
            <w:tcBorders>
              <w:top w:val="single" w:sz="4" w:space="0" w:color="auto"/>
              <w:left w:val="nil"/>
              <w:bottom w:val="single" w:sz="4" w:space="0" w:color="000000" w:themeColor="text1"/>
              <w:right w:val="single" w:sz="6" w:space="0" w:color="auto"/>
            </w:tcBorders>
            <w:vAlign w:val="center"/>
            <w:hideMark/>
          </w:tcPr>
          <w:p w14:paraId="76798478" w14:textId="77777777" w:rsidR="00BF2E78" w:rsidRPr="00E456A6" w:rsidRDefault="00BF2E78" w:rsidP="00BF2E78">
            <w:pPr>
              <w:rPr>
                <w:rFonts w:ascii="Times New Roman" w:hAnsi="Times New Roman"/>
                <w:b/>
              </w:rPr>
            </w:pPr>
          </w:p>
        </w:tc>
        <w:tc>
          <w:tcPr>
            <w:tcW w:w="1429" w:type="pct"/>
            <w:tcBorders>
              <w:top w:val="nil"/>
              <w:left w:val="single" w:sz="6" w:space="0" w:color="auto"/>
              <w:bottom w:val="nil"/>
              <w:right w:val="nil"/>
            </w:tcBorders>
            <w:hideMark/>
          </w:tcPr>
          <w:p w14:paraId="2EDBE828" w14:textId="77777777" w:rsidR="00BF2E78" w:rsidRPr="00E456A6" w:rsidRDefault="00BF2E78" w:rsidP="00BF2E78">
            <w:pPr>
              <w:rPr>
                <w:rFonts w:ascii="Times New Roman" w:hAnsi="Times New Roman"/>
              </w:rPr>
            </w:pPr>
            <w:r w:rsidRPr="00E456A6">
              <w:rPr>
                <w:rFonts w:ascii="Times New Roman" w:hAnsi="Times New Roman"/>
              </w:rPr>
              <w:t>Hydrogen (wt.% (a.r.))</w:t>
            </w:r>
          </w:p>
        </w:tc>
        <w:tc>
          <w:tcPr>
            <w:tcW w:w="535" w:type="pct"/>
            <w:tcBorders>
              <w:top w:val="nil"/>
              <w:left w:val="nil"/>
              <w:bottom w:val="nil"/>
              <w:right w:val="nil"/>
            </w:tcBorders>
            <w:hideMark/>
          </w:tcPr>
          <w:p w14:paraId="4566040C" w14:textId="77777777" w:rsidR="00BF2E78" w:rsidRPr="00E456A6" w:rsidRDefault="00BF2E78" w:rsidP="00BF2E78">
            <w:pPr>
              <w:jc w:val="center"/>
              <w:rPr>
                <w:rFonts w:ascii="Times New Roman" w:hAnsi="Times New Roman"/>
              </w:rPr>
            </w:pPr>
            <w:r w:rsidRPr="00E456A6">
              <w:rPr>
                <w:rFonts w:ascii="Times New Roman" w:hAnsi="Times New Roman"/>
              </w:rPr>
              <w:t>7.14</w:t>
            </w:r>
          </w:p>
        </w:tc>
        <w:tc>
          <w:tcPr>
            <w:tcW w:w="536" w:type="pct"/>
            <w:tcBorders>
              <w:top w:val="nil"/>
              <w:left w:val="nil"/>
              <w:bottom w:val="nil"/>
              <w:right w:val="nil"/>
            </w:tcBorders>
            <w:hideMark/>
          </w:tcPr>
          <w:p w14:paraId="75B61F11" w14:textId="77777777" w:rsidR="00BF2E78" w:rsidRPr="00E456A6" w:rsidRDefault="00BF2E78" w:rsidP="00BF2E78">
            <w:pPr>
              <w:jc w:val="center"/>
              <w:rPr>
                <w:rFonts w:ascii="Times New Roman" w:hAnsi="Times New Roman"/>
                <w:noProof/>
              </w:rPr>
            </w:pPr>
            <w:r w:rsidRPr="00E456A6">
              <w:rPr>
                <w:rFonts w:ascii="Times New Roman" w:hAnsi="Times New Roman"/>
                <w:noProof/>
              </w:rPr>
              <w:t>8.30</w:t>
            </w:r>
          </w:p>
        </w:tc>
        <w:tc>
          <w:tcPr>
            <w:tcW w:w="626" w:type="pct"/>
            <w:tcBorders>
              <w:top w:val="nil"/>
              <w:left w:val="nil"/>
              <w:bottom w:val="nil"/>
              <w:right w:val="nil"/>
            </w:tcBorders>
            <w:hideMark/>
          </w:tcPr>
          <w:p w14:paraId="66D2BFCA" w14:textId="77777777" w:rsidR="00BF2E78" w:rsidRPr="00E456A6" w:rsidRDefault="00BF2E78" w:rsidP="00BF2E78">
            <w:pPr>
              <w:jc w:val="center"/>
              <w:rPr>
                <w:rFonts w:ascii="Times New Roman" w:hAnsi="Times New Roman"/>
                <w:noProof/>
              </w:rPr>
            </w:pPr>
            <w:r w:rsidRPr="00E456A6">
              <w:rPr>
                <w:rFonts w:ascii="Times New Roman" w:hAnsi="Times New Roman"/>
                <w:noProof/>
              </w:rPr>
              <w:t>7.42</w:t>
            </w:r>
          </w:p>
        </w:tc>
        <w:tc>
          <w:tcPr>
            <w:tcW w:w="980" w:type="pct"/>
            <w:tcBorders>
              <w:top w:val="nil"/>
              <w:left w:val="nil"/>
              <w:bottom w:val="nil"/>
              <w:right w:val="nil"/>
            </w:tcBorders>
            <w:hideMark/>
          </w:tcPr>
          <w:p w14:paraId="3E14A8E3" w14:textId="77777777" w:rsidR="00BF2E78" w:rsidRPr="00053A42" w:rsidRDefault="00BF2E78" w:rsidP="00BF2E78">
            <w:pPr>
              <w:jc w:val="center"/>
              <w:rPr>
                <w:rFonts w:ascii="Times New Roman" w:hAnsi="Times New Roman"/>
                <w:noProof/>
              </w:rPr>
            </w:pPr>
            <w:r w:rsidRPr="00053A42">
              <w:rPr>
                <w:rFonts w:ascii="Times New Roman" w:hAnsi="Times New Roman"/>
                <w:noProof/>
              </w:rPr>
              <w:t>7.62 ± 0.49</w:t>
            </w:r>
          </w:p>
        </w:tc>
      </w:tr>
      <w:tr w:rsidR="00BF2E78" w:rsidRPr="00E456A6" w14:paraId="4FD73B7F" w14:textId="77777777" w:rsidTr="00BF2E78">
        <w:trPr>
          <w:trHeight w:val="314"/>
          <w:jc w:val="center"/>
        </w:trPr>
        <w:tc>
          <w:tcPr>
            <w:tcW w:w="894" w:type="pct"/>
            <w:vMerge/>
            <w:tcBorders>
              <w:top w:val="single" w:sz="4" w:space="0" w:color="auto"/>
              <w:left w:val="nil"/>
              <w:bottom w:val="single" w:sz="6" w:space="0" w:color="auto"/>
              <w:right w:val="single" w:sz="6" w:space="0" w:color="auto"/>
            </w:tcBorders>
            <w:vAlign w:val="center"/>
            <w:hideMark/>
          </w:tcPr>
          <w:p w14:paraId="43875036" w14:textId="77777777" w:rsidR="00BF2E78" w:rsidRPr="00E456A6" w:rsidRDefault="00BF2E78" w:rsidP="00BF2E78">
            <w:pPr>
              <w:rPr>
                <w:rFonts w:ascii="Times New Roman" w:hAnsi="Times New Roman"/>
                <w:b/>
              </w:rPr>
            </w:pPr>
          </w:p>
        </w:tc>
        <w:tc>
          <w:tcPr>
            <w:tcW w:w="1429" w:type="pct"/>
            <w:tcBorders>
              <w:top w:val="nil"/>
              <w:left w:val="single" w:sz="6" w:space="0" w:color="auto"/>
              <w:bottom w:val="single" w:sz="6" w:space="0" w:color="auto"/>
              <w:right w:val="nil"/>
            </w:tcBorders>
            <w:hideMark/>
          </w:tcPr>
          <w:p w14:paraId="391CF757" w14:textId="77777777" w:rsidR="00BF2E78" w:rsidRPr="00E456A6" w:rsidRDefault="00BF2E78" w:rsidP="00BF2E78">
            <w:pPr>
              <w:rPr>
                <w:rFonts w:ascii="Times New Roman" w:hAnsi="Times New Roman"/>
              </w:rPr>
            </w:pPr>
            <w:r w:rsidRPr="00E456A6">
              <w:rPr>
                <w:rFonts w:ascii="Times New Roman" w:hAnsi="Times New Roman"/>
              </w:rPr>
              <w:t>Oxygen (</w:t>
            </w:r>
            <w:r w:rsidRPr="00E456A6">
              <w:rPr>
                <w:rFonts w:ascii="Times New Roman" w:hAnsi="Times New Roman"/>
                <w:noProof/>
              </w:rPr>
              <w:t>wt</w:t>
            </w:r>
            <w:r w:rsidRPr="00E456A6">
              <w:rPr>
                <w:rFonts w:ascii="Times New Roman" w:hAnsi="Times New Roman"/>
              </w:rPr>
              <w:t>.%)</w:t>
            </w:r>
          </w:p>
        </w:tc>
        <w:tc>
          <w:tcPr>
            <w:tcW w:w="2677" w:type="pct"/>
            <w:gridSpan w:val="4"/>
            <w:tcBorders>
              <w:top w:val="nil"/>
              <w:left w:val="nil"/>
              <w:bottom w:val="single" w:sz="6" w:space="0" w:color="auto"/>
              <w:right w:val="nil"/>
            </w:tcBorders>
            <w:hideMark/>
          </w:tcPr>
          <w:p w14:paraId="2749A8A3" w14:textId="77777777" w:rsidR="00BF2E78" w:rsidRPr="00E456A6" w:rsidRDefault="00BF2E78" w:rsidP="00BF2E78">
            <w:pPr>
              <w:jc w:val="center"/>
              <w:rPr>
                <w:rFonts w:ascii="Times New Roman" w:hAnsi="Times New Roman"/>
                <w:noProof/>
              </w:rPr>
            </w:pPr>
            <w:r w:rsidRPr="00E456A6">
              <w:rPr>
                <w:rFonts w:ascii="Times New Roman" w:hAnsi="Times New Roman"/>
                <w:i/>
              </w:rPr>
              <w:t>*By difference</w:t>
            </w:r>
            <w:r w:rsidRPr="00E456A6">
              <w:rPr>
                <w:rFonts w:ascii="Times New Roman" w:hAnsi="Times New Roman"/>
              </w:rPr>
              <w:t xml:space="preserve"> 47.16</w:t>
            </w:r>
          </w:p>
        </w:tc>
      </w:tr>
    </w:tbl>
    <w:p w14:paraId="0F125F84" w14:textId="77777777" w:rsidR="00BF2E78" w:rsidRPr="00E456A6" w:rsidRDefault="00BF2E78" w:rsidP="00BF2E78">
      <w:pPr>
        <w:jc w:val="both"/>
        <w:rPr>
          <w:rFonts w:ascii="Calibri" w:eastAsia="Times New Roman" w:hAnsi="Calibri"/>
        </w:rPr>
      </w:pPr>
    </w:p>
    <w:p w14:paraId="4EE6FF67" w14:textId="622D29CA" w:rsidR="00BF2E78" w:rsidRPr="00E456A6" w:rsidRDefault="00BF2E78" w:rsidP="00BF2E78">
      <w:pPr>
        <w:jc w:val="both"/>
        <w:rPr>
          <w:rFonts w:eastAsia="Times New Roman"/>
        </w:rPr>
      </w:pPr>
      <w:r w:rsidRPr="00717D0A">
        <w:rPr>
          <w:rFonts w:eastAsia="Times New Roman"/>
        </w:rPr>
        <w:t xml:space="preserve">The results obtained were compared with </w:t>
      </w:r>
      <w:r w:rsidRPr="00E456A6">
        <w:rPr>
          <w:rFonts w:eastAsia="Times New Roman"/>
        </w:rPr>
        <w:t xml:space="preserve">data </w:t>
      </w:r>
      <w:r>
        <w:rPr>
          <w:rFonts w:eastAsia="Times New Roman"/>
        </w:rPr>
        <w:t>compiled</w:t>
      </w:r>
      <w:r w:rsidRPr="00E456A6">
        <w:rPr>
          <w:rFonts w:eastAsia="Times New Roman"/>
        </w:rPr>
        <w:t xml:space="preserve"> from a comprehensive study conducted by </w:t>
      </w:r>
      <w:r w:rsidR="00245E75">
        <w:rPr>
          <w:rFonts w:eastAsia="Times New Roman"/>
        </w:rPr>
        <w:fldChar w:fldCharType="begin"/>
      </w:r>
      <w:r w:rsidR="00E92496">
        <w:rPr>
          <w:rFonts w:eastAsia="Times New Roman"/>
        </w:rPr>
        <w:instrText xml:space="preserve"> ADDIN EN.CITE &lt;EndNote&gt;&lt;Cite AuthorYear="1"&gt;&lt;Author&gt;Obernberger&lt;/Author&gt;&lt;Year&gt;2004&lt;/Year&gt;&lt;RecNum&gt;154&lt;/RecNum&gt;&lt;DisplayText&gt;Obernberger and Thek (2004)&lt;/DisplayText&gt;&lt;record&gt;&lt;rec-number&gt;154&lt;/rec-number&gt;&lt;foreign-keys&gt;&lt;key app="EN" db-id="e9w95svscrtrfhezv2059w0yzztdrxdwxtez" timestamp="1475595687"&gt;154&lt;/key&gt;&lt;/foreign-keys&gt;&lt;ref-type name="Journal Article"&gt;17&lt;/ref-type&gt;&lt;contributors&gt;&lt;authors&gt;&lt;author&gt;Obernberger, Ingwald&lt;/author&gt;&lt;author&gt;Thek, Gerold&lt;/author&gt;&lt;/authors&gt;&lt;/contributors&gt;&lt;titles&gt;&lt;title&gt;Physical characterisation and chemical composition of densified biomass fuels with regard to their combustion behaviour&lt;/title&gt;&lt;secondary-title&gt;Biomass and Bioenergy&lt;/secondary-title&gt;&lt;/titles&gt;&lt;periodical&gt;&lt;full-title&gt;Biomass and Bioenergy&lt;/full-title&gt;&lt;/periodical&gt;&lt;pages&gt;653-669&lt;/pages&gt;&lt;volume&gt;27&lt;/volume&gt;&lt;number&gt;6&lt;/number&gt;&lt;dates&gt;&lt;year&gt;2004&lt;/year&gt;&lt;pub-dates&gt;&lt;date&gt;12//&lt;/date&gt;&lt;/pub-dates&gt;&lt;/dates&gt;&lt;isbn&gt;0961-9534&lt;/isbn&gt;&lt;urls&gt;&lt;related-urls&gt;&lt;url&gt;http://www.sciencedirect.com/science/article/pii/S0961953404001072&lt;/url&gt;&lt;/related-urls&gt;&lt;/urls&gt;&lt;electronic-resource-num&gt;http://dx.doi.org/10.1016/j.biombioe.2003.07.006&lt;/electronic-resource-num&gt;&lt;/record&gt;&lt;/Cite&gt;&lt;/EndNote&gt;</w:instrText>
      </w:r>
      <w:r w:rsidR="00245E75">
        <w:rPr>
          <w:rFonts w:eastAsia="Times New Roman"/>
        </w:rPr>
        <w:fldChar w:fldCharType="separate"/>
      </w:r>
      <w:r w:rsidR="00245E75">
        <w:rPr>
          <w:rFonts w:eastAsia="Times New Roman"/>
          <w:noProof/>
        </w:rPr>
        <w:t>Obernberger and Thek (2004)</w:t>
      </w:r>
      <w:r w:rsidR="00245E75">
        <w:rPr>
          <w:rFonts w:eastAsia="Times New Roman"/>
        </w:rPr>
        <w:fldChar w:fldCharType="end"/>
      </w:r>
      <w:r w:rsidR="00245E75">
        <w:rPr>
          <w:rFonts w:eastAsia="Times New Roman"/>
        </w:rPr>
        <w:t xml:space="preserve"> </w:t>
      </w:r>
      <w:r w:rsidRPr="00E456A6">
        <w:rPr>
          <w:rFonts w:eastAsia="Times New Roman"/>
        </w:rPr>
        <w:t xml:space="preserve">on 21 samples of wood </w:t>
      </w:r>
      <w:r>
        <w:rPr>
          <w:rFonts w:eastAsia="Times New Roman"/>
        </w:rPr>
        <w:t>pellets</w:t>
      </w:r>
      <w:r w:rsidR="0083544F">
        <w:rPr>
          <w:rFonts w:eastAsia="Times New Roman"/>
        </w:rPr>
        <w:t xml:space="preserve"> where</w:t>
      </w:r>
      <w:r w:rsidRPr="00E456A6">
        <w:rPr>
          <w:rFonts w:eastAsia="Times New Roman"/>
        </w:rPr>
        <w:t xml:space="preserve"> the average level of carbon, nitroge</w:t>
      </w:r>
      <w:r w:rsidR="00245E75">
        <w:rPr>
          <w:rFonts w:eastAsia="Times New Roman"/>
        </w:rPr>
        <w:t>n, and hydrogen was found to be</w:t>
      </w:r>
      <w:r w:rsidRPr="00E456A6">
        <w:rPr>
          <w:rFonts w:eastAsia="Times New Roman"/>
        </w:rPr>
        <w:t xml:space="preserve"> 50.3%, 0.22% and 5.7% respectively. The carbon level </w:t>
      </w:r>
      <w:r>
        <w:rPr>
          <w:rFonts w:eastAsia="Times New Roman"/>
        </w:rPr>
        <w:t xml:space="preserve">of </w:t>
      </w:r>
      <w:r w:rsidR="00B35758">
        <w:rPr>
          <w:rFonts w:eastAsia="Times New Roman"/>
        </w:rPr>
        <w:t xml:space="preserve">the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 analysed was lower, at 44.61%</w:t>
      </w:r>
      <w:r w:rsidRPr="00E456A6">
        <w:rPr>
          <w:rFonts w:eastAsia="Times New Roman"/>
        </w:rPr>
        <w:t xml:space="preserve">. </w:t>
      </w:r>
      <w:r>
        <w:rPr>
          <w:rFonts w:eastAsia="Times New Roman"/>
        </w:rPr>
        <w:t xml:space="preserve">On the other </w:t>
      </w:r>
      <w:r w:rsidR="00245E75">
        <w:rPr>
          <w:rFonts w:eastAsia="Times New Roman"/>
        </w:rPr>
        <w:t>h</w:t>
      </w:r>
      <w:r w:rsidR="0083544F">
        <w:rPr>
          <w:rFonts w:eastAsia="Times New Roman"/>
        </w:rPr>
        <w:t>and, the results for</w:t>
      </w:r>
      <w:r>
        <w:rPr>
          <w:rFonts w:eastAsia="Times New Roman"/>
        </w:rPr>
        <w:t xml:space="preserve"> rubberwood </w:t>
      </w:r>
      <w:r w:rsidRPr="00E456A6">
        <w:rPr>
          <w:rFonts w:eastAsia="Times New Roman"/>
        </w:rPr>
        <w:t xml:space="preserve">are compared with a study conducted by </w:t>
      </w:r>
      <w:r w:rsidR="00245E75">
        <w:rPr>
          <w:rFonts w:eastAsia="Times New Roman"/>
        </w:rPr>
        <w:fldChar w:fldCharType="begin"/>
      </w:r>
      <w:r w:rsidR="00E92496">
        <w:rPr>
          <w:rFonts w:eastAsia="Times New Roman"/>
        </w:rPr>
        <w:instrText xml:space="preserve"> ADDIN EN.CITE &lt;EndNote&gt;&lt;Cite AuthorYear="1"&gt;&lt;Author&gt;Kaewluan&lt;/Author&gt;&lt;Year&gt;2011&lt;/Year&gt;&lt;RecNum&gt;44&lt;/RecNum&gt;&lt;DisplayText&gt;Kaewluan and Pipatmanomai (2011b)&lt;/DisplayText&gt;&lt;record&gt;&lt;rec-number&gt;44&lt;/rec-number&gt;&lt;foreign-keys&gt;&lt;key app="EN" db-id="e9w95svscrtrfhezv2059w0yzztdrxdwxtez" timestamp="1475239950"&gt;44&lt;/key&gt;&lt;/foreign-keys&gt;&lt;ref-type name="Journal Article"&gt;17&lt;/ref-type&gt;&lt;contributors&gt;&lt;authors&gt;&lt;author&gt;Kaewluan, Sommas&lt;/author&gt;&lt;author&gt;Pipatmanomai, Suneerat&lt;/author&gt;&lt;/authors&gt;&lt;/contributors&gt;&lt;titles&gt;&lt;title&gt;Potential of synthesis gas production from rubber wood chip gasification in a bubbling fluidised bed gasifier&lt;/title&gt;&lt;secondary-title&gt;Energy Conversion and Management&lt;/secondary-title&gt;&lt;/titles&gt;&lt;periodical&gt;&lt;full-title&gt;Energy Conversion and Management&lt;/full-title&gt;&lt;/periodical&gt;&lt;pages&gt;75-84&lt;/pages&gt;&lt;volume&gt;52&lt;/volume&gt;&lt;number&gt;1&lt;/number&gt;&lt;keywords&gt;&lt;keyword&gt;Gasification&lt;/keyword&gt;&lt;keyword&gt;Fluidised bed reactor&lt;/keyword&gt;&lt;keyword&gt;Biomass&lt;/keyword&gt;&lt;keyword&gt;Rubber wood chip&lt;/keyword&gt;&lt;keyword&gt;Synthesis gas&lt;/keyword&gt;&lt;/keywords&gt;&lt;dates&gt;&lt;year&gt;2011&lt;/year&gt;&lt;pub-dates&gt;&lt;date&gt;1//&lt;/date&gt;&lt;/pub-dates&gt;&lt;/dates&gt;&lt;isbn&gt;0196-8904&lt;/isbn&gt;&lt;urls&gt;&lt;related-urls&gt;&lt;url&gt;http://www.sciencedirect.com/science/article/pii/S0196890410002566&lt;/url&gt;&lt;/related-urls&gt;&lt;/urls&gt;&lt;electronic-resource-num&gt;http://dx.doi.org/10.1016/j.enconman.2010.06.044&lt;/electronic-resource-num&gt;&lt;/record&gt;&lt;/Cite&gt;&lt;/EndNote&gt;</w:instrText>
      </w:r>
      <w:r w:rsidR="00245E75">
        <w:rPr>
          <w:rFonts w:eastAsia="Times New Roman"/>
        </w:rPr>
        <w:fldChar w:fldCharType="separate"/>
      </w:r>
      <w:r w:rsidR="00245E75">
        <w:rPr>
          <w:rFonts w:eastAsia="Times New Roman"/>
          <w:noProof/>
        </w:rPr>
        <w:t>Kaewluan and Pipatmanomai (2011b)</w:t>
      </w:r>
      <w:r w:rsidR="00245E75">
        <w:rPr>
          <w:rFonts w:eastAsia="Times New Roman"/>
        </w:rPr>
        <w:fldChar w:fldCharType="end"/>
      </w:r>
      <w:r w:rsidR="00245E75">
        <w:rPr>
          <w:rFonts w:eastAsia="Times New Roman"/>
        </w:rPr>
        <w:t xml:space="preserve"> </w:t>
      </w:r>
      <w:r w:rsidR="00B35758">
        <w:rPr>
          <w:rFonts w:eastAsia="Times New Roman"/>
        </w:rPr>
        <w:t xml:space="preserve">who performed </w:t>
      </w:r>
      <w:r w:rsidRPr="00E456A6">
        <w:rPr>
          <w:rFonts w:eastAsia="Times New Roman"/>
        </w:rPr>
        <w:t>research on synth</w:t>
      </w:r>
      <w:r>
        <w:rPr>
          <w:rFonts w:eastAsia="Times New Roman"/>
        </w:rPr>
        <w:t>esis gas production from rubber</w:t>
      </w:r>
      <w:r w:rsidRPr="00E456A6">
        <w:rPr>
          <w:rFonts w:eastAsia="Times New Roman"/>
        </w:rPr>
        <w:t>wood chips. They determined the level of carbon, nitrog</w:t>
      </w:r>
      <w:r>
        <w:rPr>
          <w:rFonts w:eastAsia="Times New Roman"/>
        </w:rPr>
        <w:t>en and hydrogen from the rubber</w:t>
      </w:r>
      <w:r w:rsidRPr="00E456A6">
        <w:rPr>
          <w:rFonts w:eastAsia="Times New Roman"/>
        </w:rPr>
        <w:t>wood chips to be 46.4%, 0.2%, and 5.7% respectively. The hydroge</w:t>
      </w:r>
      <w:r>
        <w:rPr>
          <w:rFonts w:eastAsia="Times New Roman"/>
        </w:rPr>
        <w:t>n level of the rubberwood</w:t>
      </w:r>
      <w:r w:rsidRPr="00E456A6">
        <w:rPr>
          <w:rFonts w:eastAsia="Times New Roman"/>
        </w:rPr>
        <w:t xml:space="preserve"> analysed </w:t>
      </w:r>
      <w:r w:rsidR="00B35758">
        <w:rPr>
          <w:rFonts w:eastAsia="Times New Roman"/>
        </w:rPr>
        <w:t xml:space="preserve">herein </w:t>
      </w:r>
      <w:r w:rsidRPr="00E456A6">
        <w:rPr>
          <w:rFonts w:eastAsia="Times New Roman"/>
        </w:rPr>
        <w:t xml:space="preserve">was higher, at 7.62%, and the carbon was slightly lower at 45.0%. The nitrogen element in </w:t>
      </w:r>
      <w:r w:rsidRPr="00E456A6">
        <w:rPr>
          <w:rFonts w:eastAsia="Times New Roman"/>
          <w:noProof/>
        </w:rPr>
        <w:t>rubberwood however,</w:t>
      </w:r>
      <w:r w:rsidRPr="00E456A6">
        <w:rPr>
          <w:rFonts w:eastAsia="Times New Roman"/>
        </w:rPr>
        <w:t xml:space="preserve"> compares favourably with the results at 0.22%. According to</w:t>
      </w:r>
      <w:r w:rsidR="00245E75">
        <w:rPr>
          <w:rFonts w:eastAsia="Times New Roman"/>
        </w:rPr>
        <w:t xml:space="preserve"> </w:t>
      </w:r>
      <w:r w:rsidR="00245E75">
        <w:rPr>
          <w:rFonts w:eastAsia="Times New Roman"/>
        </w:rPr>
        <w:fldChar w:fldCharType="begin"/>
      </w:r>
      <w:r w:rsidR="00E92496">
        <w:rPr>
          <w:rFonts w:eastAsia="Times New Roman"/>
        </w:rPr>
        <w:instrText xml:space="preserve"> ADDIN EN.CITE &lt;EndNote&gt;&lt;Cite AuthorYear="1"&gt;&lt;Author&gt;CEN/TS 14961&lt;/Author&gt;&lt;Year&gt;2005&lt;/Year&gt;&lt;RecNum&gt;155&lt;/RecNum&gt;&lt;DisplayText&gt;CEN/TS 14961 (2005)&lt;/DisplayText&gt;&lt;record&gt;&lt;rec-number&gt;155&lt;/rec-number&gt;&lt;foreign-keys&gt;&lt;key app="EN" db-id="e9w95svscrtrfhezv2059w0yzztdrxdwxtez" timestamp="1475596412"&gt;155&lt;/key&gt;&lt;/foreign-keys&gt;&lt;ref-type name="Electronic Article"&gt;43&lt;/ref-type&gt;&lt;contributors&gt;&lt;authors&gt;&lt;author&gt;CEN/TS 14961,&lt;/author&gt;&lt;/authors&gt;&lt;/contributors&gt;&lt;titles&gt;&lt;title&gt;Solid Biofuels – Fuel Specifications and Classes&lt;/title&gt;&lt;/titles&gt;&lt;dates&gt;&lt;year&gt;2005&lt;/year&gt;&lt;/dates&gt;&lt;urls&gt;&lt;related-urls&gt;&lt;url&gt;http://www.itd.poznan.pl/en/Standards_%20for_%20solid_%20biofuels_final.pdf&lt;/url&gt;&lt;/related-urls&gt;&lt;/urls&gt;&lt;/record&gt;&lt;/Cite&gt;&lt;/EndNote&gt;</w:instrText>
      </w:r>
      <w:r w:rsidR="00245E75">
        <w:rPr>
          <w:rFonts w:eastAsia="Times New Roman"/>
        </w:rPr>
        <w:fldChar w:fldCharType="separate"/>
      </w:r>
      <w:r w:rsidR="00245E75">
        <w:rPr>
          <w:rFonts w:eastAsia="Times New Roman"/>
          <w:noProof/>
        </w:rPr>
        <w:t>CEN/TS 14961 (2005)</w:t>
      </w:r>
      <w:r w:rsidR="00245E75">
        <w:rPr>
          <w:rFonts w:eastAsia="Times New Roman"/>
        </w:rPr>
        <w:fldChar w:fldCharType="end"/>
      </w:r>
      <w:r w:rsidRPr="00E456A6">
        <w:rPr>
          <w:rFonts w:eastAsia="Times New Roman"/>
        </w:rPr>
        <w:t>,</w:t>
      </w:r>
      <w:r w:rsidRPr="00E456A6">
        <w:rPr>
          <w:rFonts w:eastAsia="Times New Roman"/>
          <w:color w:val="FF0000"/>
        </w:rPr>
        <w:t xml:space="preserve"> </w:t>
      </w:r>
      <w:r w:rsidRPr="00E456A6">
        <w:rPr>
          <w:rFonts w:eastAsia="Times New Roman"/>
        </w:rPr>
        <w:t xml:space="preserve">the ultimate analysis of hardwood species is generally within </w:t>
      </w:r>
      <w:r w:rsidR="0083544F">
        <w:rPr>
          <w:rFonts w:eastAsia="Times New Roman"/>
        </w:rPr>
        <w:t xml:space="preserve">the </w:t>
      </w:r>
      <w:r w:rsidRPr="00E456A6">
        <w:rPr>
          <w:rFonts w:eastAsia="Times New Roman"/>
        </w:rPr>
        <w:t>range 48-52% for carbon, 5.9-6.5% for hydrogen, 41-45% for oxygen, &lt;0.1-0.5% for nitrogen, and &lt;0.01-0.05% for sulphur. The presented ultimate results for rubberwood are therefore perfectly within the range stated except for carbon wh</w:t>
      </w:r>
      <w:r w:rsidR="0083544F">
        <w:rPr>
          <w:rFonts w:eastAsia="Times New Roman"/>
        </w:rPr>
        <w:t>ich the value (45.0%) is fairly</w:t>
      </w:r>
      <w:r w:rsidRPr="00E456A6">
        <w:rPr>
          <w:rFonts w:eastAsia="Times New Roman"/>
        </w:rPr>
        <w:t xml:space="preserve"> clo</w:t>
      </w:r>
      <w:r w:rsidR="00B35758">
        <w:rPr>
          <w:rFonts w:eastAsia="Times New Roman"/>
        </w:rPr>
        <w:t>se to the lower limit of the indicated</w:t>
      </w:r>
      <w:r w:rsidRPr="00E456A6">
        <w:rPr>
          <w:rFonts w:eastAsia="Times New Roman"/>
        </w:rPr>
        <w:t xml:space="preserve"> range for carbon (48.0%). </w:t>
      </w:r>
    </w:p>
    <w:p w14:paraId="0EE0F1F4" w14:textId="77777777" w:rsidR="00BF2E78" w:rsidRPr="00E456A6" w:rsidRDefault="00BF2E78" w:rsidP="00BF2E78">
      <w:pPr>
        <w:jc w:val="both"/>
        <w:rPr>
          <w:rFonts w:eastAsia="Times New Roman"/>
        </w:rPr>
      </w:pPr>
    </w:p>
    <w:p w14:paraId="66AEE7D1" w14:textId="03A49475" w:rsidR="00BF2E78" w:rsidRPr="00E456A6" w:rsidRDefault="00BF2E78" w:rsidP="00BF2E78">
      <w:pPr>
        <w:jc w:val="both"/>
        <w:rPr>
          <w:rFonts w:eastAsia="Times New Roman"/>
        </w:rPr>
      </w:pPr>
      <w:r w:rsidRPr="00E456A6">
        <w:rPr>
          <w:rFonts w:eastAsia="Times New Roman"/>
        </w:rPr>
        <w:t xml:space="preserve">The remaining </w:t>
      </w:r>
      <w:r w:rsidR="00B35758">
        <w:rPr>
          <w:rFonts w:eastAsia="Times New Roman"/>
        </w:rPr>
        <w:t xml:space="preserve">species </w:t>
      </w:r>
      <w:r w:rsidRPr="00E456A6">
        <w:rPr>
          <w:rFonts w:eastAsia="Times New Roman"/>
        </w:rPr>
        <w:t>concentration in the fuel is primarily composed of oxygen with small proportions of sulphur and</w:t>
      </w:r>
      <w:r w:rsidR="0083544F">
        <w:rPr>
          <w:rFonts w:eastAsia="Times New Roman"/>
        </w:rPr>
        <w:t xml:space="preserve"> chlorine that are normally smaller </w:t>
      </w:r>
      <w:r w:rsidRPr="00E456A6">
        <w:rPr>
          <w:rFonts w:eastAsia="Times New Roman"/>
        </w:rPr>
        <w:t xml:space="preserve">compared to nitrogen. The oxygen value can be computed from the total </w:t>
      </w:r>
      <w:r w:rsidR="0083544F">
        <w:rPr>
          <w:rFonts w:eastAsia="Times New Roman"/>
        </w:rPr>
        <w:t xml:space="preserve">by </w:t>
      </w:r>
      <w:r w:rsidRPr="00E456A6">
        <w:rPr>
          <w:rFonts w:eastAsia="Times New Roman"/>
        </w:rPr>
        <w:t>subtract</w:t>
      </w:r>
      <w:r w:rsidR="0083544F">
        <w:rPr>
          <w:rFonts w:eastAsia="Times New Roman"/>
        </w:rPr>
        <w:t>ing</w:t>
      </w:r>
      <w:r w:rsidRPr="00E456A6">
        <w:rPr>
          <w:rFonts w:eastAsia="Times New Roman"/>
        </w:rPr>
        <w:t xml:space="preserve"> the values of other elements (c</w:t>
      </w:r>
      <w:r>
        <w:rPr>
          <w:rFonts w:eastAsia="Times New Roman"/>
        </w:rPr>
        <w:t>arbon, hydrogen, and nitrogen)</w:t>
      </w:r>
      <w:r w:rsidR="00245E75">
        <w:rPr>
          <w:rFonts w:eastAsia="Times New Roman"/>
        </w:rPr>
        <w:t xml:space="preserve"> </w:t>
      </w:r>
      <w:r w:rsidR="00245E75">
        <w:rPr>
          <w:rFonts w:eastAsia="Times New Roman"/>
        </w:rPr>
        <w:fldChar w:fldCharType="begin"/>
      </w:r>
      <w:r w:rsidR="00E92496">
        <w:rPr>
          <w:rFonts w:eastAsia="Times New Roman"/>
        </w:rPr>
        <w:instrText xml:space="preserve"> ADDIN EN.CITE &lt;EndNote&gt;&lt;Cite&gt;&lt;Author&gt;Thek&lt;/Author&gt;&lt;Year&gt;2012&lt;/Year&gt;&lt;RecNum&gt;156&lt;/RecNum&gt;&lt;DisplayText&gt;(Thek and Obernberger, 2012)&lt;/DisplayText&gt;&lt;record&gt;&lt;rec-number&gt;156&lt;/rec-number&gt;&lt;foreign-keys&gt;&lt;key app="EN" db-id="e9w95svscrtrfhezv2059w0yzztdrxdwxtez" timestamp="1475596596"&gt;156&lt;/key&gt;&lt;/foreign-keys&gt;&lt;ref-type name="Book"&gt;6&lt;/ref-type&gt;&lt;contributors&gt;&lt;authors&gt;&lt;author&gt;Thek, Gerold&lt;/author&gt;&lt;author&gt;Obernberger, Ingwald&lt;/author&gt;&lt;/authors&gt;&lt;/contributors&gt;&lt;titles&gt;&lt;title&gt;The pellet handbook: the production and thermal utilization of biomass pellets&lt;/title&gt;&lt;/titles&gt;&lt;dates&gt;&lt;year&gt;2012&lt;/year&gt;&lt;/dates&gt;&lt;publisher&gt;Routledge&lt;/publisher&gt;&lt;isbn&gt;1136539913&lt;/isbn&gt;&lt;urls&gt;&lt;/urls&gt;&lt;/record&gt;&lt;/Cite&gt;&lt;/EndNote&gt;</w:instrText>
      </w:r>
      <w:r w:rsidR="00245E75">
        <w:rPr>
          <w:rFonts w:eastAsia="Times New Roman"/>
        </w:rPr>
        <w:fldChar w:fldCharType="separate"/>
      </w:r>
      <w:r w:rsidR="00245E75">
        <w:rPr>
          <w:rFonts w:eastAsia="Times New Roman"/>
          <w:noProof/>
        </w:rPr>
        <w:t>(Thek and Obernberger, 2012)</w:t>
      </w:r>
      <w:r w:rsidR="00245E75">
        <w:rPr>
          <w:rFonts w:eastAsia="Times New Roman"/>
        </w:rPr>
        <w:fldChar w:fldCharType="end"/>
      </w:r>
      <w:r w:rsidRPr="00E456A6">
        <w:rPr>
          <w:rFonts w:eastAsia="Times New Roman"/>
        </w:rPr>
        <w:t xml:space="preserve">. For </w:t>
      </w:r>
      <w:r w:rsidRPr="00E456A6">
        <w:rPr>
          <w:rFonts w:eastAsia="Times New Roman"/>
          <w:noProof/>
        </w:rPr>
        <w:t>analysis</w:t>
      </w:r>
      <w:r w:rsidRPr="00E456A6">
        <w:rPr>
          <w:rFonts w:eastAsia="Times New Roman"/>
        </w:rPr>
        <w:t xml:space="preserve"> in the present work, the </w:t>
      </w:r>
      <w:r w:rsidRPr="00E456A6">
        <w:rPr>
          <w:rFonts w:eastAsia="Times New Roman"/>
          <w:noProof/>
        </w:rPr>
        <w:t>wt</w:t>
      </w:r>
      <w:r w:rsidRPr="00E456A6">
        <w:rPr>
          <w:rFonts w:eastAsia="Times New Roman"/>
        </w:rPr>
        <w:t xml:space="preserve">.% of </w:t>
      </w:r>
      <w:r w:rsidRPr="00E456A6">
        <w:rPr>
          <w:rFonts w:eastAsia="Times New Roman"/>
          <w:noProof/>
        </w:rPr>
        <w:t>oxygen</w:t>
      </w:r>
      <w:r w:rsidRPr="00E456A6">
        <w:rPr>
          <w:rFonts w:eastAsia="Times New Roman"/>
        </w:rPr>
        <w:t xml:space="preserve"> for Malaysia</w:t>
      </w:r>
      <w:r>
        <w:rPr>
          <w:rFonts w:eastAsia="Times New Roman"/>
        </w:rPr>
        <w:t>n</w:t>
      </w:r>
      <w:r w:rsidRPr="00E456A6">
        <w:rPr>
          <w:rFonts w:eastAsia="Times New Roman"/>
        </w:rPr>
        <w:t xml:space="preserve"> wood </w:t>
      </w:r>
      <w:r>
        <w:rPr>
          <w:rFonts w:eastAsia="Times New Roman"/>
        </w:rPr>
        <w:t xml:space="preserve">pellets and rubberwood were calculated to be </w:t>
      </w:r>
      <w:r w:rsidRPr="00E456A6">
        <w:rPr>
          <w:rFonts w:eastAsia="Times New Roman"/>
        </w:rPr>
        <w:t>47.50% and 47.16% respectively. These values compare favourably with a review of biomass fuels conducted by</w:t>
      </w:r>
      <w:r w:rsidR="00245E75">
        <w:rPr>
          <w:rFonts w:eastAsia="Times New Roman"/>
        </w:rPr>
        <w:t xml:space="preserve"> </w:t>
      </w:r>
      <w:r w:rsidR="00245E75">
        <w:rPr>
          <w:rFonts w:eastAsia="Times New Roman"/>
        </w:rPr>
        <w:fldChar w:fldCharType="begin"/>
      </w:r>
      <w:r w:rsidR="00E92496">
        <w:rPr>
          <w:rFonts w:eastAsia="Times New Roman"/>
        </w:rPr>
        <w:instrText xml:space="preserve"> ADDIN EN.CITE &lt;EndNote&gt;&lt;Cite AuthorYear="1"&gt;&lt;Author&gt;Neves&lt;/Author&gt;&lt;Year&gt;2011&lt;/Year&gt;&lt;RecNum&gt;138&lt;/RecNum&gt;&lt;DisplayText&gt;Neves&lt;style face="italic"&gt; et al.&lt;/style&gt; (2011)&lt;/DisplayText&gt;&lt;record&gt;&lt;rec-number&gt;138&lt;/rec-number&gt;&lt;foreign-keys&gt;&lt;key app="EN" db-id="e9w95svscrtrfhezv2059w0yzztdrxdwxtez" timestamp="1475515485"&gt;138&lt;/key&gt;&lt;/foreign-keys&gt;&lt;ref-type name="Journal Article"&gt;17&lt;/ref-type&gt;&lt;contributors&gt;&lt;authors&gt;&lt;author&gt;Neves, Daniel&lt;/author&gt;&lt;author&gt;Thunman, Henrik&lt;/author&gt;&lt;author&gt;Matos, Arlindo&lt;/author&gt;&lt;author&gt;Tarelho, Luís&lt;/author&gt;&lt;author&gt;Gómez-Barea, Alberto&lt;/author&gt;&lt;/authors&gt;&lt;/contributors&gt;&lt;titles&gt;&lt;title&gt;Characterization and prediction of biomass pyrolysis products&lt;/title&gt;&lt;secondary-title&gt;Progress in Energy and Combustion Science&lt;/secondary-title&gt;&lt;/titles&gt;&lt;periodical&gt;&lt;full-title&gt;Progress in Energy and Combustion Science&lt;/full-title&gt;&lt;/periodical&gt;&lt;pages&gt;611-630&lt;/pages&gt;&lt;volume&gt;37&lt;/volume&gt;&lt;number&gt;5&lt;/number&gt;&lt;keywords&gt;&lt;keyword&gt;Biomass&lt;/keyword&gt;&lt;keyword&gt;Volatiles&lt;/keyword&gt;&lt;keyword&gt;Char&lt;/keyword&gt;&lt;keyword&gt;Pyrolysis&lt;/keyword&gt;&lt;keyword&gt;Gasification&lt;/keyword&gt;&lt;keyword&gt;Combustion&lt;/keyword&gt;&lt;keyword&gt;Model&lt;/keyword&gt;&lt;keyword&gt;Review&lt;/keyword&gt;&lt;/keywords&gt;&lt;dates&gt;&lt;year&gt;2011&lt;/year&gt;&lt;pub-dates&gt;&lt;date&gt;9//&lt;/date&gt;&lt;/pub-dates&gt;&lt;/dates&gt;&lt;isbn&gt;0360-1285&lt;/isbn&gt;&lt;urls&gt;&lt;related-urls&gt;&lt;url&gt;http://www.sciencedirect.com/science/article/pii/S0360128511000025&lt;/url&gt;&lt;/related-urls&gt;&lt;/urls&gt;&lt;electronic-resource-num&gt;http://dx.doi.org/10.1016/j.pecs.2011.01.001&lt;/electronic-resource-num&gt;&lt;/record&gt;&lt;/Cite&gt;&lt;/EndNote&gt;</w:instrText>
      </w:r>
      <w:r w:rsidR="00245E75">
        <w:rPr>
          <w:rFonts w:eastAsia="Times New Roman"/>
        </w:rPr>
        <w:fldChar w:fldCharType="separate"/>
      </w:r>
      <w:r w:rsidR="00245E75">
        <w:rPr>
          <w:rFonts w:eastAsia="Times New Roman"/>
          <w:noProof/>
        </w:rPr>
        <w:t>Neves</w:t>
      </w:r>
      <w:r w:rsidR="00245E75" w:rsidRPr="00245E75">
        <w:rPr>
          <w:rFonts w:eastAsia="Times New Roman"/>
          <w:i/>
          <w:noProof/>
        </w:rPr>
        <w:t xml:space="preserve"> et al.</w:t>
      </w:r>
      <w:r w:rsidR="00245E75">
        <w:rPr>
          <w:rFonts w:eastAsia="Times New Roman"/>
          <w:noProof/>
        </w:rPr>
        <w:t xml:space="preserve"> (2011)</w:t>
      </w:r>
      <w:r w:rsidR="00245E75">
        <w:rPr>
          <w:rFonts w:eastAsia="Times New Roman"/>
        </w:rPr>
        <w:fldChar w:fldCharType="end"/>
      </w:r>
      <w:r w:rsidRPr="00E456A6">
        <w:rPr>
          <w:rFonts w:eastAsia="Times New Roman"/>
        </w:rPr>
        <w:t>.</w:t>
      </w:r>
    </w:p>
    <w:p w14:paraId="5F003662" w14:textId="628A2FF0" w:rsidR="00BF2E78" w:rsidRDefault="00BF2E78" w:rsidP="00BF2E78">
      <w:pPr>
        <w:jc w:val="both"/>
        <w:rPr>
          <w:rFonts w:eastAsia="Times New Roman"/>
        </w:rPr>
      </w:pPr>
      <w:r w:rsidRPr="00E456A6">
        <w:rPr>
          <w:rFonts w:eastAsia="Times New Roman"/>
        </w:rPr>
        <w:lastRenderedPageBreak/>
        <w:t>One useful key parameter</w:t>
      </w:r>
      <w:r w:rsidR="0083544F">
        <w:rPr>
          <w:rFonts w:eastAsia="Times New Roman"/>
        </w:rPr>
        <w:t>, the</w:t>
      </w:r>
      <w:r w:rsidRPr="00E456A6">
        <w:rPr>
          <w:rFonts w:eastAsia="Times New Roman"/>
        </w:rPr>
        <w:t xml:space="preserve"> s</w:t>
      </w:r>
      <w:r w:rsidR="00B35758">
        <w:rPr>
          <w:rFonts w:eastAsia="Times New Roman"/>
        </w:rPr>
        <w:t>o-called Van Krevelen diagram wa</w:t>
      </w:r>
      <w:r w:rsidRPr="00E456A6">
        <w:rPr>
          <w:rFonts w:eastAsia="Times New Roman"/>
        </w:rPr>
        <w:t>s applied in order to compare the energy content of biomass and fossil fuels in terms of the ratio between oxygen and carbon (O/C) and ratio between hydrogen and carbon (H/C). The lower the respective ratios the greater the energy content of a solid fuel</w:t>
      </w:r>
      <w:r w:rsidR="00245E75">
        <w:rPr>
          <w:rFonts w:eastAsia="Times New Roman"/>
        </w:rPr>
        <w:t xml:space="preserve"> </w:t>
      </w:r>
      <w:r w:rsidR="00245E75">
        <w:rPr>
          <w:rFonts w:eastAsia="Times New Roman"/>
        </w:rPr>
        <w:fldChar w:fldCharType="begin"/>
      </w:r>
      <w:r w:rsidR="00E92496">
        <w:rPr>
          <w:rFonts w:eastAsia="Times New Roman"/>
        </w:rPr>
        <w:instrText xml:space="preserve"> ADDIN EN.CITE &lt;EndNote&gt;&lt;Cite&gt;&lt;Author&gt;McKendry&lt;/Author&gt;&lt;Year&gt;2002&lt;/Year&gt;&lt;RecNum&gt;64&lt;/RecNum&gt;&lt;DisplayText&gt;(McKendry, 2002b)&lt;/DisplayText&gt;&lt;record&gt;&lt;rec-number&gt;64&lt;/rec-number&gt;&lt;foreign-keys&gt;&lt;key app="EN" db-id="e9w95svscrtrfhezv2059w0yzztdrxdwxtez" timestamp="1475240204"&gt;64&lt;/key&gt;&lt;/foreign-keys&gt;&lt;ref-type name="Journal Article"&gt;17&lt;/ref-type&gt;&lt;contributors&gt;&lt;authors&gt;&lt;author&gt;McKendry, Peter&lt;/author&gt;&lt;/authors&gt;&lt;/contributors&gt;&lt;titles&gt;&lt;title&gt;Energy production from biomass (part 2): conversion technologies&lt;/title&gt;&lt;secondary-title&gt;Bioresource Technology&lt;/secondary-title&gt;&lt;/titles&gt;&lt;periodical&gt;&lt;full-title&gt;Bioresource technology&lt;/full-title&gt;&lt;/periodical&gt;&lt;pages&gt;47-54&lt;/pages&gt;&lt;volume&gt;83&lt;/volume&gt;&lt;number&gt;1&lt;/number&gt;&lt;keywords&gt;&lt;keyword&gt;Biomass&lt;/keyword&gt;&lt;keyword&gt;Energy conversion&lt;/keyword&gt;&lt;keyword&gt;Renewables&lt;/keyword&gt;&lt;keyword&gt;Gasification&lt;/keyword&gt;&lt;keyword&gt;Pyrolysis&lt;/keyword&gt;&lt;/keywords&gt;&lt;dates&gt;&lt;year&gt;2002&lt;/year&gt;&lt;pub-dates&gt;&lt;date&gt;5//&lt;/date&gt;&lt;/pub-dates&gt;&lt;/dates&gt;&lt;isbn&gt;0960-8524&lt;/isbn&gt;&lt;urls&gt;&lt;related-urls&gt;&lt;url&gt;http://www.sciencedirect.com/science/article/pii/S0960852401001195&lt;/url&gt;&lt;/related-urls&gt;&lt;/urls&gt;&lt;electronic-resource-num&gt;http://dx.doi.org/10.1016/S0960-8524(01)00119-5&lt;/electronic-resource-num&gt;&lt;/record&gt;&lt;/Cite&gt;&lt;/EndNote&gt;</w:instrText>
      </w:r>
      <w:r w:rsidR="00245E75">
        <w:rPr>
          <w:rFonts w:eastAsia="Times New Roman"/>
        </w:rPr>
        <w:fldChar w:fldCharType="separate"/>
      </w:r>
      <w:r w:rsidR="00245E75">
        <w:rPr>
          <w:rFonts w:eastAsia="Times New Roman"/>
          <w:noProof/>
        </w:rPr>
        <w:t>(McKendry, 2002b)</w:t>
      </w:r>
      <w:r w:rsidR="00245E75">
        <w:rPr>
          <w:rFonts w:eastAsia="Times New Roman"/>
        </w:rPr>
        <w:fldChar w:fldCharType="end"/>
      </w:r>
      <w:r w:rsidRPr="00E456A6">
        <w:rPr>
          <w:rFonts w:eastAsia="Times New Roman"/>
        </w:rPr>
        <w:t xml:space="preserve">, meaning </w:t>
      </w:r>
      <w:r w:rsidR="0083544F">
        <w:rPr>
          <w:rFonts w:eastAsia="Times New Roman"/>
        </w:rPr>
        <w:t xml:space="preserve">a </w:t>
      </w:r>
      <w:r w:rsidRPr="00E456A6">
        <w:rPr>
          <w:rFonts w:eastAsia="Times New Roman"/>
          <w:noProof/>
        </w:rPr>
        <w:t>low</w:t>
      </w:r>
      <w:r w:rsidR="0083544F">
        <w:rPr>
          <w:rFonts w:eastAsia="Times New Roman"/>
        </w:rPr>
        <w:t xml:space="preserve"> content of oxygen implies a</w:t>
      </w:r>
      <w:r w:rsidRPr="00E456A6">
        <w:rPr>
          <w:rFonts w:eastAsia="Times New Roman"/>
        </w:rPr>
        <w:t xml:space="preserve"> high energy content and will position nearer towards coal, which is used as reference material </w:t>
      </w:r>
      <w:r w:rsidRPr="001267F4">
        <w:rPr>
          <w:rFonts w:eastAsia="Times New Roman"/>
          <w:color w:val="2E74B5" w:themeColor="accent1" w:themeShade="BF"/>
        </w:rPr>
        <w:t>(</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43569502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10</w:t>
      </w:r>
      <w:r w:rsidRPr="001267F4">
        <w:rPr>
          <w:rFonts w:eastAsia="Times New Roman"/>
          <w:color w:val="2E74B5" w:themeColor="accent1" w:themeShade="BF"/>
        </w:rPr>
        <w:fldChar w:fldCharType="end"/>
      </w:r>
      <w:r w:rsidRPr="001267F4">
        <w:rPr>
          <w:rFonts w:eastAsia="Times New Roman"/>
          <w:color w:val="2E74B5" w:themeColor="accent1" w:themeShade="BF"/>
        </w:rPr>
        <w:t>)</w:t>
      </w:r>
      <w:r w:rsidRPr="00D322CD">
        <w:rPr>
          <w:rFonts w:eastAsia="Times New Roman"/>
          <w:color w:val="1F4E79" w:themeColor="accent1" w:themeShade="80"/>
        </w:rPr>
        <w:t xml:space="preserve">. </w:t>
      </w:r>
      <w:r w:rsidRPr="001267F4">
        <w:rPr>
          <w:rFonts w:eastAsia="Times New Roman"/>
          <w:color w:val="2E74B5" w:themeColor="accent1" w:themeShade="BF"/>
        </w:rPr>
        <w:fldChar w:fldCharType="begin"/>
      </w:r>
      <w:r w:rsidRPr="001267F4">
        <w:rPr>
          <w:rFonts w:eastAsia="Times New Roman"/>
          <w:color w:val="2E74B5" w:themeColor="accent1" w:themeShade="BF"/>
        </w:rPr>
        <w:instrText xml:space="preserve"> REF _Ref443569502 \h  \* MERGEFORMAT </w:instrText>
      </w:r>
      <w:r w:rsidRPr="001267F4">
        <w:rPr>
          <w:rFonts w:eastAsia="Times New Roman"/>
          <w:color w:val="2E74B5" w:themeColor="accent1" w:themeShade="BF"/>
        </w:rPr>
      </w:r>
      <w:r w:rsidRPr="001267F4">
        <w:rPr>
          <w:rFonts w:eastAsia="Times New Roman"/>
          <w:color w:val="2E74B5" w:themeColor="accent1" w:themeShade="BF"/>
        </w:rPr>
        <w:fldChar w:fldCharType="separate"/>
      </w:r>
      <w:r w:rsidR="004A0CFA" w:rsidRPr="001267F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10</w:t>
      </w:r>
      <w:r w:rsidRPr="001267F4">
        <w:rPr>
          <w:rFonts w:eastAsia="Times New Roman"/>
          <w:color w:val="2E74B5" w:themeColor="accent1" w:themeShade="BF"/>
        </w:rPr>
        <w:fldChar w:fldCharType="end"/>
      </w:r>
      <w:r>
        <w:rPr>
          <w:rFonts w:eastAsia="Times New Roman"/>
          <w:color w:val="1F4E79" w:themeColor="accent1" w:themeShade="80"/>
        </w:rPr>
        <w:t xml:space="preserve"> </w:t>
      </w:r>
      <w:r w:rsidRPr="00E456A6">
        <w:rPr>
          <w:rFonts w:eastAsia="Times New Roman"/>
        </w:rPr>
        <w:t xml:space="preserve">shows the Van Krevelen diagram of the tested biomass and different solid fuels. </w:t>
      </w:r>
      <w:r w:rsidRPr="00E456A6">
        <w:rPr>
          <w:rFonts w:eastAsia="Times New Roman"/>
          <w:noProof/>
        </w:rPr>
        <w:t>From the diagram, it can be seen that</w:t>
      </w:r>
      <w:r w:rsidRPr="00E456A6">
        <w:rPr>
          <w:rFonts w:eastAsia="Times New Roman"/>
        </w:rPr>
        <w:t xml:space="preserve"> </w:t>
      </w:r>
      <w:r w:rsidRPr="00E456A6">
        <w:rPr>
          <w:rFonts w:eastAsia="Times New Roman"/>
          <w:noProof/>
        </w:rPr>
        <w:t>high</w:t>
      </w:r>
      <w:r w:rsidRPr="00E456A6">
        <w:rPr>
          <w:rFonts w:eastAsia="Times New Roman"/>
        </w:rPr>
        <w:t xml:space="preserve"> proportion of oxygen and hydrogen reduce the energy available in the material. Following this conclusion, coals and anthracite are the richest </w:t>
      </w:r>
      <w:r w:rsidR="0083544F">
        <w:rPr>
          <w:rFonts w:eastAsia="Times New Roman"/>
        </w:rPr>
        <w:t>solid fuels shown in the graph</w:t>
      </w:r>
      <w:r w:rsidR="00B35758">
        <w:rPr>
          <w:rFonts w:eastAsia="Times New Roman"/>
        </w:rPr>
        <w:t>. With</w:t>
      </w:r>
      <w:r w:rsidRPr="00E456A6">
        <w:rPr>
          <w:rFonts w:eastAsia="Times New Roman"/>
        </w:rPr>
        <w:t xml:space="preserve"> regards to the biomass samples from the present study, it ca</w:t>
      </w:r>
      <w:r w:rsidR="00805B01">
        <w:rPr>
          <w:rFonts w:eastAsia="Times New Roman"/>
        </w:rPr>
        <w:t xml:space="preserve">n be observed that both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 and</w:t>
      </w:r>
      <w:r w:rsidR="00805B01">
        <w:rPr>
          <w:rFonts w:eastAsia="Times New Roman"/>
        </w:rPr>
        <w:t xml:space="preserve"> rubberwood</w:t>
      </w:r>
      <w:r w:rsidRPr="00E456A6">
        <w:rPr>
          <w:rFonts w:eastAsia="Times New Roman"/>
        </w:rPr>
        <w:t xml:space="preserve"> are within the range </w:t>
      </w:r>
      <w:r w:rsidRPr="00E456A6">
        <w:rPr>
          <w:rFonts w:eastAsia="Times New Roman"/>
          <w:noProof/>
        </w:rPr>
        <w:t>for</w:t>
      </w:r>
      <w:r w:rsidRPr="00E456A6">
        <w:rPr>
          <w:rFonts w:eastAsia="Times New Roman"/>
        </w:rPr>
        <w:t xml:space="preserve"> biomass fuels. </w:t>
      </w:r>
    </w:p>
    <w:p w14:paraId="2633384D" w14:textId="77777777" w:rsidR="00BF2E78" w:rsidRDefault="00BF2E78" w:rsidP="00BF2E78">
      <w:pPr>
        <w:jc w:val="both"/>
        <w:rPr>
          <w:rFonts w:eastAsia="Times New Roman"/>
        </w:rPr>
      </w:pPr>
    </w:p>
    <w:p w14:paraId="1603AEA1" w14:textId="77777777" w:rsidR="00BF2E78" w:rsidRDefault="00BF2E78" w:rsidP="00BF2E78">
      <w:pPr>
        <w:keepNext/>
        <w:jc w:val="both"/>
      </w:pPr>
      <w:r>
        <w:rPr>
          <w:noProof/>
          <w:lang w:val="en-US"/>
        </w:rPr>
        <w:drawing>
          <wp:inline distT="0" distB="0" distL="0" distR="0" wp14:anchorId="436F2DC3" wp14:editId="1B3B6803">
            <wp:extent cx="5098211" cy="2846717"/>
            <wp:effectExtent l="0" t="0" r="7620" b="10795"/>
            <wp:docPr id="369" name="Chart 369"/>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64F02FF" w14:textId="49C66E97" w:rsidR="00BF2E78" w:rsidRPr="001267F4" w:rsidRDefault="00BF2E78" w:rsidP="00BF2E78">
      <w:pPr>
        <w:pStyle w:val="Caption"/>
        <w:jc w:val="center"/>
        <w:rPr>
          <w:rFonts w:eastAsia="Times New Roman"/>
          <w:b w:val="0"/>
          <w:bCs w:val="0"/>
          <w:color w:val="2E74B5" w:themeColor="accent1" w:themeShade="BF"/>
        </w:rPr>
      </w:pPr>
      <w:bookmarkStart w:id="371" w:name="_Ref443569502"/>
      <w:bookmarkStart w:id="372" w:name="_Toc449872686"/>
      <w:bookmarkStart w:id="373" w:name="_Toc467285040"/>
      <w:bookmarkStart w:id="374" w:name="_Toc479486509"/>
      <w:r w:rsidRPr="001267F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0</w:t>
      </w:r>
      <w:r w:rsidR="00092DA8">
        <w:rPr>
          <w:color w:val="2E74B5" w:themeColor="accent1" w:themeShade="BF"/>
        </w:rPr>
        <w:fldChar w:fldCharType="end"/>
      </w:r>
      <w:bookmarkEnd w:id="371"/>
      <w:r w:rsidRPr="001267F4">
        <w:rPr>
          <w:color w:val="2E74B5" w:themeColor="accent1" w:themeShade="BF"/>
        </w:rPr>
        <w:t xml:space="preserve">: </w:t>
      </w:r>
      <w:r w:rsidRPr="001267F4">
        <w:rPr>
          <w:rFonts w:eastAsia="Times New Roman"/>
          <w:b w:val="0"/>
          <w:bCs w:val="0"/>
          <w:color w:val="2E74B5" w:themeColor="accent1" w:themeShade="BF"/>
        </w:rPr>
        <w:t xml:space="preserve">Van Krevelen diagram for the tested biomass and different solid fuels found in the </w:t>
      </w:r>
      <w:r w:rsidRPr="001267F4">
        <w:rPr>
          <w:rFonts w:eastAsia="Times New Roman"/>
          <w:b w:val="0"/>
          <w:bCs w:val="0"/>
          <w:noProof/>
          <w:color w:val="2E74B5" w:themeColor="accent1" w:themeShade="BF"/>
        </w:rPr>
        <w:t>literature</w:t>
      </w:r>
      <w:r w:rsidR="00245E75">
        <w:rPr>
          <w:rFonts w:eastAsia="Times New Roman"/>
          <w:b w:val="0"/>
          <w:bCs w:val="0"/>
          <w:color w:val="2E74B5" w:themeColor="accent1" w:themeShade="BF"/>
        </w:rPr>
        <w:t xml:space="preserve"> </w:t>
      </w:r>
      <w:r w:rsidR="00245E75">
        <w:rPr>
          <w:rFonts w:eastAsia="Times New Roman"/>
          <w:b w:val="0"/>
          <w:bCs w:val="0"/>
          <w:color w:val="2E74B5" w:themeColor="accent1" w:themeShade="BF"/>
        </w:rPr>
        <w:fldChar w:fldCharType="begin"/>
      </w:r>
      <w:r w:rsidR="00E92496">
        <w:rPr>
          <w:rFonts w:eastAsia="Times New Roman"/>
          <w:b w:val="0"/>
          <w:bCs w:val="0"/>
          <w:color w:val="2E74B5" w:themeColor="accent1" w:themeShade="BF"/>
        </w:rPr>
        <w:instrText xml:space="preserve"> ADDIN EN.CITE &lt;EndNote&gt;&lt;Cite&gt;&lt;Author&gt;McKendry&lt;/Author&gt;&lt;Year&gt;2002&lt;/Year&gt;&lt;RecNum&gt;145&lt;/RecNum&gt;&lt;DisplayText&gt;(Abdullah and Yusup, 2010, McKendry, 2002a)&lt;/DisplayText&gt;&lt;record&gt;&lt;rec-number&gt;145&lt;/rec-number&gt;&lt;foreign-keys&gt;&lt;key app="EN" db-id="e9w95svscrtrfhezv2059w0yzztdrxdwxtez" timestamp="1475516670"&gt;145&lt;/key&gt;&lt;/foreign-keys&gt;&lt;ref-type name="Journal Article"&gt;17&lt;/ref-type&gt;&lt;contributors&gt;&lt;authors&gt;&lt;author&gt;McKendry, Peter&lt;/author&gt;&lt;/authors&gt;&lt;/contributors&gt;&lt;titles&gt;&lt;title&gt;Energy production from biomass (part 1): overview of biomass&lt;/title&gt;&lt;secondary-title&gt;Bioresource technology&lt;/secondary-title&gt;&lt;/titles&gt;&lt;periodical&gt;&lt;full-title&gt;Bioresource technology&lt;/full-title&gt;&lt;/periodical&gt;&lt;pages&gt;37-46&lt;/pages&gt;&lt;volume&gt;83&lt;/volume&gt;&lt;number&gt;1&lt;/number&gt;&lt;dates&gt;&lt;year&gt;2002&lt;/year&gt;&lt;/dates&gt;&lt;isbn&gt;0960-8524&lt;/isbn&gt;&lt;urls&gt;&lt;/urls&gt;&lt;/record&gt;&lt;/Cite&gt;&lt;Cite&gt;&lt;Author&gt;Abdullah&lt;/Author&gt;&lt;Year&gt;2010&lt;/Year&gt;&lt;RecNum&gt;147&lt;/RecNum&gt;&lt;record&gt;&lt;rec-number&gt;147&lt;/rec-number&gt;&lt;foreign-keys&gt;&lt;key app="EN" db-id="e9w95svscrtrfhezv2059w0yzztdrxdwxtez" timestamp="1475517111"&gt;147&lt;/key&gt;&lt;/foreign-keys&gt;&lt;ref-type name="Journal Article"&gt;17&lt;/ref-type&gt;&lt;contributors&gt;&lt;authors&gt;&lt;author&gt;Abdullah, Sharifah Shahidah&lt;/author&gt;&lt;author&gt;Yusup, Suzana&lt;/author&gt;&lt;/authors&gt;&lt;/contributors&gt;&lt;titles&gt;&lt;title&gt;Method for screening of Malaysian biomass based on aggregated matrix for hydrogen production through gasification&lt;/title&gt;&lt;secondary-title&gt;Journal of Applied Sciences(Faisalabad)&lt;/secondary-title&gt;&lt;/titles&gt;&lt;periodical&gt;&lt;full-title&gt;Journal of Applied Sciences(Faisalabad)&lt;/full-title&gt;&lt;/periodical&gt;&lt;pages&gt;3301-3306&lt;/pages&gt;&lt;volume&gt;10&lt;/volume&gt;&lt;number&gt;24&lt;/number&gt;&lt;dates&gt;&lt;year&gt;2010&lt;/year&gt;&lt;/dates&gt;&lt;isbn&gt;1812-5654&lt;/isbn&gt;&lt;urls&gt;&lt;/urls&gt;&lt;/record&gt;&lt;/Cite&gt;&lt;/EndNote&gt;</w:instrText>
      </w:r>
      <w:r w:rsidR="00245E75">
        <w:rPr>
          <w:rFonts w:eastAsia="Times New Roman"/>
          <w:b w:val="0"/>
          <w:bCs w:val="0"/>
          <w:color w:val="2E74B5" w:themeColor="accent1" w:themeShade="BF"/>
        </w:rPr>
        <w:fldChar w:fldCharType="separate"/>
      </w:r>
      <w:r w:rsidR="00245E75">
        <w:rPr>
          <w:rFonts w:eastAsia="Times New Roman"/>
          <w:b w:val="0"/>
          <w:bCs w:val="0"/>
          <w:noProof/>
          <w:color w:val="2E74B5" w:themeColor="accent1" w:themeShade="BF"/>
        </w:rPr>
        <w:t>(Abdullah and Yusup, 2010, McKendry, 2002a)</w:t>
      </w:r>
      <w:r w:rsidR="00245E75">
        <w:rPr>
          <w:rFonts w:eastAsia="Times New Roman"/>
          <w:b w:val="0"/>
          <w:bCs w:val="0"/>
          <w:color w:val="2E74B5" w:themeColor="accent1" w:themeShade="BF"/>
        </w:rPr>
        <w:fldChar w:fldCharType="end"/>
      </w:r>
      <w:r w:rsidRPr="001267F4">
        <w:rPr>
          <w:rFonts w:eastAsia="Times New Roman"/>
          <w:b w:val="0"/>
          <w:bCs w:val="0"/>
          <w:color w:val="2E74B5" w:themeColor="accent1" w:themeShade="BF"/>
        </w:rPr>
        <w:t>.</w:t>
      </w:r>
      <w:bookmarkEnd w:id="372"/>
      <w:bookmarkEnd w:id="373"/>
      <w:bookmarkEnd w:id="374"/>
    </w:p>
    <w:p w14:paraId="4032C66E" w14:textId="77777777" w:rsidR="00BF2E78" w:rsidRDefault="00BF2E78" w:rsidP="00BF2E78">
      <w:pPr>
        <w:jc w:val="both"/>
        <w:rPr>
          <w:rFonts w:eastAsia="Times New Roman"/>
        </w:rPr>
      </w:pPr>
    </w:p>
    <w:p w14:paraId="76F342F9" w14:textId="77777777" w:rsidR="00BF2E78" w:rsidRDefault="00BF2E78" w:rsidP="00BF2E78">
      <w:pPr>
        <w:jc w:val="both"/>
        <w:rPr>
          <w:rFonts w:eastAsia="Times New Roman"/>
        </w:rPr>
      </w:pPr>
      <w:r w:rsidRPr="00E456A6">
        <w:rPr>
          <w:rFonts w:eastAsia="Times New Roman"/>
        </w:rPr>
        <w:t xml:space="preserve">With CV between 17 to 20 MJ/kg, high fixed carbon and volatiles, </w:t>
      </w:r>
      <w:r w:rsidRPr="00E456A6">
        <w:rPr>
          <w:rFonts w:eastAsia="Times New Roman"/>
          <w:noProof/>
        </w:rPr>
        <w:t>low</w:t>
      </w:r>
      <w:r w:rsidRPr="00E456A6">
        <w:rPr>
          <w:rFonts w:eastAsia="Times New Roman"/>
        </w:rPr>
        <w:t xml:space="preserve"> O/C and H/C ratios, ash and moisture content less than 10 </w:t>
      </w:r>
      <w:r w:rsidRPr="00E456A6">
        <w:rPr>
          <w:rFonts w:eastAsia="Times New Roman"/>
          <w:noProof/>
        </w:rPr>
        <w:t>wt</w:t>
      </w:r>
      <w:r>
        <w:rPr>
          <w:rFonts w:eastAsia="Times New Roman"/>
        </w:rPr>
        <w:t xml:space="preserve">.%,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and rubberwoo</w:t>
      </w:r>
      <w:r>
        <w:rPr>
          <w:rFonts w:eastAsia="Times New Roman"/>
        </w:rPr>
        <w:t>d are found to be very attractive potential</w:t>
      </w:r>
      <w:r w:rsidRPr="00E456A6">
        <w:rPr>
          <w:rFonts w:eastAsia="Times New Roman"/>
        </w:rPr>
        <w:t xml:space="preserve"> fuels for energy especially in uses as gasifier feedstock for hydrogen production.  </w:t>
      </w:r>
    </w:p>
    <w:p w14:paraId="6D5D4291" w14:textId="77777777" w:rsidR="00BF2E78" w:rsidRPr="00E456A6" w:rsidRDefault="00BF2E78" w:rsidP="00BF2E78">
      <w:pPr>
        <w:jc w:val="both"/>
        <w:rPr>
          <w:rFonts w:eastAsia="Times New Roman"/>
        </w:rPr>
      </w:pPr>
    </w:p>
    <w:p w14:paraId="2DCF951C" w14:textId="77777777" w:rsidR="00BF2E78" w:rsidRPr="00967860" w:rsidRDefault="00BF2E78" w:rsidP="00BF2E78">
      <w:pPr>
        <w:pStyle w:val="Heading3"/>
        <w:rPr>
          <w:rFonts w:eastAsia="Times New Roman"/>
        </w:rPr>
      </w:pPr>
      <w:bookmarkStart w:id="375" w:name="_Toc479486766"/>
      <w:bookmarkStart w:id="376" w:name="_Toc438138111"/>
      <w:r w:rsidRPr="00967860">
        <w:rPr>
          <w:rFonts w:eastAsia="Times New Roman"/>
        </w:rPr>
        <w:lastRenderedPageBreak/>
        <w:t>Elemental analysis</w:t>
      </w:r>
      <w:bookmarkEnd w:id="375"/>
      <w:r w:rsidRPr="00967860">
        <w:rPr>
          <w:rFonts w:eastAsia="Times New Roman"/>
        </w:rPr>
        <w:t xml:space="preserve"> </w:t>
      </w:r>
      <w:bookmarkEnd w:id="376"/>
    </w:p>
    <w:p w14:paraId="0F982453" w14:textId="77777777" w:rsidR="00BF2E78" w:rsidRPr="003B4240" w:rsidRDefault="00BF2E78" w:rsidP="00BF2E78">
      <w:pPr>
        <w:shd w:val="clear" w:color="auto" w:fill="FFFFFF"/>
        <w:jc w:val="both"/>
        <w:rPr>
          <w:rFonts w:eastAsia="Times New Roman"/>
          <w:lang w:eastAsia="en-GB"/>
        </w:rPr>
      </w:pPr>
      <w:r w:rsidRPr="003B4240">
        <w:rPr>
          <w:rFonts w:eastAsia="Times New Roman"/>
          <w:lang w:eastAsia="en-GB"/>
        </w:rPr>
        <w:t xml:space="preserve">The elemental analysis was conducted by Inductively Coupled Plasma-Mass Spectroscopy </w:t>
      </w:r>
      <w:r w:rsidRPr="003B4240">
        <w:rPr>
          <w:shd w:val="clear" w:color="auto" w:fill="FFFFFF"/>
        </w:rPr>
        <w:t xml:space="preserve">using </w:t>
      </w:r>
      <w:r w:rsidR="0083544F">
        <w:rPr>
          <w:shd w:val="clear" w:color="auto" w:fill="FFFFFF"/>
        </w:rPr>
        <w:t xml:space="preserve">a </w:t>
      </w:r>
      <w:r w:rsidRPr="003B4240">
        <w:rPr>
          <w:shd w:val="clear" w:color="auto" w:fill="FFFFFF"/>
        </w:rPr>
        <w:t xml:space="preserve">7500cx Agilent ICP-MS. </w:t>
      </w:r>
      <w:r w:rsidRPr="003B4240">
        <w:rPr>
          <w:rFonts w:eastAsia="Times New Roman"/>
        </w:rPr>
        <w:t xml:space="preserve">The results are given in </w:t>
      </w:r>
      <w:r w:rsidRPr="003B4240">
        <w:rPr>
          <w:rFonts w:eastAsia="Times New Roman"/>
          <w:color w:val="2E74B5" w:themeColor="accent1" w:themeShade="BF"/>
        </w:rPr>
        <w:fldChar w:fldCharType="begin"/>
      </w:r>
      <w:r w:rsidRPr="003B4240">
        <w:rPr>
          <w:rFonts w:eastAsia="Times New Roman"/>
          <w:color w:val="2E74B5" w:themeColor="accent1" w:themeShade="BF"/>
        </w:rPr>
        <w:instrText xml:space="preserve"> REF _Ref437953590 \h  \* MERGEFORMAT </w:instrText>
      </w:r>
      <w:r w:rsidRPr="003B4240">
        <w:rPr>
          <w:rFonts w:eastAsia="Times New Roman"/>
          <w:color w:val="2E74B5" w:themeColor="accent1" w:themeShade="BF"/>
        </w:rPr>
      </w:r>
      <w:r w:rsidRPr="003B4240">
        <w:rPr>
          <w:rFonts w:eastAsia="Times New Roman"/>
          <w:color w:val="2E74B5" w:themeColor="accent1" w:themeShade="BF"/>
        </w:rPr>
        <w:fldChar w:fldCharType="separate"/>
      </w:r>
      <w:r w:rsidR="004A0CFA" w:rsidRPr="004A0CFA">
        <w:rPr>
          <w:bCs/>
          <w:color w:val="2E74B5" w:themeColor="accent1" w:themeShade="BF"/>
        </w:rPr>
        <w:t xml:space="preserve">Table </w:t>
      </w:r>
      <w:r w:rsidR="004A0CFA" w:rsidRPr="004A0CFA">
        <w:rPr>
          <w:bCs/>
          <w:noProof/>
          <w:color w:val="2E74B5" w:themeColor="accent1" w:themeShade="BF"/>
        </w:rPr>
        <w:t>4</w:t>
      </w:r>
      <w:r w:rsidR="004A0CFA" w:rsidRPr="004A0CFA">
        <w:rPr>
          <w:bCs/>
          <w:noProof/>
          <w:color w:val="2E74B5" w:themeColor="accent1" w:themeShade="BF"/>
        </w:rPr>
        <w:noBreakHyphen/>
        <w:t>6</w:t>
      </w:r>
      <w:r w:rsidRPr="003B4240">
        <w:rPr>
          <w:rFonts w:eastAsia="Times New Roman"/>
          <w:color w:val="2E74B5" w:themeColor="accent1" w:themeShade="BF"/>
        </w:rPr>
        <w:fldChar w:fldCharType="end"/>
      </w:r>
      <w:r w:rsidRPr="003B4240">
        <w:rPr>
          <w:rFonts w:eastAsia="Times New Roman"/>
          <w:color w:val="1F4E79" w:themeColor="accent1" w:themeShade="80"/>
        </w:rPr>
        <w:t xml:space="preserve">. </w:t>
      </w:r>
    </w:p>
    <w:p w14:paraId="5AB62CC3" w14:textId="77777777" w:rsidR="00BF2E78" w:rsidRPr="00E456A6" w:rsidRDefault="00BF2E78" w:rsidP="00BF2E78">
      <w:pPr>
        <w:jc w:val="both"/>
        <w:rPr>
          <w:rFonts w:eastAsia="Times New Roman"/>
        </w:rPr>
      </w:pPr>
    </w:p>
    <w:p w14:paraId="19E01FEA" w14:textId="32040CC7" w:rsidR="00BF2E78" w:rsidRPr="00470CFE" w:rsidRDefault="00BF2E78" w:rsidP="00BF2E78">
      <w:pPr>
        <w:keepNext/>
        <w:jc w:val="center"/>
        <w:rPr>
          <w:bCs/>
          <w:color w:val="2E74B5" w:themeColor="accent1" w:themeShade="BF"/>
        </w:rPr>
      </w:pPr>
      <w:bookmarkStart w:id="377" w:name="_Ref437953590"/>
      <w:bookmarkStart w:id="378" w:name="_Toc449872585"/>
      <w:bookmarkStart w:id="379" w:name="_Toc467285166"/>
      <w:bookmarkStart w:id="380" w:name="_Toc467285485"/>
      <w:bookmarkStart w:id="381" w:name="_Toc467285573"/>
      <w:bookmarkStart w:id="382" w:name="_Toc479486601"/>
      <w:r w:rsidRPr="00470CFE">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4</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6</w:t>
      </w:r>
      <w:r w:rsidR="00E7097B">
        <w:rPr>
          <w:b/>
          <w:bCs/>
          <w:color w:val="2E74B5" w:themeColor="accent1" w:themeShade="BF"/>
        </w:rPr>
        <w:fldChar w:fldCharType="end"/>
      </w:r>
      <w:bookmarkEnd w:id="377"/>
      <w:r w:rsidRPr="00470CFE">
        <w:rPr>
          <w:b/>
          <w:bCs/>
          <w:color w:val="2E74B5" w:themeColor="accent1" w:themeShade="BF"/>
        </w:rPr>
        <w:t>:</w:t>
      </w:r>
      <w:r w:rsidRPr="00470CFE">
        <w:rPr>
          <w:bCs/>
          <w:color w:val="2E74B5" w:themeColor="accent1" w:themeShade="BF"/>
        </w:rPr>
        <w:t xml:space="preserve"> </w:t>
      </w:r>
      <w:r w:rsidRPr="00470CFE">
        <w:rPr>
          <w:rFonts w:eastAsia="Times New Roman"/>
          <w:bCs/>
          <w:color w:val="2E74B5" w:themeColor="accent1" w:themeShade="BF"/>
        </w:rPr>
        <w:t xml:space="preserve">Full elemental analysis of Malaysian wood pellets and </w:t>
      </w:r>
      <w:r w:rsidRPr="003B4240">
        <w:rPr>
          <w:rFonts w:eastAsia="Times New Roman"/>
          <w:bCs/>
          <w:color w:val="2E74B5" w:themeColor="accent1" w:themeShade="BF"/>
        </w:rPr>
        <w:t xml:space="preserve">rubberwood </w:t>
      </w:r>
      <w:r w:rsidRPr="003B4240">
        <w:rPr>
          <w:rFonts w:eastAsia="Times New Roman"/>
          <w:color w:val="2E74B5" w:themeColor="accent1" w:themeShade="BF"/>
        </w:rPr>
        <w:t>(μg/g)</w:t>
      </w:r>
      <w:r w:rsidRPr="003B4240">
        <w:rPr>
          <w:rFonts w:eastAsia="Times New Roman"/>
          <w:bCs/>
          <w:color w:val="2E74B5" w:themeColor="accent1" w:themeShade="BF"/>
        </w:rPr>
        <w:t>.</w:t>
      </w:r>
      <w:bookmarkEnd w:id="378"/>
      <w:bookmarkEnd w:id="379"/>
      <w:bookmarkEnd w:id="380"/>
      <w:bookmarkEnd w:id="381"/>
      <w:bookmarkEnd w:id="382"/>
    </w:p>
    <w:tbl>
      <w:tblPr>
        <w:tblStyle w:val="ListTable6Colorful14"/>
        <w:tblW w:w="3623" w:type="pct"/>
        <w:jc w:val="center"/>
        <w:tblLook w:val="0620" w:firstRow="1" w:lastRow="0" w:firstColumn="0" w:lastColumn="0" w:noHBand="1" w:noVBand="1"/>
      </w:tblPr>
      <w:tblGrid>
        <w:gridCol w:w="1079"/>
        <w:gridCol w:w="1922"/>
        <w:gridCol w:w="1466"/>
        <w:gridCol w:w="1491"/>
      </w:tblGrid>
      <w:tr w:rsidR="00BF2E78" w:rsidRPr="00E456A6" w14:paraId="10BB3051" w14:textId="77777777" w:rsidTr="00BF2E78">
        <w:trPr>
          <w:cnfStyle w:val="100000000000" w:firstRow="1" w:lastRow="0" w:firstColumn="0" w:lastColumn="0" w:oddVBand="0" w:evenVBand="0" w:oddHBand="0" w:evenHBand="0" w:firstRowFirstColumn="0" w:firstRowLastColumn="0" w:lastRowFirstColumn="0" w:lastRowLastColumn="0"/>
          <w:trHeight w:val="329"/>
          <w:jc w:val="center"/>
        </w:trPr>
        <w:tc>
          <w:tcPr>
            <w:tcW w:w="905" w:type="pct"/>
            <w:tcBorders>
              <w:top w:val="single" w:sz="6" w:space="0" w:color="auto"/>
              <w:left w:val="nil"/>
              <w:bottom w:val="single" w:sz="6" w:space="0" w:color="auto"/>
              <w:right w:val="nil"/>
            </w:tcBorders>
          </w:tcPr>
          <w:p w14:paraId="46351D23" w14:textId="77777777" w:rsidR="00BF2E78" w:rsidRPr="00E456A6" w:rsidRDefault="00BF2E78" w:rsidP="00BF2E78">
            <w:pPr>
              <w:jc w:val="center"/>
              <w:rPr>
                <w:rFonts w:ascii="Times New Roman" w:hAnsi="Times New Roman"/>
              </w:rPr>
            </w:pPr>
          </w:p>
        </w:tc>
        <w:tc>
          <w:tcPr>
            <w:tcW w:w="1613" w:type="pct"/>
            <w:tcBorders>
              <w:top w:val="single" w:sz="6" w:space="0" w:color="auto"/>
              <w:left w:val="single" w:sz="4" w:space="0" w:color="auto"/>
              <w:bottom w:val="single" w:sz="6" w:space="0" w:color="auto"/>
              <w:right w:val="nil"/>
            </w:tcBorders>
            <w:hideMark/>
          </w:tcPr>
          <w:p w14:paraId="7EABAC57" w14:textId="77777777" w:rsidR="00BF2E78" w:rsidRPr="00027526" w:rsidRDefault="00BF2E78" w:rsidP="00BF2E78">
            <w:pPr>
              <w:rPr>
                <w:rFonts w:ascii="Times New Roman" w:hAnsi="Times New Roman"/>
              </w:rPr>
            </w:pPr>
            <w:r w:rsidRPr="00027526">
              <w:rPr>
                <w:rFonts w:ascii="Times New Roman" w:hAnsi="Times New Roman"/>
              </w:rPr>
              <w:t>Element</w:t>
            </w:r>
          </w:p>
        </w:tc>
        <w:tc>
          <w:tcPr>
            <w:tcW w:w="1230" w:type="pct"/>
            <w:tcBorders>
              <w:top w:val="single" w:sz="6" w:space="0" w:color="auto"/>
              <w:left w:val="nil"/>
              <w:bottom w:val="single" w:sz="6" w:space="0" w:color="auto"/>
              <w:right w:val="nil"/>
            </w:tcBorders>
            <w:hideMark/>
          </w:tcPr>
          <w:p w14:paraId="1AFF83A3" w14:textId="77777777" w:rsidR="00BF2E78" w:rsidRPr="00053A42" w:rsidRDefault="00BF2E78" w:rsidP="00BF2E78">
            <w:pPr>
              <w:jc w:val="center"/>
              <w:rPr>
                <w:rFonts w:ascii="Times New Roman" w:hAnsi="Times New Roman"/>
              </w:rPr>
            </w:pPr>
            <w:r w:rsidRPr="00053A42">
              <w:rPr>
                <w:rFonts w:ascii="Times New Roman" w:hAnsi="Times New Roman"/>
              </w:rPr>
              <w:t>Malaysia</w:t>
            </w:r>
            <w:r>
              <w:rPr>
                <w:rFonts w:ascii="Times New Roman" w:hAnsi="Times New Roman"/>
              </w:rPr>
              <w:t>n</w:t>
            </w:r>
            <w:r w:rsidRPr="00053A42">
              <w:rPr>
                <w:rFonts w:ascii="Times New Roman" w:hAnsi="Times New Roman"/>
              </w:rPr>
              <w:t xml:space="preserve"> wood pellets</w:t>
            </w:r>
          </w:p>
        </w:tc>
        <w:tc>
          <w:tcPr>
            <w:tcW w:w="1251" w:type="pct"/>
            <w:tcBorders>
              <w:top w:val="single" w:sz="6" w:space="0" w:color="auto"/>
              <w:left w:val="nil"/>
              <w:bottom w:val="single" w:sz="6" w:space="0" w:color="auto"/>
              <w:right w:val="nil"/>
            </w:tcBorders>
            <w:hideMark/>
          </w:tcPr>
          <w:p w14:paraId="5769CBC5" w14:textId="77777777" w:rsidR="00BF2E78" w:rsidRPr="00053A42" w:rsidRDefault="00BF2E78" w:rsidP="00BF2E78">
            <w:pPr>
              <w:jc w:val="center"/>
              <w:rPr>
                <w:rFonts w:ascii="Times New Roman" w:hAnsi="Times New Roman"/>
              </w:rPr>
            </w:pPr>
            <w:r w:rsidRPr="00053A42">
              <w:rPr>
                <w:rFonts w:ascii="Times New Roman" w:hAnsi="Times New Roman"/>
              </w:rPr>
              <w:t xml:space="preserve">Rubberwood </w:t>
            </w:r>
          </w:p>
        </w:tc>
      </w:tr>
      <w:tr w:rsidR="00BF2E78" w:rsidRPr="00E456A6" w14:paraId="6F13F1EC" w14:textId="77777777" w:rsidTr="00BF2E78">
        <w:trPr>
          <w:trHeight w:val="314"/>
          <w:jc w:val="center"/>
        </w:trPr>
        <w:tc>
          <w:tcPr>
            <w:tcW w:w="905" w:type="pct"/>
            <w:tcBorders>
              <w:top w:val="single" w:sz="6" w:space="0" w:color="auto"/>
              <w:left w:val="nil"/>
              <w:bottom w:val="nil"/>
              <w:right w:val="nil"/>
            </w:tcBorders>
            <w:hideMark/>
          </w:tcPr>
          <w:p w14:paraId="78394E8B" w14:textId="77777777" w:rsidR="00BF2E78" w:rsidRPr="00E456A6" w:rsidRDefault="00BF2E78" w:rsidP="00BF2E78">
            <w:pPr>
              <w:rPr>
                <w:rFonts w:ascii="Times New Roman" w:hAnsi="Times New Roman"/>
              </w:rPr>
            </w:pPr>
            <w:r w:rsidRPr="00E456A6">
              <w:rPr>
                <w:rFonts w:ascii="Times New Roman" w:hAnsi="Times New Roman"/>
              </w:rPr>
              <w:t>Al</w:t>
            </w:r>
          </w:p>
        </w:tc>
        <w:tc>
          <w:tcPr>
            <w:tcW w:w="1613" w:type="pct"/>
            <w:tcBorders>
              <w:top w:val="single" w:sz="6" w:space="0" w:color="auto"/>
              <w:left w:val="single" w:sz="4" w:space="0" w:color="auto"/>
              <w:bottom w:val="nil"/>
              <w:right w:val="nil"/>
            </w:tcBorders>
            <w:hideMark/>
          </w:tcPr>
          <w:p w14:paraId="49871066" w14:textId="77777777" w:rsidR="00BF2E78" w:rsidRPr="00E456A6" w:rsidRDefault="00BF2E78" w:rsidP="00BF2E78">
            <w:pPr>
              <w:rPr>
                <w:rFonts w:ascii="Times New Roman" w:hAnsi="Times New Roman"/>
              </w:rPr>
            </w:pPr>
            <w:r w:rsidRPr="00E456A6">
              <w:rPr>
                <w:rFonts w:ascii="Times New Roman" w:hAnsi="Times New Roman"/>
              </w:rPr>
              <w:t>Aluminium</w:t>
            </w:r>
          </w:p>
        </w:tc>
        <w:tc>
          <w:tcPr>
            <w:tcW w:w="1230" w:type="pct"/>
            <w:tcBorders>
              <w:top w:val="single" w:sz="6" w:space="0" w:color="auto"/>
              <w:left w:val="nil"/>
              <w:bottom w:val="nil"/>
              <w:right w:val="nil"/>
            </w:tcBorders>
            <w:hideMark/>
          </w:tcPr>
          <w:p w14:paraId="5D8CF417" w14:textId="77777777" w:rsidR="00BF2E78" w:rsidRPr="00E456A6" w:rsidRDefault="00BF2E78" w:rsidP="00BF2E78">
            <w:pPr>
              <w:jc w:val="right"/>
              <w:rPr>
                <w:rFonts w:ascii="Times New Roman" w:hAnsi="Times New Roman"/>
              </w:rPr>
            </w:pPr>
            <w:r w:rsidRPr="00E456A6">
              <w:rPr>
                <w:rFonts w:ascii="Times New Roman" w:hAnsi="Times New Roman"/>
                <w:noProof/>
              </w:rPr>
              <w:t>134.62</w:t>
            </w:r>
          </w:p>
        </w:tc>
        <w:tc>
          <w:tcPr>
            <w:tcW w:w="1251" w:type="pct"/>
            <w:tcBorders>
              <w:top w:val="single" w:sz="6" w:space="0" w:color="auto"/>
              <w:left w:val="nil"/>
              <w:bottom w:val="nil"/>
              <w:right w:val="nil"/>
            </w:tcBorders>
            <w:hideMark/>
          </w:tcPr>
          <w:p w14:paraId="037D0ACC" w14:textId="77777777" w:rsidR="00BF2E78" w:rsidRPr="00E456A6" w:rsidRDefault="00BF2E78" w:rsidP="00BF2E78">
            <w:pPr>
              <w:jc w:val="right"/>
              <w:rPr>
                <w:rFonts w:ascii="Times New Roman" w:hAnsi="Times New Roman"/>
                <w:noProof/>
              </w:rPr>
            </w:pPr>
            <w:r w:rsidRPr="00E456A6">
              <w:rPr>
                <w:rFonts w:ascii="Times New Roman" w:hAnsi="Times New Roman"/>
                <w:noProof/>
              </w:rPr>
              <w:t>63.19</w:t>
            </w:r>
          </w:p>
        </w:tc>
      </w:tr>
      <w:tr w:rsidR="00BF2E78" w:rsidRPr="00E456A6" w14:paraId="4435FDDA" w14:textId="77777777" w:rsidTr="00BF2E78">
        <w:trPr>
          <w:trHeight w:val="314"/>
          <w:jc w:val="center"/>
        </w:trPr>
        <w:tc>
          <w:tcPr>
            <w:tcW w:w="905" w:type="pct"/>
            <w:tcBorders>
              <w:top w:val="nil"/>
              <w:left w:val="nil"/>
              <w:bottom w:val="nil"/>
              <w:right w:val="nil"/>
            </w:tcBorders>
            <w:hideMark/>
          </w:tcPr>
          <w:p w14:paraId="6B34E551" w14:textId="77777777" w:rsidR="00BF2E78" w:rsidRPr="00E456A6" w:rsidRDefault="00BF2E78" w:rsidP="00BF2E78">
            <w:pPr>
              <w:rPr>
                <w:rFonts w:ascii="Times New Roman" w:hAnsi="Times New Roman"/>
              </w:rPr>
            </w:pPr>
            <w:r w:rsidRPr="00E456A6">
              <w:rPr>
                <w:rFonts w:ascii="Times New Roman" w:hAnsi="Times New Roman"/>
              </w:rPr>
              <w:t>Ca</w:t>
            </w:r>
          </w:p>
        </w:tc>
        <w:tc>
          <w:tcPr>
            <w:tcW w:w="1613" w:type="pct"/>
            <w:tcBorders>
              <w:top w:val="nil"/>
              <w:left w:val="single" w:sz="4" w:space="0" w:color="auto"/>
              <w:bottom w:val="nil"/>
              <w:right w:val="nil"/>
            </w:tcBorders>
            <w:hideMark/>
          </w:tcPr>
          <w:p w14:paraId="674E348F" w14:textId="77777777" w:rsidR="00BF2E78" w:rsidRPr="00E456A6" w:rsidRDefault="00BF2E78" w:rsidP="00BF2E78">
            <w:pPr>
              <w:rPr>
                <w:rFonts w:ascii="Times New Roman" w:hAnsi="Times New Roman"/>
              </w:rPr>
            </w:pPr>
            <w:r w:rsidRPr="00E456A6">
              <w:rPr>
                <w:rFonts w:ascii="Times New Roman" w:hAnsi="Times New Roman"/>
              </w:rPr>
              <w:t>Calcium</w:t>
            </w:r>
          </w:p>
        </w:tc>
        <w:tc>
          <w:tcPr>
            <w:tcW w:w="1230" w:type="pct"/>
            <w:tcBorders>
              <w:top w:val="nil"/>
              <w:left w:val="nil"/>
              <w:bottom w:val="nil"/>
              <w:right w:val="nil"/>
            </w:tcBorders>
            <w:hideMark/>
          </w:tcPr>
          <w:p w14:paraId="3E432D96" w14:textId="77777777" w:rsidR="00BF2E78" w:rsidRPr="00E456A6" w:rsidRDefault="00BF2E78" w:rsidP="00BF2E78">
            <w:pPr>
              <w:jc w:val="right"/>
              <w:rPr>
                <w:rFonts w:ascii="Times New Roman" w:hAnsi="Times New Roman"/>
              </w:rPr>
            </w:pPr>
            <w:r w:rsidRPr="00E456A6">
              <w:rPr>
                <w:rFonts w:ascii="Times New Roman" w:hAnsi="Times New Roman"/>
                <w:noProof/>
              </w:rPr>
              <w:t>1908.11</w:t>
            </w:r>
          </w:p>
        </w:tc>
        <w:tc>
          <w:tcPr>
            <w:tcW w:w="1251" w:type="pct"/>
            <w:tcBorders>
              <w:top w:val="nil"/>
              <w:left w:val="nil"/>
              <w:bottom w:val="nil"/>
              <w:right w:val="nil"/>
            </w:tcBorders>
            <w:hideMark/>
          </w:tcPr>
          <w:p w14:paraId="3238B2F4" w14:textId="77777777" w:rsidR="00BF2E78" w:rsidRPr="00E456A6" w:rsidRDefault="00BF2E78" w:rsidP="00BF2E78">
            <w:pPr>
              <w:jc w:val="right"/>
              <w:rPr>
                <w:rFonts w:ascii="Times New Roman" w:hAnsi="Times New Roman"/>
                <w:noProof/>
              </w:rPr>
            </w:pPr>
            <w:r w:rsidRPr="00E456A6">
              <w:rPr>
                <w:rFonts w:ascii="Times New Roman" w:hAnsi="Times New Roman"/>
                <w:noProof/>
              </w:rPr>
              <w:t>4008.9</w:t>
            </w:r>
          </w:p>
        </w:tc>
      </w:tr>
      <w:tr w:rsidR="00BF2E78" w:rsidRPr="00E456A6" w14:paraId="786E5121" w14:textId="77777777" w:rsidTr="00BF2E78">
        <w:trPr>
          <w:trHeight w:val="314"/>
          <w:jc w:val="center"/>
        </w:trPr>
        <w:tc>
          <w:tcPr>
            <w:tcW w:w="905" w:type="pct"/>
            <w:tcBorders>
              <w:top w:val="nil"/>
              <w:left w:val="nil"/>
              <w:bottom w:val="nil"/>
              <w:right w:val="nil"/>
            </w:tcBorders>
            <w:hideMark/>
          </w:tcPr>
          <w:p w14:paraId="66586B69" w14:textId="77777777" w:rsidR="00BF2E78" w:rsidRPr="00E456A6" w:rsidRDefault="00BF2E78" w:rsidP="00BF2E78">
            <w:pPr>
              <w:rPr>
                <w:rFonts w:ascii="Times New Roman" w:hAnsi="Times New Roman"/>
              </w:rPr>
            </w:pPr>
            <w:r w:rsidRPr="00E456A6">
              <w:rPr>
                <w:rFonts w:ascii="Times New Roman" w:hAnsi="Times New Roman"/>
              </w:rPr>
              <w:t>Cu</w:t>
            </w:r>
          </w:p>
        </w:tc>
        <w:tc>
          <w:tcPr>
            <w:tcW w:w="1613" w:type="pct"/>
            <w:tcBorders>
              <w:top w:val="nil"/>
              <w:left w:val="single" w:sz="4" w:space="0" w:color="auto"/>
              <w:bottom w:val="nil"/>
              <w:right w:val="nil"/>
            </w:tcBorders>
            <w:hideMark/>
          </w:tcPr>
          <w:p w14:paraId="691D8577" w14:textId="77777777" w:rsidR="00BF2E78" w:rsidRPr="00E456A6" w:rsidRDefault="00BF2E78" w:rsidP="00BF2E78">
            <w:pPr>
              <w:rPr>
                <w:rFonts w:ascii="Times New Roman" w:hAnsi="Times New Roman"/>
              </w:rPr>
            </w:pPr>
            <w:r w:rsidRPr="00E456A6">
              <w:rPr>
                <w:rFonts w:ascii="Times New Roman" w:hAnsi="Times New Roman"/>
              </w:rPr>
              <w:t>Copper</w:t>
            </w:r>
          </w:p>
        </w:tc>
        <w:tc>
          <w:tcPr>
            <w:tcW w:w="1230" w:type="pct"/>
            <w:tcBorders>
              <w:top w:val="nil"/>
              <w:left w:val="nil"/>
              <w:bottom w:val="nil"/>
              <w:right w:val="nil"/>
            </w:tcBorders>
            <w:hideMark/>
          </w:tcPr>
          <w:p w14:paraId="2C961CC5" w14:textId="77777777" w:rsidR="00BF2E78" w:rsidRPr="00E456A6" w:rsidRDefault="00BF2E78" w:rsidP="00BF2E78">
            <w:pPr>
              <w:jc w:val="right"/>
              <w:rPr>
                <w:rFonts w:ascii="Times New Roman" w:hAnsi="Times New Roman"/>
                <w:noProof/>
              </w:rPr>
            </w:pPr>
            <w:r w:rsidRPr="00E456A6">
              <w:rPr>
                <w:rFonts w:ascii="Times New Roman" w:hAnsi="Times New Roman"/>
                <w:noProof/>
              </w:rPr>
              <w:t>2.59</w:t>
            </w:r>
          </w:p>
        </w:tc>
        <w:tc>
          <w:tcPr>
            <w:tcW w:w="1251" w:type="pct"/>
            <w:tcBorders>
              <w:top w:val="nil"/>
              <w:left w:val="nil"/>
              <w:bottom w:val="nil"/>
              <w:right w:val="nil"/>
            </w:tcBorders>
            <w:hideMark/>
          </w:tcPr>
          <w:p w14:paraId="15DA72AF" w14:textId="77777777" w:rsidR="00BF2E78" w:rsidRPr="00E456A6" w:rsidRDefault="00BF2E78" w:rsidP="00BF2E78">
            <w:pPr>
              <w:jc w:val="right"/>
              <w:rPr>
                <w:rFonts w:ascii="Times New Roman" w:hAnsi="Times New Roman"/>
                <w:noProof/>
              </w:rPr>
            </w:pPr>
            <w:r w:rsidRPr="00E456A6">
              <w:rPr>
                <w:rFonts w:ascii="Times New Roman" w:hAnsi="Times New Roman"/>
                <w:noProof/>
              </w:rPr>
              <w:t>9.87</w:t>
            </w:r>
          </w:p>
        </w:tc>
      </w:tr>
      <w:tr w:rsidR="00BF2E78" w:rsidRPr="00E456A6" w14:paraId="0703C2A3" w14:textId="77777777" w:rsidTr="00BF2E78">
        <w:trPr>
          <w:trHeight w:val="314"/>
          <w:jc w:val="center"/>
        </w:trPr>
        <w:tc>
          <w:tcPr>
            <w:tcW w:w="905" w:type="pct"/>
            <w:tcBorders>
              <w:top w:val="nil"/>
              <w:left w:val="nil"/>
              <w:bottom w:val="nil"/>
              <w:right w:val="nil"/>
            </w:tcBorders>
            <w:hideMark/>
          </w:tcPr>
          <w:p w14:paraId="3B2B499D" w14:textId="77777777" w:rsidR="00BF2E78" w:rsidRPr="00E456A6" w:rsidRDefault="00BF2E78" w:rsidP="00BF2E78">
            <w:pPr>
              <w:rPr>
                <w:rFonts w:ascii="Times New Roman" w:hAnsi="Times New Roman"/>
              </w:rPr>
            </w:pPr>
            <w:r w:rsidRPr="00E456A6">
              <w:rPr>
                <w:rFonts w:ascii="Times New Roman" w:hAnsi="Times New Roman"/>
              </w:rPr>
              <w:t>Fe</w:t>
            </w:r>
          </w:p>
        </w:tc>
        <w:tc>
          <w:tcPr>
            <w:tcW w:w="1613" w:type="pct"/>
            <w:tcBorders>
              <w:top w:val="nil"/>
              <w:left w:val="single" w:sz="4" w:space="0" w:color="auto"/>
              <w:bottom w:val="nil"/>
              <w:right w:val="nil"/>
            </w:tcBorders>
            <w:hideMark/>
          </w:tcPr>
          <w:p w14:paraId="06B3D1CC" w14:textId="77777777" w:rsidR="00BF2E78" w:rsidRPr="00E456A6" w:rsidRDefault="00BF2E78" w:rsidP="00BF2E78">
            <w:pPr>
              <w:rPr>
                <w:rFonts w:ascii="Times New Roman" w:hAnsi="Times New Roman"/>
              </w:rPr>
            </w:pPr>
            <w:r w:rsidRPr="00E456A6">
              <w:rPr>
                <w:rFonts w:ascii="Times New Roman" w:hAnsi="Times New Roman"/>
              </w:rPr>
              <w:t>Iron</w:t>
            </w:r>
          </w:p>
        </w:tc>
        <w:tc>
          <w:tcPr>
            <w:tcW w:w="1230" w:type="pct"/>
            <w:tcBorders>
              <w:top w:val="nil"/>
              <w:left w:val="nil"/>
              <w:bottom w:val="nil"/>
              <w:right w:val="nil"/>
            </w:tcBorders>
            <w:hideMark/>
          </w:tcPr>
          <w:p w14:paraId="3B8436B5" w14:textId="77777777" w:rsidR="00BF2E78" w:rsidRPr="00E456A6" w:rsidRDefault="00BF2E78" w:rsidP="00BF2E78">
            <w:pPr>
              <w:jc w:val="right"/>
              <w:rPr>
                <w:rFonts w:ascii="Times New Roman" w:hAnsi="Times New Roman"/>
                <w:noProof/>
              </w:rPr>
            </w:pPr>
            <w:r w:rsidRPr="00E456A6">
              <w:rPr>
                <w:rFonts w:ascii="Times New Roman" w:hAnsi="Times New Roman"/>
                <w:noProof/>
              </w:rPr>
              <w:t>127.39</w:t>
            </w:r>
          </w:p>
        </w:tc>
        <w:tc>
          <w:tcPr>
            <w:tcW w:w="1251" w:type="pct"/>
            <w:tcBorders>
              <w:top w:val="nil"/>
              <w:left w:val="nil"/>
              <w:bottom w:val="nil"/>
              <w:right w:val="nil"/>
            </w:tcBorders>
            <w:hideMark/>
          </w:tcPr>
          <w:p w14:paraId="5A338F0D" w14:textId="77777777" w:rsidR="00BF2E78" w:rsidRPr="00E456A6" w:rsidRDefault="00BF2E78" w:rsidP="00BF2E78">
            <w:pPr>
              <w:jc w:val="right"/>
              <w:rPr>
                <w:rFonts w:ascii="Times New Roman" w:hAnsi="Times New Roman"/>
                <w:noProof/>
              </w:rPr>
            </w:pPr>
            <w:r w:rsidRPr="00E456A6">
              <w:rPr>
                <w:rFonts w:ascii="Times New Roman" w:hAnsi="Times New Roman"/>
                <w:noProof/>
              </w:rPr>
              <w:t>859.57</w:t>
            </w:r>
          </w:p>
        </w:tc>
      </w:tr>
      <w:tr w:rsidR="00BF2E78" w:rsidRPr="00E456A6" w14:paraId="78C2DB7B" w14:textId="77777777" w:rsidTr="00BF2E78">
        <w:trPr>
          <w:trHeight w:val="314"/>
          <w:jc w:val="center"/>
        </w:trPr>
        <w:tc>
          <w:tcPr>
            <w:tcW w:w="905" w:type="pct"/>
            <w:tcBorders>
              <w:top w:val="nil"/>
              <w:left w:val="nil"/>
              <w:bottom w:val="nil"/>
              <w:right w:val="nil"/>
            </w:tcBorders>
            <w:hideMark/>
          </w:tcPr>
          <w:p w14:paraId="364EA3AF" w14:textId="77777777" w:rsidR="00BF2E78" w:rsidRPr="00E456A6" w:rsidRDefault="00BF2E78" w:rsidP="00BF2E78">
            <w:pPr>
              <w:rPr>
                <w:rFonts w:ascii="Times New Roman" w:hAnsi="Times New Roman"/>
              </w:rPr>
            </w:pPr>
            <w:r w:rsidRPr="00E456A6">
              <w:rPr>
                <w:rFonts w:ascii="Times New Roman" w:hAnsi="Times New Roman"/>
              </w:rPr>
              <w:t>K</w:t>
            </w:r>
          </w:p>
        </w:tc>
        <w:tc>
          <w:tcPr>
            <w:tcW w:w="1613" w:type="pct"/>
            <w:tcBorders>
              <w:top w:val="nil"/>
              <w:left w:val="single" w:sz="4" w:space="0" w:color="auto"/>
              <w:bottom w:val="nil"/>
              <w:right w:val="nil"/>
            </w:tcBorders>
            <w:hideMark/>
          </w:tcPr>
          <w:p w14:paraId="01EA3A75" w14:textId="77777777" w:rsidR="00BF2E78" w:rsidRPr="00E456A6" w:rsidRDefault="00BF2E78" w:rsidP="00BF2E78">
            <w:pPr>
              <w:rPr>
                <w:rFonts w:ascii="Times New Roman" w:hAnsi="Times New Roman"/>
              </w:rPr>
            </w:pPr>
            <w:r w:rsidRPr="00E456A6">
              <w:rPr>
                <w:rFonts w:ascii="Times New Roman" w:hAnsi="Times New Roman"/>
              </w:rPr>
              <w:t>Potassium</w:t>
            </w:r>
          </w:p>
        </w:tc>
        <w:tc>
          <w:tcPr>
            <w:tcW w:w="1230" w:type="pct"/>
            <w:tcBorders>
              <w:top w:val="nil"/>
              <w:left w:val="nil"/>
              <w:bottom w:val="nil"/>
              <w:right w:val="nil"/>
            </w:tcBorders>
            <w:hideMark/>
          </w:tcPr>
          <w:p w14:paraId="11D151BB" w14:textId="77777777" w:rsidR="00BF2E78" w:rsidRPr="00E456A6" w:rsidRDefault="00BF2E78" w:rsidP="00BF2E78">
            <w:pPr>
              <w:jc w:val="right"/>
              <w:rPr>
                <w:rFonts w:ascii="Times New Roman" w:hAnsi="Times New Roman"/>
                <w:noProof/>
              </w:rPr>
            </w:pPr>
            <w:r w:rsidRPr="00E456A6">
              <w:rPr>
                <w:rFonts w:ascii="Times New Roman" w:hAnsi="Times New Roman"/>
                <w:noProof/>
              </w:rPr>
              <w:t>2047.11</w:t>
            </w:r>
          </w:p>
        </w:tc>
        <w:tc>
          <w:tcPr>
            <w:tcW w:w="1251" w:type="pct"/>
            <w:tcBorders>
              <w:top w:val="nil"/>
              <w:left w:val="nil"/>
              <w:bottom w:val="nil"/>
              <w:right w:val="nil"/>
            </w:tcBorders>
            <w:hideMark/>
          </w:tcPr>
          <w:p w14:paraId="26392165" w14:textId="77777777" w:rsidR="00BF2E78" w:rsidRPr="00E456A6" w:rsidRDefault="00BF2E78" w:rsidP="00BF2E78">
            <w:pPr>
              <w:jc w:val="right"/>
              <w:rPr>
                <w:rFonts w:ascii="Times New Roman" w:hAnsi="Times New Roman"/>
                <w:noProof/>
              </w:rPr>
            </w:pPr>
            <w:r w:rsidRPr="00E456A6">
              <w:rPr>
                <w:rFonts w:ascii="Times New Roman" w:hAnsi="Times New Roman"/>
                <w:noProof/>
              </w:rPr>
              <w:t>6191.69</w:t>
            </w:r>
          </w:p>
        </w:tc>
      </w:tr>
      <w:tr w:rsidR="00BF2E78" w:rsidRPr="00E456A6" w14:paraId="16AA5AA2" w14:textId="77777777" w:rsidTr="00BF2E78">
        <w:trPr>
          <w:trHeight w:val="314"/>
          <w:jc w:val="center"/>
        </w:trPr>
        <w:tc>
          <w:tcPr>
            <w:tcW w:w="905" w:type="pct"/>
            <w:tcBorders>
              <w:top w:val="nil"/>
              <w:left w:val="nil"/>
              <w:bottom w:val="nil"/>
              <w:right w:val="nil"/>
            </w:tcBorders>
            <w:hideMark/>
          </w:tcPr>
          <w:p w14:paraId="666AFBF0" w14:textId="77777777" w:rsidR="00BF2E78" w:rsidRPr="00E456A6" w:rsidRDefault="00BF2E78" w:rsidP="00BF2E78">
            <w:pPr>
              <w:rPr>
                <w:rFonts w:ascii="Times New Roman" w:hAnsi="Times New Roman"/>
              </w:rPr>
            </w:pPr>
            <w:r w:rsidRPr="00E456A6">
              <w:rPr>
                <w:rFonts w:ascii="Times New Roman" w:hAnsi="Times New Roman"/>
              </w:rPr>
              <w:t>Mg</w:t>
            </w:r>
          </w:p>
        </w:tc>
        <w:tc>
          <w:tcPr>
            <w:tcW w:w="1613" w:type="pct"/>
            <w:tcBorders>
              <w:top w:val="nil"/>
              <w:left w:val="single" w:sz="4" w:space="0" w:color="auto"/>
              <w:bottom w:val="nil"/>
              <w:right w:val="nil"/>
            </w:tcBorders>
            <w:hideMark/>
          </w:tcPr>
          <w:p w14:paraId="31500293" w14:textId="77777777" w:rsidR="00BF2E78" w:rsidRPr="00E456A6" w:rsidRDefault="00BF2E78" w:rsidP="00BF2E78">
            <w:pPr>
              <w:rPr>
                <w:rFonts w:ascii="Times New Roman" w:hAnsi="Times New Roman"/>
              </w:rPr>
            </w:pPr>
            <w:r w:rsidRPr="00E456A6">
              <w:rPr>
                <w:rFonts w:ascii="Times New Roman" w:hAnsi="Times New Roman"/>
              </w:rPr>
              <w:t>Magnesium</w:t>
            </w:r>
          </w:p>
        </w:tc>
        <w:tc>
          <w:tcPr>
            <w:tcW w:w="1230" w:type="pct"/>
            <w:tcBorders>
              <w:top w:val="nil"/>
              <w:left w:val="nil"/>
              <w:bottom w:val="nil"/>
              <w:right w:val="nil"/>
            </w:tcBorders>
            <w:hideMark/>
          </w:tcPr>
          <w:p w14:paraId="657F99D1" w14:textId="77777777" w:rsidR="00BF2E78" w:rsidRPr="00E456A6" w:rsidRDefault="00BF2E78" w:rsidP="00BF2E78">
            <w:pPr>
              <w:jc w:val="right"/>
              <w:rPr>
                <w:rFonts w:ascii="Times New Roman" w:hAnsi="Times New Roman"/>
                <w:noProof/>
              </w:rPr>
            </w:pPr>
            <w:r w:rsidRPr="00E456A6">
              <w:rPr>
                <w:rFonts w:ascii="Times New Roman" w:hAnsi="Times New Roman"/>
                <w:noProof/>
              </w:rPr>
              <w:t>697.76</w:t>
            </w:r>
          </w:p>
        </w:tc>
        <w:tc>
          <w:tcPr>
            <w:tcW w:w="1251" w:type="pct"/>
            <w:tcBorders>
              <w:top w:val="nil"/>
              <w:left w:val="nil"/>
              <w:bottom w:val="nil"/>
              <w:right w:val="nil"/>
            </w:tcBorders>
            <w:hideMark/>
          </w:tcPr>
          <w:p w14:paraId="6B3CCDA6" w14:textId="77777777" w:rsidR="00BF2E78" w:rsidRPr="00E456A6" w:rsidRDefault="00BF2E78" w:rsidP="00BF2E78">
            <w:pPr>
              <w:jc w:val="right"/>
              <w:rPr>
                <w:rFonts w:ascii="Times New Roman" w:hAnsi="Times New Roman"/>
                <w:noProof/>
              </w:rPr>
            </w:pPr>
            <w:r w:rsidRPr="00E456A6">
              <w:rPr>
                <w:rFonts w:ascii="Times New Roman" w:hAnsi="Times New Roman"/>
                <w:noProof/>
              </w:rPr>
              <w:t>551.47</w:t>
            </w:r>
          </w:p>
        </w:tc>
      </w:tr>
      <w:tr w:rsidR="00BF2E78" w:rsidRPr="00E456A6" w14:paraId="1667E4B2" w14:textId="77777777" w:rsidTr="00BF2E78">
        <w:trPr>
          <w:trHeight w:val="314"/>
          <w:jc w:val="center"/>
        </w:trPr>
        <w:tc>
          <w:tcPr>
            <w:tcW w:w="905" w:type="pct"/>
            <w:tcBorders>
              <w:top w:val="nil"/>
              <w:left w:val="nil"/>
              <w:bottom w:val="nil"/>
              <w:right w:val="nil"/>
            </w:tcBorders>
            <w:hideMark/>
          </w:tcPr>
          <w:p w14:paraId="2063C01C" w14:textId="77777777" w:rsidR="00BF2E78" w:rsidRPr="00E456A6" w:rsidRDefault="00BF2E78" w:rsidP="00BF2E78">
            <w:pPr>
              <w:rPr>
                <w:rFonts w:ascii="Times New Roman" w:hAnsi="Times New Roman"/>
              </w:rPr>
            </w:pPr>
            <w:r w:rsidRPr="00E456A6">
              <w:rPr>
                <w:rFonts w:ascii="Times New Roman" w:hAnsi="Times New Roman"/>
              </w:rPr>
              <w:t>Na</w:t>
            </w:r>
          </w:p>
        </w:tc>
        <w:tc>
          <w:tcPr>
            <w:tcW w:w="1613" w:type="pct"/>
            <w:tcBorders>
              <w:top w:val="nil"/>
              <w:left w:val="single" w:sz="4" w:space="0" w:color="auto"/>
              <w:bottom w:val="nil"/>
              <w:right w:val="nil"/>
            </w:tcBorders>
            <w:hideMark/>
          </w:tcPr>
          <w:p w14:paraId="2DCDC20C" w14:textId="77777777" w:rsidR="00BF2E78" w:rsidRPr="00E456A6" w:rsidRDefault="00BF2E78" w:rsidP="00BF2E78">
            <w:pPr>
              <w:rPr>
                <w:rFonts w:ascii="Times New Roman" w:hAnsi="Times New Roman"/>
              </w:rPr>
            </w:pPr>
            <w:r w:rsidRPr="00E456A6">
              <w:rPr>
                <w:rFonts w:ascii="Times New Roman" w:hAnsi="Times New Roman"/>
              </w:rPr>
              <w:t>Sodium</w:t>
            </w:r>
          </w:p>
        </w:tc>
        <w:tc>
          <w:tcPr>
            <w:tcW w:w="1230" w:type="pct"/>
            <w:tcBorders>
              <w:top w:val="nil"/>
              <w:left w:val="nil"/>
              <w:bottom w:val="nil"/>
              <w:right w:val="nil"/>
            </w:tcBorders>
            <w:hideMark/>
          </w:tcPr>
          <w:p w14:paraId="499A11F6" w14:textId="77777777" w:rsidR="00BF2E78" w:rsidRPr="00E456A6" w:rsidRDefault="00BF2E78" w:rsidP="00BF2E78">
            <w:pPr>
              <w:jc w:val="right"/>
              <w:rPr>
                <w:rFonts w:ascii="Times New Roman" w:hAnsi="Times New Roman"/>
                <w:noProof/>
              </w:rPr>
            </w:pPr>
            <w:r w:rsidRPr="00E456A6">
              <w:rPr>
                <w:rFonts w:ascii="Times New Roman" w:hAnsi="Times New Roman"/>
                <w:noProof/>
              </w:rPr>
              <w:t>166.64</w:t>
            </w:r>
          </w:p>
        </w:tc>
        <w:tc>
          <w:tcPr>
            <w:tcW w:w="1251" w:type="pct"/>
            <w:tcBorders>
              <w:top w:val="nil"/>
              <w:left w:val="nil"/>
              <w:bottom w:val="nil"/>
              <w:right w:val="nil"/>
            </w:tcBorders>
            <w:hideMark/>
          </w:tcPr>
          <w:p w14:paraId="36AFEEC6" w14:textId="77777777" w:rsidR="00BF2E78" w:rsidRPr="00E456A6" w:rsidRDefault="00BF2E78" w:rsidP="00BF2E78">
            <w:pPr>
              <w:jc w:val="right"/>
              <w:rPr>
                <w:rFonts w:ascii="Times New Roman" w:hAnsi="Times New Roman"/>
                <w:noProof/>
              </w:rPr>
            </w:pPr>
            <w:r w:rsidRPr="00E456A6">
              <w:rPr>
                <w:rFonts w:ascii="Times New Roman" w:hAnsi="Times New Roman"/>
                <w:noProof/>
              </w:rPr>
              <w:t>26.11</w:t>
            </w:r>
          </w:p>
        </w:tc>
      </w:tr>
      <w:tr w:rsidR="00BF2E78" w:rsidRPr="00E456A6" w14:paraId="02623734" w14:textId="77777777" w:rsidTr="00BF2E78">
        <w:trPr>
          <w:trHeight w:val="314"/>
          <w:jc w:val="center"/>
        </w:trPr>
        <w:tc>
          <w:tcPr>
            <w:tcW w:w="905" w:type="pct"/>
            <w:tcBorders>
              <w:top w:val="nil"/>
              <w:left w:val="nil"/>
              <w:bottom w:val="nil"/>
              <w:right w:val="nil"/>
            </w:tcBorders>
            <w:hideMark/>
          </w:tcPr>
          <w:p w14:paraId="2ABD2E12" w14:textId="77777777" w:rsidR="00BF2E78" w:rsidRPr="00E456A6" w:rsidRDefault="00BF2E78" w:rsidP="00BF2E78">
            <w:pPr>
              <w:rPr>
                <w:rFonts w:ascii="Times New Roman" w:hAnsi="Times New Roman"/>
              </w:rPr>
            </w:pPr>
            <w:r w:rsidRPr="00E456A6">
              <w:rPr>
                <w:rFonts w:ascii="Times New Roman" w:hAnsi="Times New Roman"/>
              </w:rPr>
              <w:t>Pb</w:t>
            </w:r>
          </w:p>
        </w:tc>
        <w:tc>
          <w:tcPr>
            <w:tcW w:w="1613" w:type="pct"/>
            <w:tcBorders>
              <w:top w:val="nil"/>
              <w:left w:val="single" w:sz="4" w:space="0" w:color="auto"/>
              <w:bottom w:val="nil"/>
              <w:right w:val="nil"/>
            </w:tcBorders>
            <w:hideMark/>
          </w:tcPr>
          <w:p w14:paraId="369D453A" w14:textId="77777777" w:rsidR="00BF2E78" w:rsidRPr="00E456A6" w:rsidRDefault="00BF2E78" w:rsidP="00BF2E78">
            <w:pPr>
              <w:rPr>
                <w:rFonts w:ascii="Times New Roman" w:hAnsi="Times New Roman"/>
              </w:rPr>
            </w:pPr>
            <w:r w:rsidRPr="00E456A6">
              <w:rPr>
                <w:rFonts w:ascii="Times New Roman" w:hAnsi="Times New Roman"/>
              </w:rPr>
              <w:t>Lead</w:t>
            </w:r>
          </w:p>
        </w:tc>
        <w:tc>
          <w:tcPr>
            <w:tcW w:w="1230" w:type="pct"/>
            <w:tcBorders>
              <w:top w:val="nil"/>
              <w:left w:val="nil"/>
              <w:bottom w:val="nil"/>
              <w:right w:val="nil"/>
            </w:tcBorders>
            <w:hideMark/>
          </w:tcPr>
          <w:p w14:paraId="4A758FFF" w14:textId="77777777" w:rsidR="00BF2E78" w:rsidRPr="00E456A6" w:rsidRDefault="00BF2E78" w:rsidP="00BF2E78">
            <w:pPr>
              <w:jc w:val="right"/>
              <w:rPr>
                <w:rFonts w:ascii="Times New Roman" w:hAnsi="Times New Roman"/>
                <w:noProof/>
              </w:rPr>
            </w:pPr>
            <w:r w:rsidRPr="00E456A6">
              <w:rPr>
                <w:rFonts w:ascii="Times New Roman" w:hAnsi="Times New Roman"/>
                <w:noProof/>
              </w:rPr>
              <w:t>2.60</w:t>
            </w:r>
          </w:p>
        </w:tc>
        <w:tc>
          <w:tcPr>
            <w:tcW w:w="1251" w:type="pct"/>
            <w:tcBorders>
              <w:top w:val="nil"/>
              <w:left w:val="nil"/>
              <w:bottom w:val="nil"/>
              <w:right w:val="nil"/>
            </w:tcBorders>
            <w:hideMark/>
          </w:tcPr>
          <w:p w14:paraId="1B21FFE2" w14:textId="77777777" w:rsidR="00BF2E78" w:rsidRPr="00E456A6" w:rsidRDefault="00BF2E78" w:rsidP="00BF2E78">
            <w:pPr>
              <w:jc w:val="right"/>
              <w:rPr>
                <w:rFonts w:ascii="Times New Roman" w:hAnsi="Times New Roman"/>
                <w:noProof/>
              </w:rPr>
            </w:pPr>
            <w:r w:rsidRPr="00E456A6">
              <w:rPr>
                <w:rFonts w:ascii="Times New Roman" w:hAnsi="Times New Roman"/>
                <w:noProof/>
              </w:rPr>
              <w:t>1.58</w:t>
            </w:r>
          </w:p>
        </w:tc>
      </w:tr>
      <w:tr w:rsidR="00BF2E78" w:rsidRPr="00E456A6" w14:paraId="181D92FF" w14:textId="77777777" w:rsidTr="00BF2E78">
        <w:trPr>
          <w:trHeight w:val="314"/>
          <w:jc w:val="center"/>
        </w:trPr>
        <w:tc>
          <w:tcPr>
            <w:tcW w:w="905" w:type="pct"/>
            <w:tcBorders>
              <w:top w:val="nil"/>
              <w:left w:val="nil"/>
              <w:bottom w:val="nil"/>
              <w:right w:val="nil"/>
            </w:tcBorders>
            <w:hideMark/>
          </w:tcPr>
          <w:p w14:paraId="0CEC7EEA" w14:textId="77777777" w:rsidR="00BF2E78" w:rsidRPr="00E456A6" w:rsidRDefault="00BF2E78" w:rsidP="00BF2E78">
            <w:pPr>
              <w:rPr>
                <w:rFonts w:ascii="Times New Roman" w:hAnsi="Times New Roman"/>
              </w:rPr>
            </w:pPr>
            <w:r w:rsidRPr="00E456A6">
              <w:rPr>
                <w:rFonts w:ascii="Times New Roman" w:hAnsi="Times New Roman"/>
              </w:rPr>
              <w:t>S</w:t>
            </w:r>
          </w:p>
        </w:tc>
        <w:tc>
          <w:tcPr>
            <w:tcW w:w="1613" w:type="pct"/>
            <w:tcBorders>
              <w:top w:val="nil"/>
              <w:left w:val="single" w:sz="4" w:space="0" w:color="auto"/>
              <w:bottom w:val="nil"/>
              <w:right w:val="nil"/>
            </w:tcBorders>
            <w:hideMark/>
          </w:tcPr>
          <w:p w14:paraId="67CD9340" w14:textId="77777777" w:rsidR="00BF2E78" w:rsidRPr="00E456A6" w:rsidRDefault="00BF2E78" w:rsidP="00BF2E78">
            <w:pPr>
              <w:rPr>
                <w:rFonts w:ascii="Times New Roman" w:hAnsi="Times New Roman"/>
              </w:rPr>
            </w:pPr>
            <w:r w:rsidRPr="00E456A6">
              <w:rPr>
                <w:rFonts w:ascii="Times New Roman" w:hAnsi="Times New Roman"/>
              </w:rPr>
              <w:t>Sulphur</w:t>
            </w:r>
          </w:p>
        </w:tc>
        <w:tc>
          <w:tcPr>
            <w:tcW w:w="1230" w:type="pct"/>
            <w:tcBorders>
              <w:top w:val="nil"/>
              <w:left w:val="nil"/>
              <w:bottom w:val="nil"/>
              <w:right w:val="nil"/>
            </w:tcBorders>
            <w:hideMark/>
          </w:tcPr>
          <w:p w14:paraId="5496F095" w14:textId="77777777" w:rsidR="00BF2E78" w:rsidRPr="00E456A6" w:rsidRDefault="00BF2E78" w:rsidP="00BF2E78">
            <w:pPr>
              <w:jc w:val="right"/>
              <w:rPr>
                <w:rFonts w:ascii="Times New Roman" w:hAnsi="Times New Roman"/>
                <w:noProof/>
              </w:rPr>
            </w:pPr>
            <w:r>
              <w:rPr>
                <w:rFonts w:ascii="Times New Roman" w:hAnsi="Times New Roman"/>
                <w:noProof/>
              </w:rPr>
              <w:t>0.019</w:t>
            </w:r>
          </w:p>
        </w:tc>
        <w:tc>
          <w:tcPr>
            <w:tcW w:w="1251" w:type="pct"/>
            <w:tcBorders>
              <w:top w:val="nil"/>
              <w:left w:val="nil"/>
              <w:bottom w:val="nil"/>
              <w:right w:val="nil"/>
            </w:tcBorders>
            <w:hideMark/>
          </w:tcPr>
          <w:p w14:paraId="3D9855BA" w14:textId="77777777" w:rsidR="00BF2E78" w:rsidRPr="00E456A6" w:rsidRDefault="00BF2E78" w:rsidP="00BF2E78">
            <w:pPr>
              <w:jc w:val="right"/>
              <w:rPr>
                <w:rFonts w:ascii="Times New Roman" w:hAnsi="Times New Roman"/>
                <w:noProof/>
              </w:rPr>
            </w:pPr>
            <w:r>
              <w:rPr>
                <w:rFonts w:ascii="Times New Roman" w:hAnsi="Times New Roman"/>
                <w:noProof/>
              </w:rPr>
              <w:t>0.027</w:t>
            </w:r>
          </w:p>
        </w:tc>
      </w:tr>
      <w:tr w:rsidR="00BF2E78" w:rsidRPr="00E456A6" w14:paraId="0AFB247A" w14:textId="77777777" w:rsidTr="00BF2E78">
        <w:trPr>
          <w:trHeight w:val="314"/>
          <w:jc w:val="center"/>
        </w:trPr>
        <w:tc>
          <w:tcPr>
            <w:tcW w:w="905" w:type="pct"/>
            <w:tcBorders>
              <w:top w:val="nil"/>
              <w:left w:val="nil"/>
              <w:bottom w:val="nil"/>
              <w:right w:val="nil"/>
            </w:tcBorders>
            <w:hideMark/>
          </w:tcPr>
          <w:p w14:paraId="419CEC9F" w14:textId="77777777" w:rsidR="00BF2E78" w:rsidRPr="00E456A6" w:rsidRDefault="00BF2E78" w:rsidP="00BF2E78">
            <w:pPr>
              <w:rPr>
                <w:rFonts w:ascii="Times New Roman" w:hAnsi="Times New Roman"/>
              </w:rPr>
            </w:pPr>
            <w:r w:rsidRPr="00E456A6">
              <w:rPr>
                <w:rFonts w:ascii="Times New Roman" w:hAnsi="Times New Roman"/>
              </w:rPr>
              <w:t>Zn</w:t>
            </w:r>
          </w:p>
        </w:tc>
        <w:tc>
          <w:tcPr>
            <w:tcW w:w="1613" w:type="pct"/>
            <w:tcBorders>
              <w:top w:val="nil"/>
              <w:left w:val="single" w:sz="4" w:space="0" w:color="auto"/>
              <w:bottom w:val="nil"/>
              <w:right w:val="nil"/>
            </w:tcBorders>
            <w:hideMark/>
          </w:tcPr>
          <w:p w14:paraId="3C2E5B24" w14:textId="77777777" w:rsidR="00BF2E78" w:rsidRPr="00E456A6" w:rsidRDefault="00BF2E78" w:rsidP="00BF2E78">
            <w:pPr>
              <w:rPr>
                <w:rFonts w:ascii="Times New Roman" w:hAnsi="Times New Roman"/>
              </w:rPr>
            </w:pPr>
            <w:r w:rsidRPr="00E456A6">
              <w:rPr>
                <w:rFonts w:ascii="Times New Roman" w:hAnsi="Times New Roman"/>
              </w:rPr>
              <w:t>Zinc</w:t>
            </w:r>
          </w:p>
        </w:tc>
        <w:tc>
          <w:tcPr>
            <w:tcW w:w="1230" w:type="pct"/>
            <w:tcBorders>
              <w:top w:val="nil"/>
              <w:left w:val="nil"/>
              <w:bottom w:val="nil"/>
              <w:right w:val="nil"/>
            </w:tcBorders>
            <w:hideMark/>
          </w:tcPr>
          <w:p w14:paraId="596B4393" w14:textId="77777777" w:rsidR="00BF2E78" w:rsidRPr="00E456A6" w:rsidRDefault="00BF2E78" w:rsidP="00BF2E78">
            <w:pPr>
              <w:jc w:val="right"/>
              <w:rPr>
                <w:rFonts w:ascii="Times New Roman" w:hAnsi="Times New Roman"/>
                <w:noProof/>
              </w:rPr>
            </w:pPr>
            <w:r w:rsidRPr="00E456A6">
              <w:rPr>
                <w:rFonts w:ascii="Times New Roman" w:hAnsi="Times New Roman"/>
                <w:noProof/>
              </w:rPr>
              <w:t>7.51</w:t>
            </w:r>
          </w:p>
        </w:tc>
        <w:tc>
          <w:tcPr>
            <w:tcW w:w="1251" w:type="pct"/>
            <w:tcBorders>
              <w:top w:val="nil"/>
              <w:left w:val="nil"/>
              <w:bottom w:val="nil"/>
              <w:right w:val="nil"/>
            </w:tcBorders>
            <w:hideMark/>
          </w:tcPr>
          <w:p w14:paraId="030C53E5" w14:textId="77777777" w:rsidR="00BF2E78" w:rsidRPr="00E456A6" w:rsidRDefault="00BF2E78" w:rsidP="00BF2E78">
            <w:pPr>
              <w:jc w:val="right"/>
              <w:rPr>
                <w:rFonts w:ascii="Times New Roman" w:hAnsi="Times New Roman"/>
                <w:noProof/>
              </w:rPr>
            </w:pPr>
            <w:r w:rsidRPr="00E456A6">
              <w:rPr>
                <w:rFonts w:ascii="Times New Roman" w:hAnsi="Times New Roman"/>
                <w:noProof/>
              </w:rPr>
              <w:t>17.02</w:t>
            </w:r>
          </w:p>
        </w:tc>
      </w:tr>
      <w:tr w:rsidR="00BF2E78" w:rsidRPr="00E456A6" w14:paraId="6998FBAE" w14:textId="77777777" w:rsidTr="00BF2E78">
        <w:trPr>
          <w:trHeight w:val="314"/>
          <w:jc w:val="center"/>
        </w:trPr>
        <w:tc>
          <w:tcPr>
            <w:tcW w:w="905" w:type="pct"/>
            <w:tcBorders>
              <w:top w:val="nil"/>
              <w:left w:val="nil"/>
              <w:bottom w:val="nil"/>
              <w:right w:val="nil"/>
            </w:tcBorders>
            <w:hideMark/>
          </w:tcPr>
          <w:p w14:paraId="5FB31D35" w14:textId="77777777" w:rsidR="00BF2E78" w:rsidRPr="00E456A6" w:rsidRDefault="00BF2E78" w:rsidP="00BF2E78">
            <w:pPr>
              <w:rPr>
                <w:rFonts w:ascii="Times New Roman" w:hAnsi="Times New Roman"/>
              </w:rPr>
            </w:pPr>
            <w:r w:rsidRPr="00E456A6">
              <w:rPr>
                <w:rFonts w:ascii="Times New Roman" w:hAnsi="Times New Roman"/>
              </w:rPr>
              <w:t>B</w:t>
            </w:r>
          </w:p>
        </w:tc>
        <w:tc>
          <w:tcPr>
            <w:tcW w:w="1613" w:type="pct"/>
            <w:tcBorders>
              <w:top w:val="nil"/>
              <w:left w:val="single" w:sz="4" w:space="0" w:color="auto"/>
              <w:bottom w:val="nil"/>
              <w:right w:val="nil"/>
            </w:tcBorders>
            <w:hideMark/>
          </w:tcPr>
          <w:p w14:paraId="7574769F" w14:textId="77777777" w:rsidR="00BF2E78" w:rsidRPr="00E456A6" w:rsidRDefault="00BF2E78" w:rsidP="00BF2E78">
            <w:pPr>
              <w:rPr>
                <w:rFonts w:ascii="Times New Roman" w:hAnsi="Times New Roman"/>
              </w:rPr>
            </w:pPr>
            <w:r w:rsidRPr="00E456A6">
              <w:rPr>
                <w:rFonts w:ascii="Times New Roman" w:hAnsi="Times New Roman"/>
              </w:rPr>
              <w:t>Boron</w:t>
            </w:r>
          </w:p>
        </w:tc>
        <w:tc>
          <w:tcPr>
            <w:tcW w:w="1230" w:type="pct"/>
            <w:tcBorders>
              <w:top w:val="nil"/>
              <w:left w:val="nil"/>
              <w:bottom w:val="nil"/>
              <w:right w:val="nil"/>
            </w:tcBorders>
            <w:hideMark/>
          </w:tcPr>
          <w:p w14:paraId="0FF7B6C3" w14:textId="77777777" w:rsidR="00BF2E78" w:rsidRPr="00E456A6" w:rsidRDefault="00BF2E78" w:rsidP="00BF2E78">
            <w:pPr>
              <w:jc w:val="right"/>
              <w:rPr>
                <w:rFonts w:ascii="Times New Roman" w:hAnsi="Times New Roman"/>
                <w:noProof/>
              </w:rPr>
            </w:pPr>
            <w:r w:rsidRPr="00E456A6">
              <w:rPr>
                <w:rFonts w:ascii="Times New Roman" w:hAnsi="Times New Roman"/>
                <w:noProof/>
              </w:rPr>
              <w:t>21.1</w:t>
            </w:r>
          </w:p>
        </w:tc>
        <w:tc>
          <w:tcPr>
            <w:tcW w:w="1251" w:type="pct"/>
            <w:tcBorders>
              <w:top w:val="nil"/>
              <w:left w:val="nil"/>
              <w:bottom w:val="nil"/>
              <w:right w:val="nil"/>
            </w:tcBorders>
            <w:hideMark/>
          </w:tcPr>
          <w:p w14:paraId="2D2B1A34" w14:textId="77777777" w:rsidR="00BF2E78" w:rsidRPr="00E456A6" w:rsidRDefault="00BF2E78" w:rsidP="00BF2E78">
            <w:pPr>
              <w:jc w:val="right"/>
              <w:rPr>
                <w:rFonts w:ascii="Times New Roman" w:hAnsi="Times New Roman"/>
                <w:noProof/>
              </w:rPr>
            </w:pPr>
            <w:r w:rsidRPr="00E456A6">
              <w:rPr>
                <w:rFonts w:ascii="Times New Roman" w:hAnsi="Times New Roman"/>
                <w:noProof/>
              </w:rPr>
              <w:t>234.21</w:t>
            </w:r>
          </w:p>
        </w:tc>
      </w:tr>
      <w:tr w:rsidR="00BF2E78" w:rsidRPr="00E456A6" w14:paraId="62ACFAE6" w14:textId="77777777" w:rsidTr="00BF2E78">
        <w:trPr>
          <w:trHeight w:val="314"/>
          <w:jc w:val="center"/>
        </w:trPr>
        <w:tc>
          <w:tcPr>
            <w:tcW w:w="905" w:type="pct"/>
            <w:tcBorders>
              <w:top w:val="nil"/>
              <w:left w:val="nil"/>
              <w:bottom w:val="nil"/>
              <w:right w:val="nil"/>
            </w:tcBorders>
            <w:hideMark/>
          </w:tcPr>
          <w:p w14:paraId="2CFC244B" w14:textId="77777777" w:rsidR="00BF2E78" w:rsidRPr="00E456A6" w:rsidRDefault="00BF2E78" w:rsidP="00BF2E78">
            <w:pPr>
              <w:rPr>
                <w:rFonts w:ascii="Times New Roman" w:hAnsi="Times New Roman"/>
              </w:rPr>
            </w:pPr>
            <w:r w:rsidRPr="00E456A6">
              <w:rPr>
                <w:rFonts w:ascii="Times New Roman" w:hAnsi="Times New Roman"/>
              </w:rPr>
              <w:t>Ba</w:t>
            </w:r>
          </w:p>
        </w:tc>
        <w:tc>
          <w:tcPr>
            <w:tcW w:w="1613" w:type="pct"/>
            <w:tcBorders>
              <w:top w:val="nil"/>
              <w:left w:val="single" w:sz="4" w:space="0" w:color="auto"/>
              <w:bottom w:val="nil"/>
              <w:right w:val="nil"/>
            </w:tcBorders>
            <w:hideMark/>
          </w:tcPr>
          <w:p w14:paraId="6009222B" w14:textId="77777777" w:rsidR="00BF2E78" w:rsidRPr="00E456A6" w:rsidRDefault="00BF2E78" w:rsidP="00BF2E78">
            <w:pPr>
              <w:rPr>
                <w:rFonts w:ascii="Times New Roman" w:hAnsi="Times New Roman"/>
              </w:rPr>
            </w:pPr>
            <w:r w:rsidRPr="00E456A6">
              <w:rPr>
                <w:rFonts w:ascii="Times New Roman" w:hAnsi="Times New Roman"/>
              </w:rPr>
              <w:t>Barium</w:t>
            </w:r>
          </w:p>
        </w:tc>
        <w:tc>
          <w:tcPr>
            <w:tcW w:w="1230" w:type="pct"/>
            <w:tcBorders>
              <w:top w:val="nil"/>
              <w:left w:val="nil"/>
              <w:bottom w:val="nil"/>
              <w:right w:val="nil"/>
            </w:tcBorders>
            <w:hideMark/>
          </w:tcPr>
          <w:p w14:paraId="5970AC0D" w14:textId="77777777" w:rsidR="00BF2E78" w:rsidRPr="00E456A6" w:rsidRDefault="00BF2E78" w:rsidP="00BF2E78">
            <w:pPr>
              <w:jc w:val="right"/>
              <w:rPr>
                <w:rFonts w:ascii="Times New Roman" w:hAnsi="Times New Roman"/>
                <w:noProof/>
              </w:rPr>
            </w:pPr>
            <w:r w:rsidRPr="00E456A6">
              <w:rPr>
                <w:rFonts w:ascii="Times New Roman" w:hAnsi="Times New Roman"/>
                <w:noProof/>
              </w:rPr>
              <w:t>5.61</w:t>
            </w:r>
          </w:p>
        </w:tc>
        <w:tc>
          <w:tcPr>
            <w:tcW w:w="1251" w:type="pct"/>
            <w:tcBorders>
              <w:top w:val="nil"/>
              <w:left w:val="nil"/>
              <w:bottom w:val="nil"/>
              <w:right w:val="nil"/>
            </w:tcBorders>
            <w:hideMark/>
          </w:tcPr>
          <w:p w14:paraId="52856628" w14:textId="77777777" w:rsidR="00BF2E78" w:rsidRPr="00E456A6" w:rsidRDefault="00BF2E78" w:rsidP="00BF2E78">
            <w:pPr>
              <w:jc w:val="right"/>
              <w:rPr>
                <w:rFonts w:ascii="Times New Roman" w:hAnsi="Times New Roman"/>
                <w:noProof/>
              </w:rPr>
            </w:pPr>
            <w:r w:rsidRPr="00E456A6">
              <w:rPr>
                <w:rFonts w:ascii="Times New Roman" w:hAnsi="Times New Roman"/>
                <w:noProof/>
              </w:rPr>
              <w:t>16.59</w:t>
            </w:r>
          </w:p>
        </w:tc>
      </w:tr>
      <w:tr w:rsidR="00BF2E78" w:rsidRPr="00E456A6" w14:paraId="61A09B51" w14:textId="77777777" w:rsidTr="00BF2E78">
        <w:trPr>
          <w:trHeight w:val="314"/>
          <w:jc w:val="center"/>
        </w:trPr>
        <w:tc>
          <w:tcPr>
            <w:tcW w:w="905" w:type="pct"/>
            <w:tcBorders>
              <w:top w:val="nil"/>
              <w:left w:val="nil"/>
              <w:bottom w:val="nil"/>
              <w:right w:val="nil"/>
            </w:tcBorders>
            <w:hideMark/>
          </w:tcPr>
          <w:p w14:paraId="212238C0" w14:textId="77777777" w:rsidR="00BF2E78" w:rsidRPr="00E456A6" w:rsidRDefault="00BF2E78" w:rsidP="00BF2E78">
            <w:pPr>
              <w:rPr>
                <w:rFonts w:ascii="Times New Roman" w:hAnsi="Times New Roman"/>
              </w:rPr>
            </w:pPr>
            <w:r w:rsidRPr="00E456A6">
              <w:rPr>
                <w:rFonts w:ascii="Times New Roman" w:hAnsi="Times New Roman"/>
              </w:rPr>
              <w:t>Ga</w:t>
            </w:r>
          </w:p>
        </w:tc>
        <w:tc>
          <w:tcPr>
            <w:tcW w:w="1613" w:type="pct"/>
            <w:tcBorders>
              <w:top w:val="nil"/>
              <w:left w:val="single" w:sz="4" w:space="0" w:color="auto"/>
              <w:bottom w:val="nil"/>
              <w:right w:val="nil"/>
            </w:tcBorders>
            <w:hideMark/>
          </w:tcPr>
          <w:p w14:paraId="38E7E682" w14:textId="77777777" w:rsidR="00BF2E78" w:rsidRPr="00E456A6" w:rsidRDefault="00BF2E78" w:rsidP="00BF2E78">
            <w:pPr>
              <w:rPr>
                <w:rFonts w:ascii="Times New Roman" w:hAnsi="Times New Roman"/>
              </w:rPr>
            </w:pPr>
            <w:r w:rsidRPr="00E456A6">
              <w:rPr>
                <w:rFonts w:ascii="Times New Roman" w:hAnsi="Times New Roman"/>
              </w:rPr>
              <w:t>Gallium</w:t>
            </w:r>
          </w:p>
        </w:tc>
        <w:tc>
          <w:tcPr>
            <w:tcW w:w="1230" w:type="pct"/>
            <w:tcBorders>
              <w:top w:val="nil"/>
              <w:left w:val="nil"/>
              <w:bottom w:val="nil"/>
              <w:right w:val="nil"/>
            </w:tcBorders>
            <w:hideMark/>
          </w:tcPr>
          <w:p w14:paraId="3382CB04" w14:textId="77777777" w:rsidR="00BF2E78" w:rsidRPr="00E456A6" w:rsidRDefault="00BF2E78" w:rsidP="00BF2E78">
            <w:pPr>
              <w:jc w:val="right"/>
              <w:rPr>
                <w:rFonts w:ascii="Times New Roman" w:hAnsi="Times New Roman"/>
                <w:noProof/>
              </w:rPr>
            </w:pPr>
            <w:r w:rsidRPr="00E456A6">
              <w:rPr>
                <w:rFonts w:ascii="Times New Roman" w:hAnsi="Times New Roman"/>
                <w:noProof/>
              </w:rPr>
              <w:t>0.22</w:t>
            </w:r>
          </w:p>
        </w:tc>
        <w:tc>
          <w:tcPr>
            <w:tcW w:w="1251" w:type="pct"/>
            <w:tcBorders>
              <w:top w:val="nil"/>
              <w:left w:val="nil"/>
              <w:bottom w:val="nil"/>
              <w:right w:val="nil"/>
            </w:tcBorders>
            <w:hideMark/>
          </w:tcPr>
          <w:p w14:paraId="3BB31E5D" w14:textId="77777777" w:rsidR="00BF2E78" w:rsidRPr="00E456A6" w:rsidRDefault="00BF2E78" w:rsidP="00BF2E78">
            <w:pPr>
              <w:jc w:val="right"/>
              <w:rPr>
                <w:rFonts w:ascii="Times New Roman" w:hAnsi="Times New Roman"/>
                <w:noProof/>
              </w:rPr>
            </w:pPr>
            <w:r w:rsidRPr="00E456A6">
              <w:rPr>
                <w:rFonts w:ascii="Times New Roman" w:hAnsi="Times New Roman"/>
                <w:noProof/>
              </w:rPr>
              <w:t>0.69</w:t>
            </w:r>
          </w:p>
        </w:tc>
      </w:tr>
      <w:tr w:rsidR="00BF2E78" w:rsidRPr="00E456A6" w14:paraId="1A97387D" w14:textId="77777777" w:rsidTr="00BF2E78">
        <w:trPr>
          <w:trHeight w:val="314"/>
          <w:jc w:val="center"/>
        </w:trPr>
        <w:tc>
          <w:tcPr>
            <w:tcW w:w="905" w:type="pct"/>
            <w:tcBorders>
              <w:top w:val="nil"/>
              <w:left w:val="nil"/>
              <w:bottom w:val="nil"/>
              <w:right w:val="nil"/>
            </w:tcBorders>
            <w:hideMark/>
          </w:tcPr>
          <w:p w14:paraId="697361D8" w14:textId="77777777" w:rsidR="00BF2E78" w:rsidRPr="00E456A6" w:rsidRDefault="00BF2E78" w:rsidP="00BF2E78">
            <w:pPr>
              <w:rPr>
                <w:rFonts w:ascii="Times New Roman" w:hAnsi="Times New Roman"/>
              </w:rPr>
            </w:pPr>
            <w:r w:rsidRPr="00E456A6">
              <w:rPr>
                <w:rFonts w:ascii="Times New Roman" w:hAnsi="Times New Roman"/>
              </w:rPr>
              <w:t>Ce</w:t>
            </w:r>
          </w:p>
        </w:tc>
        <w:tc>
          <w:tcPr>
            <w:tcW w:w="1613" w:type="pct"/>
            <w:tcBorders>
              <w:top w:val="nil"/>
              <w:left w:val="single" w:sz="4" w:space="0" w:color="auto"/>
              <w:bottom w:val="nil"/>
              <w:right w:val="nil"/>
            </w:tcBorders>
            <w:hideMark/>
          </w:tcPr>
          <w:p w14:paraId="0A7D7922" w14:textId="77777777" w:rsidR="00BF2E78" w:rsidRPr="00E456A6" w:rsidRDefault="00BF2E78" w:rsidP="00BF2E78">
            <w:pPr>
              <w:rPr>
                <w:rFonts w:ascii="Times New Roman" w:hAnsi="Times New Roman"/>
              </w:rPr>
            </w:pPr>
            <w:r w:rsidRPr="00E456A6">
              <w:rPr>
                <w:rFonts w:ascii="Times New Roman" w:hAnsi="Times New Roman"/>
              </w:rPr>
              <w:t>Cerium</w:t>
            </w:r>
          </w:p>
        </w:tc>
        <w:tc>
          <w:tcPr>
            <w:tcW w:w="1230" w:type="pct"/>
            <w:tcBorders>
              <w:top w:val="nil"/>
              <w:left w:val="nil"/>
              <w:bottom w:val="nil"/>
              <w:right w:val="nil"/>
            </w:tcBorders>
            <w:hideMark/>
          </w:tcPr>
          <w:p w14:paraId="0A9CC2C7" w14:textId="77777777" w:rsidR="00BF2E78" w:rsidRPr="00E456A6" w:rsidRDefault="00BF2E78" w:rsidP="00BF2E78">
            <w:pPr>
              <w:jc w:val="right"/>
              <w:rPr>
                <w:rFonts w:ascii="Times New Roman" w:hAnsi="Times New Roman"/>
                <w:noProof/>
              </w:rPr>
            </w:pPr>
            <w:r w:rsidRPr="00E456A6">
              <w:rPr>
                <w:rFonts w:ascii="Times New Roman" w:hAnsi="Times New Roman"/>
                <w:noProof/>
              </w:rPr>
              <w:t>0.31</w:t>
            </w:r>
          </w:p>
        </w:tc>
        <w:tc>
          <w:tcPr>
            <w:tcW w:w="1251" w:type="pct"/>
            <w:tcBorders>
              <w:top w:val="nil"/>
              <w:left w:val="nil"/>
              <w:bottom w:val="nil"/>
              <w:right w:val="nil"/>
            </w:tcBorders>
            <w:hideMark/>
          </w:tcPr>
          <w:p w14:paraId="3AE91353" w14:textId="77777777" w:rsidR="00BF2E78" w:rsidRPr="00E456A6" w:rsidRDefault="00BF2E78" w:rsidP="00BF2E78">
            <w:pPr>
              <w:jc w:val="right"/>
              <w:rPr>
                <w:rFonts w:ascii="Times New Roman" w:hAnsi="Times New Roman"/>
                <w:noProof/>
              </w:rPr>
            </w:pPr>
            <w:r w:rsidRPr="00E456A6">
              <w:rPr>
                <w:rFonts w:ascii="Times New Roman" w:hAnsi="Times New Roman"/>
                <w:noProof/>
              </w:rPr>
              <w:t>0.11</w:t>
            </w:r>
          </w:p>
        </w:tc>
      </w:tr>
      <w:tr w:rsidR="00BF2E78" w:rsidRPr="00E456A6" w14:paraId="15E4FACD" w14:textId="77777777" w:rsidTr="00BF2E78">
        <w:trPr>
          <w:trHeight w:val="314"/>
          <w:jc w:val="center"/>
        </w:trPr>
        <w:tc>
          <w:tcPr>
            <w:tcW w:w="905" w:type="pct"/>
            <w:tcBorders>
              <w:top w:val="nil"/>
              <w:left w:val="nil"/>
              <w:bottom w:val="nil"/>
              <w:right w:val="nil"/>
            </w:tcBorders>
            <w:hideMark/>
          </w:tcPr>
          <w:p w14:paraId="365EC503" w14:textId="77777777" w:rsidR="00BF2E78" w:rsidRPr="00E456A6" w:rsidRDefault="00BF2E78" w:rsidP="00BF2E78">
            <w:pPr>
              <w:rPr>
                <w:rFonts w:ascii="Times New Roman" w:hAnsi="Times New Roman"/>
              </w:rPr>
            </w:pPr>
            <w:r w:rsidRPr="00E456A6">
              <w:rPr>
                <w:rFonts w:ascii="Times New Roman" w:hAnsi="Times New Roman"/>
              </w:rPr>
              <w:t>Cd</w:t>
            </w:r>
          </w:p>
        </w:tc>
        <w:tc>
          <w:tcPr>
            <w:tcW w:w="1613" w:type="pct"/>
            <w:tcBorders>
              <w:top w:val="nil"/>
              <w:left w:val="single" w:sz="4" w:space="0" w:color="auto"/>
              <w:bottom w:val="nil"/>
              <w:right w:val="nil"/>
            </w:tcBorders>
            <w:hideMark/>
          </w:tcPr>
          <w:p w14:paraId="6CB8E75E" w14:textId="77777777" w:rsidR="00BF2E78" w:rsidRPr="00E456A6" w:rsidRDefault="00BF2E78" w:rsidP="00BF2E78">
            <w:pPr>
              <w:rPr>
                <w:rFonts w:ascii="Times New Roman" w:hAnsi="Times New Roman"/>
              </w:rPr>
            </w:pPr>
            <w:r w:rsidRPr="00E456A6">
              <w:rPr>
                <w:rFonts w:ascii="Times New Roman" w:hAnsi="Times New Roman"/>
              </w:rPr>
              <w:t>Cadmium</w:t>
            </w:r>
          </w:p>
        </w:tc>
        <w:tc>
          <w:tcPr>
            <w:tcW w:w="1230" w:type="pct"/>
            <w:tcBorders>
              <w:top w:val="nil"/>
              <w:left w:val="nil"/>
              <w:bottom w:val="nil"/>
              <w:right w:val="nil"/>
            </w:tcBorders>
            <w:hideMark/>
          </w:tcPr>
          <w:p w14:paraId="0C90F4D7" w14:textId="77777777" w:rsidR="00BF2E78" w:rsidRPr="00E456A6" w:rsidRDefault="00BF2E78" w:rsidP="00BF2E78">
            <w:pPr>
              <w:jc w:val="right"/>
              <w:rPr>
                <w:rFonts w:ascii="Times New Roman" w:hAnsi="Times New Roman"/>
                <w:noProof/>
              </w:rPr>
            </w:pPr>
            <w:r w:rsidRPr="00E456A6">
              <w:rPr>
                <w:rFonts w:ascii="Times New Roman" w:hAnsi="Times New Roman"/>
                <w:noProof/>
              </w:rPr>
              <w:t>0.56</w:t>
            </w:r>
          </w:p>
        </w:tc>
        <w:tc>
          <w:tcPr>
            <w:tcW w:w="1251" w:type="pct"/>
            <w:tcBorders>
              <w:top w:val="nil"/>
              <w:left w:val="nil"/>
              <w:bottom w:val="nil"/>
              <w:right w:val="nil"/>
            </w:tcBorders>
            <w:hideMark/>
          </w:tcPr>
          <w:p w14:paraId="300DA0F7" w14:textId="77777777" w:rsidR="00BF2E78" w:rsidRPr="00E456A6" w:rsidRDefault="00BF2E78" w:rsidP="00BF2E78">
            <w:pPr>
              <w:jc w:val="right"/>
              <w:rPr>
                <w:rFonts w:ascii="Times New Roman" w:hAnsi="Times New Roman"/>
                <w:noProof/>
              </w:rPr>
            </w:pPr>
            <w:r w:rsidRPr="00E456A6">
              <w:rPr>
                <w:rFonts w:ascii="Times New Roman" w:hAnsi="Times New Roman"/>
                <w:noProof/>
              </w:rPr>
              <w:t>0.02</w:t>
            </w:r>
          </w:p>
        </w:tc>
      </w:tr>
      <w:tr w:rsidR="00BF2E78" w:rsidRPr="00E456A6" w14:paraId="410641A1" w14:textId="77777777" w:rsidTr="00BF2E78">
        <w:trPr>
          <w:trHeight w:val="314"/>
          <w:jc w:val="center"/>
        </w:trPr>
        <w:tc>
          <w:tcPr>
            <w:tcW w:w="905" w:type="pct"/>
            <w:tcBorders>
              <w:top w:val="nil"/>
              <w:left w:val="nil"/>
              <w:bottom w:val="nil"/>
              <w:right w:val="nil"/>
            </w:tcBorders>
            <w:hideMark/>
          </w:tcPr>
          <w:p w14:paraId="0C764080" w14:textId="77777777" w:rsidR="00BF2E78" w:rsidRPr="00E456A6" w:rsidRDefault="00BF2E78" w:rsidP="00BF2E78">
            <w:pPr>
              <w:rPr>
                <w:rFonts w:ascii="Times New Roman" w:hAnsi="Times New Roman"/>
              </w:rPr>
            </w:pPr>
            <w:r w:rsidRPr="00E456A6">
              <w:rPr>
                <w:rFonts w:ascii="Times New Roman" w:hAnsi="Times New Roman"/>
              </w:rPr>
              <w:t>Co</w:t>
            </w:r>
          </w:p>
        </w:tc>
        <w:tc>
          <w:tcPr>
            <w:tcW w:w="1613" w:type="pct"/>
            <w:tcBorders>
              <w:top w:val="nil"/>
              <w:left w:val="single" w:sz="4" w:space="0" w:color="auto"/>
              <w:bottom w:val="nil"/>
              <w:right w:val="nil"/>
            </w:tcBorders>
            <w:hideMark/>
          </w:tcPr>
          <w:p w14:paraId="2F95208E" w14:textId="77777777" w:rsidR="00BF2E78" w:rsidRPr="00E456A6" w:rsidRDefault="00BF2E78" w:rsidP="00BF2E78">
            <w:pPr>
              <w:rPr>
                <w:rFonts w:ascii="Times New Roman" w:hAnsi="Times New Roman"/>
              </w:rPr>
            </w:pPr>
            <w:r w:rsidRPr="00E456A6">
              <w:rPr>
                <w:rFonts w:ascii="Times New Roman" w:hAnsi="Times New Roman"/>
              </w:rPr>
              <w:t>Cobalt</w:t>
            </w:r>
          </w:p>
        </w:tc>
        <w:tc>
          <w:tcPr>
            <w:tcW w:w="1230" w:type="pct"/>
            <w:tcBorders>
              <w:top w:val="nil"/>
              <w:left w:val="nil"/>
              <w:bottom w:val="nil"/>
              <w:right w:val="nil"/>
            </w:tcBorders>
            <w:hideMark/>
          </w:tcPr>
          <w:p w14:paraId="070EA7F4" w14:textId="77777777" w:rsidR="00BF2E78" w:rsidRPr="00E456A6" w:rsidRDefault="00BF2E78" w:rsidP="00BF2E78">
            <w:pPr>
              <w:jc w:val="right"/>
              <w:rPr>
                <w:rFonts w:ascii="Times New Roman" w:hAnsi="Times New Roman"/>
                <w:noProof/>
              </w:rPr>
            </w:pPr>
            <w:r w:rsidRPr="00E456A6">
              <w:rPr>
                <w:rFonts w:ascii="Times New Roman" w:hAnsi="Times New Roman"/>
                <w:noProof/>
              </w:rPr>
              <w:t>0.08</w:t>
            </w:r>
          </w:p>
        </w:tc>
        <w:tc>
          <w:tcPr>
            <w:tcW w:w="1251" w:type="pct"/>
            <w:tcBorders>
              <w:top w:val="nil"/>
              <w:left w:val="nil"/>
              <w:bottom w:val="nil"/>
              <w:right w:val="nil"/>
            </w:tcBorders>
            <w:hideMark/>
          </w:tcPr>
          <w:p w14:paraId="584DF03D" w14:textId="77777777" w:rsidR="00BF2E78" w:rsidRPr="00E456A6" w:rsidRDefault="00BF2E78" w:rsidP="00BF2E78">
            <w:pPr>
              <w:jc w:val="right"/>
              <w:rPr>
                <w:rFonts w:ascii="Times New Roman" w:hAnsi="Times New Roman"/>
                <w:noProof/>
              </w:rPr>
            </w:pPr>
            <w:r w:rsidRPr="00E456A6">
              <w:rPr>
                <w:rFonts w:ascii="Times New Roman" w:hAnsi="Times New Roman"/>
                <w:noProof/>
              </w:rPr>
              <w:t>0.10</w:t>
            </w:r>
          </w:p>
        </w:tc>
      </w:tr>
      <w:tr w:rsidR="00BF2E78" w:rsidRPr="00E456A6" w14:paraId="7685047D" w14:textId="77777777" w:rsidTr="00BF2E78">
        <w:trPr>
          <w:trHeight w:val="314"/>
          <w:jc w:val="center"/>
        </w:trPr>
        <w:tc>
          <w:tcPr>
            <w:tcW w:w="905" w:type="pct"/>
            <w:tcBorders>
              <w:top w:val="nil"/>
              <w:left w:val="nil"/>
              <w:bottom w:val="nil"/>
              <w:right w:val="nil"/>
            </w:tcBorders>
            <w:hideMark/>
          </w:tcPr>
          <w:p w14:paraId="2810A5CA" w14:textId="77777777" w:rsidR="00BF2E78" w:rsidRPr="00E456A6" w:rsidRDefault="00BF2E78" w:rsidP="00BF2E78">
            <w:pPr>
              <w:rPr>
                <w:rFonts w:ascii="Times New Roman" w:hAnsi="Times New Roman"/>
              </w:rPr>
            </w:pPr>
            <w:r w:rsidRPr="00E456A6">
              <w:rPr>
                <w:rFonts w:ascii="Times New Roman" w:hAnsi="Times New Roman"/>
              </w:rPr>
              <w:t>Cr</w:t>
            </w:r>
          </w:p>
        </w:tc>
        <w:tc>
          <w:tcPr>
            <w:tcW w:w="1613" w:type="pct"/>
            <w:tcBorders>
              <w:top w:val="nil"/>
              <w:left w:val="single" w:sz="4" w:space="0" w:color="auto"/>
              <w:bottom w:val="nil"/>
              <w:right w:val="nil"/>
            </w:tcBorders>
            <w:hideMark/>
          </w:tcPr>
          <w:p w14:paraId="21B50A3B" w14:textId="77777777" w:rsidR="00BF2E78" w:rsidRPr="00E456A6" w:rsidRDefault="00BF2E78" w:rsidP="00BF2E78">
            <w:pPr>
              <w:rPr>
                <w:rFonts w:ascii="Times New Roman" w:hAnsi="Times New Roman"/>
              </w:rPr>
            </w:pPr>
            <w:r w:rsidRPr="00E456A6">
              <w:rPr>
                <w:rFonts w:ascii="Times New Roman" w:hAnsi="Times New Roman"/>
              </w:rPr>
              <w:t>Chromium</w:t>
            </w:r>
          </w:p>
        </w:tc>
        <w:tc>
          <w:tcPr>
            <w:tcW w:w="1230" w:type="pct"/>
            <w:tcBorders>
              <w:top w:val="nil"/>
              <w:left w:val="nil"/>
              <w:bottom w:val="nil"/>
              <w:right w:val="nil"/>
            </w:tcBorders>
            <w:hideMark/>
          </w:tcPr>
          <w:p w14:paraId="395636BA" w14:textId="77777777" w:rsidR="00BF2E78" w:rsidRPr="00E456A6" w:rsidRDefault="00BF2E78" w:rsidP="00BF2E78">
            <w:pPr>
              <w:jc w:val="right"/>
              <w:rPr>
                <w:rFonts w:ascii="Times New Roman" w:hAnsi="Times New Roman"/>
                <w:noProof/>
              </w:rPr>
            </w:pPr>
            <w:r w:rsidRPr="00E456A6">
              <w:rPr>
                <w:rFonts w:ascii="Times New Roman" w:hAnsi="Times New Roman"/>
                <w:noProof/>
              </w:rPr>
              <w:t>5.02</w:t>
            </w:r>
          </w:p>
        </w:tc>
        <w:tc>
          <w:tcPr>
            <w:tcW w:w="1251" w:type="pct"/>
            <w:tcBorders>
              <w:top w:val="nil"/>
              <w:left w:val="nil"/>
              <w:bottom w:val="nil"/>
              <w:right w:val="nil"/>
            </w:tcBorders>
            <w:hideMark/>
          </w:tcPr>
          <w:p w14:paraId="3B7E4760" w14:textId="77777777" w:rsidR="00BF2E78" w:rsidRPr="00E456A6" w:rsidRDefault="00BF2E78" w:rsidP="00BF2E78">
            <w:pPr>
              <w:jc w:val="right"/>
              <w:rPr>
                <w:rFonts w:ascii="Times New Roman" w:hAnsi="Times New Roman"/>
                <w:noProof/>
              </w:rPr>
            </w:pPr>
            <w:r w:rsidRPr="00E456A6">
              <w:rPr>
                <w:rFonts w:ascii="Times New Roman" w:hAnsi="Times New Roman"/>
                <w:noProof/>
              </w:rPr>
              <w:t>9.95</w:t>
            </w:r>
          </w:p>
        </w:tc>
      </w:tr>
      <w:tr w:rsidR="00BF2E78" w:rsidRPr="00E456A6" w14:paraId="57AF90B9" w14:textId="77777777" w:rsidTr="00BF2E78">
        <w:trPr>
          <w:trHeight w:val="314"/>
          <w:jc w:val="center"/>
        </w:trPr>
        <w:tc>
          <w:tcPr>
            <w:tcW w:w="905" w:type="pct"/>
            <w:tcBorders>
              <w:top w:val="nil"/>
              <w:left w:val="nil"/>
              <w:bottom w:val="nil"/>
              <w:right w:val="nil"/>
            </w:tcBorders>
            <w:hideMark/>
          </w:tcPr>
          <w:p w14:paraId="680A2EB6" w14:textId="77777777" w:rsidR="00BF2E78" w:rsidRPr="00E456A6" w:rsidRDefault="00BF2E78" w:rsidP="00BF2E78">
            <w:pPr>
              <w:rPr>
                <w:rFonts w:ascii="Times New Roman" w:hAnsi="Times New Roman"/>
              </w:rPr>
            </w:pPr>
            <w:r w:rsidRPr="00E456A6">
              <w:rPr>
                <w:rFonts w:ascii="Times New Roman" w:hAnsi="Times New Roman"/>
              </w:rPr>
              <w:t>Cs</w:t>
            </w:r>
          </w:p>
        </w:tc>
        <w:tc>
          <w:tcPr>
            <w:tcW w:w="1613" w:type="pct"/>
            <w:tcBorders>
              <w:top w:val="nil"/>
              <w:left w:val="single" w:sz="4" w:space="0" w:color="auto"/>
              <w:bottom w:val="nil"/>
              <w:right w:val="nil"/>
            </w:tcBorders>
            <w:hideMark/>
          </w:tcPr>
          <w:p w14:paraId="69AEED55" w14:textId="77777777" w:rsidR="00BF2E78" w:rsidRPr="00E456A6" w:rsidRDefault="00BF2E78" w:rsidP="00BF2E78">
            <w:pPr>
              <w:rPr>
                <w:rFonts w:ascii="Times New Roman" w:hAnsi="Times New Roman"/>
              </w:rPr>
            </w:pPr>
            <w:r w:rsidRPr="00E456A6">
              <w:rPr>
                <w:rFonts w:ascii="Times New Roman" w:hAnsi="Times New Roman"/>
              </w:rPr>
              <w:t>Cesium</w:t>
            </w:r>
          </w:p>
        </w:tc>
        <w:tc>
          <w:tcPr>
            <w:tcW w:w="1230" w:type="pct"/>
            <w:tcBorders>
              <w:top w:val="nil"/>
              <w:left w:val="nil"/>
              <w:bottom w:val="nil"/>
              <w:right w:val="nil"/>
            </w:tcBorders>
            <w:hideMark/>
          </w:tcPr>
          <w:p w14:paraId="76D3C153" w14:textId="77777777" w:rsidR="00BF2E78" w:rsidRPr="00E456A6" w:rsidRDefault="00BF2E78" w:rsidP="00BF2E78">
            <w:pPr>
              <w:jc w:val="right"/>
              <w:rPr>
                <w:rFonts w:ascii="Times New Roman" w:hAnsi="Times New Roman"/>
                <w:noProof/>
              </w:rPr>
            </w:pPr>
            <w:r w:rsidRPr="00E456A6">
              <w:rPr>
                <w:rFonts w:ascii="Times New Roman" w:hAnsi="Times New Roman"/>
                <w:noProof/>
              </w:rPr>
              <w:t>16.04</w:t>
            </w:r>
          </w:p>
        </w:tc>
        <w:tc>
          <w:tcPr>
            <w:tcW w:w="1251" w:type="pct"/>
            <w:tcBorders>
              <w:top w:val="nil"/>
              <w:left w:val="nil"/>
              <w:bottom w:val="nil"/>
              <w:right w:val="nil"/>
            </w:tcBorders>
            <w:hideMark/>
          </w:tcPr>
          <w:p w14:paraId="34AC7920" w14:textId="77777777" w:rsidR="00BF2E78" w:rsidRPr="00E456A6" w:rsidRDefault="00BF2E78" w:rsidP="00BF2E78">
            <w:pPr>
              <w:jc w:val="right"/>
              <w:rPr>
                <w:rFonts w:ascii="Times New Roman" w:hAnsi="Times New Roman"/>
                <w:noProof/>
              </w:rPr>
            </w:pPr>
            <w:r w:rsidRPr="00E456A6">
              <w:rPr>
                <w:rFonts w:ascii="Times New Roman" w:hAnsi="Times New Roman"/>
                <w:noProof/>
              </w:rPr>
              <w:t>5.42</w:t>
            </w:r>
          </w:p>
        </w:tc>
      </w:tr>
      <w:tr w:rsidR="00BF2E78" w:rsidRPr="00E456A6" w14:paraId="70515F68" w14:textId="77777777" w:rsidTr="00BF2E78">
        <w:trPr>
          <w:trHeight w:val="314"/>
          <w:jc w:val="center"/>
        </w:trPr>
        <w:tc>
          <w:tcPr>
            <w:tcW w:w="905" w:type="pct"/>
            <w:tcBorders>
              <w:top w:val="nil"/>
              <w:left w:val="nil"/>
              <w:bottom w:val="nil"/>
              <w:right w:val="nil"/>
            </w:tcBorders>
            <w:hideMark/>
          </w:tcPr>
          <w:p w14:paraId="054FE9B8" w14:textId="77777777" w:rsidR="00BF2E78" w:rsidRPr="00E456A6" w:rsidRDefault="00BF2E78" w:rsidP="00BF2E78">
            <w:pPr>
              <w:rPr>
                <w:rFonts w:ascii="Times New Roman" w:hAnsi="Times New Roman"/>
              </w:rPr>
            </w:pPr>
            <w:r w:rsidRPr="00E456A6">
              <w:rPr>
                <w:rFonts w:ascii="Times New Roman" w:hAnsi="Times New Roman"/>
              </w:rPr>
              <w:t>Li</w:t>
            </w:r>
          </w:p>
        </w:tc>
        <w:tc>
          <w:tcPr>
            <w:tcW w:w="1613" w:type="pct"/>
            <w:tcBorders>
              <w:top w:val="nil"/>
              <w:left w:val="single" w:sz="4" w:space="0" w:color="auto"/>
              <w:bottom w:val="nil"/>
              <w:right w:val="nil"/>
            </w:tcBorders>
            <w:hideMark/>
          </w:tcPr>
          <w:p w14:paraId="65C5E985" w14:textId="77777777" w:rsidR="00BF2E78" w:rsidRPr="00E456A6" w:rsidRDefault="00BF2E78" w:rsidP="00BF2E78">
            <w:pPr>
              <w:rPr>
                <w:rFonts w:ascii="Times New Roman" w:hAnsi="Times New Roman"/>
              </w:rPr>
            </w:pPr>
            <w:r w:rsidRPr="00E456A6">
              <w:rPr>
                <w:rFonts w:ascii="Times New Roman" w:hAnsi="Times New Roman"/>
              </w:rPr>
              <w:t>Lithium</w:t>
            </w:r>
          </w:p>
        </w:tc>
        <w:tc>
          <w:tcPr>
            <w:tcW w:w="1230" w:type="pct"/>
            <w:tcBorders>
              <w:top w:val="nil"/>
              <w:left w:val="nil"/>
              <w:bottom w:val="nil"/>
              <w:right w:val="nil"/>
            </w:tcBorders>
            <w:hideMark/>
          </w:tcPr>
          <w:p w14:paraId="749C7D90" w14:textId="77777777" w:rsidR="00BF2E78" w:rsidRPr="00E456A6" w:rsidRDefault="00BF2E78" w:rsidP="00BF2E78">
            <w:pPr>
              <w:jc w:val="right"/>
              <w:rPr>
                <w:rFonts w:ascii="Times New Roman" w:hAnsi="Times New Roman"/>
                <w:noProof/>
              </w:rPr>
            </w:pPr>
            <w:r w:rsidRPr="00E456A6">
              <w:rPr>
                <w:rFonts w:ascii="Times New Roman" w:hAnsi="Times New Roman"/>
                <w:noProof/>
              </w:rPr>
              <w:t>0.07</w:t>
            </w:r>
          </w:p>
        </w:tc>
        <w:tc>
          <w:tcPr>
            <w:tcW w:w="1251" w:type="pct"/>
            <w:tcBorders>
              <w:top w:val="nil"/>
              <w:left w:val="nil"/>
              <w:bottom w:val="nil"/>
              <w:right w:val="nil"/>
            </w:tcBorders>
            <w:hideMark/>
          </w:tcPr>
          <w:p w14:paraId="3289ECE2" w14:textId="77777777" w:rsidR="00BF2E78" w:rsidRPr="00E456A6" w:rsidRDefault="00BF2E78" w:rsidP="00BF2E78">
            <w:pPr>
              <w:jc w:val="right"/>
              <w:rPr>
                <w:rFonts w:ascii="Times New Roman" w:hAnsi="Times New Roman"/>
                <w:noProof/>
              </w:rPr>
            </w:pPr>
            <w:r w:rsidRPr="00E456A6">
              <w:rPr>
                <w:rFonts w:ascii="Times New Roman" w:hAnsi="Times New Roman"/>
                <w:noProof/>
              </w:rPr>
              <w:t>0.18</w:t>
            </w:r>
          </w:p>
        </w:tc>
      </w:tr>
      <w:tr w:rsidR="00BF2E78" w:rsidRPr="00E456A6" w14:paraId="198A14CC" w14:textId="77777777" w:rsidTr="00BF2E78">
        <w:trPr>
          <w:trHeight w:val="314"/>
          <w:jc w:val="center"/>
        </w:trPr>
        <w:tc>
          <w:tcPr>
            <w:tcW w:w="905" w:type="pct"/>
            <w:tcBorders>
              <w:top w:val="nil"/>
              <w:left w:val="nil"/>
              <w:bottom w:val="nil"/>
              <w:right w:val="nil"/>
            </w:tcBorders>
            <w:hideMark/>
          </w:tcPr>
          <w:p w14:paraId="7CC619A8" w14:textId="77777777" w:rsidR="00BF2E78" w:rsidRPr="00E456A6" w:rsidRDefault="00BF2E78" w:rsidP="00BF2E78">
            <w:pPr>
              <w:rPr>
                <w:rFonts w:ascii="Times New Roman" w:hAnsi="Times New Roman"/>
              </w:rPr>
            </w:pPr>
            <w:r w:rsidRPr="00E456A6">
              <w:rPr>
                <w:rFonts w:ascii="Times New Roman" w:hAnsi="Times New Roman"/>
              </w:rPr>
              <w:t>Ni</w:t>
            </w:r>
          </w:p>
        </w:tc>
        <w:tc>
          <w:tcPr>
            <w:tcW w:w="1613" w:type="pct"/>
            <w:tcBorders>
              <w:top w:val="nil"/>
              <w:left w:val="single" w:sz="4" w:space="0" w:color="auto"/>
              <w:bottom w:val="nil"/>
              <w:right w:val="nil"/>
            </w:tcBorders>
            <w:hideMark/>
          </w:tcPr>
          <w:p w14:paraId="56D32C0E" w14:textId="77777777" w:rsidR="00BF2E78" w:rsidRPr="00E456A6" w:rsidRDefault="00BF2E78" w:rsidP="00BF2E78">
            <w:pPr>
              <w:rPr>
                <w:rFonts w:ascii="Times New Roman" w:hAnsi="Times New Roman"/>
              </w:rPr>
            </w:pPr>
            <w:r w:rsidRPr="00E456A6">
              <w:rPr>
                <w:rFonts w:ascii="Times New Roman" w:hAnsi="Times New Roman"/>
              </w:rPr>
              <w:t>Nickel</w:t>
            </w:r>
          </w:p>
        </w:tc>
        <w:tc>
          <w:tcPr>
            <w:tcW w:w="1230" w:type="pct"/>
            <w:tcBorders>
              <w:top w:val="nil"/>
              <w:left w:val="nil"/>
              <w:bottom w:val="nil"/>
              <w:right w:val="nil"/>
            </w:tcBorders>
            <w:hideMark/>
          </w:tcPr>
          <w:p w14:paraId="7E4DEFD2" w14:textId="77777777" w:rsidR="00BF2E78" w:rsidRPr="00E456A6" w:rsidRDefault="00BF2E78" w:rsidP="00BF2E78">
            <w:pPr>
              <w:jc w:val="right"/>
              <w:rPr>
                <w:rFonts w:ascii="Times New Roman" w:hAnsi="Times New Roman"/>
                <w:noProof/>
              </w:rPr>
            </w:pPr>
            <w:r w:rsidRPr="00E456A6">
              <w:rPr>
                <w:rFonts w:ascii="Times New Roman" w:hAnsi="Times New Roman"/>
                <w:noProof/>
              </w:rPr>
              <w:t>0.0</w:t>
            </w:r>
          </w:p>
        </w:tc>
        <w:tc>
          <w:tcPr>
            <w:tcW w:w="1251" w:type="pct"/>
            <w:tcBorders>
              <w:top w:val="nil"/>
              <w:left w:val="nil"/>
              <w:bottom w:val="nil"/>
              <w:right w:val="nil"/>
            </w:tcBorders>
            <w:hideMark/>
          </w:tcPr>
          <w:p w14:paraId="0EF64A39" w14:textId="77777777" w:rsidR="00BF2E78" w:rsidRPr="00E456A6" w:rsidRDefault="00BF2E78" w:rsidP="00BF2E78">
            <w:pPr>
              <w:jc w:val="right"/>
              <w:rPr>
                <w:rFonts w:ascii="Times New Roman" w:hAnsi="Times New Roman"/>
                <w:noProof/>
              </w:rPr>
            </w:pPr>
            <w:r w:rsidRPr="00E456A6">
              <w:rPr>
                <w:rFonts w:ascii="Times New Roman" w:hAnsi="Times New Roman"/>
                <w:noProof/>
              </w:rPr>
              <w:t>0.54</w:t>
            </w:r>
          </w:p>
        </w:tc>
      </w:tr>
      <w:tr w:rsidR="00BF2E78" w:rsidRPr="00E456A6" w14:paraId="44188ABD" w14:textId="77777777" w:rsidTr="00BF2E78">
        <w:trPr>
          <w:trHeight w:val="314"/>
          <w:jc w:val="center"/>
        </w:trPr>
        <w:tc>
          <w:tcPr>
            <w:tcW w:w="905" w:type="pct"/>
            <w:tcBorders>
              <w:top w:val="nil"/>
              <w:left w:val="nil"/>
              <w:bottom w:val="nil"/>
              <w:right w:val="nil"/>
            </w:tcBorders>
            <w:hideMark/>
          </w:tcPr>
          <w:p w14:paraId="614C9067" w14:textId="77777777" w:rsidR="00BF2E78" w:rsidRPr="00E456A6" w:rsidRDefault="00BF2E78" w:rsidP="00BF2E78">
            <w:pPr>
              <w:rPr>
                <w:rFonts w:ascii="Times New Roman" w:hAnsi="Times New Roman"/>
              </w:rPr>
            </w:pPr>
            <w:r w:rsidRPr="00E456A6">
              <w:rPr>
                <w:rFonts w:ascii="Times New Roman" w:hAnsi="Times New Roman"/>
              </w:rPr>
              <w:t>Nd</w:t>
            </w:r>
          </w:p>
        </w:tc>
        <w:tc>
          <w:tcPr>
            <w:tcW w:w="1613" w:type="pct"/>
            <w:tcBorders>
              <w:top w:val="nil"/>
              <w:left w:val="single" w:sz="4" w:space="0" w:color="auto"/>
              <w:bottom w:val="nil"/>
              <w:right w:val="nil"/>
            </w:tcBorders>
            <w:hideMark/>
          </w:tcPr>
          <w:p w14:paraId="514CA565" w14:textId="77777777" w:rsidR="00BF2E78" w:rsidRPr="00E456A6" w:rsidRDefault="00BF2E78" w:rsidP="00BF2E78">
            <w:pPr>
              <w:rPr>
                <w:rFonts w:ascii="Times New Roman" w:hAnsi="Times New Roman"/>
              </w:rPr>
            </w:pPr>
            <w:r w:rsidRPr="00E456A6">
              <w:rPr>
                <w:rFonts w:ascii="Times New Roman" w:hAnsi="Times New Roman"/>
              </w:rPr>
              <w:t>Neodymium</w:t>
            </w:r>
          </w:p>
        </w:tc>
        <w:tc>
          <w:tcPr>
            <w:tcW w:w="1230" w:type="pct"/>
            <w:tcBorders>
              <w:top w:val="nil"/>
              <w:left w:val="nil"/>
              <w:bottom w:val="nil"/>
              <w:right w:val="nil"/>
            </w:tcBorders>
            <w:hideMark/>
          </w:tcPr>
          <w:p w14:paraId="0471F5B4" w14:textId="77777777" w:rsidR="00BF2E78" w:rsidRPr="00E456A6" w:rsidRDefault="00BF2E78" w:rsidP="00BF2E78">
            <w:pPr>
              <w:jc w:val="right"/>
              <w:rPr>
                <w:rFonts w:ascii="Times New Roman" w:hAnsi="Times New Roman"/>
                <w:noProof/>
              </w:rPr>
            </w:pPr>
            <w:r w:rsidRPr="00E456A6">
              <w:rPr>
                <w:rFonts w:ascii="Times New Roman" w:hAnsi="Times New Roman"/>
                <w:noProof/>
              </w:rPr>
              <w:t>0.25</w:t>
            </w:r>
          </w:p>
        </w:tc>
        <w:tc>
          <w:tcPr>
            <w:tcW w:w="1251" w:type="pct"/>
            <w:tcBorders>
              <w:top w:val="nil"/>
              <w:left w:val="nil"/>
              <w:bottom w:val="nil"/>
              <w:right w:val="nil"/>
            </w:tcBorders>
            <w:hideMark/>
          </w:tcPr>
          <w:p w14:paraId="22EB9DFC" w14:textId="77777777" w:rsidR="00BF2E78" w:rsidRPr="00E456A6" w:rsidRDefault="00BF2E78" w:rsidP="00BF2E78">
            <w:pPr>
              <w:jc w:val="right"/>
              <w:rPr>
                <w:rFonts w:ascii="Times New Roman" w:hAnsi="Times New Roman"/>
                <w:noProof/>
              </w:rPr>
            </w:pPr>
            <w:r w:rsidRPr="00E456A6">
              <w:rPr>
                <w:rFonts w:ascii="Times New Roman" w:hAnsi="Times New Roman"/>
                <w:noProof/>
              </w:rPr>
              <w:t>0.04</w:t>
            </w:r>
          </w:p>
        </w:tc>
      </w:tr>
      <w:tr w:rsidR="00BF2E78" w:rsidRPr="00E456A6" w14:paraId="61424254" w14:textId="77777777" w:rsidTr="00BF2E78">
        <w:trPr>
          <w:trHeight w:val="314"/>
          <w:jc w:val="center"/>
        </w:trPr>
        <w:tc>
          <w:tcPr>
            <w:tcW w:w="905" w:type="pct"/>
            <w:tcBorders>
              <w:top w:val="nil"/>
              <w:left w:val="nil"/>
              <w:bottom w:val="nil"/>
              <w:right w:val="nil"/>
            </w:tcBorders>
            <w:hideMark/>
          </w:tcPr>
          <w:p w14:paraId="7C8F455B" w14:textId="77777777" w:rsidR="00BF2E78" w:rsidRPr="00E456A6" w:rsidRDefault="00BF2E78" w:rsidP="00BF2E78">
            <w:pPr>
              <w:rPr>
                <w:rFonts w:ascii="Times New Roman" w:hAnsi="Times New Roman"/>
              </w:rPr>
            </w:pPr>
            <w:r w:rsidRPr="00E456A6">
              <w:rPr>
                <w:rFonts w:ascii="Times New Roman" w:hAnsi="Times New Roman"/>
              </w:rPr>
              <w:t>Mn</w:t>
            </w:r>
          </w:p>
        </w:tc>
        <w:tc>
          <w:tcPr>
            <w:tcW w:w="1613" w:type="pct"/>
            <w:tcBorders>
              <w:top w:val="nil"/>
              <w:left w:val="single" w:sz="4" w:space="0" w:color="auto"/>
              <w:bottom w:val="nil"/>
              <w:right w:val="nil"/>
            </w:tcBorders>
            <w:hideMark/>
          </w:tcPr>
          <w:p w14:paraId="1F64A5F4" w14:textId="77777777" w:rsidR="00BF2E78" w:rsidRPr="00E456A6" w:rsidRDefault="00BF2E78" w:rsidP="00BF2E78">
            <w:pPr>
              <w:rPr>
                <w:rFonts w:ascii="Times New Roman" w:hAnsi="Times New Roman"/>
              </w:rPr>
            </w:pPr>
            <w:r w:rsidRPr="00E456A6">
              <w:rPr>
                <w:rFonts w:ascii="Times New Roman" w:hAnsi="Times New Roman"/>
              </w:rPr>
              <w:t xml:space="preserve">Manganese </w:t>
            </w:r>
          </w:p>
        </w:tc>
        <w:tc>
          <w:tcPr>
            <w:tcW w:w="1230" w:type="pct"/>
            <w:tcBorders>
              <w:top w:val="nil"/>
              <w:left w:val="nil"/>
              <w:bottom w:val="nil"/>
              <w:right w:val="nil"/>
            </w:tcBorders>
            <w:hideMark/>
          </w:tcPr>
          <w:p w14:paraId="733F38B6" w14:textId="77777777" w:rsidR="00BF2E78" w:rsidRPr="00E456A6" w:rsidRDefault="00BF2E78" w:rsidP="00BF2E78">
            <w:pPr>
              <w:jc w:val="right"/>
              <w:rPr>
                <w:rFonts w:ascii="Times New Roman" w:hAnsi="Times New Roman"/>
                <w:noProof/>
              </w:rPr>
            </w:pPr>
            <w:r w:rsidRPr="00E456A6">
              <w:rPr>
                <w:rFonts w:ascii="Times New Roman" w:hAnsi="Times New Roman"/>
                <w:noProof/>
              </w:rPr>
              <w:t>63.11</w:t>
            </w:r>
          </w:p>
        </w:tc>
        <w:tc>
          <w:tcPr>
            <w:tcW w:w="1251" w:type="pct"/>
            <w:tcBorders>
              <w:top w:val="nil"/>
              <w:left w:val="nil"/>
              <w:bottom w:val="nil"/>
              <w:right w:val="nil"/>
            </w:tcBorders>
            <w:hideMark/>
          </w:tcPr>
          <w:p w14:paraId="5B6F8B5C" w14:textId="77777777" w:rsidR="00BF2E78" w:rsidRPr="00E456A6" w:rsidRDefault="00BF2E78" w:rsidP="00BF2E78">
            <w:pPr>
              <w:jc w:val="right"/>
              <w:rPr>
                <w:rFonts w:ascii="Times New Roman" w:hAnsi="Times New Roman"/>
                <w:noProof/>
              </w:rPr>
            </w:pPr>
            <w:r w:rsidRPr="00E456A6">
              <w:rPr>
                <w:rFonts w:ascii="Times New Roman" w:hAnsi="Times New Roman"/>
                <w:noProof/>
              </w:rPr>
              <w:t>46.66</w:t>
            </w:r>
          </w:p>
        </w:tc>
      </w:tr>
      <w:tr w:rsidR="00BF2E78" w:rsidRPr="00E456A6" w14:paraId="5040BCFD" w14:textId="77777777" w:rsidTr="00BF2E78">
        <w:trPr>
          <w:trHeight w:val="314"/>
          <w:jc w:val="center"/>
        </w:trPr>
        <w:tc>
          <w:tcPr>
            <w:tcW w:w="905" w:type="pct"/>
            <w:tcBorders>
              <w:top w:val="nil"/>
              <w:left w:val="nil"/>
              <w:bottom w:val="nil"/>
              <w:right w:val="nil"/>
            </w:tcBorders>
            <w:hideMark/>
          </w:tcPr>
          <w:p w14:paraId="45F77EA9" w14:textId="77777777" w:rsidR="00BF2E78" w:rsidRPr="00E456A6" w:rsidRDefault="00BF2E78" w:rsidP="00BF2E78">
            <w:pPr>
              <w:rPr>
                <w:rFonts w:ascii="Times New Roman" w:hAnsi="Times New Roman"/>
              </w:rPr>
            </w:pPr>
            <w:r w:rsidRPr="00E456A6">
              <w:rPr>
                <w:rFonts w:ascii="Times New Roman" w:hAnsi="Times New Roman"/>
              </w:rPr>
              <w:t>Mo</w:t>
            </w:r>
          </w:p>
        </w:tc>
        <w:tc>
          <w:tcPr>
            <w:tcW w:w="1613" w:type="pct"/>
            <w:tcBorders>
              <w:top w:val="nil"/>
              <w:left w:val="single" w:sz="4" w:space="0" w:color="auto"/>
              <w:bottom w:val="nil"/>
              <w:right w:val="nil"/>
            </w:tcBorders>
            <w:hideMark/>
          </w:tcPr>
          <w:p w14:paraId="42C2F3AF" w14:textId="77777777" w:rsidR="00BF2E78" w:rsidRPr="00E456A6" w:rsidRDefault="00BF2E78" w:rsidP="00BF2E78">
            <w:pPr>
              <w:rPr>
                <w:rFonts w:ascii="Times New Roman" w:hAnsi="Times New Roman"/>
              </w:rPr>
            </w:pPr>
            <w:r w:rsidRPr="00E456A6">
              <w:rPr>
                <w:rFonts w:ascii="Times New Roman" w:hAnsi="Times New Roman"/>
              </w:rPr>
              <w:t xml:space="preserve">Molybdenum </w:t>
            </w:r>
          </w:p>
        </w:tc>
        <w:tc>
          <w:tcPr>
            <w:tcW w:w="1230" w:type="pct"/>
            <w:tcBorders>
              <w:top w:val="nil"/>
              <w:left w:val="nil"/>
              <w:bottom w:val="nil"/>
              <w:right w:val="nil"/>
            </w:tcBorders>
            <w:hideMark/>
          </w:tcPr>
          <w:p w14:paraId="4C0B55B1" w14:textId="77777777" w:rsidR="00BF2E78" w:rsidRPr="00E456A6" w:rsidRDefault="00BF2E78" w:rsidP="00BF2E78">
            <w:pPr>
              <w:jc w:val="right"/>
              <w:rPr>
                <w:rFonts w:ascii="Times New Roman" w:hAnsi="Times New Roman"/>
                <w:noProof/>
              </w:rPr>
            </w:pPr>
            <w:r w:rsidRPr="00E456A6">
              <w:rPr>
                <w:rFonts w:ascii="Times New Roman" w:hAnsi="Times New Roman"/>
                <w:noProof/>
              </w:rPr>
              <w:t>0.11</w:t>
            </w:r>
          </w:p>
        </w:tc>
        <w:tc>
          <w:tcPr>
            <w:tcW w:w="1251" w:type="pct"/>
            <w:tcBorders>
              <w:top w:val="nil"/>
              <w:left w:val="nil"/>
              <w:bottom w:val="nil"/>
              <w:right w:val="nil"/>
            </w:tcBorders>
            <w:hideMark/>
          </w:tcPr>
          <w:p w14:paraId="69E34E53" w14:textId="77777777" w:rsidR="00BF2E78" w:rsidRPr="00E456A6" w:rsidRDefault="00BF2E78" w:rsidP="00BF2E78">
            <w:pPr>
              <w:jc w:val="right"/>
              <w:rPr>
                <w:rFonts w:ascii="Times New Roman" w:hAnsi="Times New Roman"/>
                <w:noProof/>
              </w:rPr>
            </w:pPr>
            <w:r w:rsidRPr="00E456A6">
              <w:rPr>
                <w:rFonts w:ascii="Times New Roman" w:hAnsi="Times New Roman"/>
                <w:noProof/>
              </w:rPr>
              <w:t>0.55</w:t>
            </w:r>
          </w:p>
        </w:tc>
      </w:tr>
      <w:tr w:rsidR="00BF2E78" w:rsidRPr="00E456A6" w14:paraId="4DE9BFF2" w14:textId="77777777" w:rsidTr="00BF2E78">
        <w:trPr>
          <w:trHeight w:val="314"/>
          <w:jc w:val="center"/>
        </w:trPr>
        <w:tc>
          <w:tcPr>
            <w:tcW w:w="905" w:type="pct"/>
            <w:tcBorders>
              <w:top w:val="nil"/>
              <w:left w:val="nil"/>
              <w:bottom w:val="nil"/>
              <w:right w:val="nil"/>
            </w:tcBorders>
            <w:hideMark/>
          </w:tcPr>
          <w:p w14:paraId="5E9F12E5" w14:textId="77777777" w:rsidR="00BF2E78" w:rsidRPr="00E456A6" w:rsidRDefault="00BF2E78" w:rsidP="00BF2E78">
            <w:pPr>
              <w:rPr>
                <w:rFonts w:ascii="Times New Roman" w:hAnsi="Times New Roman"/>
              </w:rPr>
            </w:pPr>
            <w:r w:rsidRPr="00E456A6">
              <w:rPr>
                <w:rFonts w:ascii="Times New Roman" w:hAnsi="Times New Roman"/>
              </w:rPr>
              <w:t>Se</w:t>
            </w:r>
          </w:p>
        </w:tc>
        <w:tc>
          <w:tcPr>
            <w:tcW w:w="1613" w:type="pct"/>
            <w:tcBorders>
              <w:top w:val="nil"/>
              <w:left w:val="single" w:sz="4" w:space="0" w:color="auto"/>
              <w:bottom w:val="nil"/>
              <w:right w:val="nil"/>
            </w:tcBorders>
            <w:hideMark/>
          </w:tcPr>
          <w:p w14:paraId="17A4C4FE" w14:textId="77777777" w:rsidR="00BF2E78" w:rsidRPr="00E456A6" w:rsidRDefault="00BF2E78" w:rsidP="00BF2E78">
            <w:pPr>
              <w:rPr>
                <w:rFonts w:ascii="Times New Roman" w:hAnsi="Times New Roman"/>
              </w:rPr>
            </w:pPr>
            <w:r w:rsidRPr="00E456A6">
              <w:rPr>
                <w:rFonts w:ascii="Times New Roman" w:hAnsi="Times New Roman"/>
                <w:noProof/>
              </w:rPr>
              <w:t>Solenium</w:t>
            </w:r>
          </w:p>
        </w:tc>
        <w:tc>
          <w:tcPr>
            <w:tcW w:w="1230" w:type="pct"/>
            <w:tcBorders>
              <w:top w:val="nil"/>
              <w:left w:val="nil"/>
              <w:bottom w:val="nil"/>
              <w:right w:val="nil"/>
            </w:tcBorders>
            <w:hideMark/>
          </w:tcPr>
          <w:p w14:paraId="27260A09" w14:textId="77777777" w:rsidR="00BF2E78" w:rsidRPr="00E456A6" w:rsidRDefault="00BF2E78" w:rsidP="00BF2E78">
            <w:pPr>
              <w:jc w:val="right"/>
              <w:rPr>
                <w:rFonts w:ascii="Times New Roman" w:hAnsi="Times New Roman"/>
                <w:noProof/>
              </w:rPr>
            </w:pPr>
            <w:r w:rsidRPr="00E456A6">
              <w:rPr>
                <w:rFonts w:ascii="Times New Roman" w:hAnsi="Times New Roman"/>
                <w:noProof/>
              </w:rPr>
              <w:t>0.0</w:t>
            </w:r>
          </w:p>
        </w:tc>
        <w:tc>
          <w:tcPr>
            <w:tcW w:w="1251" w:type="pct"/>
            <w:tcBorders>
              <w:top w:val="nil"/>
              <w:left w:val="nil"/>
              <w:bottom w:val="nil"/>
              <w:right w:val="nil"/>
            </w:tcBorders>
            <w:hideMark/>
          </w:tcPr>
          <w:p w14:paraId="795BB2DD" w14:textId="77777777" w:rsidR="00BF2E78" w:rsidRPr="00E456A6" w:rsidRDefault="00BF2E78" w:rsidP="00BF2E78">
            <w:pPr>
              <w:jc w:val="right"/>
              <w:rPr>
                <w:rFonts w:ascii="Times New Roman" w:hAnsi="Times New Roman"/>
                <w:noProof/>
              </w:rPr>
            </w:pPr>
            <w:r w:rsidRPr="00E456A6">
              <w:rPr>
                <w:rFonts w:ascii="Times New Roman" w:hAnsi="Times New Roman"/>
                <w:noProof/>
              </w:rPr>
              <w:t>0.04</w:t>
            </w:r>
          </w:p>
        </w:tc>
      </w:tr>
      <w:tr w:rsidR="00BF2E78" w:rsidRPr="00E456A6" w14:paraId="791368C2" w14:textId="77777777" w:rsidTr="00BF2E78">
        <w:trPr>
          <w:trHeight w:val="314"/>
          <w:jc w:val="center"/>
        </w:trPr>
        <w:tc>
          <w:tcPr>
            <w:tcW w:w="905" w:type="pct"/>
            <w:tcBorders>
              <w:top w:val="nil"/>
              <w:left w:val="nil"/>
              <w:bottom w:val="nil"/>
              <w:right w:val="nil"/>
            </w:tcBorders>
            <w:hideMark/>
          </w:tcPr>
          <w:p w14:paraId="1B7583E7" w14:textId="77777777" w:rsidR="00BF2E78" w:rsidRPr="00E456A6" w:rsidRDefault="00BF2E78" w:rsidP="00BF2E78">
            <w:pPr>
              <w:rPr>
                <w:rFonts w:ascii="Times New Roman" w:hAnsi="Times New Roman"/>
              </w:rPr>
            </w:pPr>
            <w:r w:rsidRPr="00E456A6">
              <w:rPr>
                <w:rFonts w:ascii="Times New Roman" w:hAnsi="Times New Roman"/>
              </w:rPr>
              <w:t>Sr</w:t>
            </w:r>
          </w:p>
        </w:tc>
        <w:tc>
          <w:tcPr>
            <w:tcW w:w="1613" w:type="pct"/>
            <w:tcBorders>
              <w:top w:val="nil"/>
              <w:left w:val="single" w:sz="4" w:space="0" w:color="auto"/>
              <w:bottom w:val="nil"/>
              <w:right w:val="nil"/>
            </w:tcBorders>
            <w:hideMark/>
          </w:tcPr>
          <w:p w14:paraId="0651F85B" w14:textId="77777777" w:rsidR="00BF2E78" w:rsidRPr="00E456A6" w:rsidRDefault="00BF2E78" w:rsidP="00BF2E78">
            <w:pPr>
              <w:rPr>
                <w:rFonts w:ascii="Times New Roman" w:hAnsi="Times New Roman"/>
              </w:rPr>
            </w:pPr>
            <w:r w:rsidRPr="00E456A6">
              <w:rPr>
                <w:rFonts w:ascii="Times New Roman" w:hAnsi="Times New Roman"/>
                <w:noProof/>
              </w:rPr>
              <w:t>Strontioum</w:t>
            </w:r>
          </w:p>
        </w:tc>
        <w:tc>
          <w:tcPr>
            <w:tcW w:w="1230" w:type="pct"/>
            <w:tcBorders>
              <w:top w:val="nil"/>
              <w:left w:val="nil"/>
              <w:bottom w:val="nil"/>
              <w:right w:val="nil"/>
            </w:tcBorders>
            <w:hideMark/>
          </w:tcPr>
          <w:p w14:paraId="11B180D2" w14:textId="77777777" w:rsidR="00BF2E78" w:rsidRPr="00E456A6" w:rsidRDefault="00BF2E78" w:rsidP="00BF2E78">
            <w:pPr>
              <w:jc w:val="right"/>
              <w:rPr>
                <w:rFonts w:ascii="Times New Roman" w:hAnsi="Times New Roman"/>
                <w:noProof/>
              </w:rPr>
            </w:pPr>
            <w:r w:rsidRPr="00E456A6">
              <w:rPr>
                <w:rFonts w:ascii="Times New Roman" w:hAnsi="Times New Roman"/>
                <w:noProof/>
              </w:rPr>
              <w:t>15.06</w:t>
            </w:r>
          </w:p>
        </w:tc>
        <w:tc>
          <w:tcPr>
            <w:tcW w:w="1251" w:type="pct"/>
            <w:tcBorders>
              <w:top w:val="nil"/>
              <w:left w:val="nil"/>
              <w:bottom w:val="nil"/>
              <w:right w:val="nil"/>
            </w:tcBorders>
            <w:hideMark/>
          </w:tcPr>
          <w:p w14:paraId="61A7AFE2" w14:textId="77777777" w:rsidR="00BF2E78" w:rsidRPr="00E456A6" w:rsidRDefault="00BF2E78" w:rsidP="00BF2E78">
            <w:pPr>
              <w:jc w:val="right"/>
              <w:rPr>
                <w:rFonts w:ascii="Times New Roman" w:hAnsi="Times New Roman"/>
                <w:noProof/>
              </w:rPr>
            </w:pPr>
            <w:r w:rsidRPr="00E456A6">
              <w:rPr>
                <w:rFonts w:ascii="Times New Roman" w:hAnsi="Times New Roman"/>
                <w:noProof/>
              </w:rPr>
              <w:t>13.24</w:t>
            </w:r>
          </w:p>
        </w:tc>
      </w:tr>
      <w:tr w:rsidR="00BF2E78" w:rsidRPr="00E456A6" w14:paraId="3D51C0EC" w14:textId="77777777" w:rsidTr="00BF2E78">
        <w:trPr>
          <w:trHeight w:val="314"/>
          <w:jc w:val="center"/>
        </w:trPr>
        <w:tc>
          <w:tcPr>
            <w:tcW w:w="905" w:type="pct"/>
            <w:tcBorders>
              <w:top w:val="nil"/>
              <w:left w:val="nil"/>
              <w:bottom w:val="nil"/>
              <w:right w:val="nil"/>
            </w:tcBorders>
            <w:hideMark/>
          </w:tcPr>
          <w:p w14:paraId="78A6DDBF" w14:textId="77777777" w:rsidR="00BF2E78" w:rsidRPr="00E456A6" w:rsidRDefault="00BF2E78" w:rsidP="00BF2E78">
            <w:pPr>
              <w:rPr>
                <w:rFonts w:ascii="Times New Roman" w:hAnsi="Times New Roman"/>
              </w:rPr>
            </w:pPr>
            <w:r w:rsidRPr="00E456A6">
              <w:rPr>
                <w:rFonts w:ascii="Times New Roman" w:hAnsi="Times New Roman"/>
              </w:rPr>
              <w:t>Rb</w:t>
            </w:r>
          </w:p>
        </w:tc>
        <w:tc>
          <w:tcPr>
            <w:tcW w:w="1613" w:type="pct"/>
            <w:tcBorders>
              <w:top w:val="nil"/>
              <w:left w:val="single" w:sz="4" w:space="0" w:color="auto"/>
              <w:bottom w:val="nil"/>
              <w:right w:val="nil"/>
            </w:tcBorders>
            <w:hideMark/>
          </w:tcPr>
          <w:p w14:paraId="3495F195" w14:textId="77777777" w:rsidR="00BF2E78" w:rsidRPr="00E456A6" w:rsidRDefault="00BF2E78" w:rsidP="00BF2E78">
            <w:pPr>
              <w:rPr>
                <w:rFonts w:ascii="Times New Roman" w:hAnsi="Times New Roman"/>
              </w:rPr>
            </w:pPr>
            <w:r w:rsidRPr="00E456A6">
              <w:rPr>
                <w:rFonts w:ascii="Times New Roman" w:hAnsi="Times New Roman"/>
                <w:noProof/>
              </w:rPr>
              <w:t>Rubitlium</w:t>
            </w:r>
          </w:p>
        </w:tc>
        <w:tc>
          <w:tcPr>
            <w:tcW w:w="1230" w:type="pct"/>
            <w:tcBorders>
              <w:top w:val="nil"/>
              <w:left w:val="nil"/>
              <w:bottom w:val="nil"/>
              <w:right w:val="nil"/>
            </w:tcBorders>
            <w:hideMark/>
          </w:tcPr>
          <w:p w14:paraId="7761AB14" w14:textId="77777777" w:rsidR="00BF2E78" w:rsidRPr="00E456A6" w:rsidRDefault="00BF2E78" w:rsidP="00BF2E78">
            <w:pPr>
              <w:jc w:val="right"/>
              <w:rPr>
                <w:rFonts w:ascii="Times New Roman" w:hAnsi="Times New Roman"/>
                <w:noProof/>
              </w:rPr>
            </w:pPr>
            <w:r w:rsidRPr="00E456A6">
              <w:rPr>
                <w:rFonts w:ascii="Times New Roman" w:hAnsi="Times New Roman"/>
                <w:noProof/>
              </w:rPr>
              <w:t>11.94</w:t>
            </w:r>
          </w:p>
        </w:tc>
        <w:tc>
          <w:tcPr>
            <w:tcW w:w="1251" w:type="pct"/>
            <w:tcBorders>
              <w:top w:val="nil"/>
              <w:left w:val="nil"/>
              <w:bottom w:val="nil"/>
              <w:right w:val="nil"/>
            </w:tcBorders>
            <w:hideMark/>
          </w:tcPr>
          <w:p w14:paraId="78ED292E" w14:textId="77777777" w:rsidR="00BF2E78" w:rsidRPr="00E456A6" w:rsidRDefault="00BF2E78" w:rsidP="00BF2E78">
            <w:pPr>
              <w:jc w:val="right"/>
              <w:rPr>
                <w:rFonts w:ascii="Times New Roman" w:hAnsi="Times New Roman"/>
                <w:noProof/>
              </w:rPr>
            </w:pPr>
            <w:r w:rsidRPr="00E456A6">
              <w:rPr>
                <w:rFonts w:ascii="Times New Roman" w:hAnsi="Times New Roman"/>
                <w:noProof/>
              </w:rPr>
              <w:t>11.94</w:t>
            </w:r>
          </w:p>
        </w:tc>
      </w:tr>
      <w:tr w:rsidR="00BF2E78" w:rsidRPr="00E456A6" w14:paraId="7019353B" w14:textId="77777777" w:rsidTr="00BF2E78">
        <w:trPr>
          <w:trHeight w:val="314"/>
          <w:jc w:val="center"/>
        </w:trPr>
        <w:tc>
          <w:tcPr>
            <w:tcW w:w="905" w:type="pct"/>
            <w:tcBorders>
              <w:top w:val="nil"/>
              <w:left w:val="nil"/>
              <w:bottom w:val="nil"/>
              <w:right w:val="nil"/>
            </w:tcBorders>
            <w:hideMark/>
          </w:tcPr>
          <w:p w14:paraId="0462F747" w14:textId="77777777" w:rsidR="00BF2E78" w:rsidRPr="00E456A6" w:rsidRDefault="00BF2E78" w:rsidP="00BF2E78">
            <w:pPr>
              <w:rPr>
                <w:rFonts w:ascii="Times New Roman" w:hAnsi="Times New Roman"/>
              </w:rPr>
            </w:pPr>
            <w:r w:rsidRPr="00E456A6">
              <w:rPr>
                <w:rFonts w:ascii="Times New Roman" w:hAnsi="Times New Roman"/>
              </w:rPr>
              <w:t>U</w:t>
            </w:r>
          </w:p>
        </w:tc>
        <w:tc>
          <w:tcPr>
            <w:tcW w:w="1613" w:type="pct"/>
            <w:tcBorders>
              <w:top w:val="nil"/>
              <w:left w:val="single" w:sz="4" w:space="0" w:color="auto"/>
              <w:bottom w:val="nil"/>
              <w:right w:val="nil"/>
            </w:tcBorders>
            <w:hideMark/>
          </w:tcPr>
          <w:p w14:paraId="63B51497" w14:textId="77777777" w:rsidR="00BF2E78" w:rsidRPr="00E456A6" w:rsidRDefault="00BF2E78" w:rsidP="00BF2E78">
            <w:pPr>
              <w:rPr>
                <w:rFonts w:ascii="Times New Roman" w:hAnsi="Times New Roman"/>
              </w:rPr>
            </w:pPr>
            <w:r w:rsidRPr="00E456A6">
              <w:rPr>
                <w:rFonts w:ascii="Times New Roman" w:hAnsi="Times New Roman"/>
              </w:rPr>
              <w:t>Uranium</w:t>
            </w:r>
          </w:p>
        </w:tc>
        <w:tc>
          <w:tcPr>
            <w:tcW w:w="1230" w:type="pct"/>
            <w:tcBorders>
              <w:top w:val="nil"/>
              <w:left w:val="nil"/>
              <w:bottom w:val="nil"/>
              <w:right w:val="nil"/>
            </w:tcBorders>
            <w:hideMark/>
          </w:tcPr>
          <w:p w14:paraId="34E3CEBB" w14:textId="77777777" w:rsidR="00BF2E78" w:rsidRPr="00E456A6" w:rsidRDefault="00BF2E78" w:rsidP="00BF2E78">
            <w:pPr>
              <w:jc w:val="right"/>
              <w:rPr>
                <w:rFonts w:ascii="Times New Roman" w:hAnsi="Times New Roman"/>
                <w:noProof/>
              </w:rPr>
            </w:pPr>
            <w:r w:rsidRPr="00E456A6">
              <w:rPr>
                <w:rFonts w:ascii="Times New Roman" w:hAnsi="Times New Roman"/>
                <w:noProof/>
              </w:rPr>
              <w:t>0.0</w:t>
            </w:r>
          </w:p>
        </w:tc>
        <w:tc>
          <w:tcPr>
            <w:tcW w:w="1251" w:type="pct"/>
            <w:tcBorders>
              <w:top w:val="nil"/>
              <w:left w:val="nil"/>
              <w:bottom w:val="nil"/>
              <w:right w:val="nil"/>
            </w:tcBorders>
            <w:hideMark/>
          </w:tcPr>
          <w:p w14:paraId="227EA8AA" w14:textId="77777777" w:rsidR="00BF2E78" w:rsidRPr="00E456A6" w:rsidRDefault="00BF2E78" w:rsidP="00BF2E78">
            <w:pPr>
              <w:jc w:val="right"/>
              <w:rPr>
                <w:rFonts w:ascii="Times New Roman" w:hAnsi="Times New Roman"/>
                <w:noProof/>
              </w:rPr>
            </w:pPr>
            <w:r w:rsidRPr="00E456A6">
              <w:rPr>
                <w:rFonts w:ascii="Times New Roman" w:hAnsi="Times New Roman"/>
                <w:noProof/>
              </w:rPr>
              <w:t>0.0</w:t>
            </w:r>
          </w:p>
        </w:tc>
      </w:tr>
      <w:tr w:rsidR="00BF2E78" w:rsidRPr="00E456A6" w14:paraId="192AEDF6" w14:textId="77777777" w:rsidTr="00BF2E78">
        <w:trPr>
          <w:trHeight w:val="314"/>
          <w:jc w:val="center"/>
        </w:trPr>
        <w:tc>
          <w:tcPr>
            <w:tcW w:w="905" w:type="pct"/>
            <w:tcBorders>
              <w:top w:val="nil"/>
              <w:left w:val="nil"/>
              <w:bottom w:val="nil"/>
              <w:right w:val="nil"/>
            </w:tcBorders>
            <w:hideMark/>
          </w:tcPr>
          <w:p w14:paraId="121C1079" w14:textId="77777777" w:rsidR="00BF2E78" w:rsidRPr="00E456A6" w:rsidRDefault="00BF2E78" w:rsidP="00BF2E78">
            <w:pPr>
              <w:rPr>
                <w:rFonts w:ascii="Times New Roman" w:hAnsi="Times New Roman"/>
              </w:rPr>
            </w:pPr>
            <w:r w:rsidRPr="00E456A6">
              <w:rPr>
                <w:rFonts w:ascii="Times New Roman" w:hAnsi="Times New Roman"/>
              </w:rPr>
              <w:t>V</w:t>
            </w:r>
          </w:p>
        </w:tc>
        <w:tc>
          <w:tcPr>
            <w:tcW w:w="1613" w:type="pct"/>
            <w:tcBorders>
              <w:top w:val="nil"/>
              <w:left w:val="single" w:sz="4" w:space="0" w:color="auto"/>
              <w:bottom w:val="nil"/>
              <w:right w:val="nil"/>
            </w:tcBorders>
            <w:hideMark/>
          </w:tcPr>
          <w:p w14:paraId="59B0A522" w14:textId="77777777" w:rsidR="00BF2E78" w:rsidRPr="00E456A6" w:rsidRDefault="00BF2E78" w:rsidP="00BF2E78">
            <w:pPr>
              <w:rPr>
                <w:rFonts w:ascii="Times New Roman" w:hAnsi="Times New Roman"/>
              </w:rPr>
            </w:pPr>
            <w:r w:rsidRPr="00E456A6">
              <w:rPr>
                <w:rFonts w:ascii="Times New Roman" w:hAnsi="Times New Roman"/>
              </w:rPr>
              <w:t>Vanadium</w:t>
            </w:r>
          </w:p>
        </w:tc>
        <w:tc>
          <w:tcPr>
            <w:tcW w:w="1230" w:type="pct"/>
            <w:tcBorders>
              <w:top w:val="nil"/>
              <w:left w:val="nil"/>
              <w:bottom w:val="nil"/>
              <w:right w:val="nil"/>
            </w:tcBorders>
            <w:hideMark/>
          </w:tcPr>
          <w:p w14:paraId="68BBE583" w14:textId="77777777" w:rsidR="00BF2E78" w:rsidRPr="00E456A6" w:rsidRDefault="00BF2E78" w:rsidP="00BF2E78">
            <w:pPr>
              <w:jc w:val="right"/>
              <w:rPr>
                <w:rFonts w:ascii="Times New Roman" w:hAnsi="Times New Roman"/>
                <w:noProof/>
              </w:rPr>
            </w:pPr>
            <w:r w:rsidRPr="00E456A6">
              <w:rPr>
                <w:rFonts w:ascii="Times New Roman" w:hAnsi="Times New Roman"/>
                <w:noProof/>
              </w:rPr>
              <w:t>0.02</w:t>
            </w:r>
          </w:p>
        </w:tc>
        <w:tc>
          <w:tcPr>
            <w:tcW w:w="1251" w:type="pct"/>
            <w:tcBorders>
              <w:top w:val="nil"/>
              <w:left w:val="nil"/>
              <w:bottom w:val="nil"/>
              <w:right w:val="nil"/>
            </w:tcBorders>
            <w:hideMark/>
          </w:tcPr>
          <w:p w14:paraId="0B60BC78" w14:textId="77777777" w:rsidR="00BF2E78" w:rsidRPr="00E456A6" w:rsidRDefault="00BF2E78" w:rsidP="00BF2E78">
            <w:pPr>
              <w:jc w:val="right"/>
              <w:rPr>
                <w:rFonts w:ascii="Times New Roman" w:hAnsi="Times New Roman"/>
                <w:noProof/>
              </w:rPr>
            </w:pPr>
            <w:r w:rsidRPr="00E456A6">
              <w:rPr>
                <w:rFonts w:ascii="Times New Roman" w:hAnsi="Times New Roman"/>
                <w:noProof/>
              </w:rPr>
              <w:t>0.07</w:t>
            </w:r>
          </w:p>
        </w:tc>
      </w:tr>
      <w:tr w:rsidR="00BF2E78" w:rsidRPr="00E456A6" w14:paraId="74DBE00A" w14:textId="77777777" w:rsidTr="00BF2E78">
        <w:trPr>
          <w:trHeight w:val="314"/>
          <w:jc w:val="center"/>
        </w:trPr>
        <w:tc>
          <w:tcPr>
            <w:tcW w:w="905" w:type="pct"/>
            <w:tcBorders>
              <w:top w:val="nil"/>
              <w:left w:val="nil"/>
              <w:bottom w:val="nil"/>
              <w:right w:val="nil"/>
            </w:tcBorders>
            <w:hideMark/>
          </w:tcPr>
          <w:p w14:paraId="1EF7A9D8" w14:textId="77777777" w:rsidR="00BF2E78" w:rsidRPr="00E456A6" w:rsidRDefault="00BF2E78" w:rsidP="00BF2E78">
            <w:pPr>
              <w:rPr>
                <w:rFonts w:ascii="Times New Roman" w:hAnsi="Times New Roman"/>
              </w:rPr>
            </w:pPr>
            <w:r w:rsidRPr="00E456A6">
              <w:rPr>
                <w:rFonts w:ascii="Times New Roman" w:hAnsi="Times New Roman"/>
              </w:rPr>
              <w:t>Si</w:t>
            </w:r>
          </w:p>
        </w:tc>
        <w:tc>
          <w:tcPr>
            <w:tcW w:w="1613" w:type="pct"/>
            <w:tcBorders>
              <w:top w:val="nil"/>
              <w:left w:val="single" w:sz="4" w:space="0" w:color="auto"/>
              <w:bottom w:val="nil"/>
              <w:right w:val="nil"/>
            </w:tcBorders>
            <w:hideMark/>
          </w:tcPr>
          <w:p w14:paraId="1E3B9525" w14:textId="77777777" w:rsidR="00BF2E78" w:rsidRPr="00E456A6" w:rsidRDefault="00BF2E78" w:rsidP="00BF2E78">
            <w:pPr>
              <w:rPr>
                <w:rFonts w:ascii="Times New Roman" w:hAnsi="Times New Roman"/>
              </w:rPr>
            </w:pPr>
            <w:r w:rsidRPr="00E456A6">
              <w:rPr>
                <w:rFonts w:ascii="Times New Roman" w:hAnsi="Times New Roman"/>
              </w:rPr>
              <w:t>Silica</w:t>
            </w:r>
          </w:p>
        </w:tc>
        <w:tc>
          <w:tcPr>
            <w:tcW w:w="1230" w:type="pct"/>
            <w:tcBorders>
              <w:top w:val="nil"/>
              <w:left w:val="nil"/>
              <w:bottom w:val="nil"/>
              <w:right w:val="nil"/>
            </w:tcBorders>
            <w:hideMark/>
          </w:tcPr>
          <w:p w14:paraId="6ED55F77" w14:textId="77777777" w:rsidR="00BF2E78" w:rsidRPr="00E456A6" w:rsidRDefault="00BF2E78" w:rsidP="00BF2E78">
            <w:pPr>
              <w:jc w:val="right"/>
              <w:rPr>
                <w:rFonts w:ascii="Times New Roman" w:hAnsi="Times New Roman"/>
                <w:noProof/>
              </w:rPr>
            </w:pPr>
            <w:r w:rsidRPr="00E456A6">
              <w:rPr>
                <w:rFonts w:ascii="Times New Roman" w:hAnsi="Times New Roman"/>
                <w:noProof/>
              </w:rPr>
              <w:t>3050</w:t>
            </w:r>
          </w:p>
        </w:tc>
        <w:tc>
          <w:tcPr>
            <w:tcW w:w="1251" w:type="pct"/>
            <w:tcBorders>
              <w:top w:val="nil"/>
              <w:left w:val="nil"/>
              <w:bottom w:val="nil"/>
              <w:right w:val="nil"/>
            </w:tcBorders>
            <w:hideMark/>
          </w:tcPr>
          <w:p w14:paraId="0ABC4CD3" w14:textId="77777777" w:rsidR="00BF2E78" w:rsidRPr="00E456A6" w:rsidRDefault="00BF2E78" w:rsidP="00BF2E78">
            <w:pPr>
              <w:jc w:val="right"/>
              <w:rPr>
                <w:rFonts w:ascii="Times New Roman" w:hAnsi="Times New Roman"/>
                <w:noProof/>
              </w:rPr>
            </w:pPr>
            <w:r w:rsidRPr="00E456A6">
              <w:rPr>
                <w:rFonts w:ascii="Times New Roman" w:hAnsi="Times New Roman"/>
                <w:noProof/>
              </w:rPr>
              <w:t>3800</w:t>
            </w:r>
          </w:p>
        </w:tc>
      </w:tr>
      <w:tr w:rsidR="00BF2E78" w:rsidRPr="00E456A6" w14:paraId="26C5238D" w14:textId="77777777" w:rsidTr="00BF2E78">
        <w:trPr>
          <w:trHeight w:val="314"/>
          <w:jc w:val="center"/>
        </w:trPr>
        <w:tc>
          <w:tcPr>
            <w:tcW w:w="905" w:type="pct"/>
            <w:tcBorders>
              <w:top w:val="nil"/>
              <w:left w:val="nil"/>
              <w:bottom w:val="single" w:sz="6" w:space="0" w:color="auto"/>
              <w:right w:val="nil"/>
            </w:tcBorders>
            <w:hideMark/>
          </w:tcPr>
          <w:p w14:paraId="322ED1F9" w14:textId="77777777" w:rsidR="00BF2E78" w:rsidRPr="00E456A6" w:rsidRDefault="00BF2E78" w:rsidP="00BF2E78">
            <w:pPr>
              <w:rPr>
                <w:rFonts w:ascii="Times New Roman" w:hAnsi="Times New Roman"/>
              </w:rPr>
            </w:pPr>
            <w:r w:rsidRPr="00E456A6">
              <w:rPr>
                <w:rFonts w:ascii="Times New Roman" w:hAnsi="Times New Roman"/>
              </w:rPr>
              <w:t>P</w:t>
            </w:r>
          </w:p>
        </w:tc>
        <w:tc>
          <w:tcPr>
            <w:tcW w:w="1613" w:type="pct"/>
            <w:tcBorders>
              <w:top w:val="nil"/>
              <w:left w:val="single" w:sz="4" w:space="0" w:color="auto"/>
              <w:bottom w:val="single" w:sz="6" w:space="0" w:color="auto"/>
              <w:right w:val="nil"/>
            </w:tcBorders>
            <w:hideMark/>
          </w:tcPr>
          <w:p w14:paraId="493A1E7D" w14:textId="77777777" w:rsidR="00BF2E78" w:rsidRPr="00E456A6" w:rsidRDefault="00BF2E78" w:rsidP="00BF2E78">
            <w:pPr>
              <w:rPr>
                <w:rFonts w:ascii="Times New Roman" w:hAnsi="Times New Roman"/>
              </w:rPr>
            </w:pPr>
            <w:r w:rsidRPr="00E456A6">
              <w:rPr>
                <w:rFonts w:ascii="Times New Roman" w:hAnsi="Times New Roman"/>
              </w:rPr>
              <w:t>Phosphorus</w:t>
            </w:r>
          </w:p>
        </w:tc>
        <w:tc>
          <w:tcPr>
            <w:tcW w:w="1230" w:type="pct"/>
            <w:tcBorders>
              <w:top w:val="nil"/>
              <w:left w:val="nil"/>
              <w:bottom w:val="single" w:sz="6" w:space="0" w:color="auto"/>
              <w:right w:val="nil"/>
            </w:tcBorders>
            <w:hideMark/>
          </w:tcPr>
          <w:p w14:paraId="55B083DD" w14:textId="77777777" w:rsidR="00BF2E78" w:rsidRPr="00E456A6" w:rsidRDefault="00BF2E78" w:rsidP="00BF2E78">
            <w:pPr>
              <w:jc w:val="right"/>
              <w:rPr>
                <w:rFonts w:ascii="Times New Roman" w:hAnsi="Times New Roman"/>
                <w:noProof/>
              </w:rPr>
            </w:pPr>
            <w:r w:rsidRPr="00E456A6">
              <w:rPr>
                <w:rFonts w:ascii="Times New Roman" w:hAnsi="Times New Roman"/>
                <w:noProof/>
              </w:rPr>
              <w:t>160</w:t>
            </w:r>
          </w:p>
        </w:tc>
        <w:tc>
          <w:tcPr>
            <w:tcW w:w="1251" w:type="pct"/>
            <w:tcBorders>
              <w:top w:val="nil"/>
              <w:left w:val="nil"/>
              <w:bottom w:val="single" w:sz="6" w:space="0" w:color="auto"/>
              <w:right w:val="nil"/>
            </w:tcBorders>
            <w:hideMark/>
          </w:tcPr>
          <w:p w14:paraId="6FBFA90C" w14:textId="77777777" w:rsidR="00BF2E78" w:rsidRPr="00E456A6" w:rsidRDefault="00BF2E78" w:rsidP="00BF2E78">
            <w:pPr>
              <w:jc w:val="right"/>
              <w:rPr>
                <w:rFonts w:ascii="Times New Roman" w:hAnsi="Times New Roman"/>
                <w:noProof/>
              </w:rPr>
            </w:pPr>
            <w:r w:rsidRPr="00E456A6">
              <w:rPr>
                <w:rFonts w:ascii="Times New Roman" w:hAnsi="Times New Roman"/>
                <w:noProof/>
              </w:rPr>
              <w:t>1500</w:t>
            </w:r>
          </w:p>
        </w:tc>
      </w:tr>
    </w:tbl>
    <w:p w14:paraId="73F1AB2A" w14:textId="77777777" w:rsidR="00FE235F" w:rsidRDefault="00FE235F" w:rsidP="00BF2E78">
      <w:pPr>
        <w:jc w:val="both"/>
        <w:rPr>
          <w:rFonts w:eastAsia="Times New Roman"/>
        </w:rPr>
      </w:pPr>
    </w:p>
    <w:p w14:paraId="19406D63" w14:textId="5A76EDD9" w:rsidR="00BF2E78" w:rsidRPr="00E456A6" w:rsidRDefault="00BF2E78" w:rsidP="00BF2E78">
      <w:pPr>
        <w:jc w:val="both"/>
        <w:rPr>
          <w:rFonts w:eastAsia="Times New Roman"/>
        </w:rPr>
      </w:pPr>
      <w:r w:rsidRPr="00E456A6">
        <w:rPr>
          <w:rFonts w:eastAsia="Times New Roman"/>
        </w:rPr>
        <w:lastRenderedPageBreak/>
        <w:t xml:space="preserve">Wood mainly consists of salts of calcium, potassium and magnesium however salts of other elements are also present in </w:t>
      </w:r>
      <w:r w:rsidRPr="00E456A6">
        <w:rPr>
          <w:rFonts w:eastAsia="Times New Roman"/>
          <w:noProof/>
        </w:rPr>
        <w:t>different</w:t>
      </w:r>
      <w:r w:rsidRPr="00E456A6">
        <w:rPr>
          <w:rFonts w:eastAsia="Times New Roman"/>
        </w:rPr>
        <w:t xml:space="preserve"> amount</w:t>
      </w:r>
      <w:r w:rsidR="0083544F">
        <w:rPr>
          <w:rFonts w:eastAsia="Times New Roman"/>
        </w:rPr>
        <w:t>s, which</w:t>
      </w:r>
      <w:r w:rsidRPr="00E456A6">
        <w:rPr>
          <w:rFonts w:eastAsia="Times New Roman"/>
        </w:rPr>
        <w:t xml:space="preserve"> vary depending on the soil and growth rate. From </w:t>
      </w:r>
      <w:r w:rsidRPr="00470CFE">
        <w:rPr>
          <w:rFonts w:eastAsia="Times New Roman"/>
          <w:color w:val="2E74B5" w:themeColor="accent1" w:themeShade="BF"/>
        </w:rPr>
        <w:fldChar w:fldCharType="begin"/>
      </w:r>
      <w:r w:rsidRPr="00470CFE">
        <w:rPr>
          <w:rFonts w:eastAsia="Times New Roman"/>
          <w:color w:val="2E74B5" w:themeColor="accent1" w:themeShade="BF"/>
        </w:rPr>
        <w:instrText xml:space="preserve"> REF _Ref437953590 \h  \* MERGEFORMAT </w:instrText>
      </w:r>
      <w:r w:rsidRPr="00470CFE">
        <w:rPr>
          <w:rFonts w:eastAsia="Times New Roman"/>
          <w:color w:val="2E74B5" w:themeColor="accent1" w:themeShade="BF"/>
        </w:rPr>
      </w:r>
      <w:r w:rsidRPr="00470CFE">
        <w:rPr>
          <w:rFonts w:eastAsia="Times New Roman"/>
          <w:color w:val="2E74B5" w:themeColor="accent1" w:themeShade="BF"/>
        </w:rPr>
        <w:fldChar w:fldCharType="separate"/>
      </w:r>
      <w:r w:rsidR="004A0CFA" w:rsidRPr="004A0CFA">
        <w:rPr>
          <w:bCs/>
          <w:color w:val="2E74B5" w:themeColor="accent1" w:themeShade="BF"/>
        </w:rPr>
        <w:t xml:space="preserve">Table </w:t>
      </w:r>
      <w:r w:rsidR="004A0CFA" w:rsidRPr="004A0CFA">
        <w:rPr>
          <w:bCs/>
          <w:noProof/>
          <w:color w:val="2E74B5" w:themeColor="accent1" w:themeShade="BF"/>
        </w:rPr>
        <w:t>4</w:t>
      </w:r>
      <w:r w:rsidR="004A0CFA" w:rsidRPr="004A0CFA">
        <w:rPr>
          <w:bCs/>
          <w:noProof/>
          <w:color w:val="2E74B5" w:themeColor="accent1" w:themeShade="BF"/>
        </w:rPr>
        <w:noBreakHyphen/>
        <w:t>6</w:t>
      </w:r>
      <w:r w:rsidRPr="00470CFE">
        <w:rPr>
          <w:rFonts w:eastAsia="Times New Roman"/>
          <w:color w:val="2E74B5" w:themeColor="accent1" w:themeShade="BF"/>
        </w:rPr>
        <w:fldChar w:fldCharType="end"/>
      </w:r>
      <w:r w:rsidRPr="00D322CD">
        <w:rPr>
          <w:rFonts w:eastAsia="Times New Roman"/>
        </w:rPr>
        <w:t>,</w:t>
      </w:r>
      <w:r w:rsidRPr="00E456A6">
        <w:rPr>
          <w:rFonts w:eastAsia="Times New Roman"/>
        </w:rPr>
        <w:t xml:space="preserve"> the silica content of 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and rubberwood are higher because of soil contamination by wind and harvesting methods</w:t>
      </w:r>
      <w:r w:rsidR="000A1B1C">
        <w:rPr>
          <w:rFonts w:eastAsia="Times New Roman"/>
        </w:rPr>
        <w:t xml:space="preserve"> </w:t>
      </w:r>
      <w:r w:rsidR="000A1B1C">
        <w:rPr>
          <w:rFonts w:eastAsia="Times New Roman"/>
        </w:rPr>
        <w:fldChar w:fldCharType="begin"/>
      </w:r>
      <w:r w:rsidR="00E92496">
        <w:rPr>
          <w:rFonts w:eastAsia="Times New Roman"/>
        </w:rPr>
        <w:instrText xml:space="preserve"> ADDIN EN.CITE &lt;EndNote&gt;&lt;Cite&gt;&lt;Author&gt;Ragland&lt;/Author&gt;&lt;Year&gt;1991&lt;/Year&gt;&lt;RecNum&gt;263&lt;/RecNum&gt;&lt;DisplayText&gt;(Ragland&lt;style face="italic"&gt; et al.&lt;/style&gt;, 1991)&lt;/DisplayText&gt;&lt;record&gt;&lt;rec-number&gt;263&lt;/rec-number&gt;&lt;foreign-keys&gt;&lt;key app="EN" db-id="e9w95svscrtrfhezv2059w0yzztdrxdwxtez" timestamp="1481755590"&gt;263&lt;/key&gt;&lt;/foreign-keys&gt;&lt;ref-type name="Journal Article"&gt;17&lt;/ref-type&gt;&lt;contributors&gt;&lt;authors&gt;&lt;author&gt;Ragland, K. W.&lt;/author&gt;&lt;author&gt;Aerts, D. J.&lt;/author&gt;&lt;author&gt;Baker, A. J.&lt;/author&gt;&lt;/authors&gt;&lt;/contributors&gt;&lt;titles&gt;&lt;title&gt;Properties of wood for combustion analysis&lt;/title&gt;&lt;secondary-title&gt;Bioresource Technology&lt;/secondary-title&gt;&lt;/titles&gt;&lt;periodical&gt;&lt;full-title&gt;Bioresource technology&lt;/full-title&gt;&lt;/periodical&gt;&lt;pages&gt;161-168&lt;/pages&gt;&lt;volume&gt;37&lt;/volume&gt;&lt;number&gt;2&lt;/number&gt;&lt;keywords&gt;&lt;keyword&gt;Wood&lt;/keyword&gt;&lt;keyword&gt;combustion&lt;/keyword&gt;&lt;keyword&gt;fuel properties&lt;/keyword&gt;&lt;keyword&gt;modeling&lt;/keyword&gt;&lt;/keywords&gt;&lt;dates&gt;&lt;year&gt;1991&lt;/year&gt;&lt;pub-dates&gt;&lt;date&gt;1991/01/01&lt;/date&gt;&lt;/pub-dates&gt;&lt;/dates&gt;&lt;isbn&gt;0960-8524&lt;/isbn&gt;&lt;urls&gt;&lt;related-urls&gt;&lt;url&gt;http://www.sciencedirect.com/science/article/pii/096085249190205X&lt;/url&gt;&lt;/related-urls&gt;&lt;/urls&gt;&lt;electronic-resource-num&gt;http://dx.doi.org/10.1016/0960-8524(91)90205-X&lt;/electronic-resource-num&gt;&lt;/record&gt;&lt;/Cite&gt;&lt;/EndNote&gt;</w:instrText>
      </w:r>
      <w:r w:rsidR="000A1B1C">
        <w:rPr>
          <w:rFonts w:eastAsia="Times New Roman"/>
        </w:rPr>
        <w:fldChar w:fldCharType="separate"/>
      </w:r>
      <w:r w:rsidR="000A1B1C">
        <w:rPr>
          <w:rFonts w:eastAsia="Times New Roman"/>
          <w:noProof/>
        </w:rPr>
        <w:t>(Ragland</w:t>
      </w:r>
      <w:r w:rsidR="000A1B1C" w:rsidRPr="000A1B1C">
        <w:rPr>
          <w:rFonts w:eastAsia="Times New Roman"/>
          <w:i/>
          <w:noProof/>
        </w:rPr>
        <w:t xml:space="preserve"> et al.</w:t>
      </w:r>
      <w:r w:rsidR="000A1B1C">
        <w:rPr>
          <w:rFonts w:eastAsia="Times New Roman"/>
          <w:noProof/>
        </w:rPr>
        <w:t>, 1991)</w:t>
      </w:r>
      <w:r w:rsidR="000A1B1C">
        <w:rPr>
          <w:rFonts w:eastAsia="Times New Roman"/>
        </w:rPr>
        <w:fldChar w:fldCharType="end"/>
      </w:r>
      <w:r w:rsidRPr="00E456A6">
        <w:rPr>
          <w:rFonts w:eastAsia="Times New Roman"/>
        </w:rPr>
        <w:t xml:space="preserve">. </w:t>
      </w:r>
      <w:r w:rsidR="0083544F">
        <w:rPr>
          <w:rFonts w:eastAsia="Times New Roman"/>
        </w:rPr>
        <w:t xml:space="preserve">The </w:t>
      </w:r>
      <w:r w:rsidR="0083544F">
        <w:rPr>
          <w:rFonts w:eastAsia="Times New Roman"/>
          <w:noProof/>
        </w:rPr>
        <w:t>h</w:t>
      </w:r>
      <w:r w:rsidRPr="00E456A6">
        <w:rPr>
          <w:rFonts w:eastAsia="Times New Roman"/>
          <w:noProof/>
        </w:rPr>
        <w:t>eavy metals content</w:t>
      </w:r>
      <w:r w:rsidR="0083544F">
        <w:rPr>
          <w:rFonts w:eastAsia="Times New Roman"/>
          <w:noProof/>
        </w:rPr>
        <w:t>,</w:t>
      </w:r>
      <w:r w:rsidRPr="00E456A6">
        <w:rPr>
          <w:rFonts w:eastAsia="Times New Roman"/>
          <w:noProof/>
        </w:rPr>
        <w:t xml:space="preserve"> such as Cd, Cr and Pb</w:t>
      </w:r>
      <w:r w:rsidRPr="00E456A6">
        <w:rPr>
          <w:rFonts w:eastAsia="Times New Roman"/>
        </w:rPr>
        <w:t xml:space="preserve"> for all the samples are very low. Low levels of heavy metals are </w:t>
      </w:r>
      <w:r w:rsidRPr="00E456A6">
        <w:rPr>
          <w:rFonts w:eastAsia="Times New Roman"/>
          <w:noProof/>
        </w:rPr>
        <w:t>important</w:t>
      </w:r>
      <w:r w:rsidRPr="00E456A6">
        <w:rPr>
          <w:rFonts w:eastAsia="Times New Roman"/>
        </w:rPr>
        <w:t xml:space="preserve"> because they have </w:t>
      </w:r>
      <w:r w:rsidRPr="00E456A6">
        <w:rPr>
          <w:rFonts w:eastAsia="Times New Roman"/>
          <w:noProof/>
        </w:rPr>
        <w:t>strong</w:t>
      </w:r>
      <w:r w:rsidRPr="00E456A6">
        <w:rPr>
          <w:rFonts w:eastAsia="Times New Roman"/>
        </w:rPr>
        <w:t xml:space="preserve"> impact on ash quality, particulate emissions and ash recycling and disposal. On top of that, Si, Ca, </w:t>
      </w:r>
      <w:r w:rsidRPr="00E456A6">
        <w:rPr>
          <w:rFonts w:eastAsia="Times New Roman"/>
          <w:noProof/>
        </w:rPr>
        <w:t>Al,</w:t>
      </w:r>
      <w:r w:rsidRPr="00E456A6">
        <w:rPr>
          <w:rFonts w:eastAsia="Times New Roman"/>
        </w:rPr>
        <w:t xml:space="preserve"> and Fe are the m</w:t>
      </w:r>
      <w:r w:rsidR="00B35758">
        <w:rPr>
          <w:rFonts w:eastAsia="Times New Roman"/>
        </w:rPr>
        <w:t xml:space="preserve">ain ash-forming elements in </w:t>
      </w:r>
      <w:r w:rsidRPr="00E456A6">
        <w:rPr>
          <w:rFonts w:eastAsia="Times New Roman"/>
        </w:rPr>
        <w:t>wastes and biomass</w:t>
      </w:r>
      <w:r>
        <w:rPr>
          <w:rFonts w:eastAsia="Times New Roman"/>
        </w:rPr>
        <w:t xml:space="preserve"> which remain</w:t>
      </w:r>
      <w:r w:rsidRPr="00E456A6">
        <w:rPr>
          <w:rFonts w:eastAsia="Times New Roman"/>
        </w:rPr>
        <w:t xml:space="preserve"> in the </w:t>
      </w:r>
      <w:r w:rsidRPr="00E456A6">
        <w:rPr>
          <w:rFonts w:eastAsia="Times New Roman"/>
          <w:noProof/>
        </w:rPr>
        <w:t>solid</w:t>
      </w:r>
      <w:r w:rsidRPr="00E456A6">
        <w:rPr>
          <w:rFonts w:eastAsia="Times New Roman"/>
        </w:rPr>
        <w:t xml:space="preserve"> product as their compounds are hardly influenced at moderate temperatures</w:t>
      </w:r>
      <w:r w:rsidR="00717D0A">
        <w:rPr>
          <w:rFonts w:eastAsia="Times New Roman"/>
        </w:rPr>
        <w:t xml:space="preserve"> </w:t>
      </w:r>
      <w:r w:rsidR="00717D0A">
        <w:rPr>
          <w:rFonts w:eastAsia="Times New Roman"/>
        </w:rPr>
        <w:fldChar w:fldCharType="begin"/>
      </w:r>
      <w:r w:rsidR="00E92496">
        <w:rPr>
          <w:rFonts w:eastAsia="Times New Roman"/>
        </w:rPr>
        <w:instrText xml:space="preserve"> ADDIN EN.CITE &lt;EndNote&gt;&lt;Cite&gt;&lt;Author&gt;Ryu&lt;/Author&gt;&lt;Year&gt;2007&lt;/Year&gt;&lt;RecNum&gt;61&lt;/RecNum&gt;&lt;DisplayText&gt;(Ryu&lt;style face="italic"&gt; et al.&lt;/style&gt;, 2007)&lt;/DisplayText&gt;&lt;record&gt;&lt;rec-number&gt;61&lt;/rec-number&gt;&lt;foreign-keys&gt;&lt;key app="EN" db-id="e9w95svscrtrfhezv2059w0yzztdrxdwxtez" timestamp="1475240164"&gt;61&lt;/key&gt;&lt;/foreign-keys&gt;&lt;ref-type name="Journal Article"&gt;17&lt;/ref-type&gt;&lt;contributors&gt;&lt;authors&gt;&lt;author&gt;Ryu, Changkook&lt;/author&gt;&lt;author&gt;Sharifi, Vida N&lt;/author&gt;&lt;author&gt;Swithenbank, Jim&lt;/author&gt;&lt;/authors&gt;&lt;/contributors&gt;&lt;titles&gt;&lt;title&gt;Waste pyrolysis and generation of storable char&lt;/title&gt;&lt;secondary-title&gt;International journal of energy research&lt;/secondary-title&gt;&lt;/titles&gt;&lt;periodical&gt;&lt;full-title&gt;International journal of energy research&lt;/full-title&gt;&lt;/periodical&gt;&lt;pages&gt;177-191&lt;/pages&gt;&lt;volume&gt;31&lt;/volume&gt;&lt;number&gt;2&lt;/number&gt;&lt;dates&gt;&lt;year&gt;2007&lt;/year&gt;&lt;/dates&gt;&lt;isbn&gt;1099-114X&lt;/isbn&gt;&lt;urls&gt;&lt;/urls&gt;&lt;/record&gt;&lt;/Cite&gt;&lt;/EndNote&gt;</w:instrText>
      </w:r>
      <w:r w:rsidR="00717D0A">
        <w:rPr>
          <w:rFonts w:eastAsia="Times New Roman"/>
        </w:rPr>
        <w:fldChar w:fldCharType="separate"/>
      </w:r>
      <w:r w:rsidR="00717D0A">
        <w:rPr>
          <w:rFonts w:eastAsia="Times New Roman"/>
          <w:noProof/>
        </w:rPr>
        <w:t>(Ryu</w:t>
      </w:r>
      <w:r w:rsidR="00717D0A" w:rsidRPr="00717D0A">
        <w:rPr>
          <w:rFonts w:eastAsia="Times New Roman"/>
          <w:i/>
          <w:noProof/>
        </w:rPr>
        <w:t xml:space="preserve"> et al.</w:t>
      </w:r>
      <w:r w:rsidR="00717D0A">
        <w:rPr>
          <w:rFonts w:eastAsia="Times New Roman"/>
          <w:noProof/>
        </w:rPr>
        <w:t>, 2007)</w:t>
      </w:r>
      <w:r w:rsidR="00717D0A">
        <w:rPr>
          <w:rFonts w:eastAsia="Times New Roman"/>
        </w:rPr>
        <w:fldChar w:fldCharType="end"/>
      </w:r>
      <w:r w:rsidR="0083544F">
        <w:rPr>
          <w:rFonts w:eastAsia="Times New Roman"/>
        </w:rPr>
        <w:t>. Due to</w:t>
      </w:r>
      <w:r w:rsidRPr="00E456A6">
        <w:rPr>
          <w:rFonts w:eastAsia="Times New Roman"/>
        </w:rPr>
        <w:t xml:space="preserve"> the high value of Si (3800 μg/g),</w:t>
      </w:r>
      <w:r w:rsidRPr="00E456A6">
        <w:rPr>
          <w:rFonts w:eastAsia="Times New Roman"/>
          <w:i/>
        </w:rPr>
        <w:t xml:space="preserve"> </w:t>
      </w:r>
      <w:r w:rsidRPr="00E456A6">
        <w:rPr>
          <w:rFonts w:eastAsia="Times New Roman"/>
        </w:rPr>
        <w:t>Ca</w:t>
      </w:r>
      <w:r w:rsidRPr="00E456A6">
        <w:rPr>
          <w:rFonts w:eastAsia="Times New Roman"/>
          <w:i/>
        </w:rPr>
        <w:t xml:space="preserve"> (</w:t>
      </w:r>
      <w:r w:rsidRPr="00E456A6">
        <w:rPr>
          <w:rFonts w:eastAsia="Times New Roman"/>
          <w:noProof/>
        </w:rPr>
        <w:t xml:space="preserve">4008.9 </w:t>
      </w:r>
      <w:r w:rsidRPr="00E456A6">
        <w:rPr>
          <w:rFonts w:eastAsia="Times New Roman"/>
        </w:rPr>
        <w:t>μg/g), and Fe</w:t>
      </w:r>
      <w:r w:rsidRPr="00E456A6">
        <w:rPr>
          <w:rFonts w:eastAsia="Times New Roman"/>
          <w:i/>
        </w:rPr>
        <w:t xml:space="preserve"> (</w:t>
      </w:r>
      <w:r w:rsidRPr="00E456A6">
        <w:rPr>
          <w:rFonts w:eastAsia="Times New Roman"/>
          <w:noProof/>
        </w:rPr>
        <w:t>859.57</w:t>
      </w:r>
      <w:r w:rsidRPr="00E456A6">
        <w:rPr>
          <w:rFonts w:eastAsia="Times New Roman"/>
          <w:i/>
        </w:rPr>
        <w:t xml:space="preserve"> </w:t>
      </w:r>
      <w:r w:rsidRPr="00E456A6">
        <w:rPr>
          <w:rFonts w:eastAsia="Times New Roman"/>
        </w:rPr>
        <w:t>μg/g</w:t>
      </w:r>
      <w:r w:rsidRPr="00E456A6">
        <w:rPr>
          <w:rFonts w:eastAsia="Times New Roman"/>
          <w:noProof/>
        </w:rPr>
        <w:t>)</w:t>
      </w:r>
      <w:r w:rsidRPr="00E456A6">
        <w:rPr>
          <w:rFonts w:eastAsia="Times New Roman"/>
        </w:rPr>
        <w:t xml:space="preserve"> in rubberwood, that kind of woody sample is therefore expected to yield</w:t>
      </w:r>
      <w:r w:rsidR="0083544F">
        <w:rPr>
          <w:rFonts w:eastAsia="Times New Roman"/>
        </w:rPr>
        <w:t xml:space="preserve"> a</w:t>
      </w:r>
      <w:r w:rsidR="00B35758">
        <w:rPr>
          <w:rFonts w:eastAsia="Times New Roman"/>
        </w:rPr>
        <w:t xml:space="preserve"> significant</w:t>
      </w:r>
      <w:r w:rsidRPr="00E456A6">
        <w:rPr>
          <w:rFonts w:eastAsia="Times New Roman"/>
        </w:rPr>
        <w:t xml:space="preserve"> amount of </w:t>
      </w:r>
      <w:r w:rsidRPr="00E456A6">
        <w:rPr>
          <w:rFonts w:eastAsia="Times New Roman"/>
          <w:noProof/>
        </w:rPr>
        <w:t>ash</w:t>
      </w:r>
      <w:r w:rsidRPr="00E456A6">
        <w:rPr>
          <w:rFonts w:eastAsia="Times New Roman"/>
        </w:rPr>
        <w:t xml:space="preserve">. </w:t>
      </w:r>
    </w:p>
    <w:p w14:paraId="57B11DA5" w14:textId="77777777" w:rsidR="00BF2E78" w:rsidRPr="00E456A6" w:rsidRDefault="00BF2E78" w:rsidP="00BF2E78">
      <w:pPr>
        <w:jc w:val="both"/>
        <w:rPr>
          <w:rFonts w:eastAsia="Times New Roman"/>
        </w:rPr>
      </w:pPr>
    </w:p>
    <w:p w14:paraId="40CB2300" w14:textId="77777777" w:rsidR="00BF2E78" w:rsidRDefault="00BF2E78" w:rsidP="00BF2E78">
      <w:pPr>
        <w:pStyle w:val="Heading2"/>
        <w:rPr>
          <w:rFonts w:eastAsia="Times New Roman"/>
          <w:b/>
        </w:rPr>
      </w:pPr>
      <w:bookmarkStart w:id="383" w:name="_Toc438138112"/>
      <w:bookmarkStart w:id="384" w:name="_Toc479486767"/>
      <w:r>
        <w:rPr>
          <w:rFonts w:eastAsia="Times New Roman"/>
          <w:b/>
        </w:rPr>
        <w:t>Experimental Programme –</w:t>
      </w:r>
      <w:r w:rsidRPr="00E456A6">
        <w:rPr>
          <w:rFonts w:eastAsia="Times New Roman"/>
          <w:b/>
        </w:rPr>
        <w:t xml:space="preserve"> </w:t>
      </w:r>
      <w:r>
        <w:rPr>
          <w:rFonts w:eastAsia="Times New Roman"/>
          <w:b/>
        </w:rPr>
        <w:t xml:space="preserve">Conventional </w:t>
      </w:r>
      <w:r w:rsidRPr="00E456A6">
        <w:rPr>
          <w:rFonts w:eastAsia="Times New Roman"/>
          <w:b/>
        </w:rPr>
        <w:t xml:space="preserve">Pyrolysis </w:t>
      </w:r>
      <w:bookmarkEnd w:id="383"/>
      <w:r>
        <w:rPr>
          <w:rFonts w:eastAsia="Times New Roman"/>
          <w:b/>
        </w:rPr>
        <w:t>Test</w:t>
      </w:r>
      <w:bookmarkEnd w:id="384"/>
    </w:p>
    <w:p w14:paraId="4C0A8B98" w14:textId="77777777" w:rsidR="00BF2E78" w:rsidRDefault="00BF2E78" w:rsidP="00BF2E78">
      <w:pPr>
        <w:jc w:val="both"/>
        <w:rPr>
          <w:rFonts w:eastAsia="Times New Roman"/>
        </w:rPr>
      </w:pPr>
      <w:r>
        <w:rPr>
          <w:rFonts w:eastAsia="Times New Roman"/>
        </w:rPr>
        <w:t>The present work aims</w:t>
      </w:r>
      <w:r w:rsidRPr="00E456A6">
        <w:rPr>
          <w:rFonts w:eastAsia="Times New Roman"/>
        </w:rPr>
        <w:t xml:space="preserve"> to compare and contrast the </w:t>
      </w:r>
      <w:r>
        <w:rPr>
          <w:rFonts w:eastAsia="Times New Roman"/>
          <w:noProof/>
        </w:rPr>
        <w:t>useful</w:t>
      </w:r>
      <w:r w:rsidRPr="00E456A6">
        <w:rPr>
          <w:rFonts w:eastAsia="Times New Roman"/>
        </w:rPr>
        <w:t xml:space="preserve"> products obtained </w:t>
      </w:r>
      <w:r w:rsidRPr="00E456A6">
        <w:rPr>
          <w:rFonts w:eastAsia="Times New Roman"/>
          <w:noProof/>
        </w:rPr>
        <w:t>between</w:t>
      </w:r>
      <w:r w:rsidRPr="00E456A6">
        <w:rPr>
          <w:rFonts w:eastAsia="Times New Roman"/>
        </w:rPr>
        <w:t xml:space="preserve"> conventional heating (</w:t>
      </w:r>
      <w:r>
        <w:rPr>
          <w:rFonts w:eastAsia="Times New Roman"/>
        </w:rPr>
        <w:t>slow pyrolysis) and microwave pyrolysis</w:t>
      </w:r>
      <w:r w:rsidRPr="00E456A6">
        <w:rPr>
          <w:rFonts w:eastAsia="Times New Roman"/>
        </w:rPr>
        <w:t xml:space="preserve"> in terms of </w:t>
      </w:r>
      <w:r>
        <w:rPr>
          <w:rFonts w:eastAsia="Times New Roman"/>
        </w:rPr>
        <w:t>yield</w:t>
      </w:r>
      <w:r w:rsidRPr="00E456A6">
        <w:rPr>
          <w:rFonts w:eastAsia="Times New Roman"/>
        </w:rPr>
        <w:t xml:space="preserve">, calorific value, </w:t>
      </w:r>
      <w:r>
        <w:rPr>
          <w:rFonts w:eastAsia="Times New Roman"/>
        </w:rPr>
        <w:t xml:space="preserve">quality, </w:t>
      </w:r>
      <w:r w:rsidRPr="00E456A6">
        <w:rPr>
          <w:rFonts w:eastAsia="Times New Roman"/>
        </w:rPr>
        <w:t>etc.</w:t>
      </w:r>
      <w:r>
        <w:rPr>
          <w:rFonts w:eastAsia="Times New Roman"/>
        </w:rPr>
        <w:t xml:space="preserve"> </w:t>
      </w:r>
      <w:r>
        <w:t xml:space="preserve">In particular, </w:t>
      </w:r>
      <w:r w:rsidRPr="0091337D">
        <w:rPr>
          <w:noProof/>
        </w:rPr>
        <w:t>characterisation</w:t>
      </w:r>
      <w:r>
        <w:t xml:space="preserve"> of the carbonaceous residue (char), bio-oils and gases produ</w:t>
      </w:r>
      <w:r w:rsidR="00DE6040">
        <w:t>ced from both thermal systems wer</w:t>
      </w:r>
      <w:r>
        <w:t>e carried out by using various methodologies</w:t>
      </w:r>
      <w:r>
        <w:rPr>
          <w:rFonts w:eastAsia="Times New Roman"/>
        </w:rPr>
        <w:t>. Therefore, the first phase of experimental work will start with conventional pyrolysis experiment</w:t>
      </w:r>
      <w:r w:rsidR="00DE6040">
        <w:rPr>
          <w:rFonts w:eastAsia="Times New Roman"/>
        </w:rPr>
        <w:t>s</w:t>
      </w:r>
      <w:r>
        <w:rPr>
          <w:rFonts w:eastAsia="Times New Roman"/>
        </w:rPr>
        <w:t xml:space="preserve"> followed by microwave pyrolysis experiment as the second phase of work. </w:t>
      </w:r>
    </w:p>
    <w:p w14:paraId="4B9A22D4" w14:textId="77777777" w:rsidR="00BF2E78" w:rsidRPr="00182269" w:rsidRDefault="00BF2E78" w:rsidP="00BF2E78"/>
    <w:p w14:paraId="73370C55" w14:textId="77777777" w:rsidR="00BF2E78" w:rsidRPr="00967860" w:rsidRDefault="00D36D53" w:rsidP="00BF2E78">
      <w:pPr>
        <w:pStyle w:val="Heading3"/>
        <w:rPr>
          <w:rFonts w:eastAsia="Times New Roman"/>
        </w:rPr>
      </w:pPr>
      <w:bookmarkStart w:id="385" w:name="_Toc479486768"/>
      <w:bookmarkStart w:id="386" w:name="_Toc438138113"/>
      <w:r>
        <w:rPr>
          <w:rFonts w:eastAsia="Times New Roman"/>
        </w:rPr>
        <w:t>Experimental d</w:t>
      </w:r>
      <w:r w:rsidR="00BF2E78" w:rsidRPr="00967860">
        <w:rPr>
          <w:rFonts w:eastAsia="Times New Roman"/>
        </w:rPr>
        <w:t>escription</w:t>
      </w:r>
      <w:bookmarkEnd w:id="385"/>
    </w:p>
    <w:p w14:paraId="21E1199C" w14:textId="77777777" w:rsidR="00BF2E78" w:rsidRDefault="00BF2E78" w:rsidP="00BF2E78">
      <w:pPr>
        <w:jc w:val="both"/>
        <w:rPr>
          <w:rFonts w:eastAsia="Times New Roman"/>
        </w:rPr>
      </w:pPr>
      <w:r>
        <w:t>In general, t</w:t>
      </w:r>
      <w:r w:rsidRPr="004C39DB">
        <w:t xml:space="preserve">he </w:t>
      </w:r>
      <w:r>
        <w:t xml:space="preserve">conventional pyrolysis </w:t>
      </w:r>
      <w:r w:rsidRPr="004C39DB">
        <w:t xml:space="preserve">experiments were carried out at two different final temperatures; 500°C and 800°C where the samples were held at the final set temperature for 20 minutes. The first </w:t>
      </w:r>
      <w:r w:rsidR="00B35758">
        <w:t xml:space="preserve">conventional </w:t>
      </w:r>
      <w:r w:rsidRPr="004C39DB">
        <w:t>pyrolysis experiment was carried out using a horizontal cylindrical tube furnace</w:t>
      </w:r>
      <w:r w:rsidR="00B35758">
        <w:t xml:space="preserve"> chamber</w:t>
      </w:r>
      <w:r w:rsidRPr="004C39DB">
        <w:t>. Approximately 200 g was initially introduced into the cham</w:t>
      </w:r>
      <w:r w:rsidR="00FE235F">
        <w:t xml:space="preserve">ber and the feedstock was then </w:t>
      </w:r>
      <w:r w:rsidRPr="004C39DB">
        <w:t>gradually heated up to the desired temperature. The inert gas passed through the chamber was N</w:t>
      </w:r>
      <w:r w:rsidRPr="001829ED">
        <w:rPr>
          <w:vertAlign w:val="subscript"/>
        </w:rPr>
        <w:t>2</w:t>
      </w:r>
      <w:r w:rsidRPr="004C39DB">
        <w:t xml:space="preserve"> which was set at 6 </w:t>
      </w:r>
      <w:r w:rsidRPr="00717D0A">
        <w:rPr>
          <w:i/>
        </w:rPr>
        <w:t>l</w:t>
      </w:r>
      <w:r w:rsidRPr="004C39DB">
        <w:t xml:space="preserve">/min throughout the experiment. Ideally this system was chosen as it is easy to be operated for slowly pyrolysing the wood pellets to degrade into gaseous and oil products. Electrical heating for the pyrolysis experiment took about 0.83 hours to reach 500°C and 1.2 hours to reach 800°C. The volatiles evolved from the pyrolysis went through a water-cooled condenser for bio-oil recovery and gas collection. The gases passed through a series of tar traps containing propan-2-ol before being </w:t>
      </w:r>
      <w:r w:rsidRPr="004C39DB">
        <w:lastRenderedPageBreak/>
        <w:t>collected in sampling bags for GC analysis. The carbon</w:t>
      </w:r>
      <w:r w:rsidR="00B35758">
        <w:t>aceous residue from the pyrol</w:t>
      </w:r>
      <w:r w:rsidRPr="004C39DB">
        <w:t>ys</w:t>
      </w:r>
      <w:r w:rsidR="00B35758">
        <w:t>is</w:t>
      </w:r>
      <w:r w:rsidRPr="004C39DB">
        <w:t xml:space="preserve"> was collected and bio-oil was placed into suitable vessels for storage and further analysis.</w:t>
      </w:r>
      <w:r>
        <w:t xml:space="preserve"> </w:t>
      </w:r>
      <w:r w:rsidR="00FE235F">
        <w:rPr>
          <w:rFonts w:eastAsia="Times New Roman"/>
        </w:rPr>
        <w:t>The whole experimental</w:t>
      </w:r>
      <w:r w:rsidRPr="00D322CD">
        <w:rPr>
          <w:rFonts w:eastAsia="Times New Roman"/>
        </w:rPr>
        <w:t xml:space="preserve"> rig is shown in </w:t>
      </w:r>
      <w:r w:rsidRPr="001829ED">
        <w:rPr>
          <w:rFonts w:eastAsia="Times New Roman"/>
          <w:color w:val="2E74B5" w:themeColor="accent1" w:themeShade="BF"/>
        </w:rPr>
        <w:fldChar w:fldCharType="begin"/>
      </w:r>
      <w:r w:rsidRPr="001829ED">
        <w:rPr>
          <w:rFonts w:eastAsia="Times New Roman"/>
          <w:color w:val="2E74B5" w:themeColor="accent1" w:themeShade="BF"/>
        </w:rPr>
        <w:instrText xml:space="preserve"> REF _Ref437953845 \h  \* MERGEFORMAT </w:instrText>
      </w:r>
      <w:r w:rsidRPr="001829ED">
        <w:rPr>
          <w:rFonts w:eastAsia="Times New Roman"/>
          <w:color w:val="2E74B5" w:themeColor="accent1" w:themeShade="BF"/>
        </w:rPr>
      </w:r>
      <w:r w:rsidRPr="001829ED">
        <w:rPr>
          <w:rFonts w:eastAsia="Times New Roman"/>
          <w:color w:val="2E74B5" w:themeColor="accent1" w:themeShade="BF"/>
        </w:rPr>
        <w:fldChar w:fldCharType="separate"/>
      </w:r>
      <w:r w:rsidR="003F53B3" w:rsidRPr="003F53B3">
        <w:rPr>
          <w:bCs/>
          <w:color w:val="2E74B5" w:themeColor="accent1" w:themeShade="BF"/>
        </w:rPr>
        <w:t xml:space="preserve">Figure </w:t>
      </w:r>
      <w:r w:rsidR="003F53B3" w:rsidRPr="003F53B3">
        <w:rPr>
          <w:bCs/>
          <w:noProof/>
          <w:color w:val="2E74B5" w:themeColor="accent1" w:themeShade="BF"/>
        </w:rPr>
        <w:t>4</w:t>
      </w:r>
      <w:r w:rsidR="003F53B3" w:rsidRPr="003F53B3">
        <w:rPr>
          <w:bCs/>
          <w:noProof/>
          <w:color w:val="2E74B5" w:themeColor="accent1" w:themeShade="BF"/>
        </w:rPr>
        <w:noBreakHyphen/>
        <w:t>11</w:t>
      </w:r>
      <w:r w:rsidRPr="001829ED">
        <w:rPr>
          <w:rFonts w:eastAsia="Times New Roman"/>
          <w:color w:val="2E74B5" w:themeColor="accent1" w:themeShade="BF"/>
        </w:rPr>
        <w:fldChar w:fldCharType="end"/>
      </w:r>
      <w:r w:rsidRPr="00D322CD">
        <w:rPr>
          <w:rFonts w:eastAsia="Times New Roman"/>
        </w:rPr>
        <w:t>.</w:t>
      </w:r>
    </w:p>
    <w:p w14:paraId="53A02B8B" w14:textId="77777777" w:rsidR="00BF2E78" w:rsidRDefault="00BF2E78" w:rsidP="00BF2E78">
      <w:pPr>
        <w:jc w:val="both"/>
        <w:rPr>
          <w:rFonts w:eastAsia="Times New Roman"/>
        </w:rPr>
      </w:pPr>
    </w:p>
    <w:p w14:paraId="42B36457" w14:textId="77777777" w:rsidR="00BF2E78" w:rsidRPr="00E456A6" w:rsidRDefault="00BF2E78" w:rsidP="00BF2E78">
      <w:pPr>
        <w:keepNext/>
        <w:jc w:val="center"/>
      </w:pPr>
      <w:r w:rsidRPr="00E456A6">
        <w:rPr>
          <w:rFonts w:ascii="Calibri" w:eastAsia="Times New Roman" w:hAnsi="Calibri"/>
          <w:noProof/>
          <w:lang w:val="en-US"/>
        </w:rPr>
        <mc:AlternateContent>
          <mc:Choice Requires="wps">
            <w:drawing>
              <wp:anchor distT="0" distB="0" distL="114300" distR="114300" simplePos="0" relativeHeight="251707392" behindDoc="0" locked="0" layoutInCell="1" allowOverlap="1" wp14:anchorId="5111EA38" wp14:editId="375349D9">
                <wp:simplePos x="0" y="0"/>
                <wp:positionH relativeFrom="margin">
                  <wp:posOffset>4266868</wp:posOffset>
                </wp:positionH>
                <wp:positionV relativeFrom="paragraph">
                  <wp:posOffset>2397826</wp:posOffset>
                </wp:positionV>
                <wp:extent cx="764275" cy="561975"/>
                <wp:effectExtent l="0" t="0" r="17145" b="28575"/>
                <wp:wrapNone/>
                <wp:docPr id="541" name="Text Box 23"/>
                <wp:cNvGraphicFramePr/>
                <a:graphic xmlns:a="http://schemas.openxmlformats.org/drawingml/2006/main">
                  <a:graphicData uri="http://schemas.microsoft.com/office/word/2010/wordprocessingShape">
                    <wps:wsp>
                      <wps:cNvSpPr txBox="1"/>
                      <wps:spPr>
                        <a:xfrm>
                          <a:off x="0" y="0"/>
                          <a:ext cx="764275" cy="561975"/>
                        </a:xfrm>
                        <a:prstGeom prst="rect">
                          <a:avLst/>
                        </a:prstGeom>
                        <a:solidFill>
                          <a:sysClr val="window" lastClr="FFFFFF"/>
                        </a:solidFill>
                        <a:ln w="6350">
                          <a:solidFill>
                            <a:prstClr val="black"/>
                          </a:solidFill>
                        </a:ln>
                        <a:effectLst/>
                      </wps:spPr>
                      <wps:txbx>
                        <w:txbxContent>
                          <w:p w14:paraId="7E0C67CD" w14:textId="77777777" w:rsidR="00D11966" w:rsidRDefault="00D11966" w:rsidP="00BF2E78">
                            <w:pPr>
                              <w:pStyle w:val="NoSpacing"/>
                              <w:jc w:val="center"/>
                              <w:rPr>
                                <w:sz w:val="20"/>
                              </w:rPr>
                            </w:pPr>
                            <w:r>
                              <w:rPr>
                                <w:sz w:val="20"/>
                              </w:rPr>
                              <w:t>Energy monitoring de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11EA38" id="Text Box 23" o:spid="_x0000_s1115" type="#_x0000_t202" style="position:absolute;left:0;text-align:left;margin-left:335.95pt;margin-top:188.8pt;width:60.2pt;height:44.2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" fillcolor="window" strokeweight=".5pt">
                <v:textbox>
                  <w:txbxContent>
                    <w:p w14:paraId="7E0C67CD" w14:textId="77777777" w:rsidR="00D11966" w:rsidRDefault="00D11966" w:rsidP="00BF2E78">
                      <w:pPr>
                        <w:pStyle w:val="NoSpacing"/>
                        <w:jc w:val="center"/>
                        <w:rPr>
                          <w:sz w:val="20"/>
                        </w:rPr>
                      </w:pPr>
                      <w:r>
                        <w:rPr>
                          <w:sz w:val="20"/>
                        </w:rPr>
                        <w:t>Energy monitoring device</w:t>
                      </w:r>
                    </w:p>
                  </w:txbxContent>
                </v:textbox>
                <w10:wrap anchorx="margin"/>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5344" behindDoc="0" locked="0" layoutInCell="1" allowOverlap="1" wp14:anchorId="1144EC11" wp14:editId="1C2100AD">
                <wp:simplePos x="0" y="0"/>
                <wp:positionH relativeFrom="column">
                  <wp:posOffset>4025900</wp:posOffset>
                </wp:positionH>
                <wp:positionV relativeFrom="paragraph">
                  <wp:posOffset>1718945</wp:posOffset>
                </wp:positionV>
                <wp:extent cx="596265" cy="703580"/>
                <wp:effectExtent l="38100" t="38100" r="32385" b="20320"/>
                <wp:wrapNone/>
                <wp:docPr id="536" name="Straight Arrow Connector 18"/>
                <wp:cNvGraphicFramePr/>
                <a:graphic xmlns:a="http://schemas.openxmlformats.org/drawingml/2006/main">
                  <a:graphicData uri="http://schemas.microsoft.com/office/word/2010/wordprocessingShape">
                    <wps:wsp>
                      <wps:cNvCnPr/>
                      <wps:spPr>
                        <a:xfrm flipH="1" flipV="1">
                          <a:off x="0" y="0"/>
                          <a:ext cx="596265" cy="70358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275E43D" id="Straight Arrow Connector 18" o:spid="_x0000_s1026" type="#_x0000_t32" style="position:absolute;margin-left:317pt;margin-top:135.35pt;width:46.95pt;height:55.4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3296" behindDoc="0" locked="0" layoutInCell="1" allowOverlap="1" wp14:anchorId="39239EAD" wp14:editId="268B24AC">
                <wp:simplePos x="0" y="0"/>
                <wp:positionH relativeFrom="column">
                  <wp:posOffset>3553065</wp:posOffset>
                </wp:positionH>
                <wp:positionV relativeFrom="paragraph">
                  <wp:posOffset>525180</wp:posOffset>
                </wp:positionV>
                <wp:extent cx="103517" cy="871280"/>
                <wp:effectExtent l="38100" t="0" r="29845" b="62230"/>
                <wp:wrapNone/>
                <wp:docPr id="534" name="Straight Arrow Connector 15"/>
                <wp:cNvGraphicFramePr/>
                <a:graphic xmlns:a="http://schemas.openxmlformats.org/drawingml/2006/main">
                  <a:graphicData uri="http://schemas.microsoft.com/office/word/2010/wordprocessingShape">
                    <wps:wsp>
                      <wps:cNvCnPr/>
                      <wps:spPr>
                        <a:xfrm flipH="1">
                          <a:off x="0" y="0"/>
                          <a:ext cx="103517" cy="87128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410B543" id="Straight Arrow Connector 15" o:spid="_x0000_s1026" type="#_x0000_t32" style="position:absolute;margin-left:279.75pt;margin-top:41.35pt;width:8.15pt;height:68.6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6368" behindDoc="0" locked="0" layoutInCell="1" allowOverlap="1" wp14:anchorId="430A9B73" wp14:editId="08FA50C4">
                <wp:simplePos x="0" y="0"/>
                <wp:positionH relativeFrom="column">
                  <wp:posOffset>645963</wp:posOffset>
                </wp:positionH>
                <wp:positionV relativeFrom="paragraph">
                  <wp:posOffset>2937594</wp:posOffset>
                </wp:positionV>
                <wp:extent cx="327804" cy="149596"/>
                <wp:effectExtent l="0" t="38100" r="53340" b="22225"/>
                <wp:wrapNone/>
                <wp:docPr id="540" name="Straight Arrow Connector 19"/>
                <wp:cNvGraphicFramePr/>
                <a:graphic xmlns:a="http://schemas.openxmlformats.org/drawingml/2006/main">
                  <a:graphicData uri="http://schemas.microsoft.com/office/word/2010/wordprocessingShape">
                    <wps:wsp>
                      <wps:cNvCnPr/>
                      <wps:spPr>
                        <a:xfrm flipV="1">
                          <a:off x="0" y="0"/>
                          <a:ext cx="327804" cy="149596"/>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537F026" id="Straight Arrow Connector 19" o:spid="_x0000_s1026" type="#_x0000_t32" style="position:absolute;margin-left:50.85pt;margin-top:231.3pt;width:25.8pt;height:11.8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10464" behindDoc="0" locked="0" layoutInCell="1" allowOverlap="1" wp14:anchorId="05F91558" wp14:editId="3FB495E7">
                <wp:simplePos x="0" y="0"/>
                <wp:positionH relativeFrom="column">
                  <wp:posOffset>55833</wp:posOffset>
                </wp:positionH>
                <wp:positionV relativeFrom="paragraph">
                  <wp:posOffset>3095876</wp:posOffset>
                </wp:positionV>
                <wp:extent cx="749935" cy="356235"/>
                <wp:effectExtent l="0" t="0" r="12065" b="24765"/>
                <wp:wrapNone/>
                <wp:docPr id="531" name="Text Box 10"/>
                <wp:cNvGraphicFramePr/>
                <a:graphic xmlns:a="http://schemas.openxmlformats.org/drawingml/2006/main">
                  <a:graphicData uri="http://schemas.microsoft.com/office/word/2010/wordprocessingShape">
                    <wps:wsp>
                      <wps:cNvSpPr txBox="1"/>
                      <wps:spPr>
                        <a:xfrm>
                          <a:off x="0" y="0"/>
                          <a:ext cx="749935" cy="356235"/>
                        </a:xfrm>
                        <a:prstGeom prst="rect">
                          <a:avLst/>
                        </a:prstGeom>
                        <a:solidFill>
                          <a:sysClr val="window" lastClr="FFFFFF"/>
                        </a:solidFill>
                        <a:ln w="6350">
                          <a:solidFill>
                            <a:prstClr val="black"/>
                          </a:solidFill>
                        </a:ln>
                        <a:effectLst/>
                      </wps:spPr>
                      <wps:txbx>
                        <w:txbxContent>
                          <w:p w14:paraId="6DC1F0CE" w14:textId="77777777" w:rsidR="00D11966" w:rsidRDefault="00D11966" w:rsidP="00BF2E78">
                            <w:pPr>
                              <w:pStyle w:val="NoSpacing"/>
                              <w:jc w:val="center"/>
                              <w:rPr>
                                <w:sz w:val="20"/>
                              </w:rPr>
                            </w:pPr>
                            <w:r>
                              <w:rPr>
                                <w:sz w:val="20"/>
                              </w:rPr>
                              <w:t xml:space="preserve">Extraction </w:t>
                            </w:r>
                          </w:p>
                          <w:p w14:paraId="444001C7" w14:textId="77777777" w:rsidR="00D11966" w:rsidRDefault="00D11966" w:rsidP="00BF2E78">
                            <w:pPr>
                              <w:pStyle w:val="NoSpacing"/>
                              <w:jc w:val="center"/>
                              <w:rPr>
                                <w:sz w:val="20"/>
                              </w:rPr>
                            </w:pPr>
                            <w:r>
                              <w:rPr>
                                <w:sz w:val="20"/>
                              </w:rPr>
                              <w:t>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91558" id="Text Box 10" o:spid="_x0000_s1116" type="#_x0000_t202" style="position:absolute;left:0;text-align:left;margin-left:4.4pt;margin-top:243.75pt;width:59.05pt;height:28.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" fillcolor="window" strokeweight=".5pt">
                <v:textbox>
                  <w:txbxContent>
                    <w:p w14:paraId="6DC1F0CE" w14:textId="77777777" w:rsidR="00D11966" w:rsidRDefault="00D11966" w:rsidP="00BF2E78">
                      <w:pPr>
                        <w:pStyle w:val="NoSpacing"/>
                        <w:jc w:val="center"/>
                        <w:rPr>
                          <w:sz w:val="20"/>
                        </w:rPr>
                      </w:pPr>
                      <w:r>
                        <w:rPr>
                          <w:sz w:val="20"/>
                        </w:rPr>
                        <w:t xml:space="preserve">Extraction </w:t>
                      </w:r>
                    </w:p>
                    <w:p w14:paraId="444001C7" w14:textId="77777777" w:rsidR="00D11966" w:rsidRDefault="00D11966" w:rsidP="00BF2E78">
                      <w:pPr>
                        <w:pStyle w:val="NoSpacing"/>
                        <w:jc w:val="center"/>
                        <w:rPr>
                          <w:sz w:val="20"/>
                        </w:rPr>
                      </w:pPr>
                      <w:r>
                        <w:rPr>
                          <w:sz w:val="20"/>
                        </w:rPr>
                        <w:t>unit</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8416" behindDoc="0" locked="0" layoutInCell="1" allowOverlap="1" wp14:anchorId="0DE79CF5" wp14:editId="097D14E9">
                <wp:simplePos x="0" y="0"/>
                <wp:positionH relativeFrom="column">
                  <wp:posOffset>307676</wp:posOffset>
                </wp:positionH>
                <wp:positionV relativeFrom="paragraph">
                  <wp:posOffset>2047360</wp:posOffset>
                </wp:positionV>
                <wp:extent cx="508000" cy="379730"/>
                <wp:effectExtent l="0" t="0" r="25400" b="20320"/>
                <wp:wrapNone/>
                <wp:docPr id="546" name="Text Box 27"/>
                <wp:cNvGraphicFramePr/>
                <a:graphic xmlns:a="http://schemas.openxmlformats.org/drawingml/2006/main">
                  <a:graphicData uri="http://schemas.microsoft.com/office/word/2010/wordprocessingShape">
                    <wps:wsp>
                      <wps:cNvSpPr txBox="1"/>
                      <wps:spPr>
                        <a:xfrm>
                          <a:off x="0" y="0"/>
                          <a:ext cx="508000" cy="379730"/>
                        </a:xfrm>
                        <a:prstGeom prst="rect">
                          <a:avLst/>
                        </a:prstGeom>
                        <a:solidFill>
                          <a:sysClr val="window" lastClr="FFFFFF"/>
                        </a:solidFill>
                        <a:ln w="6350">
                          <a:solidFill>
                            <a:prstClr val="black"/>
                          </a:solidFill>
                        </a:ln>
                        <a:effectLst/>
                      </wps:spPr>
                      <wps:txbx>
                        <w:txbxContent>
                          <w:p w14:paraId="630746D1" w14:textId="77777777" w:rsidR="00D11966" w:rsidRDefault="00D11966" w:rsidP="00BF2E78">
                            <w:pPr>
                              <w:pStyle w:val="NoSpacing"/>
                              <w:jc w:val="center"/>
                              <w:rPr>
                                <w:sz w:val="20"/>
                              </w:rPr>
                            </w:pPr>
                            <w:r>
                              <w:rPr>
                                <w:sz w:val="20"/>
                              </w:rPr>
                              <w:t>Cold fi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E79CF5" id="Text Box 27" o:spid="_x0000_s1117" type="#_x0000_t202" style="position:absolute;left:0;text-align:left;margin-left:24.25pt;margin-top:161.2pt;width:40pt;height:29.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" fillcolor="window" strokeweight=".5pt">
                <v:textbox>
                  <w:txbxContent>
                    <w:p w14:paraId="630746D1" w14:textId="77777777" w:rsidR="00D11966" w:rsidRDefault="00D11966" w:rsidP="00BF2E78">
                      <w:pPr>
                        <w:pStyle w:val="NoSpacing"/>
                        <w:jc w:val="center"/>
                        <w:rPr>
                          <w:sz w:val="20"/>
                        </w:rPr>
                      </w:pPr>
                      <w:r>
                        <w:rPr>
                          <w:sz w:val="20"/>
                        </w:rPr>
                        <w:t>Cold finger</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9440" behindDoc="0" locked="0" layoutInCell="1" allowOverlap="1" wp14:anchorId="1E97E113" wp14:editId="43A252BF">
                <wp:simplePos x="0" y="0"/>
                <wp:positionH relativeFrom="column">
                  <wp:posOffset>663216</wp:posOffset>
                </wp:positionH>
                <wp:positionV relativeFrom="paragraph">
                  <wp:posOffset>1724264</wp:posOffset>
                </wp:positionV>
                <wp:extent cx="138022" cy="275961"/>
                <wp:effectExtent l="0" t="38100" r="52705" b="29210"/>
                <wp:wrapNone/>
                <wp:docPr id="539" name="Straight Arrow Connector 28"/>
                <wp:cNvGraphicFramePr/>
                <a:graphic xmlns:a="http://schemas.openxmlformats.org/drawingml/2006/main">
                  <a:graphicData uri="http://schemas.microsoft.com/office/word/2010/wordprocessingShape">
                    <wps:wsp>
                      <wps:cNvCnPr/>
                      <wps:spPr>
                        <a:xfrm flipV="1">
                          <a:off x="0" y="0"/>
                          <a:ext cx="138022" cy="275961"/>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937BCC" id="Straight Arrow Connector 28" o:spid="_x0000_s1026" type="#_x0000_t32" style="position:absolute;margin-left:52.2pt;margin-top:135.75pt;width:10.85pt;height:21.75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2272" behindDoc="0" locked="0" layoutInCell="1" allowOverlap="1" wp14:anchorId="454D2FBF" wp14:editId="3D2D7B5E">
                <wp:simplePos x="0" y="0"/>
                <wp:positionH relativeFrom="column">
                  <wp:posOffset>1223934</wp:posOffset>
                </wp:positionH>
                <wp:positionV relativeFrom="paragraph">
                  <wp:posOffset>1577615</wp:posOffset>
                </wp:positionV>
                <wp:extent cx="172528" cy="724846"/>
                <wp:effectExtent l="57150" t="38100" r="37465" b="18415"/>
                <wp:wrapNone/>
                <wp:docPr id="538" name="Straight Arrow Connector 14"/>
                <wp:cNvGraphicFramePr/>
                <a:graphic xmlns:a="http://schemas.openxmlformats.org/drawingml/2006/main">
                  <a:graphicData uri="http://schemas.microsoft.com/office/word/2010/wordprocessingShape">
                    <wps:wsp>
                      <wps:cNvCnPr/>
                      <wps:spPr>
                        <a:xfrm flipH="1" flipV="1">
                          <a:off x="0" y="0"/>
                          <a:ext cx="172528" cy="724846"/>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4E3890C" id="Straight Arrow Connector 14" o:spid="_x0000_s1026" type="#_x0000_t32" style="position:absolute;margin-left:96.35pt;margin-top:124.2pt;width:13.6pt;height:57.05pt;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0224" behindDoc="0" locked="0" layoutInCell="1" allowOverlap="1" wp14:anchorId="14E29BD8" wp14:editId="54816703">
                <wp:simplePos x="0" y="0"/>
                <wp:positionH relativeFrom="column">
                  <wp:posOffset>869950</wp:posOffset>
                </wp:positionH>
                <wp:positionV relativeFrom="paragraph">
                  <wp:posOffset>2319499</wp:posOffset>
                </wp:positionV>
                <wp:extent cx="629285" cy="403225"/>
                <wp:effectExtent l="0" t="0" r="18415" b="15875"/>
                <wp:wrapNone/>
                <wp:docPr id="543" name="Text Box 12"/>
                <wp:cNvGraphicFramePr/>
                <a:graphic xmlns:a="http://schemas.openxmlformats.org/drawingml/2006/main">
                  <a:graphicData uri="http://schemas.microsoft.com/office/word/2010/wordprocessingShape">
                    <wps:wsp>
                      <wps:cNvSpPr txBox="1"/>
                      <wps:spPr>
                        <a:xfrm>
                          <a:off x="0" y="0"/>
                          <a:ext cx="629285" cy="403225"/>
                        </a:xfrm>
                        <a:prstGeom prst="rect">
                          <a:avLst/>
                        </a:prstGeom>
                        <a:solidFill>
                          <a:sysClr val="window" lastClr="FFFFFF"/>
                        </a:solidFill>
                        <a:ln w="6350">
                          <a:solidFill>
                            <a:prstClr val="black"/>
                          </a:solidFill>
                        </a:ln>
                        <a:effectLst/>
                      </wps:spPr>
                      <wps:txbx>
                        <w:txbxContent>
                          <w:p w14:paraId="665153F4" w14:textId="77777777" w:rsidR="00D11966" w:rsidRDefault="00D11966" w:rsidP="00BF2E78">
                            <w:pPr>
                              <w:pStyle w:val="NoSpacing"/>
                              <w:jc w:val="center"/>
                              <w:rPr>
                                <w:sz w:val="20"/>
                              </w:rPr>
                            </w:pPr>
                            <w:r>
                              <w:rPr>
                                <w:sz w:val="20"/>
                              </w:rPr>
                              <w:t>Exhaust gas-e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E29BD8" id="Text Box 12" o:spid="_x0000_s1118" type="#_x0000_t202" style="position:absolute;left:0;text-align:left;margin-left:68.5pt;margin-top:182.65pt;width:49.55pt;height:31.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" fillcolor="window" strokeweight=".5pt">
                <v:textbox>
                  <w:txbxContent>
                    <w:p w14:paraId="665153F4" w14:textId="77777777" w:rsidR="00D11966" w:rsidRDefault="00D11966" w:rsidP="00BF2E78">
                      <w:pPr>
                        <w:pStyle w:val="NoSpacing"/>
                        <w:jc w:val="center"/>
                        <w:rPr>
                          <w:sz w:val="20"/>
                        </w:rPr>
                      </w:pPr>
                      <w:r>
                        <w:rPr>
                          <w:sz w:val="20"/>
                        </w:rPr>
                        <w:t>Exhaust gas-end</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11488" behindDoc="0" locked="0" layoutInCell="1" allowOverlap="1" wp14:anchorId="0359CB1D" wp14:editId="26D1D607">
                <wp:simplePos x="0" y="0"/>
                <wp:positionH relativeFrom="column">
                  <wp:posOffset>1732280</wp:posOffset>
                </wp:positionH>
                <wp:positionV relativeFrom="paragraph">
                  <wp:posOffset>506095</wp:posOffset>
                </wp:positionV>
                <wp:extent cx="688340" cy="415925"/>
                <wp:effectExtent l="0" t="0" r="16510" b="22225"/>
                <wp:wrapNone/>
                <wp:docPr id="532" name="Text Box 13"/>
                <wp:cNvGraphicFramePr/>
                <a:graphic xmlns:a="http://schemas.openxmlformats.org/drawingml/2006/main">
                  <a:graphicData uri="http://schemas.microsoft.com/office/word/2010/wordprocessingShape">
                    <wps:wsp>
                      <wps:cNvSpPr txBox="1"/>
                      <wps:spPr>
                        <a:xfrm>
                          <a:off x="0" y="0"/>
                          <a:ext cx="688340" cy="415290"/>
                        </a:xfrm>
                        <a:prstGeom prst="rect">
                          <a:avLst/>
                        </a:prstGeom>
                        <a:solidFill>
                          <a:sysClr val="window" lastClr="FFFFFF"/>
                        </a:solidFill>
                        <a:ln w="6350">
                          <a:solidFill>
                            <a:prstClr val="black"/>
                          </a:solidFill>
                        </a:ln>
                        <a:effectLst/>
                      </wps:spPr>
                      <wps:txbx>
                        <w:txbxContent>
                          <w:p w14:paraId="21F24AB3" w14:textId="77777777" w:rsidR="00D11966" w:rsidRDefault="00D11966" w:rsidP="00BF2E78">
                            <w:pPr>
                              <w:pStyle w:val="NoSpacing"/>
                              <w:jc w:val="center"/>
                              <w:rPr>
                                <w:sz w:val="20"/>
                              </w:rPr>
                            </w:pPr>
                            <w:r>
                              <w:rPr>
                                <w:sz w:val="20"/>
                              </w:rPr>
                              <w:t>Pyrolysis cha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9CB1D" id="Text Box 13" o:spid="_x0000_s1119" type="#_x0000_t202" style="position:absolute;left:0;text-align:left;margin-left:136.4pt;margin-top:39.85pt;width:54.2pt;height:3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" fillcolor="window" strokeweight=".5pt">
                <v:textbox>
                  <w:txbxContent>
                    <w:p w14:paraId="21F24AB3" w14:textId="77777777" w:rsidR="00D11966" w:rsidRDefault="00D11966" w:rsidP="00BF2E78">
                      <w:pPr>
                        <w:pStyle w:val="NoSpacing"/>
                        <w:jc w:val="center"/>
                        <w:rPr>
                          <w:sz w:val="20"/>
                        </w:rPr>
                      </w:pPr>
                      <w:r>
                        <w:rPr>
                          <w:sz w:val="20"/>
                        </w:rPr>
                        <w:t>Pyrolysis chamber</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12512" behindDoc="0" locked="0" layoutInCell="1" allowOverlap="1" wp14:anchorId="5B0C90C0" wp14:editId="0C19F729">
                <wp:simplePos x="0" y="0"/>
                <wp:positionH relativeFrom="column">
                  <wp:posOffset>2266950</wp:posOffset>
                </wp:positionH>
                <wp:positionV relativeFrom="paragraph">
                  <wp:posOffset>924560</wp:posOffset>
                </wp:positionV>
                <wp:extent cx="52070" cy="353060"/>
                <wp:effectExtent l="19050" t="0" r="81280" b="66040"/>
                <wp:wrapNone/>
                <wp:docPr id="533" name="Straight Arrow Connector 34"/>
                <wp:cNvGraphicFramePr/>
                <a:graphic xmlns:a="http://schemas.openxmlformats.org/drawingml/2006/main">
                  <a:graphicData uri="http://schemas.microsoft.com/office/word/2010/wordprocessingShape">
                    <wps:wsp>
                      <wps:cNvCnPr/>
                      <wps:spPr>
                        <a:xfrm>
                          <a:off x="0" y="0"/>
                          <a:ext cx="52070" cy="3530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9C99396" id="Straight Arrow Connector 34" o:spid="_x0000_s1026" type="#_x0000_t32" style="position:absolute;margin-left:178.5pt;margin-top:72.8pt;width:4.1pt;height:27.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4320" behindDoc="0" locked="0" layoutInCell="1" allowOverlap="1" wp14:anchorId="5B2B9877" wp14:editId="3284EC64">
                <wp:simplePos x="0" y="0"/>
                <wp:positionH relativeFrom="column">
                  <wp:posOffset>2103755</wp:posOffset>
                </wp:positionH>
                <wp:positionV relativeFrom="paragraph">
                  <wp:posOffset>2106295</wp:posOffset>
                </wp:positionV>
                <wp:extent cx="215900" cy="593090"/>
                <wp:effectExtent l="0" t="38100" r="50800" b="16510"/>
                <wp:wrapNone/>
                <wp:docPr id="537" name="Straight Arrow Connector 17"/>
                <wp:cNvGraphicFramePr/>
                <a:graphic xmlns:a="http://schemas.openxmlformats.org/drawingml/2006/main">
                  <a:graphicData uri="http://schemas.microsoft.com/office/word/2010/wordprocessingShape">
                    <wps:wsp>
                      <wps:cNvCnPr/>
                      <wps:spPr>
                        <a:xfrm flipV="1">
                          <a:off x="0" y="0"/>
                          <a:ext cx="215265" cy="5924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B399FE8" id="Straight Arrow Connector 17" o:spid="_x0000_s1026" type="#_x0000_t32" style="position:absolute;margin-left:165.65pt;margin-top:165.85pt;width:17pt;height:46.7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99200" behindDoc="0" locked="0" layoutInCell="1" allowOverlap="1" wp14:anchorId="306D8608" wp14:editId="74BBA23E">
                <wp:simplePos x="0" y="0"/>
                <wp:positionH relativeFrom="column">
                  <wp:posOffset>1823085</wp:posOffset>
                </wp:positionH>
                <wp:positionV relativeFrom="paragraph">
                  <wp:posOffset>2666365</wp:posOffset>
                </wp:positionV>
                <wp:extent cx="594995" cy="273050"/>
                <wp:effectExtent l="0" t="0" r="14605" b="12700"/>
                <wp:wrapNone/>
                <wp:docPr id="544" name="Text Box 11"/>
                <wp:cNvGraphicFramePr/>
                <a:graphic xmlns:a="http://schemas.openxmlformats.org/drawingml/2006/main">
                  <a:graphicData uri="http://schemas.microsoft.com/office/word/2010/wordprocessingShape">
                    <wps:wsp>
                      <wps:cNvSpPr txBox="1"/>
                      <wps:spPr>
                        <a:xfrm>
                          <a:off x="0" y="0"/>
                          <a:ext cx="594995" cy="273050"/>
                        </a:xfrm>
                        <a:prstGeom prst="rect">
                          <a:avLst/>
                        </a:prstGeom>
                        <a:solidFill>
                          <a:sysClr val="window" lastClr="FFFFFF"/>
                        </a:solidFill>
                        <a:ln w="6350">
                          <a:solidFill>
                            <a:prstClr val="black"/>
                          </a:solidFill>
                        </a:ln>
                        <a:effectLst/>
                      </wps:spPr>
                      <wps:txbx>
                        <w:txbxContent>
                          <w:p w14:paraId="15632159" w14:textId="77777777" w:rsidR="00D11966" w:rsidRDefault="00D11966" w:rsidP="00BF2E78">
                            <w:pPr>
                              <w:pStyle w:val="NoSpacing"/>
                              <w:jc w:val="center"/>
                              <w:rPr>
                                <w:sz w:val="20"/>
                              </w:rPr>
                            </w:pPr>
                            <w:r>
                              <w:rPr>
                                <w:sz w:val="20"/>
                              </w:rPr>
                              <w:t>Tar tr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6D8608" id="Text Box 11" o:spid="_x0000_s1120" type="#_x0000_t202" style="position:absolute;left:0;text-align:left;margin-left:143.55pt;margin-top:209.95pt;width:46.85pt;height:2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" fillcolor="window" strokeweight=".5pt">
                <v:textbox>
                  <w:txbxContent>
                    <w:p w14:paraId="15632159" w14:textId="77777777" w:rsidR="00D11966" w:rsidRDefault="00D11966" w:rsidP="00BF2E78">
                      <w:pPr>
                        <w:pStyle w:val="NoSpacing"/>
                        <w:jc w:val="center"/>
                        <w:rPr>
                          <w:sz w:val="20"/>
                        </w:rPr>
                      </w:pPr>
                      <w:r>
                        <w:rPr>
                          <w:sz w:val="20"/>
                        </w:rPr>
                        <w:t>Tar trap</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01248" behindDoc="0" locked="0" layoutInCell="1" allowOverlap="1" wp14:anchorId="5D4C0D59" wp14:editId="49A8EDAB">
                <wp:simplePos x="0" y="0"/>
                <wp:positionH relativeFrom="column">
                  <wp:posOffset>3376930</wp:posOffset>
                </wp:positionH>
                <wp:positionV relativeFrom="paragraph">
                  <wp:posOffset>236855</wp:posOffset>
                </wp:positionV>
                <wp:extent cx="866775" cy="260985"/>
                <wp:effectExtent l="0" t="0" r="28575" b="24765"/>
                <wp:wrapNone/>
                <wp:docPr id="545" name="Text Box 545"/>
                <wp:cNvGraphicFramePr/>
                <a:graphic xmlns:a="http://schemas.openxmlformats.org/drawingml/2006/main">
                  <a:graphicData uri="http://schemas.microsoft.com/office/word/2010/wordprocessingShape">
                    <wps:wsp>
                      <wps:cNvSpPr txBox="1"/>
                      <wps:spPr>
                        <a:xfrm>
                          <a:off x="0" y="0"/>
                          <a:ext cx="866775" cy="260985"/>
                        </a:xfrm>
                        <a:prstGeom prst="rect">
                          <a:avLst/>
                        </a:prstGeom>
                        <a:solidFill>
                          <a:sysClr val="window" lastClr="FFFFFF"/>
                        </a:solidFill>
                        <a:ln w="6350">
                          <a:solidFill>
                            <a:prstClr val="black"/>
                          </a:solidFill>
                        </a:ln>
                        <a:effectLst/>
                      </wps:spPr>
                      <wps:txbx>
                        <w:txbxContent>
                          <w:p w14:paraId="6A5702CD" w14:textId="77777777" w:rsidR="00D11966" w:rsidRDefault="00D11966" w:rsidP="00BF2E78">
                            <w:pPr>
                              <w:pStyle w:val="NoSpacing"/>
                              <w:jc w:val="center"/>
                              <w:rPr>
                                <w:sz w:val="20"/>
                              </w:rPr>
                            </w:pPr>
                            <w:r>
                              <w:rPr>
                                <w:sz w:val="20"/>
                              </w:rPr>
                              <w:t>N</w:t>
                            </w:r>
                            <w:r>
                              <w:rPr>
                                <w:sz w:val="20"/>
                                <w:vertAlign w:val="subscript"/>
                              </w:rPr>
                              <w:t>2</w:t>
                            </w:r>
                            <w:r>
                              <w:rPr>
                                <w:sz w:val="20"/>
                              </w:rPr>
                              <w:t xml:space="preserve"> gas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C0D59" id="Text Box 545" o:spid="_x0000_s1121" type="#_x0000_t202" style="position:absolute;left:0;text-align:left;margin-left:265.9pt;margin-top:18.65pt;width:68.25pt;height:20.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" fillcolor="window" strokeweight=".5pt">
                <v:textbox>
                  <w:txbxContent>
                    <w:p w14:paraId="6A5702CD" w14:textId="77777777" w:rsidR="00D11966" w:rsidRDefault="00D11966" w:rsidP="00BF2E78">
                      <w:pPr>
                        <w:pStyle w:val="NoSpacing"/>
                        <w:jc w:val="center"/>
                        <w:rPr>
                          <w:sz w:val="20"/>
                        </w:rPr>
                      </w:pPr>
                      <w:r>
                        <w:rPr>
                          <w:sz w:val="20"/>
                        </w:rPr>
                        <w:t>N</w:t>
                      </w:r>
                      <w:r>
                        <w:rPr>
                          <w:sz w:val="20"/>
                          <w:vertAlign w:val="subscript"/>
                        </w:rPr>
                        <w:t>2</w:t>
                      </w:r>
                      <w:r>
                        <w:rPr>
                          <w:sz w:val="20"/>
                        </w:rPr>
                        <w:t xml:space="preserve"> gas flow</w:t>
                      </w:r>
                    </w:p>
                  </w:txbxContent>
                </v:textbox>
              </v:shape>
            </w:pict>
          </mc:Fallback>
        </mc:AlternateContent>
      </w:r>
      <w:r w:rsidRPr="00E456A6">
        <w:rPr>
          <w:rFonts w:eastAsia="Times New Roman"/>
          <w:noProof/>
          <w:lang w:val="en-US"/>
        </w:rPr>
        <w:drawing>
          <wp:inline distT="0" distB="0" distL="0" distR="0" wp14:anchorId="70B286E5" wp14:editId="0BEDEDDD">
            <wp:extent cx="4981575" cy="3720806"/>
            <wp:effectExtent l="0" t="0" r="0" b="0"/>
            <wp:docPr id="193"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4981575" cy="3720806"/>
                    </a:xfrm>
                    <a:prstGeom prst="rect">
                      <a:avLst/>
                    </a:prstGeom>
                    <a:noFill/>
                    <a:ln>
                      <a:noFill/>
                    </a:ln>
                  </pic:spPr>
                </pic:pic>
              </a:graphicData>
            </a:graphic>
          </wp:inline>
        </w:drawing>
      </w:r>
    </w:p>
    <w:p w14:paraId="771D2635" w14:textId="77777777" w:rsidR="00BF2E78" w:rsidRPr="001829ED" w:rsidRDefault="00BF2E78" w:rsidP="00BF2E78">
      <w:pPr>
        <w:jc w:val="center"/>
        <w:rPr>
          <w:rFonts w:eastAsia="Times New Roman"/>
          <w:bCs/>
          <w:color w:val="2E74B5" w:themeColor="accent1" w:themeShade="BF"/>
        </w:rPr>
      </w:pPr>
      <w:bookmarkStart w:id="387" w:name="_Ref437953845"/>
      <w:bookmarkStart w:id="388" w:name="_Toc449872689"/>
      <w:bookmarkStart w:id="389" w:name="_Toc467285041"/>
      <w:bookmarkStart w:id="390" w:name="_Toc479486510"/>
      <w:r w:rsidRPr="001829ED">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1</w:t>
      </w:r>
      <w:r w:rsidR="00092DA8">
        <w:rPr>
          <w:b/>
          <w:bCs/>
          <w:color w:val="2E74B5" w:themeColor="accent1" w:themeShade="BF"/>
        </w:rPr>
        <w:fldChar w:fldCharType="end"/>
      </w:r>
      <w:bookmarkEnd w:id="387"/>
      <w:r w:rsidRPr="001829ED">
        <w:rPr>
          <w:b/>
          <w:bCs/>
          <w:color w:val="2E74B5" w:themeColor="accent1" w:themeShade="BF"/>
        </w:rPr>
        <w:t>:</w:t>
      </w:r>
      <w:r w:rsidRPr="001829ED">
        <w:rPr>
          <w:bCs/>
          <w:color w:val="2E74B5" w:themeColor="accent1" w:themeShade="BF"/>
        </w:rPr>
        <w:t xml:space="preserve"> </w:t>
      </w:r>
      <w:r w:rsidRPr="001829ED">
        <w:rPr>
          <w:rFonts w:eastAsia="Times New Roman"/>
          <w:bCs/>
          <w:color w:val="2E74B5" w:themeColor="accent1" w:themeShade="BF"/>
        </w:rPr>
        <w:t>The whole rig for conducting pyrolysis process</w:t>
      </w:r>
      <w:bookmarkEnd w:id="388"/>
      <w:r w:rsidRPr="001829ED">
        <w:rPr>
          <w:rFonts w:eastAsia="Times New Roman"/>
          <w:bCs/>
          <w:color w:val="2E74B5" w:themeColor="accent1" w:themeShade="BF"/>
        </w:rPr>
        <w:t>.</w:t>
      </w:r>
      <w:bookmarkEnd w:id="389"/>
      <w:bookmarkEnd w:id="390"/>
    </w:p>
    <w:p w14:paraId="344FBFD5" w14:textId="77777777" w:rsidR="00BF2E78" w:rsidRPr="004C39DB" w:rsidRDefault="00BF2E78" w:rsidP="00BF2E78"/>
    <w:p w14:paraId="727F1C87" w14:textId="77777777" w:rsidR="00BF2E78" w:rsidRPr="005D47A0" w:rsidRDefault="00BF2E78" w:rsidP="00BF2E78">
      <w:pPr>
        <w:pStyle w:val="Heading4"/>
        <w:rPr>
          <w:rFonts w:eastAsia="Times New Roman"/>
        </w:rPr>
      </w:pPr>
      <w:r w:rsidRPr="00E456A6">
        <w:rPr>
          <w:rFonts w:eastAsia="Times New Roman"/>
        </w:rPr>
        <w:t>Pyrolyser</w:t>
      </w:r>
      <w:bookmarkEnd w:id="386"/>
    </w:p>
    <w:p w14:paraId="11765232" w14:textId="2214925C" w:rsidR="00BF2E78" w:rsidRPr="00E456A6" w:rsidRDefault="00BF2E78" w:rsidP="00BF2E78">
      <w:pPr>
        <w:jc w:val="both"/>
        <w:rPr>
          <w:rFonts w:eastAsia="Times New Roman"/>
        </w:rPr>
      </w:pPr>
      <w:r w:rsidRPr="001829ED">
        <w:rPr>
          <w:rFonts w:eastAsia="Times New Roman"/>
          <w:color w:val="2E74B5" w:themeColor="accent1" w:themeShade="BF"/>
        </w:rPr>
        <w:fldChar w:fldCharType="begin"/>
      </w:r>
      <w:r w:rsidRPr="001829ED">
        <w:rPr>
          <w:rFonts w:eastAsia="Times New Roman"/>
          <w:color w:val="2E74B5" w:themeColor="accent1" w:themeShade="BF"/>
        </w:rPr>
        <w:instrText xml:space="preserve"> REF _Ref437953800 \h  \* MERGEFORMAT </w:instrText>
      </w:r>
      <w:r w:rsidRPr="001829ED">
        <w:rPr>
          <w:rFonts w:eastAsia="Times New Roman"/>
          <w:color w:val="2E74B5" w:themeColor="accent1" w:themeShade="BF"/>
        </w:rPr>
      </w:r>
      <w:r w:rsidRPr="001829ED">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2</w:t>
      </w:r>
      <w:r w:rsidRPr="001829ED">
        <w:rPr>
          <w:rFonts w:eastAsia="Times New Roman"/>
          <w:color w:val="2E74B5" w:themeColor="accent1" w:themeShade="BF"/>
        </w:rPr>
        <w:fldChar w:fldCharType="end"/>
      </w:r>
      <w:r w:rsidRPr="00D322CD">
        <w:rPr>
          <w:rFonts w:eastAsia="Times New Roman"/>
          <w:color w:val="1F4E79" w:themeColor="accent1" w:themeShade="80"/>
        </w:rPr>
        <w:t xml:space="preserve"> </w:t>
      </w:r>
      <w:r w:rsidRPr="00D322CD">
        <w:rPr>
          <w:rFonts w:eastAsia="Times New Roman"/>
        </w:rPr>
        <w:t xml:space="preserve">shows the schematic diagram of the </w:t>
      </w:r>
      <w:r w:rsidRPr="00D322CD">
        <w:rPr>
          <w:rFonts w:eastAsia="Times New Roman"/>
          <w:noProof/>
        </w:rPr>
        <w:t>pyrolyser</w:t>
      </w:r>
      <w:r w:rsidRPr="00D322CD">
        <w:rPr>
          <w:rFonts w:eastAsia="Times New Roman"/>
        </w:rPr>
        <w:t xml:space="preserve"> and the unit is pictured in </w:t>
      </w:r>
      <w:r w:rsidRPr="001829ED">
        <w:rPr>
          <w:rFonts w:eastAsia="Times New Roman"/>
          <w:color w:val="2E74B5" w:themeColor="accent1" w:themeShade="BF"/>
        </w:rPr>
        <w:fldChar w:fldCharType="begin"/>
      </w:r>
      <w:r w:rsidRPr="001829ED">
        <w:rPr>
          <w:rFonts w:eastAsia="Times New Roman"/>
          <w:color w:val="2E74B5" w:themeColor="accent1" w:themeShade="BF"/>
        </w:rPr>
        <w:instrText xml:space="preserve"> REF _Ref437953813 \h  \* MERGEFORMAT </w:instrText>
      </w:r>
      <w:r w:rsidRPr="001829ED">
        <w:rPr>
          <w:rFonts w:eastAsia="Times New Roman"/>
          <w:color w:val="2E74B5" w:themeColor="accent1" w:themeShade="BF"/>
        </w:rPr>
      </w:r>
      <w:r w:rsidRPr="001829ED">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3</w:t>
      </w:r>
      <w:r w:rsidRPr="001829ED">
        <w:rPr>
          <w:rFonts w:eastAsia="Times New Roman"/>
          <w:color w:val="2E74B5" w:themeColor="accent1" w:themeShade="BF"/>
        </w:rPr>
        <w:fldChar w:fldCharType="end"/>
      </w:r>
      <w:r w:rsidRPr="00D322CD">
        <w:rPr>
          <w:rFonts w:eastAsia="Times New Roman"/>
          <w:color w:val="1F4E79" w:themeColor="accent1" w:themeShade="80"/>
        </w:rPr>
        <w:t xml:space="preserve">. </w:t>
      </w:r>
      <w:r>
        <w:rPr>
          <w:rFonts w:eastAsia="Times New Roman"/>
        </w:rPr>
        <w:t xml:space="preserve">It is worth mentioning that the same pyrolyser was also used by </w:t>
      </w:r>
      <w:r w:rsidR="00717D0A">
        <w:rPr>
          <w:rFonts w:eastAsia="Times New Roman"/>
        </w:rPr>
        <w:fldChar w:fldCharType="begin"/>
      </w:r>
      <w:r w:rsidR="00E92496">
        <w:rPr>
          <w:rFonts w:eastAsia="Times New Roman"/>
        </w:rPr>
        <w:instrText xml:space="preserve"> ADDIN EN.CITE &lt;EndNote&gt;&lt;Cite AuthorYear="1"&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717D0A">
        <w:rPr>
          <w:rFonts w:eastAsia="Times New Roman"/>
        </w:rPr>
        <w:fldChar w:fldCharType="separate"/>
      </w:r>
      <w:r w:rsidR="00717D0A">
        <w:rPr>
          <w:rFonts w:eastAsia="Times New Roman"/>
          <w:noProof/>
        </w:rPr>
        <w:t>Weston (2014)</w:t>
      </w:r>
      <w:r w:rsidR="00717D0A">
        <w:rPr>
          <w:rFonts w:eastAsia="Times New Roman"/>
        </w:rPr>
        <w:fldChar w:fldCharType="end"/>
      </w:r>
      <w:r w:rsidR="00717D0A">
        <w:rPr>
          <w:rFonts w:eastAsia="Times New Roman"/>
        </w:rPr>
        <w:t xml:space="preserve"> </w:t>
      </w:r>
      <w:r>
        <w:rPr>
          <w:rFonts w:eastAsia="Times New Roman"/>
        </w:rPr>
        <w:t>in his study of a no</w:t>
      </w:r>
      <w:r w:rsidR="00DE6040">
        <w:rPr>
          <w:rFonts w:eastAsia="Times New Roman"/>
        </w:rPr>
        <w:t>vel C</w:t>
      </w:r>
      <w:r w:rsidR="00717D0A">
        <w:rPr>
          <w:rFonts w:eastAsia="Times New Roman"/>
        </w:rPr>
        <w:t xml:space="preserve">oanda tar cracking system. </w:t>
      </w:r>
      <w:r w:rsidR="00A85EC0" w:rsidRPr="00E456A6">
        <w:rPr>
          <w:rFonts w:eastAsia="Times New Roman"/>
        </w:rPr>
        <w:t xml:space="preserve">The </w:t>
      </w:r>
      <w:r w:rsidR="00A85EC0" w:rsidRPr="00D322CD">
        <w:rPr>
          <w:rFonts w:eastAsia="Times New Roman"/>
          <w:noProof/>
        </w:rPr>
        <w:t>pyrolyser</w:t>
      </w:r>
      <w:r w:rsidR="00A85EC0" w:rsidRPr="00D322CD">
        <w:rPr>
          <w:rFonts w:eastAsia="Times New Roman"/>
        </w:rPr>
        <w:t xml:space="preserve"> was </w:t>
      </w:r>
      <w:r w:rsidR="00A85EC0">
        <w:rPr>
          <w:rFonts w:eastAsia="Times New Roman"/>
        </w:rPr>
        <w:t xml:space="preserve">significantly </w:t>
      </w:r>
      <w:r w:rsidR="00A85EC0" w:rsidRPr="00D322CD">
        <w:rPr>
          <w:rFonts w:eastAsia="Times New Roman"/>
        </w:rPr>
        <w:t>modified to make it simple and easy to be operated.</w:t>
      </w:r>
    </w:p>
    <w:p w14:paraId="033BF20E" w14:textId="77777777" w:rsidR="00BF2E78" w:rsidRPr="00E456A6" w:rsidRDefault="00BF2E78" w:rsidP="00BF2E78">
      <w:pPr>
        <w:jc w:val="both"/>
        <w:rPr>
          <w:rFonts w:eastAsia="Times New Roman"/>
        </w:rPr>
      </w:pPr>
    </w:p>
    <w:p w14:paraId="2DC1A4CE" w14:textId="77777777" w:rsidR="00BF2E78" w:rsidRPr="00E456A6" w:rsidRDefault="00BF2E78" w:rsidP="00BF2E78">
      <w:pPr>
        <w:keepNext/>
        <w:jc w:val="center"/>
      </w:pPr>
      <w:r w:rsidRPr="00E456A6">
        <w:rPr>
          <w:rFonts w:ascii="Calibri" w:eastAsia="Times New Roman" w:hAnsi="Calibri"/>
        </w:rPr>
        <w:object w:dxaOrig="8085" w:dyaOrig="3135" w14:anchorId="10045A39">
          <v:shape id="_x0000_i1025" type="#_x0000_t75" style="width:361.8pt;height:140pt" o:ole="">
            <v:imagedata r:id="rId84" o:title=""/>
          </v:shape>
          <o:OLEObject Type="Embed" ProgID="Visio.Drawing.11" ShapeID="_x0000_i1025" DrawAspect="Content" ObjectID="_1558143122" r:id="rId85"/>
        </w:object>
      </w:r>
    </w:p>
    <w:p w14:paraId="78DC42A2" w14:textId="77777777" w:rsidR="00BF2E78" w:rsidRPr="001829ED" w:rsidRDefault="00BF2E78" w:rsidP="00BF2E78">
      <w:pPr>
        <w:jc w:val="center"/>
        <w:rPr>
          <w:rFonts w:eastAsia="Times New Roman"/>
          <w:bCs/>
          <w:color w:val="2E74B5" w:themeColor="accent1" w:themeShade="BF"/>
        </w:rPr>
      </w:pPr>
      <w:bookmarkStart w:id="391" w:name="_Ref437953800"/>
      <w:bookmarkStart w:id="392" w:name="_Toc449872687"/>
      <w:bookmarkStart w:id="393" w:name="_Toc467285042"/>
      <w:bookmarkStart w:id="394" w:name="_Toc479486511"/>
      <w:r w:rsidRPr="001829ED">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2</w:t>
      </w:r>
      <w:r w:rsidR="00092DA8">
        <w:rPr>
          <w:b/>
          <w:bCs/>
          <w:color w:val="2E74B5" w:themeColor="accent1" w:themeShade="BF"/>
        </w:rPr>
        <w:fldChar w:fldCharType="end"/>
      </w:r>
      <w:bookmarkEnd w:id="391"/>
      <w:r w:rsidRPr="001829ED">
        <w:rPr>
          <w:b/>
          <w:bCs/>
          <w:color w:val="2E74B5" w:themeColor="accent1" w:themeShade="BF"/>
        </w:rPr>
        <w:t xml:space="preserve">: </w:t>
      </w:r>
      <w:r w:rsidRPr="001829ED">
        <w:rPr>
          <w:rFonts w:eastAsia="Times New Roman"/>
          <w:bCs/>
          <w:color w:val="2E74B5" w:themeColor="accent1" w:themeShade="BF"/>
        </w:rPr>
        <w:t xml:space="preserve">Schematic of the </w:t>
      </w:r>
      <w:r w:rsidRPr="001829ED">
        <w:rPr>
          <w:rFonts w:eastAsia="Times New Roman"/>
          <w:bCs/>
          <w:noProof/>
          <w:color w:val="2E74B5" w:themeColor="accent1" w:themeShade="BF"/>
        </w:rPr>
        <w:t>pyrolyser</w:t>
      </w:r>
      <w:r w:rsidRPr="001829ED">
        <w:rPr>
          <w:rFonts w:eastAsia="Times New Roman"/>
          <w:bCs/>
          <w:color w:val="2E74B5" w:themeColor="accent1" w:themeShade="BF"/>
        </w:rPr>
        <w:t xml:space="preserve"> (All dimensions in mm).</w:t>
      </w:r>
      <w:bookmarkEnd w:id="392"/>
      <w:bookmarkEnd w:id="393"/>
      <w:bookmarkEnd w:id="394"/>
    </w:p>
    <w:p w14:paraId="34F542DA" w14:textId="77777777" w:rsidR="00BF2E78" w:rsidRPr="00E456A6" w:rsidRDefault="00BF2E78" w:rsidP="00BF2E78">
      <w:pPr>
        <w:rPr>
          <w:rFonts w:ascii="Calibri" w:eastAsia="Times New Roman" w:hAnsi="Calibri"/>
        </w:rPr>
      </w:pPr>
    </w:p>
    <w:p w14:paraId="401284BB" w14:textId="77777777" w:rsidR="00BF2E78" w:rsidRPr="00E456A6" w:rsidRDefault="00BF2E78" w:rsidP="00BF2E78">
      <w:pPr>
        <w:keepNext/>
        <w:jc w:val="center"/>
      </w:pPr>
      <w:r w:rsidRPr="00E456A6">
        <w:rPr>
          <w:rFonts w:ascii="Calibri" w:eastAsia="Times New Roman" w:hAnsi="Calibri"/>
          <w:noProof/>
          <w:lang w:val="en-US"/>
        </w:rPr>
        <mc:AlternateContent>
          <mc:Choice Requires="wps">
            <w:drawing>
              <wp:anchor distT="0" distB="0" distL="114300" distR="114300" simplePos="0" relativeHeight="251680768" behindDoc="0" locked="0" layoutInCell="1" allowOverlap="1" wp14:anchorId="2240B9A2" wp14:editId="281E3B05">
                <wp:simplePos x="0" y="0"/>
                <wp:positionH relativeFrom="column">
                  <wp:posOffset>2374900</wp:posOffset>
                </wp:positionH>
                <wp:positionV relativeFrom="paragraph">
                  <wp:posOffset>1672590</wp:posOffset>
                </wp:positionV>
                <wp:extent cx="45720" cy="451485"/>
                <wp:effectExtent l="38100" t="38100" r="49530" b="24765"/>
                <wp:wrapNone/>
                <wp:docPr id="529" name="Straight Arrow Connector 529"/>
                <wp:cNvGraphicFramePr/>
                <a:graphic xmlns:a="http://schemas.openxmlformats.org/drawingml/2006/main">
                  <a:graphicData uri="http://schemas.microsoft.com/office/word/2010/wordprocessingShape">
                    <wps:wsp>
                      <wps:cNvCnPr/>
                      <wps:spPr>
                        <a:xfrm flipH="1" flipV="1">
                          <a:off x="0" y="0"/>
                          <a:ext cx="45085" cy="4508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D2920C" id="Straight Arrow Connector 529" o:spid="_x0000_s1026" type="#_x0000_t32" style="position:absolute;margin-left:187pt;margin-top:131.7pt;width:3.6pt;height:35.5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79744" behindDoc="0" locked="0" layoutInCell="1" allowOverlap="1" wp14:anchorId="2ACAE704" wp14:editId="450D40C5">
                <wp:simplePos x="0" y="0"/>
                <wp:positionH relativeFrom="column">
                  <wp:posOffset>2098040</wp:posOffset>
                </wp:positionH>
                <wp:positionV relativeFrom="paragraph">
                  <wp:posOffset>2122170</wp:posOffset>
                </wp:positionV>
                <wp:extent cx="688340" cy="415925"/>
                <wp:effectExtent l="0" t="0" r="16510" b="22225"/>
                <wp:wrapNone/>
                <wp:docPr id="530" name="Text Box 530"/>
                <wp:cNvGraphicFramePr/>
                <a:graphic xmlns:a="http://schemas.openxmlformats.org/drawingml/2006/main">
                  <a:graphicData uri="http://schemas.microsoft.com/office/word/2010/wordprocessingShape">
                    <wps:wsp>
                      <wps:cNvSpPr txBox="1"/>
                      <wps:spPr>
                        <a:xfrm>
                          <a:off x="0" y="0"/>
                          <a:ext cx="688340" cy="415290"/>
                        </a:xfrm>
                        <a:prstGeom prst="rect">
                          <a:avLst/>
                        </a:prstGeom>
                        <a:solidFill>
                          <a:sysClr val="window" lastClr="FFFFFF"/>
                        </a:solidFill>
                        <a:ln w="6350">
                          <a:solidFill>
                            <a:prstClr val="black"/>
                          </a:solidFill>
                        </a:ln>
                        <a:effectLst/>
                      </wps:spPr>
                      <wps:txbx>
                        <w:txbxContent>
                          <w:p w14:paraId="2BF018E4" w14:textId="77777777" w:rsidR="00D11966" w:rsidRDefault="00D11966" w:rsidP="00BF2E78">
                            <w:pPr>
                              <w:pStyle w:val="NoSpacing"/>
                              <w:jc w:val="center"/>
                              <w:rPr>
                                <w:sz w:val="20"/>
                              </w:rPr>
                            </w:pPr>
                            <w:r>
                              <w:rPr>
                                <w:sz w:val="20"/>
                              </w:rPr>
                              <w:t>Pyrolysis cha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AE704" id="Text Box 530" o:spid="_x0000_s1122" type="#_x0000_t202" style="position:absolute;left:0;text-align:left;margin-left:165.2pt;margin-top:167.1pt;width:54.2pt;height:3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" fillcolor="window" strokeweight=".5pt">
                <v:textbox>
                  <w:txbxContent>
                    <w:p w14:paraId="2BF018E4" w14:textId="77777777" w:rsidR="00D11966" w:rsidRDefault="00D11966" w:rsidP="00BF2E78">
                      <w:pPr>
                        <w:pStyle w:val="NoSpacing"/>
                        <w:jc w:val="center"/>
                        <w:rPr>
                          <w:sz w:val="20"/>
                        </w:rPr>
                      </w:pPr>
                      <w:r>
                        <w:rPr>
                          <w:sz w:val="20"/>
                        </w:rPr>
                        <w:t>Pyrolysis chamber</w:t>
                      </w:r>
                    </w:p>
                  </w:txbxContent>
                </v:textbox>
              </v:shape>
            </w:pict>
          </mc:Fallback>
        </mc:AlternateContent>
      </w:r>
      <w:r w:rsidRPr="00E456A6">
        <w:rPr>
          <w:rFonts w:ascii="Calibri" w:eastAsia="Times New Roman" w:hAnsi="Calibri"/>
          <w:noProof/>
          <w:lang w:val="en-US"/>
        </w:rPr>
        <w:drawing>
          <wp:inline distT="0" distB="0" distL="0" distR="0" wp14:anchorId="287AA7E0" wp14:editId="0486FBD8">
            <wp:extent cx="4673287" cy="2876550"/>
            <wp:effectExtent l="0" t="0" r="0" b="0"/>
            <wp:docPr id="6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683196" cy="2882649"/>
                    </a:xfrm>
                    <a:prstGeom prst="rect">
                      <a:avLst/>
                    </a:prstGeom>
                    <a:noFill/>
                    <a:ln>
                      <a:noFill/>
                    </a:ln>
                  </pic:spPr>
                </pic:pic>
              </a:graphicData>
            </a:graphic>
          </wp:inline>
        </w:drawing>
      </w:r>
    </w:p>
    <w:p w14:paraId="217AC41D" w14:textId="77777777" w:rsidR="00BF2E78" w:rsidRPr="001141D3" w:rsidRDefault="00BF2E78" w:rsidP="00BF2E78">
      <w:pPr>
        <w:jc w:val="center"/>
        <w:rPr>
          <w:rFonts w:ascii="Calibri" w:eastAsia="Times New Roman" w:hAnsi="Calibri"/>
          <w:bCs/>
          <w:color w:val="2E74B5" w:themeColor="accent1" w:themeShade="BF"/>
        </w:rPr>
      </w:pPr>
      <w:bookmarkStart w:id="395" w:name="_Ref437953813"/>
      <w:bookmarkStart w:id="396" w:name="_Toc449872688"/>
      <w:bookmarkStart w:id="397" w:name="_Toc467285043"/>
      <w:bookmarkStart w:id="398" w:name="_Toc479486512"/>
      <w:r w:rsidRPr="001829ED">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3</w:t>
      </w:r>
      <w:r w:rsidR="00092DA8">
        <w:rPr>
          <w:b/>
          <w:bCs/>
          <w:color w:val="2E74B5" w:themeColor="accent1" w:themeShade="BF"/>
        </w:rPr>
        <w:fldChar w:fldCharType="end"/>
      </w:r>
      <w:bookmarkEnd w:id="395"/>
      <w:r w:rsidRPr="001829ED">
        <w:rPr>
          <w:b/>
          <w:bCs/>
          <w:color w:val="2E74B5" w:themeColor="accent1" w:themeShade="BF"/>
        </w:rPr>
        <w:t>:</w:t>
      </w:r>
      <w:r w:rsidRPr="001829ED">
        <w:rPr>
          <w:bCs/>
          <w:color w:val="2E74B5" w:themeColor="accent1" w:themeShade="BF"/>
        </w:rPr>
        <w:t xml:space="preserve"> </w:t>
      </w:r>
      <w:r w:rsidRPr="001829ED">
        <w:rPr>
          <w:rFonts w:eastAsia="Times New Roman"/>
          <w:bCs/>
          <w:color w:val="2E74B5" w:themeColor="accent1" w:themeShade="BF"/>
        </w:rPr>
        <w:t xml:space="preserve">Front view of the </w:t>
      </w:r>
      <w:r w:rsidRPr="001829ED">
        <w:rPr>
          <w:rFonts w:eastAsia="Times New Roman"/>
          <w:bCs/>
          <w:noProof/>
          <w:color w:val="2E74B5" w:themeColor="accent1" w:themeShade="BF"/>
        </w:rPr>
        <w:t>pyrolyser</w:t>
      </w:r>
      <w:r w:rsidRPr="001829ED">
        <w:rPr>
          <w:rFonts w:eastAsia="Times New Roman"/>
          <w:bCs/>
          <w:color w:val="2E74B5" w:themeColor="accent1" w:themeShade="BF"/>
        </w:rPr>
        <w:t xml:space="preserve"> with the upper heaters lifted.</w:t>
      </w:r>
      <w:bookmarkEnd w:id="396"/>
      <w:bookmarkEnd w:id="397"/>
      <w:bookmarkEnd w:id="398"/>
    </w:p>
    <w:p w14:paraId="7DC25FA1" w14:textId="77777777" w:rsidR="00BF2E78" w:rsidRPr="00E456A6" w:rsidRDefault="00BF2E78" w:rsidP="00BF2E78">
      <w:pPr>
        <w:rPr>
          <w:rFonts w:ascii="Calibri" w:eastAsia="Times New Roman" w:hAnsi="Calibri"/>
        </w:rPr>
      </w:pPr>
    </w:p>
    <w:p w14:paraId="24DB8E30" w14:textId="77777777" w:rsidR="00BF2E78" w:rsidRPr="005D47A0" w:rsidRDefault="00D36D53" w:rsidP="00BF2E78">
      <w:pPr>
        <w:pStyle w:val="Heading4"/>
        <w:rPr>
          <w:rFonts w:eastAsia="Times New Roman"/>
        </w:rPr>
      </w:pPr>
      <w:r>
        <w:rPr>
          <w:rFonts w:eastAsia="Times New Roman"/>
        </w:rPr>
        <w:t>Pyrolysis c</w:t>
      </w:r>
      <w:r w:rsidR="00BF2E78" w:rsidRPr="00E456A6">
        <w:rPr>
          <w:rFonts w:eastAsia="Times New Roman"/>
        </w:rPr>
        <w:t>hamber</w:t>
      </w:r>
    </w:p>
    <w:p w14:paraId="15EA9418" w14:textId="77777777" w:rsidR="00BF2E78" w:rsidRPr="00E456A6" w:rsidRDefault="00BF2E78" w:rsidP="00BF2E78">
      <w:pPr>
        <w:jc w:val="both"/>
        <w:rPr>
          <w:rFonts w:eastAsia="Times New Roman"/>
        </w:rPr>
      </w:pPr>
      <w:r w:rsidRPr="00E456A6">
        <w:rPr>
          <w:rFonts w:eastAsia="Times New Roman"/>
        </w:rPr>
        <w:t>The py</w:t>
      </w:r>
      <w:r w:rsidR="00DE6040">
        <w:rPr>
          <w:rFonts w:eastAsia="Times New Roman"/>
        </w:rPr>
        <w:t>rolysis chamber is basically a</w:t>
      </w:r>
      <w:r w:rsidRPr="00E456A6">
        <w:rPr>
          <w:rFonts w:eastAsia="Times New Roman"/>
        </w:rPr>
        <w:t xml:space="preserve"> horizontal cylindrical tube which is </w:t>
      </w:r>
      <w:r w:rsidR="00DE6040">
        <w:rPr>
          <w:rFonts w:eastAsia="Times New Roman"/>
          <w:noProof/>
        </w:rPr>
        <w:t>he</w:t>
      </w:r>
      <w:r w:rsidRPr="00E456A6">
        <w:rPr>
          <w:rFonts w:eastAsia="Times New Roman"/>
          <w:noProof/>
        </w:rPr>
        <w:t>ld</w:t>
      </w:r>
      <w:r w:rsidRPr="00E456A6">
        <w:rPr>
          <w:rFonts w:eastAsia="Times New Roman"/>
        </w:rPr>
        <w:t xml:space="preserve"> in position by a supporting frame. It consisted of an </w:t>
      </w:r>
      <w:r w:rsidRPr="00E456A6">
        <w:rPr>
          <w:rFonts w:eastAsia="Times New Roman"/>
          <w:noProof/>
        </w:rPr>
        <w:t>8 inch</w:t>
      </w:r>
      <w:r w:rsidRPr="00E456A6">
        <w:rPr>
          <w:rFonts w:eastAsia="Times New Roman"/>
        </w:rPr>
        <w:t xml:space="preserve"> nominal bore schedule 40 </w:t>
      </w:r>
      <w:r w:rsidRPr="00E456A6">
        <w:rPr>
          <w:rFonts w:eastAsia="Times New Roman"/>
          <w:noProof/>
        </w:rPr>
        <w:t>tube</w:t>
      </w:r>
      <w:r w:rsidRPr="00E456A6">
        <w:rPr>
          <w:rFonts w:eastAsia="Times New Roman"/>
        </w:rPr>
        <w:t>. The pyrolysi</w:t>
      </w:r>
      <w:r w:rsidR="00BD47CE">
        <w:rPr>
          <w:rFonts w:eastAsia="Times New Roman"/>
        </w:rPr>
        <w:t>s chamber inner diameter was 202</w:t>
      </w:r>
      <w:r w:rsidRPr="00E456A6">
        <w:rPr>
          <w:rFonts w:eastAsia="Times New Roman"/>
        </w:rPr>
        <w:t xml:space="preserve"> mm and the outer diameter was 220 mm. The total length of the t</w:t>
      </w:r>
      <w:r w:rsidR="00DE6040">
        <w:rPr>
          <w:rFonts w:eastAsia="Times New Roman"/>
        </w:rPr>
        <w:t>ube was 1350 mm and it is made of type</w:t>
      </w:r>
      <w:r w:rsidRPr="00E456A6">
        <w:rPr>
          <w:rFonts w:eastAsia="Times New Roman"/>
        </w:rPr>
        <w:t xml:space="preserve"> 316 stainless steel. The thickness of th</w:t>
      </w:r>
      <w:r w:rsidR="00FE235F">
        <w:rPr>
          <w:rFonts w:eastAsia="Times New Roman"/>
        </w:rPr>
        <w:t>e tube walls was 9</w:t>
      </w:r>
      <w:r w:rsidRPr="00E456A6">
        <w:rPr>
          <w:rFonts w:eastAsia="Times New Roman"/>
        </w:rPr>
        <w:t>mm and the pyrolysis chamber has an internal volume of 0.044 m</w:t>
      </w:r>
      <w:r w:rsidRPr="00E456A6">
        <w:rPr>
          <w:rFonts w:eastAsia="Times New Roman"/>
          <w:vertAlign w:val="superscript"/>
        </w:rPr>
        <w:t>3</w:t>
      </w:r>
      <w:r>
        <w:rPr>
          <w:rFonts w:eastAsia="Times New Roman"/>
        </w:rPr>
        <w:t>.</w:t>
      </w:r>
    </w:p>
    <w:p w14:paraId="63400939" w14:textId="77777777" w:rsidR="00BF2E78" w:rsidRPr="00E456A6" w:rsidRDefault="00BF2E78" w:rsidP="00BF2E78">
      <w:pPr>
        <w:jc w:val="both"/>
        <w:rPr>
          <w:rFonts w:eastAsia="Times New Roman"/>
        </w:rPr>
      </w:pPr>
    </w:p>
    <w:p w14:paraId="2AAECBDD" w14:textId="77777777" w:rsidR="00BF2E78" w:rsidRPr="005D47A0" w:rsidRDefault="00D36D53" w:rsidP="00BF2E78">
      <w:pPr>
        <w:pStyle w:val="Heading4"/>
        <w:rPr>
          <w:rFonts w:eastAsia="Times New Roman"/>
        </w:rPr>
      </w:pPr>
      <w:r>
        <w:rPr>
          <w:rFonts w:eastAsia="Times New Roman"/>
        </w:rPr>
        <w:lastRenderedPageBreak/>
        <w:t>Heating e</w:t>
      </w:r>
      <w:r w:rsidR="00BF2E78" w:rsidRPr="00E456A6">
        <w:rPr>
          <w:rFonts w:eastAsia="Times New Roman"/>
        </w:rPr>
        <w:t>lements</w:t>
      </w:r>
    </w:p>
    <w:p w14:paraId="0ECFB64E" w14:textId="5689D694" w:rsidR="00BF2E78" w:rsidRPr="00E456A6" w:rsidRDefault="00BF2E78" w:rsidP="00BF2E78">
      <w:pPr>
        <w:jc w:val="both"/>
        <w:rPr>
          <w:rFonts w:eastAsia="Times New Roman"/>
        </w:rPr>
      </w:pPr>
      <w:r w:rsidRPr="00E456A6">
        <w:rPr>
          <w:rFonts w:eastAsia="Times New Roman"/>
        </w:rPr>
        <w:t>There were 6 heating elements</w:t>
      </w:r>
      <w:r w:rsidR="00DE6040">
        <w:rPr>
          <w:rFonts w:eastAsia="Times New Roman"/>
        </w:rPr>
        <w:t xml:space="preserve"> that</w:t>
      </w:r>
      <w:r w:rsidRPr="00E456A6">
        <w:rPr>
          <w:rFonts w:eastAsia="Times New Roman"/>
        </w:rPr>
        <w:t xml:space="preserve"> acted to heat the pyrolysis chamber. The heating elements were purchased from Omega Engineering Ltd. The heating elements consist of helically wound iron chrome-aluminium wire elements that are embedded </w:t>
      </w:r>
      <w:r w:rsidRPr="00E456A6">
        <w:rPr>
          <w:rFonts w:eastAsia="Times New Roman"/>
          <w:noProof/>
        </w:rPr>
        <w:t>into</w:t>
      </w:r>
      <w:r w:rsidRPr="00E456A6">
        <w:rPr>
          <w:rFonts w:eastAsia="Times New Roman"/>
        </w:rPr>
        <w:t xml:space="preserve"> high quality and purity vacuum formed ceramic </w:t>
      </w:r>
      <w:r w:rsidRPr="00E456A6">
        <w:rPr>
          <w:rFonts w:eastAsia="Times New Roman"/>
          <w:noProof/>
        </w:rPr>
        <w:t>fiber</w:t>
      </w:r>
      <w:r w:rsidR="00267B7C">
        <w:rPr>
          <w:rFonts w:eastAsia="Times New Roman"/>
        </w:rPr>
        <w:t xml:space="preserve"> </w:t>
      </w:r>
      <w:r w:rsidR="00267B7C">
        <w:rPr>
          <w:rFonts w:eastAsia="Times New Roman"/>
        </w:rPr>
        <w:fldChar w:fldCharType="begin"/>
      </w:r>
      <w:r w:rsidR="00E92496">
        <w:rPr>
          <w:rFonts w:eastAsia="Times New Roman"/>
        </w:rPr>
        <w:instrText xml:space="preserve"> ADDIN EN.CITE &lt;EndNote&gt;&lt;Cite&gt;&lt;Author&gt;Omega Engineering&lt;/Author&gt;&lt;Year&gt;2016&lt;/Year&gt;&lt;RecNum&gt;249&lt;/RecNum&gt;&lt;DisplayText&gt;(Omega Engineering, 2016a)&lt;/DisplayText&gt;&lt;record&gt;&lt;rec-number&gt;249&lt;/rec-number&gt;&lt;foreign-keys&gt;&lt;key app="EN" db-id="e9w95svscrtrfhezv2059w0yzztdrxdwxtez" timestamp="1479665326"&gt;249&lt;/key&gt;&lt;/foreign-keys&gt;&lt;ref-type name="Web Page"&gt;12&lt;/ref-type&gt;&lt;contributors&gt;&lt;authors&gt;&lt;author&gt;Omega Engineering,&lt;/author&gt;&lt;/authors&gt;&lt;/contributors&gt;&lt;titles&gt;&lt;title&gt;CRWS Series Semi-Cylindrical Ceramic Heaters&lt;/title&gt;&lt;/titles&gt;&lt;volume&gt;2016&lt;/volume&gt;&lt;number&gt;10th September &lt;/number&gt;&lt;dates&gt;&lt;year&gt;2016&lt;/year&gt;&lt;/dates&gt;&lt;urls&gt;&lt;related-urls&gt;&lt;url&gt;http://www.omega.co.uk/pptst/CRWS.html&lt;/url&gt;&lt;/related-urls&gt;&lt;/urls&gt;&lt;/record&gt;&lt;/Cite&gt;&lt;/EndNote&gt;</w:instrText>
      </w:r>
      <w:r w:rsidR="00267B7C">
        <w:rPr>
          <w:rFonts w:eastAsia="Times New Roman"/>
        </w:rPr>
        <w:fldChar w:fldCharType="separate"/>
      </w:r>
      <w:r w:rsidR="00120287">
        <w:rPr>
          <w:rFonts w:eastAsia="Times New Roman"/>
          <w:noProof/>
        </w:rPr>
        <w:t>(Omega Engineering, 2016a)</w:t>
      </w:r>
      <w:r w:rsidR="00267B7C">
        <w:rPr>
          <w:rFonts w:eastAsia="Times New Roman"/>
        </w:rPr>
        <w:fldChar w:fldCharType="end"/>
      </w:r>
      <w:r w:rsidR="000A1B1C">
        <w:rPr>
          <w:rFonts w:eastAsia="Times New Roman"/>
        </w:rPr>
        <w:t xml:space="preserve">. </w:t>
      </w:r>
      <w:r w:rsidRPr="00E456A6">
        <w:rPr>
          <w:rFonts w:eastAsia="Times New Roman"/>
        </w:rPr>
        <w:t xml:space="preserve">The units are rated </w:t>
      </w:r>
      <w:r w:rsidRPr="006B041B">
        <w:rPr>
          <w:rFonts w:eastAsia="Times New Roman"/>
          <w:noProof/>
        </w:rPr>
        <w:t>to</w:t>
      </w:r>
      <w:r w:rsidR="00BD47CE">
        <w:rPr>
          <w:rFonts w:eastAsia="Times New Roman"/>
        </w:rPr>
        <w:t xml:space="preserve"> temperatures up to 982</w:t>
      </w:r>
      <w:r w:rsidRPr="006B041B">
        <w:rPr>
          <w:rFonts w:eastAsia="Times New Roman"/>
        </w:rPr>
        <w:t>ºC and they were controlled by a</w:t>
      </w:r>
      <w:r w:rsidR="00B35758">
        <w:rPr>
          <w:rFonts w:eastAsia="Times New Roman"/>
        </w:rPr>
        <w:t xml:space="preserve"> bespoke</w:t>
      </w:r>
      <w:r w:rsidRPr="006B041B">
        <w:rPr>
          <w:rFonts w:eastAsia="Times New Roman"/>
        </w:rPr>
        <w:t xml:space="preserve"> central control unit </w:t>
      </w:r>
      <w:r w:rsidRPr="00C3131A">
        <w:rPr>
          <w:rFonts w:eastAsia="Times New Roman"/>
          <w:color w:val="2E74B5" w:themeColor="accent1" w:themeShade="BF"/>
        </w:rPr>
        <w:t>(</w:t>
      </w:r>
      <w:r w:rsidRPr="00C3131A">
        <w:rPr>
          <w:rFonts w:eastAsia="Times New Roman"/>
          <w:color w:val="2E74B5" w:themeColor="accent1" w:themeShade="BF"/>
        </w:rPr>
        <w:fldChar w:fldCharType="begin"/>
      </w:r>
      <w:r w:rsidRPr="00C3131A">
        <w:rPr>
          <w:rFonts w:eastAsia="Times New Roman"/>
          <w:color w:val="2E74B5" w:themeColor="accent1" w:themeShade="BF"/>
        </w:rPr>
        <w:instrText xml:space="preserve"> REF _Ref437955680 \h  \* MERGEFORMAT </w:instrText>
      </w:r>
      <w:r w:rsidRPr="00C3131A">
        <w:rPr>
          <w:rFonts w:eastAsia="Times New Roman"/>
          <w:color w:val="2E74B5" w:themeColor="accent1" w:themeShade="BF"/>
        </w:rPr>
      </w:r>
      <w:r w:rsidRPr="00C3131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4</w:t>
      </w:r>
      <w:r w:rsidRPr="00C3131A">
        <w:rPr>
          <w:rFonts w:eastAsia="Times New Roman"/>
          <w:color w:val="2E74B5" w:themeColor="accent1" w:themeShade="BF"/>
        </w:rPr>
        <w:fldChar w:fldCharType="end"/>
      </w:r>
      <w:r w:rsidRPr="00C3131A">
        <w:rPr>
          <w:rFonts w:eastAsia="Times New Roman"/>
          <w:color w:val="2E74B5" w:themeColor="accent1" w:themeShade="BF"/>
        </w:rPr>
        <w:t>)</w:t>
      </w:r>
      <w:r w:rsidRPr="00E456A6">
        <w:rPr>
          <w:rFonts w:eastAsia="Times New Roman"/>
          <w:color w:val="1F4E79" w:themeColor="accent1" w:themeShade="80"/>
        </w:rPr>
        <w:t xml:space="preserve"> </w:t>
      </w:r>
      <w:r w:rsidRPr="00E456A6">
        <w:rPr>
          <w:rFonts w:eastAsia="Times New Roman"/>
        </w:rPr>
        <w:t xml:space="preserve">which allowed </w:t>
      </w:r>
      <w:r w:rsidR="000A1B1C">
        <w:rPr>
          <w:rFonts w:eastAsia="Times New Roman"/>
        </w:rPr>
        <w:t xml:space="preserve">for the heaters to be set to </w:t>
      </w:r>
      <w:r w:rsidRPr="00E456A6">
        <w:rPr>
          <w:rFonts w:eastAsia="Times New Roman"/>
          <w:noProof/>
        </w:rPr>
        <w:t xml:space="preserve">a </w:t>
      </w:r>
      <w:r>
        <w:rPr>
          <w:rFonts w:eastAsia="Times New Roman"/>
          <w:noProof/>
        </w:rPr>
        <w:t>desired</w:t>
      </w:r>
      <w:r w:rsidR="000A1B1C">
        <w:rPr>
          <w:rFonts w:eastAsia="Times New Roman"/>
        </w:rPr>
        <w:t xml:space="preserve"> temperature </w:t>
      </w:r>
      <w:r w:rsidR="000A1B1C">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0A1B1C">
        <w:rPr>
          <w:rFonts w:eastAsia="Times New Roman"/>
        </w:rPr>
        <w:fldChar w:fldCharType="separate"/>
      </w:r>
      <w:r w:rsidR="000A1B1C">
        <w:rPr>
          <w:rFonts w:eastAsia="Times New Roman"/>
          <w:noProof/>
        </w:rPr>
        <w:t>(Weston, 2014)</w:t>
      </w:r>
      <w:r w:rsidR="000A1B1C">
        <w:rPr>
          <w:rFonts w:eastAsia="Times New Roman"/>
        </w:rPr>
        <w:fldChar w:fldCharType="end"/>
      </w:r>
      <w:r w:rsidR="000A1B1C">
        <w:rPr>
          <w:rFonts w:eastAsia="Times New Roman"/>
        </w:rPr>
        <w:t>. T</w:t>
      </w:r>
      <w:r w:rsidRPr="00E456A6">
        <w:rPr>
          <w:rFonts w:eastAsia="Times New Roman"/>
        </w:rPr>
        <w:t xml:space="preserve">he </w:t>
      </w:r>
      <w:r w:rsidRPr="006B041B">
        <w:rPr>
          <w:rFonts w:eastAsia="Times New Roman"/>
        </w:rPr>
        <w:t xml:space="preserve">pyrolysis tube </w:t>
      </w:r>
      <w:r w:rsidR="000A1B1C">
        <w:rPr>
          <w:rFonts w:eastAsia="Times New Roman"/>
        </w:rPr>
        <w:t xml:space="preserve">was surrounded by all the six heating units which </w:t>
      </w:r>
      <w:r w:rsidRPr="006B041B">
        <w:rPr>
          <w:rFonts w:eastAsia="Times New Roman"/>
        </w:rPr>
        <w:t xml:space="preserve">provided </w:t>
      </w:r>
      <w:r w:rsidR="000A1B1C">
        <w:rPr>
          <w:rFonts w:eastAsia="Times New Roman"/>
        </w:rPr>
        <w:t xml:space="preserve">the </w:t>
      </w:r>
      <w:r w:rsidRPr="006B041B">
        <w:rPr>
          <w:rFonts w:eastAsia="Times New Roman"/>
        </w:rPr>
        <w:t xml:space="preserve">external heating. The heating elements if combined together give a total of 1146 mm in length, </w:t>
      </w:r>
      <w:r w:rsidRPr="006B041B">
        <w:rPr>
          <w:rFonts w:eastAsia="Times New Roman"/>
          <w:noProof/>
        </w:rPr>
        <w:t>however</w:t>
      </w:r>
      <w:r w:rsidRPr="006B041B">
        <w:rPr>
          <w:rFonts w:eastAsia="Times New Roman"/>
        </w:rPr>
        <w:t xml:space="preserve"> the units </w:t>
      </w:r>
      <w:r w:rsidR="000A1B1C">
        <w:rPr>
          <w:rFonts w:eastAsia="Times New Roman"/>
        </w:rPr>
        <w:t>only cover</w:t>
      </w:r>
      <w:r w:rsidRPr="006B041B">
        <w:rPr>
          <w:rFonts w:eastAsia="Times New Roman"/>
        </w:rPr>
        <w:t xml:space="preserve"> the heated region shown in </w:t>
      </w:r>
      <w:r w:rsidRPr="00C3131A">
        <w:rPr>
          <w:rFonts w:eastAsia="Times New Roman"/>
          <w:color w:val="2E74B5" w:themeColor="accent1" w:themeShade="BF"/>
        </w:rPr>
        <w:fldChar w:fldCharType="begin"/>
      </w:r>
      <w:r w:rsidRPr="00C3131A">
        <w:rPr>
          <w:rFonts w:eastAsia="Times New Roman"/>
          <w:color w:val="2E74B5" w:themeColor="accent1" w:themeShade="BF"/>
        </w:rPr>
        <w:instrText xml:space="preserve"> REF _Ref437953800 \h  \* MERGEFORMAT </w:instrText>
      </w:r>
      <w:r w:rsidRPr="00C3131A">
        <w:rPr>
          <w:rFonts w:eastAsia="Times New Roman"/>
          <w:color w:val="2E74B5" w:themeColor="accent1" w:themeShade="BF"/>
        </w:rPr>
      </w:r>
      <w:r w:rsidRPr="00C3131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2</w:t>
      </w:r>
      <w:r w:rsidRPr="00C3131A">
        <w:rPr>
          <w:rFonts w:eastAsia="Times New Roman"/>
          <w:color w:val="2E74B5" w:themeColor="accent1" w:themeShade="BF"/>
        </w:rPr>
        <w:fldChar w:fldCharType="end"/>
      </w:r>
      <w:r w:rsidRPr="006B041B">
        <w:rPr>
          <w:rFonts w:eastAsia="Times New Roman"/>
        </w:rPr>
        <w:t xml:space="preserve">. The heating elements employed are shown in </w:t>
      </w:r>
      <w:r w:rsidRPr="00C3131A">
        <w:rPr>
          <w:rFonts w:eastAsia="Times New Roman"/>
          <w:color w:val="2E74B5" w:themeColor="accent1" w:themeShade="BF"/>
        </w:rPr>
        <w:fldChar w:fldCharType="begin"/>
      </w:r>
      <w:r w:rsidRPr="00C3131A">
        <w:rPr>
          <w:rFonts w:eastAsia="Times New Roman"/>
          <w:color w:val="2E74B5" w:themeColor="accent1" w:themeShade="BF"/>
        </w:rPr>
        <w:instrText xml:space="preserve"> REF _Ref437955781 \h  \* MERGEFORMAT </w:instrText>
      </w:r>
      <w:r w:rsidRPr="00C3131A">
        <w:rPr>
          <w:rFonts w:eastAsia="Times New Roman"/>
          <w:color w:val="2E74B5" w:themeColor="accent1" w:themeShade="BF"/>
        </w:rPr>
      </w:r>
      <w:r w:rsidRPr="00C3131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5</w:t>
      </w:r>
      <w:r w:rsidRPr="00C3131A">
        <w:rPr>
          <w:rFonts w:eastAsia="Times New Roman"/>
          <w:color w:val="2E74B5" w:themeColor="accent1" w:themeShade="BF"/>
        </w:rPr>
        <w:fldChar w:fldCharType="end"/>
      </w:r>
      <w:r>
        <w:rPr>
          <w:rFonts w:eastAsia="Times New Roman"/>
          <w:color w:val="1F4E79" w:themeColor="accent1" w:themeShade="80"/>
        </w:rPr>
        <w:t xml:space="preserve"> </w:t>
      </w:r>
      <w:r w:rsidRPr="006B041B">
        <w:rPr>
          <w:rFonts w:eastAsia="Times New Roman"/>
        </w:rPr>
        <w:t xml:space="preserve">and </w:t>
      </w:r>
      <w:r w:rsidRPr="00C3131A">
        <w:rPr>
          <w:rFonts w:eastAsia="Times New Roman"/>
        </w:rPr>
        <w:fldChar w:fldCharType="begin"/>
      </w:r>
      <w:r w:rsidRPr="00C3131A">
        <w:rPr>
          <w:rFonts w:eastAsia="Times New Roman"/>
        </w:rPr>
        <w:instrText xml:space="preserve"> REF _Ref462834342 \h  \* MERGEFORMAT </w:instrText>
      </w:r>
      <w:r w:rsidRPr="00C3131A">
        <w:rPr>
          <w:rFonts w:eastAsia="Times New Roman"/>
        </w:rPr>
      </w:r>
      <w:r w:rsidRPr="00C3131A">
        <w:rPr>
          <w:rFonts w:eastAsia="Times New Roman"/>
        </w:rPr>
        <w:fldChar w:fldCharType="separate"/>
      </w:r>
      <w:r w:rsidR="004A0CFA" w:rsidRPr="004A0CFA">
        <w:rPr>
          <w:color w:val="2E74B5" w:themeColor="accent1" w:themeShade="BF"/>
        </w:rPr>
        <w:t xml:space="preserve">Table </w:t>
      </w:r>
      <w:r w:rsidR="004A0CFA" w:rsidRPr="004A0CFA">
        <w:rPr>
          <w:noProof/>
          <w:color w:val="2E74B5" w:themeColor="accent1" w:themeShade="BF"/>
        </w:rPr>
        <w:t>4</w:t>
      </w:r>
      <w:r w:rsidR="004A0CFA" w:rsidRPr="004A0CFA">
        <w:rPr>
          <w:noProof/>
          <w:color w:val="2E74B5" w:themeColor="accent1" w:themeShade="BF"/>
        </w:rPr>
        <w:noBreakHyphen/>
        <w:t>7</w:t>
      </w:r>
      <w:r w:rsidRPr="00C3131A">
        <w:rPr>
          <w:rFonts w:eastAsia="Times New Roman"/>
        </w:rPr>
        <w:fldChar w:fldCharType="end"/>
      </w:r>
      <w:r>
        <w:rPr>
          <w:rFonts w:eastAsia="Times New Roman"/>
        </w:rPr>
        <w:t xml:space="preserve"> </w:t>
      </w:r>
      <w:r w:rsidRPr="006B041B">
        <w:rPr>
          <w:rFonts w:eastAsia="Times New Roman"/>
        </w:rPr>
        <w:t>gives the details of the heaters.</w:t>
      </w:r>
    </w:p>
    <w:p w14:paraId="519179B8" w14:textId="77777777" w:rsidR="00BF2E78" w:rsidRPr="00E456A6" w:rsidRDefault="00BF2E78" w:rsidP="00BF2E78">
      <w:pPr>
        <w:rPr>
          <w:rFonts w:eastAsia="Times New Roman"/>
        </w:rPr>
      </w:pPr>
    </w:p>
    <w:p w14:paraId="54F76833" w14:textId="77777777" w:rsidR="00BF2E78" w:rsidRPr="00E456A6" w:rsidRDefault="00BF2E78" w:rsidP="00BF2E78">
      <w:pPr>
        <w:keepNext/>
        <w:jc w:val="center"/>
      </w:pPr>
      <w:r w:rsidRPr="00E456A6">
        <w:rPr>
          <w:rFonts w:ascii="Calibri" w:eastAsia="Times New Roman" w:hAnsi="Calibri"/>
          <w:noProof/>
          <w:lang w:val="en-US"/>
        </w:rPr>
        <mc:AlternateContent>
          <mc:Choice Requires="wps">
            <w:drawing>
              <wp:anchor distT="0" distB="0" distL="114300" distR="114300" simplePos="0" relativeHeight="251681792" behindDoc="0" locked="0" layoutInCell="1" allowOverlap="1" wp14:anchorId="49783B2D" wp14:editId="2482FF8C">
                <wp:simplePos x="0" y="0"/>
                <wp:positionH relativeFrom="column">
                  <wp:posOffset>2753360</wp:posOffset>
                </wp:positionH>
                <wp:positionV relativeFrom="paragraph">
                  <wp:posOffset>2710180</wp:posOffset>
                </wp:positionV>
                <wp:extent cx="1075055" cy="224790"/>
                <wp:effectExtent l="0" t="0" r="10795" b="22860"/>
                <wp:wrapNone/>
                <wp:docPr id="548" name="Text Box 22"/>
                <wp:cNvGraphicFramePr/>
                <a:graphic xmlns:a="http://schemas.openxmlformats.org/drawingml/2006/main">
                  <a:graphicData uri="http://schemas.microsoft.com/office/word/2010/wordprocessingShape">
                    <wps:wsp>
                      <wps:cNvSpPr txBox="1"/>
                      <wps:spPr>
                        <a:xfrm>
                          <a:off x="0" y="0"/>
                          <a:ext cx="1075055" cy="224790"/>
                        </a:xfrm>
                        <a:prstGeom prst="rect">
                          <a:avLst/>
                        </a:prstGeom>
                        <a:solidFill>
                          <a:sysClr val="window" lastClr="FFFFFF"/>
                        </a:solidFill>
                        <a:ln w="6350">
                          <a:solidFill>
                            <a:prstClr val="black"/>
                          </a:solidFill>
                        </a:ln>
                        <a:effectLst/>
                      </wps:spPr>
                      <wps:txbx>
                        <w:txbxContent>
                          <w:p w14:paraId="1A3F7526" w14:textId="77777777" w:rsidR="00D11966" w:rsidRDefault="00D11966" w:rsidP="00BF2E78">
                            <w:pPr>
                              <w:pStyle w:val="NoSpacing"/>
                              <w:jc w:val="center"/>
                              <w:rPr>
                                <w:sz w:val="20"/>
                              </w:rPr>
                            </w:pPr>
                            <w:r>
                              <w:rPr>
                                <w:sz w:val="20"/>
                              </w:rPr>
                              <w:t>Electric heate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83B2D" id="Text Box 22" o:spid="_x0000_s1123" type="#_x0000_t202" style="position:absolute;left:0;text-align:left;margin-left:216.8pt;margin-top:213.4pt;width:84.65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" fillcolor="window" strokeweight=".5pt">
                <v:textbox>
                  <w:txbxContent>
                    <w:p w14:paraId="1A3F7526" w14:textId="77777777" w:rsidR="00D11966" w:rsidRDefault="00D11966" w:rsidP="00BF2E78">
                      <w:pPr>
                        <w:pStyle w:val="NoSpacing"/>
                        <w:jc w:val="center"/>
                        <w:rPr>
                          <w:sz w:val="20"/>
                        </w:rPr>
                      </w:pPr>
                      <w:r>
                        <w:rPr>
                          <w:sz w:val="20"/>
                        </w:rPr>
                        <w:t>Electric heater 2</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75648" behindDoc="0" locked="0" layoutInCell="1" allowOverlap="1" wp14:anchorId="50925B4D" wp14:editId="19C570B7">
                <wp:simplePos x="0" y="0"/>
                <wp:positionH relativeFrom="column">
                  <wp:posOffset>744220</wp:posOffset>
                </wp:positionH>
                <wp:positionV relativeFrom="paragraph">
                  <wp:posOffset>1279525</wp:posOffset>
                </wp:positionV>
                <wp:extent cx="558165" cy="225425"/>
                <wp:effectExtent l="0" t="0" r="13335" b="22225"/>
                <wp:wrapNone/>
                <wp:docPr id="549" name="Text Box 25"/>
                <wp:cNvGraphicFramePr/>
                <a:graphic xmlns:a="http://schemas.openxmlformats.org/drawingml/2006/main">
                  <a:graphicData uri="http://schemas.microsoft.com/office/word/2010/wordprocessingShape">
                    <wps:wsp>
                      <wps:cNvSpPr txBox="1"/>
                      <wps:spPr>
                        <a:xfrm>
                          <a:off x="0" y="0"/>
                          <a:ext cx="557530" cy="224790"/>
                        </a:xfrm>
                        <a:prstGeom prst="rect">
                          <a:avLst/>
                        </a:prstGeom>
                        <a:solidFill>
                          <a:sysClr val="window" lastClr="FFFFFF"/>
                        </a:solidFill>
                        <a:ln w="6350">
                          <a:solidFill>
                            <a:prstClr val="black"/>
                          </a:solidFill>
                        </a:ln>
                        <a:effectLst/>
                      </wps:spPr>
                      <wps:txbx>
                        <w:txbxContent>
                          <w:p w14:paraId="6BC46C27" w14:textId="77777777" w:rsidR="00D11966" w:rsidRDefault="00D11966" w:rsidP="00BF2E78">
                            <w:pPr>
                              <w:pStyle w:val="NoSpacing"/>
                              <w:jc w:val="center"/>
                              <w:rPr>
                                <w:sz w:val="20"/>
                              </w:rPr>
                            </w:pPr>
                            <w:r>
                              <w:rPr>
                                <w:sz w:val="20"/>
                              </w:rPr>
                              <w:t>Pow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25B4D" id="Text Box 25" o:spid="_x0000_s1124" type="#_x0000_t202" style="position:absolute;left:0;text-align:left;margin-left:58.6pt;margin-top:100.75pt;width:43.95pt;height:17.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" fillcolor="window" strokeweight=".5pt">
                <v:textbox>
                  <w:txbxContent>
                    <w:p w14:paraId="6BC46C27" w14:textId="77777777" w:rsidR="00D11966" w:rsidRDefault="00D11966" w:rsidP="00BF2E78">
                      <w:pPr>
                        <w:pStyle w:val="NoSpacing"/>
                        <w:jc w:val="center"/>
                        <w:rPr>
                          <w:sz w:val="20"/>
                        </w:rPr>
                      </w:pPr>
                      <w:r>
                        <w:rPr>
                          <w:sz w:val="20"/>
                        </w:rPr>
                        <w:t>Power</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77696" behindDoc="0" locked="0" layoutInCell="1" allowOverlap="1" wp14:anchorId="4681EADB" wp14:editId="011BAD40">
                <wp:simplePos x="0" y="0"/>
                <wp:positionH relativeFrom="column">
                  <wp:posOffset>1635125</wp:posOffset>
                </wp:positionH>
                <wp:positionV relativeFrom="paragraph">
                  <wp:posOffset>2708910</wp:posOffset>
                </wp:positionV>
                <wp:extent cx="1056640" cy="237490"/>
                <wp:effectExtent l="0" t="0" r="10160" b="10160"/>
                <wp:wrapNone/>
                <wp:docPr id="550" name="Text Box 26"/>
                <wp:cNvGraphicFramePr/>
                <a:graphic xmlns:a="http://schemas.openxmlformats.org/drawingml/2006/main">
                  <a:graphicData uri="http://schemas.microsoft.com/office/word/2010/wordprocessingShape">
                    <wps:wsp>
                      <wps:cNvSpPr txBox="1"/>
                      <wps:spPr>
                        <a:xfrm>
                          <a:off x="0" y="0"/>
                          <a:ext cx="1056640" cy="237490"/>
                        </a:xfrm>
                        <a:prstGeom prst="rect">
                          <a:avLst/>
                        </a:prstGeom>
                        <a:solidFill>
                          <a:sysClr val="window" lastClr="FFFFFF"/>
                        </a:solidFill>
                        <a:ln w="6350">
                          <a:solidFill>
                            <a:prstClr val="black"/>
                          </a:solidFill>
                        </a:ln>
                        <a:effectLst/>
                      </wps:spPr>
                      <wps:txbx>
                        <w:txbxContent>
                          <w:p w14:paraId="7185576E" w14:textId="77777777" w:rsidR="00D11966" w:rsidRDefault="00D11966" w:rsidP="00BF2E78">
                            <w:pPr>
                              <w:pStyle w:val="NoSpacing"/>
                              <w:jc w:val="center"/>
                              <w:rPr>
                                <w:sz w:val="20"/>
                              </w:rPr>
                            </w:pPr>
                            <w:r>
                              <w:rPr>
                                <w:sz w:val="20"/>
                              </w:rPr>
                              <w:t>Electric heate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1EADB" id="_x0000_s1125" type="#_x0000_t202" style="position:absolute;left:0;text-align:left;margin-left:128.75pt;margin-top:213.3pt;width:83.2pt;height:18.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" fillcolor="window" strokeweight=".5pt">
                <v:textbox>
                  <w:txbxContent>
                    <w:p w14:paraId="7185576E" w14:textId="77777777" w:rsidR="00D11966" w:rsidRDefault="00D11966" w:rsidP="00BF2E78">
                      <w:pPr>
                        <w:pStyle w:val="NoSpacing"/>
                        <w:jc w:val="center"/>
                        <w:rPr>
                          <w:sz w:val="20"/>
                        </w:rPr>
                      </w:pPr>
                      <w:r>
                        <w:rPr>
                          <w:sz w:val="20"/>
                        </w:rPr>
                        <w:t>Electric heater 1</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82816" behindDoc="0" locked="0" layoutInCell="1" allowOverlap="1" wp14:anchorId="1DD233FD" wp14:editId="24212C2E">
                <wp:simplePos x="0" y="0"/>
                <wp:positionH relativeFrom="column">
                  <wp:posOffset>1826260</wp:posOffset>
                </wp:positionH>
                <wp:positionV relativeFrom="paragraph">
                  <wp:posOffset>619760</wp:posOffset>
                </wp:positionV>
                <wp:extent cx="914400" cy="390525"/>
                <wp:effectExtent l="0" t="0" r="19050" b="28575"/>
                <wp:wrapNone/>
                <wp:docPr id="551" name="Text Box 29"/>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ysClr val="window" lastClr="FFFFFF"/>
                        </a:solidFill>
                        <a:ln w="6350">
                          <a:solidFill>
                            <a:prstClr val="black"/>
                          </a:solidFill>
                        </a:ln>
                        <a:effectLst/>
                      </wps:spPr>
                      <wps:txbx>
                        <w:txbxContent>
                          <w:p w14:paraId="4E0CBB63" w14:textId="77777777" w:rsidR="00D11966" w:rsidRDefault="00D11966" w:rsidP="00BF2E78">
                            <w:pPr>
                              <w:pStyle w:val="NoSpacing"/>
                              <w:jc w:val="center"/>
                              <w:rPr>
                                <w:sz w:val="20"/>
                              </w:rPr>
                            </w:pPr>
                            <w:r>
                              <w:rPr>
                                <w:sz w:val="20"/>
                              </w:rPr>
                              <w:t>Temperature c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D233FD" id="Text Box 29" o:spid="_x0000_s1126" type="#_x0000_t202" style="position:absolute;left:0;text-align:left;margin-left:143.8pt;margin-top:48.8pt;width:1in;height:30.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" fillcolor="window" strokeweight=".5pt">
                <v:textbox>
                  <w:txbxContent>
                    <w:p w14:paraId="4E0CBB63" w14:textId="77777777" w:rsidR="00D11966" w:rsidRDefault="00D11966" w:rsidP="00BF2E78">
                      <w:pPr>
                        <w:pStyle w:val="NoSpacing"/>
                        <w:jc w:val="center"/>
                        <w:rPr>
                          <w:sz w:val="20"/>
                        </w:rPr>
                      </w:pPr>
                      <w:r>
                        <w:rPr>
                          <w:sz w:val="20"/>
                        </w:rPr>
                        <w:t>Temperature controller</w:t>
                      </w:r>
                    </w:p>
                  </w:txbxContent>
                </v:textbox>
              </v:shape>
            </w:pict>
          </mc:Fallback>
        </mc:AlternateContent>
      </w:r>
      <w:r w:rsidRPr="00E456A6">
        <w:rPr>
          <w:rFonts w:eastAsia="Times New Roman"/>
          <w:noProof/>
          <w:lang w:val="en-US"/>
        </w:rPr>
        <w:drawing>
          <wp:inline distT="0" distB="0" distL="0" distR="0" wp14:anchorId="27A8B9B1" wp14:editId="0EE87663">
            <wp:extent cx="4029075" cy="3009900"/>
            <wp:effectExtent l="0" t="0" r="9525" b="0"/>
            <wp:docPr id="19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29075" cy="3009900"/>
                    </a:xfrm>
                    <a:prstGeom prst="rect">
                      <a:avLst/>
                    </a:prstGeom>
                    <a:noFill/>
                    <a:ln>
                      <a:noFill/>
                    </a:ln>
                  </pic:spPr>
                </pic:pic>
              </a:graphicData>
            </a:graphic>
          </wp:inline>
        </w:drawing>
      </w:r>
    </w:p>
    <w:p w14:paraId="32655CFF" w14:textId="77777777" w:rsidR="00BF2E78" w:rsidRPr="00C3131A" w:rsidRDefault="00BF2E78" w:rsidP="00BF2E78">
      <w:pPr>
        <w:jc w:val="center"/>
        <w:rPr>
          <w:rFonts w:eastAsia="Times New Roman"/>
          <w:b/>
          <w:bCs/>
          <w:color w:val="2E74B5" w:themeColor="accent1" w:themeShade="BF"/>
        </w:rPr>
      </w:pPr>
      <w:bookmarkStart w:id="399" w:name="_Ref437955680"/>
      <w:bookmarkStart w:id="400" w:name="_Toc449872690"/>
      <w:bookmarkStart w:id="401" w:name="_Toc467285044"/>
      <w:bookmarkStart w:id="402" w:name="_Toc479486513"/>
      <w:r w:rsidRPr="00C3131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4</w:t>
      </w:r>
      <w:r w:rsidR="00092DA8">
        <w:rPr>
          <w:b/>
          <w:bCs/>
          <w:color w:val="2E74B5" w:themeColor="accent1" w:themeShade="BF"/>
        </w:rPr>
        <w:fldChar w:fldCharType="end"/>
      </w:r>
      <w:bookmarkEnd w:id="399"/>
      <w:r w:rsidRPr="00C3131A">
        <w:rPr>
          <w:b/>
          <w:bCs/>
          <w:color w:val="2E74B5" w:themeColor="accent1" w:themeShade="BF"/>
        </w:rPr>
        <w:t xml:space="preserve">: </w:t>
      </w:r>
      <w:r w:rsidRPr="00C3131A">
        <w:rPr>
          <w:rFonts w:eastAsia="Times New Roman"/>
          <w:bCs/>
          <w:color w:val="2E74B5" w:themeColor="accent1" w:themeShade="BF"/>
        </w:rPr>
        <w:t xml:space="preserve">The </w:t>
      </w:r>
      <w:r w:rsidRPr="00C3131A">
        <w:rPr>
          <w:rFonts w:eastAsia="Times New Roman"/>
          <w:bCs/>
          <w:noProof/>
          <w:color w:val="2E74B5" w:themeColor="accent1" w:themeShade="BF"/>
        </w:rPr>
        <w:t>pyrolyser</w:t>
      </w:r>
      <w:r w:rsidRPr="00C3131A">
        <w:rPr>
          <w:rFonts w:eastAsia="Times New Roman"/>
          <w:bCs/>
          <w:color w:val="2E74B5" w:themeColor="accent1" w:themeShade="BF"/>
        </w:rPr>
        <w:t xml:space="preserve"> control unit.</w:t>
      </w:r>
      <w:bookmarkEnd w:id="400"/>
      <w:bookmarkEnd w:id="401"/>
      <w:bookmarkEnd w:id="402"/>
    </w:p>
    <w:p w14:paraId="75AD6EC3" w14:textId="77777777" w:rsidR="00BF2E78" w:rsidRPr="00E456A6" w:rsidRDefault="00BF2E78" w:rsidP="00BF2E78">
      <w:pPr>
        <w:keepNext/>
        <w:jc w:val="center"/>
      </w:pPr>
      <w:r w:rsidRPr="00E456A6">
        <w:rPr>
          <w:rFonts w:ascii="Calibri" w:eastAsia="Times New Roman" w:hAnsi="Calibri"/>
          <w:b/>
          <w:noProof/>
          <w:lang w:val="en-US"/>
        </w:rPr>
        <w:lastRenderedPageBreak/>
        <w:drawing>
          <wp:inline distT="0" distB="0" distL="0" distR="0" wp14:anchorId="07125CD8" wp14:editId="66806E05">
            <wp:extent cx="2978409" cy="1790700"/>
            <wp:effectExtent l="19050" t="19050" r="12700" b="19050"/>
            <wp:docPr id="1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78891" cy="1790990"/>
                    </a:xfrm>
                    <a:prstGeom prst="rect">
                      <a:avLst/>
                    </a:prstGeom>
                    <a:noFill/>
                    <a:ln w="6350" cmpd="sng">
                      <a:solidFill>
                        <a:srgbClr val="000000"/>
                      </a:solidFill>
                      <a:miter lim="800000"/>
                      <a:headEnd/>
                      <a:tailEnd/>
                    </a:ln>
                    <a:effectLst/>
                  </pic:spPr>
                </pic:pic>
              </a:graphicData>
            </a:graphic>
          </wp:inline>
        </w:drawing>
      </w:r>
    </w:p>
    <w:p w14:paraId="197F1DA9" w14:textId="432CA050" w:rsidR="00BF2E78" w:rsidRPr="00C3131A" w:rsidRDefault="00BF2E78" w:rsidP="00BF2E78">
      <w:pPr>
        <w:jc w:val="center"/>
        <w:rPr>
          <w:rFonts w:eastAsia="Times New Roman"/>
          <w:bCs/>
          <w:color w:val="2E74B5" w:themeColor="accent1" w:themeShade="BF"/>
        </w:rPr>
      </w:pPr>
      <w:bookmarkStart w:id="403" w:name="_Ref437955781"/>
      <w:bookmarkStart w:id="404" w:name="_Toc449872691"/>
      <w:bookmarkStart w:id="405" w:name="_Toc467285045"/>
      <w:bookmarkStart w:id="406" w:name="_Toc479486514"/>
      <w:r w:rsidRPr="00C3131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5</w:t>
      </w:r>
      <w:r w:rsidR="00092DA8">
        <w:rPr>
          <w:b/>
          <w:bCs/>
          <w:color w:val="2E74B5" w:themeColor="accent1" w:themeShade="BF"/>
        </w:rPr>
        <w:fldChar w:fldCharType="end"/>
      </w:r>
      <w:bookmarkEnd w:id="403"/>
      <w:r w:rsidRPr="00C3131A">
        <w:rPr>
          <w:b/>
          <w:bCs/>
          <w:color w:val="2E74B5" w:themeColor="accent1" w:themeShade="BF"/>
        </w:rPr>
        <w:t xml:space="preserve">: </w:t>
      </w:r>
      <w:r w:rsidRPr="00C3131A">
        <w:rPr>
          <w:rFonts w:eastAsia="Times New Roman"/>
          <w:bCs/>
          <w:color w:val="2E74B5" w:themeColor="accent1" w:themeShade="BF"/>
        </w:rPr>
        <w:t>Semi-cylindrical heating</w:t>
      </w:r>
      <w:r w:rsidR="00267B7C">
        <w:rPr>
          <w:rFonts w:eastAsia="Times New Roman"/>
          <w:bCs/>
          <w:color w:val="2E74B5" w:themeColor="accent1" w:themeShade="BF"/>
        </w:rPr>
        <w:t xml:space="preserve"> elements</w:t>
      </w:r>
      <w:bookmarkEnd w:id="404"/>
      <w:bookmarkEnd w:id="405"/>
      <w:r w:rsidR="00267B7C">
        <w:rPr>
          <w:rFonts w:eastAsia="Times New Roman"/>
          <w:bCs/>
          <w:color w:val="2E74B5" w:themeColor="accent1" w:themeShade="BF"/>
        </w:rPr>
        <w:t xml:space="preserve"> </w:t>
      </w:r>
      <w:r w:rsidR="00267B7C">
        <w:rPr>
          <w:rFonts w:eastAsia="Times New Roman"/>
          <w:bCs/>
          <w:color w:val="2E74B5" w:themeColor="accent1" w:themeShade="BF"/>
        </w:rPr>
        <w:fldChar w:fldCharType="begin"/>
      </w:r>
      <w:r w:rsidR="00E92496">
        <w:rPr>
          <w:rFonts w:eastAsia="Times New Roman"/>
          <w:bCs/>
          <w:color w:val="2E74B5" w:themeColor="accent1" w:themeShade="BF"/>
        </w:rPr>
        <w:instrText xml:space="preserve"> ADDIN EN.CITE &lt;EndNote&gt;&lt;Cite&gt;&lt;Author&gt;Omega Engineering&lt;/Author&gt;&lt;Year&gt;2016&lt;/Year&gt;&lt;RecNum&gt;249&lt;/RecNum&gt;&lt;DisplayText&gt;(Omega Engineering, 2016a)&lt;/DisplayText&gt;&lt;record&gt;&lt;rec-number&gt;249&lt;/rec-number&gt;&lt;foreign-keys&gt;&lt;key app="EN" db-id="e9w95svscrtrfhezv2059w0yzztdrxdwxtez" timestamp="1479665326"&gt;249&lt;/key&gt;&lt;/foreign-keys&gt;&lt;ref-type name="Web Page"&gt;12&lt;/ref-type&gt;&lt;contributors&gt;&lt;authors&gt;&lt;author&gt;Omega Engineering,&lt;/author&gt;&lt;/authors&gt;&lt;/contributors&gt;&lt;titles&gt;&lt;title&gt;CRWS Series Semi-Cylindrical Ceramic Heaters&lt;/title&gt;&lt;/titles&gt;&lt;volume&gt;2016&lt;/volume&gt;&lt;number&gt;10th September &lt;/number&gt;&lt;dates&gt;&lt;year&gt;2016&lt;/year&gt;&lt;/dates&gt;&lt;urls&gt;&lt;related-urls&gt;&lt;url&gt;http://www.omega.co.uk/pptst/CRWS.html&lt;/url&gt;&lt;/related-urls&gt;&lt;/urls&gt;&lt;/record&gt;&lt;/Cite&gt;&lt;/EndNote&gt;</w:instrText>
      </w:r>
      <w:r w:rsidR="00267B7C">
        <w:rPr>
          <w:rFonts w:eastAsia="Times New Roman"/>
          <w:bCs/>
          <w:color w:val="2E74B5" w:themeColor="accent1" w:themeShade="BF"/>
        </w:rPr>
        <w:fldChar w:fldCharType="separate"/>
      </w:r>
      <w:r w:rsidR="00120287">
        <w:rPr>
          <w:rFonts w:eastAsia="Times New Roman"/>
          <w:bCs/>
          <w:noProof/>
          <w:color w:val="2E74B5" w:themeColor="accent1" w:themeShade="BF"/>
        </w:rPr>
        <w:t>(Omega Engineering, 2016a)</w:t>
      </w:r>
      <w:r w:rsidR="00267B7C">
        <w:rPr>
          <w:rFonts w:eastAsia="Times New Roman"/>
          <w:bCs/>
          <w:color w:val="2E74B5" w:themeColor="accent1" w:themeShade="BF"/>
        </w:rPr>
        <w:fldChar w:fldCharType="end"/>
      </w:r>
      <w:r w:rsidR="00267B7C">
        <w:rPr>
          <w:rFonts w:eastAsia="Times New Roman"/>
          <w:bCs/>
          <w:color w:val="2E74B5" w:themeColor="accent1" w:themeShade="BF"/>
        </w:rPr>
        <w:t>.</w:t>
      </w:r>
      <w:bookmarkEnd w:id="406"/>
    </w:p>
    <w:p w14:paraId="3CA1A8BF" w14:textId="77777777" w:rsidR="00BF2E78" w:rsidRPr="00E456A6" w:rsidRDefault="00BF2E78" w:rsidP="00BF2E78">
      <w:pPr>
        <w:jc w:val="both"/>
        <w:rPr>
          <w:rFonts w:ascii="Calibri" w:eastAsia="Times New Roman" w:hAnsi="Calibri"/>
          <w:b/>
        </w:rPr>
      </w:pPr>
    </w:p>
    <w:p w14:paraId="20D384C0" w14:textId="74BD11E3" w:rsidR="00BF2E78" w:rsidRPr="00C3131A" w:rsidRDefault="00BF2E78" w:rsidP="00BF2E78">
      <w:pPr>
        <w:jc w:val="center"/>
        <w:rPr>
          <w:rFonts w:eastAsia="Times New Roman"/>
          <w:color w:val="2E74B5" w:themeColor="accent1" w:themeShade="BF"/>
        </w:rPr>
      </w:pPr>
      <w:bookmarkStart w:id="407" w:name="_Ref462834342"/>
      <w:bookmarkStart w:id="408" w:name="_Toc467285167"/>
      <w:bookmarkStart w:id="409" w:name="_Toc467285486"/>
      <w:bookmarkStart w:id="410" w:name="_Toc467285574"/>
      <w:bookmarkStart w:id="411" w:name="_Toc479486602"/>
      <w:r w:rsidRPr="00C3131A">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7</w:t>
      </w:r>
      <w:r w:rsidR="00E7097B">
        <w:rPr>
          <w:b/>
          <w:color w:val="2E74B5" w:themeColor="accent1" w:themeShade="BF"/>
        </w:rPr>
        <w:fldChar w:fldCharType="end"/>
      </w:r>
      <w:bookmarkEnd w:id="407"/>
      <w:r w:rsidRPr="00C3131A">
        <w:rPr>
          <w:b/>
          <w:color w:val="2E74B5" w:themeColor="accent1" w:themeShade="BF"/>
        </w:rPr>
        <w:t>:</w:t>
      </w:r>
      <w:r w:rsidRPr="00C3131A">
        <w:rPr>
          <w:color w:val="2E74B5" w:themeColor="accent1" w:themeShade="BF"/>
        </w:rPr>
        <w:t xml:space="preserve"> </w:t>
      </w:r>
      <w:bookmarkStart w:id="412" w:name="_Toc449872586"/>
      <w:r w:rsidRPr="00C3131A">
        <w:rPr>
          <w:rFonts w:eastAsia="Times New Roman"/>
          <w:color w:val="2E74B5" w:themeColor="accent1" w:themeShade="BF"/>
        </w:rPr>
        <w:t xml:space="preserve">Specification of the heaters </w:t>
      </w:r>
      <w:bookmarkEnd w:id="412"/>
      <w:r w:rsidR="00267B7C">
        <w:rPr>
          <w:rFonts w:eastAsia="Times New Roman"/>
          <w:color w:val="2E74B5" w:themeColor="accent1" w:themeShade="BF"/>
        </w:rPr>
        <w:fldChar w:fldCharType="begin"/>
      </w:r>
      <w:r w:rsidR="00E92496">
        <w:rPr>
          <w:rFonts w:eastAsia="Times New Roman"/>
          <w:color w:val="2E74B5" w:themeColor="accent1" w:themeShade="BF"/>
        </w:rPr>
        <w:instrText xml:space="preserve"> ADDIN EN.CITE &lt;EndNote&gt;&lt;Cite&gt;&lt;Author&gt;Omega Engineering&lt;/Author&gt;&lt;Year&gt;2016&lt;/Year&gt;&lt;RecNum&gt;249&lt;/RecNum&gt;&lt;DisplayText&gt;(Omega Engineering, 2016a)&lt;/DisplayText&gt;&lt;record&gt;&lt;rec-number&gt;249&lt;/rec-number&gt;&lt;foreign-keys&gt;&lt;key app="EN" db-id="e9w95svscrtrfhezv2059w0yzztdrxdwxtez" timestamp="1479665326"&gt;249&lt;/key&gt;&lt;/foreign-keys&gt;&lt;ref-type name="Web Page"&gt;12&lt;/ref-type&gt;&lt;contributors&gt;&lt;authors&gt;&lt;author&gt;Omega Engineering,&lt;/author&gt;&lt;/authors&gt;&lt;/contributors&gt;&lt;titles&gt;&lt;title&gt;CRWS Series Semi-Cylindrical Ceramic Heaters&lt;/title&gt;&lt;/titles&gt;&lt;volume&gt;2016&lt;/volume&gt;&lt;number&gt;10th September &lt;/number&gt;&lt;dates&gt;&lt;year&gt;2016&lt;/year&gt;&lt;/dates&gt;&lt;urls&gt;&lt;related-urls&gt;&lt;url&gt;http://www.omega.co.uk/pptst/CRWS.html&lt;/url&gt;&lt;/related-urls&gt;&lt;/urls&gt;&lt;/record&gt;&lt;/Cite&gt;&lt;/EndNote&gt;</w:instrText>
      </w:r>
      <w:r w:rsidR="00267B7C">
        <w:rPr>
          <w:rFonts w:eastAsia="Times New Roman"/>
          <w:color w:val="2E74B5" w:themeColor="accent1" w:themeShade="BF"/>
        </w:rPr>
        <w:fldChar w:fldCharType="separate"/>
      </w:r>
      <w:r w:rsidR="00120287">
        <w:rPr>
          <w:rFonts w:eastAsia="Times New Roman"/>
          <w:noProof/>
          <w:color w:val="2E74B5" w:themeColor="accent1" w:themeShade="BF"/>
        </w:rPr>
        <w:t>(Omega Engineering, 2016a)</w:t>
      </w:r>
      <w:r w:rsidR="00267B7C">
        <w:rPr>
          <w:rFonts w:eastAsia="Times New Roman"/>
          <w:color w:val="2E74B5" w:themeColor="accent1" w:themeShade="BF"/>
        </w:rPr>
        <w:fldChar w:fldCharType="end"/>
      </w:r>
      <w:r w:rsidR="00BD47CE">
        <w:rPr>
          <w:rFonts w:eastAsia="Times New Roman"/>
          <w:color w:val="2E74B5" w:themeColor="accent1" w:themeShade="BF"/>
        </w:rPr>
        <w:t>.</w:t>
      </w:r>
      <w:bookmarkEnd w:id="408"/>
      <w:bookmarkEnd w:id="409"/>
      <w:bookmarkEnd w:id="410"/>
      <w:bookmarkEnd w:id="411"/>
    </w:p>
    <w:tbl>
      <w:tblPr>
        <w:tblStyle w:val="ListTable6Colorful112"/>
        <w:tblW w:w="4763" w:type="pct"/>
        <w:jc w:val="center"/>
        <w:tblLook w:val="0620" w:firstRow="1" w:lastRow="0" w:firstColumn="0" w:lastColumn="0" w:noHBand="1" w:noVBand="1"/>
      </w:tblPr>
      <w:tblGrid>
        <w:gridCol w:w="1447"/>
        <w:gridCol w:w="2137"/>
        <w:gridCol w:w="1385"/>
        <w:gridCol w:w="763"/>
        <w:gridCol w:w="766"/>
        <w:gridCol w:w="659"/>
        <w:gridCol w:w="675"/>
      </w:tblGrid>
      <w:tr w:rsidR="00BF2E78" w:rsidRPr="00E456A6" w14:paraId="2D6B0E3F" w14:textId="77777777" w:rsidTr="00BF2E78">
        <w:trPr>
          <w:cnfStyle w:val="100000000000" w:firstRow="1" w:lastRow="0" w:firstColumn="0" w:lastColumn="0" w:oddVBand="0" w:evenVBand="0" w:oddHBand="0" w:evenHBand="0" w:firstRowFirstColumn="0" w:firstRowLastColumn="0" w:lastRowFirstColumn="0" w:lastRowLastColumn="0"/>
          <w:trHeight w:val="320"/>
          <w:jc w:val="center"/>
        </w:trPr>
        <w:tc>
          <w:tcPr>
            <w:tcW w:w="924" w:type="pct"/>
            <w:vMerge w:val="restart"/>
            <w:tcBorders>
              <w:top w:val="single" w:sz="8" w:space="0" w:color="auto"/>
              <w:left w:val="nil"/>
              <w:bottom w:val="nil"/>
              <w:right w:val="nil"/>
            </w:tcBorders>
            <w:noWrap/>
            <w:hideMark/>
          </w:tcPr>
          <w:p w14:paraId="6D9879A9" w14:textId="77777777" w:rsidR="00BF2E78" w:rsidRPr="00E456A6" w:rsidRDefault="00BF2E78" w:rsidP="00BF2E78">
            <w:pPr>
              <w:rPr>
                <w:rFonts w:ascii="Times New Roman" w:hAnsi="Times New Roman"/>
              </w:rPr>
            </w:pPr>
            <w:r w:rsidRPr="00E456A6">
              <w:rPr>
                <w:rFonts w:ascii="Times New Roman" w:hAnsi="Times New Roman"/>
              </w:rPr>
              <w:t xml:space="preserve">No. of Units </w:t>
            </w:r>
          </w:p>
        </w:tc>
        <w:tc>
          <w:tcPr>
            <w:tcW w:w="1364" w:type="pct"/>
            <w:vMerge w:val="restart"/>
            <w:tcBorders>
              <w:top w:val="single" w:sz="8" w:space="0" w:color="auto"/>
              <w:left w:val="nil"/>
              <w:bottom w:val="nil"/>
              <w:right w:val="nil"/>
            </w:tcBorders>
            <w:hideMark/>
          </w:tcPr>
          <w:p w14:paraId="0D804647" w14:textId="77777777" w:rsidR="00BF2E78" w:rsidRPr="00E456A6" w:rsidRDefault="00BF2E78" w:rsidP="00BF2E78">
            <w:pPr>
              <w:rPr>
                <w:rFonts w:ascii="Times New Roman" w:hAnsi="Times New Roman"/>
              </w:rPr>
            </w:pPr>
            <w:r w:rsidRPr="00E456A6">
              <w:rPr>
                <w:rFonts w:ascii="Times New Roman" w:hAnsi="Times New Roman"/>
              </w:rPr>
              <w:t>Model Number</w:t>
            </w:r>
          </w:p>
        </w:tc>
        <w:tc>
          <w:tcPr>
            <w:tcW w:w="884" w:type="pct"/>
            <w:vMerge w:val="restart"/>
            <w:tcBorders>
              <w:top w:val="single" w:sz="8" w:space="0" w:color="auto"/>
              <w:left w:val="nil"/>
              <w:bottom w:val="nil"/>
              <w:right w:val="nil"/>
            </w:tcBorders>
            <w:hideMark/>
          </w:tcPr>
          <w:p w14:paraId="0D14CB44" w14:textId="77777777" w:rsidR="00BF2E78" w:rsidRPr="00E456A6" w:rsidRDefault="00BF2E78" w:rsidP="00BF2E78">
            <w:pPr>
              <w:rPr>
                <w:rFonts w:ascii="Times New Roman" w:hAnsi="Times New Roman"/>
              </w:rPr>
            </w:pPr>
            <w:r w:rsidRPr="00E456A6">
              <w:rPr>
                <w:rFonts w:ascii="Times New Roman" w:hAnsi="Times New Roman"/>
              </w:rPr>
              <w:t>Watts</w:t>
            </w:r>
          </w:p>
        </w:tc>
        <w:tc>
          <w:tcPr>
            <w:tcW w:w="487" w:type="pct"/>
            <w:vMerge w:val="restart"/>
            <w:tcBorders>
              <w:top w:val="single" w:sz="8" w:space="0" w:color="auto"/>
              <w:left w:val="nil"/>
              <w:bottom w:val="nil"/>
              <w:right w:val="nil"/>
            </w:tcBorders>
            <w:hideMark/>
          </w:tcPr>
          <w:p w14:paraId="71C6AF64" w14:textId="77777777" w:rsidR="00BF2E78" w:rsidRPr="00E456A6" w:rsidRDefault="00BF2E78" w:rsidP="00BF2E78">
            <w:pPr>
              <w:rPr>
                <w:rFonts w:ascii="Times New Roman" w:hAnsi="Times New Roman"/>
              </w:rPr>
            </w:pPr>
            <w:r w:rsidRPr="00E456A6">
              <w:rPr>
                <w:rFonts w:ascii="Times New Roman" w:hAnsi="Times New Roman"/>
              </w:rPr>
              <w:t>Volts</w:t>
            </w:r>
          </w:p>
        </w:tc>
        <w:tc>
          <w:tcPr>
            <w:tcW w:w="1341" w:type="pct"/>
            <w:gridSpan w:val="3"/>
            <w:tcBorders>
              <w:top w:val="single" w:sz="8" w:space="0" w:color="auto"/>
              <w:left w:val="nil"/>
              <w:bottom w:val="single" w:sz="8" w:space="0" w:color="auto"/>
              <w:right w:val="nil"/>
            </w:tcBorders>
            <w:hideMark/>
          </w:tcPr>
          <w:p w14:paraId="6E43784D" w14:textId="77777777" w:rsidR="00BF2E78" w:rsidRPr="00E456A6" w:rsidRDefault="00BF2E78" w:rsidP="00BF2E78">
            <w:pPr>
              <w:rPr>
                <w:rFonts w:ascii="Times New Roman" w:hAnsi="Times New Roman"/>
              </w:rPr>
            </w:pPr>
            <w:r w:rsidRPr="00E456A6">
              <w:rPr>
                <w:rFonts w:ascii="Times New Roman" w:hAnsi="Times New Roman"/>
              </w:rPr>
              <w:t>Dimensions</w:t>
            </w:r>
          </w:p>
        </w:tc>
      </w:tr>
      <w:tr w:rsidR="00BF2E78" w:rsidRPr="00E456A6" w14:paraId="326F216D" w14:textId="77777777" w:rsidTr="00BF2E78">
        <w:trPr>
          <w:trHeight w:val="305"/>
          <w:jc w:val="center"/>
        </w:trPr>
        <w:tc>
          <w:tcPr>
            <w:tcW w:w="0" w:type="auto"/>
            <w:vMerge/>
            <w:tcBorders>
              <w:top w:val="single" w:sz="8" w:space="0" w:color="auto"/>
              <w:left w:val="nil"/>
              <w:bottom w:val="nil"/>
              <w:right w:val="nil"/>
            </w:tcBorders>
            <w:vAlign w:val="center"/>
            <w:hideMark/>
          </w:tcPr>
          <w:p w14:paraId="7F0E4C7E" w14:textId="77777777" w:rsidR="00BF2E78" w:rsidRPr="00E456A6" w:rsidRDefault="00BF2E78" w:rsidP="00BF2E78">
            <w:pPr>
              <w:rPr>
                <w:rFonts w:ascii="Times New Roman" w:hAnsi="Times New Roman"/>
                <w:b/>
                <w:bCs/>
              </w:rPr>
            </w:pPr>
          </w:p>
        </w:tc>
        <w:tc>
          <w:tcPr>
            <w:tcW w:w="0" w:type="auto"/>
            <w:vMerge/>
            <w:tcBorders>
              <w:top w:val="single" w:sz="8" w:space="0" w:color="auto"/>
              <w:left w:val="nil"/>
              <w:bottom w:val="nil"/>
              <w:right w:val="nil"/>
            </w:tcBorders>
            <w:vAlign w:val="center"/>
            <w:hideMark/>
          </w:tcPr>
          <w:p w14:paraId="62997429" w14:textId="77777777" w:rsidR="00BF2E78" w:rsidRPr="00E456A6" w:rsidRDefault="00BF2E78" w:rsidP="00BF2E78">
            <w:pPr>
              <w:rPr>
                <w:rFonts w:ascii="Times New Roman" w:hAnsi="Times New Roman"/>
                <w:b/>
                <w:bCs/>
              </w:rPr>
            </w:pPr>
          </w:p>
        </w:tc>
        <w:tc>
          <w:tcPr>
            <w:tcW w:w="0" w:type="auto"/>
            <w:vMerge/>
            <w:tcBorders>
              <w:top w:val="single" w:sz="8" w:space="0" w:color="auto"/>
              <w:left w:val="nil"/>
              <w:bottom w:val="nil"/>
              <w:right w:val="nil"/>
            </w:tcBorders>
            <w:vAlign w:val="center"/>
            <w:hideMark/>
          </w:tcPr>
          <w:p w14:paraId="340A226F" w14:textId="77777777" w:rsidR="00BF2E78" w:rsidRPr="00E456A6" w:rsidRDefault="00BF2E78" w:rsidP="00BF2E78">
            <w:pPr>
              <w:rPr>
                <w:rFonts w:ascii="Times New Roman" w:hAnsi="Times New Roman"/>
                <w:b/>
                <w:bCs/>
              </w:rPr>
            </w:pPr>
          </w:p>
        </w:tc>
        <w:tc>
          <w:tcPr>
            <w:tcW w:w="0" w:type="auto"/>
            <w:vMerge/>
            <w:tcBorders>
              <w:top w:val="single" w:sz="8" w:space="0" w:color="auto"/>
              <w:left w:val="nil"/>
              <w:bottom w:val="nil"/>
              <w:right w:val="nil"/>
            </w:tcBorders>
            <w:vAlign w:val="center"/>
            <w:hideMark/>
          </w:tcPr>
          <w:p w14:paraId="03D7D87D" w14:textId="77777777" w:rsidR="00BF2E78" w:rsidRPr="00E456A6" w:rsidRDefault="00BF2E78" w:rsidP="00BF2E78">
            <w:pPr>
              <w:rPr>
                <w:rFonts w:ascii="Times New Roman" w:hAnsi="Times New Roman"/>
                <w:b/>
                <w:bCs/>
              </w:rPr>
            </w:pPr>
          </w:p>
        </w:tc>
        <w:tc>
          <w:tcPr>
            <w:tcW w:w="489" w:type="pct"/>
            <w:tcBorders>
              <w:top w:val="single" w:sz="8" w:space="0" w:color="auto"/>
              <w:left w:val="nil"/>
              <w:bottom w:val="nil"/>
              <w:right w:val="nil"/>
            </w:tcBorders>
            <w:hideMark/>
          </w:tcPr>
          <w:p w14:paraId="0A98F6ED" w14:textId="77777777" w:rsidR="00BF2E78" w:rsidRPr="00E456A6" w:rsidRDefault="00BF2E78" w:rsidP="00BF2E78">
            <w:pPr>
              <w:rPr>
                <w:rFonts w:ascii="Times New Roman" w:hAnsi="Times New Roman"/>
                <w:b/>
              </w:rPr>
            </w:pPr>
            <w:r w:rsidRPr="00E456A6">
              <w:rPr>
                <w:rFonts w:ascii="Times New Roman" w:hAnsi="Times New Roman"/>
                <w:b/>
              </w:rPr>
              <w:t>A</w:t>
            </w:r>
          </w:p>
        </w:tc>
        <w:tc>
          <w:tcPr>
            <w:tcW w:w="421" w:type="pct"/>
            <w:tcBorders>
              <w:top w:val="single" w:sz="8" w:space="0" w:color="auto"/>
              <w:left w:val="nil"/>
              <w:bottom w:val="nil"/>
              <w:right w:val="nil"/>
            </w:tcBorders>
            <w:hideMark/>
          </w:tcPr>
          <w:p w14:paraId="29458876" w14:textId="77777777" w:rsidR="00BF2E78" w:rsidRPr="00E456A6" w:rsidRDefault="00BF2E78" w:rsidP="00BF2E78">
            <w:pPr>
              <w:rPr>
                <w:rFonts w:ascii="Times New Roman" w:hAnsi="Times New Roman"/>
                <w:b/>
              </w:rPr>
            </w:pPr>
            <w:r w:rsidRPr="00E456A6">
              <w:rPr>
                <w:rFonts w:ascii="Times New Roman" w:hAnsi="Times New Roman"/>
                <w:b/>
              </w:rPr>
              <w:t>B</w:t>
            </w:r>
          </w:p>
        </w:tc>
        <w:tc>
          <w:tcPr>
            <w:tcW w:w="431" w:type="pct"/>
            <w:tcBorders>
              <w:top w:val="single" w:sz="8" w:space="0" w:color="auto"/>
              <w:left w:val="nil"/>
              <w:bottom w:val="nil"/>
              <w:right w:val="nil"/>
            </w:tcBorders>
            <w:hideMark/>
          </w:tcPr>
          <w:p w14:paraId="6B90F0B4" w14:textId="77777777" w:rsidR="00BF2E78" w:rsidRPr="00E456A6" w:rsidRDefault="00BF2E78" w:rsidP="00BF2E78">
            <w:pPr>
              <w:rPr>
                <w:rFonts w:ascii="Times New Roman" w:hAnsi="Times New Roman"/>
                <w:b/>
              </w:rPr>
            </w:pPr>
            <w:r w:rsidRPr="00E456A6">
              <w:rPr>
                <w:rFonts w:ascii="Times New Roman" w:hAnsi="Times New Roman"/>
                <w:b/>
              </w:rPr>
              <w:t>C</w:t>
            </w:r>
          </w:p>
        </w:tc>
      </w:tr>
      <w:tr w:rsidR="00BF2E78" w:rsidRPr="00E456A6" w14:paraId="04889E9C" w14:textId="77777777" w:rsidTr="00BF2E78">
        <w:trPr>
          <w:trHeight w:val="305"/>
          <w:jc w:val="center"/>
        </w:trPr>
        <w:tc>
          <w:tcPr>
            <w:tcW w:w="924" w:type="pct"/>
            <w:tcBorders>
              <w:top w:val="single" w:sz="8" w:space="0" w:color="auto"/>
              <w:left w:val="nil"/>
              <w:bottom w:val="nil"/>
              <w:right w:val="nil"/>
            </w:tcBorders>
            <w:noWrap/>
            <w:hideMark/>
          </w:tcPr>
          <w:p w14:paraId="6C622C22" w14:textId="77777777" w:rsidR="00BF2E78" w:rsidRPr="00E456A6" w:rsidRDefault="00BF2E78" w:rsidP="00BF2E78">
            <w:pPr>
              <w:rPr>
                <w:rFonts w:ascii="Times New Roman" w:hAnsi="Times New Roman"/>
              </w:rPr>
            </w:pPr>
            <w:r w:rsidRPr="00E456A6">
              <w:rPr>
                <w:rFonts w:ascii="Times New Roman" w:hAnsi="Times New Roman"/>
              </w:rPr>
              <w:t>4</w:t>
            </w:r>
          </w:p>
        </w:tc>
        <w:tc>
          <w:tcPr>
            <w:tcW w:w="1364" w:type="pct"/>
            <w:tcBorders>
              <w:top w:val="single" w:sz="8" w:space="0" w:color="auto"/>
              <w:left w:val="nil"/>
              <w:bottom w:val="nil"/>
              <w:right w:val="nil"/>
            </w:tcBorders>
            <w:hideMark/>
          </w:tcPr>
          <w:p w14:paraId="0D4416E1" w14:textId="77777777" w:rsidR="00BF2E78" w:rsidRPr="00E456A6" w:rsidRDefault="00BF2E78" w:rsidP="00BF2E78">
            <w:pPr>
              <w:rPr>
                <w:rFonts w:ascii="Times New Roman" w:hAnsi="Times New Roman"/>
              </w:rPr>
            </w:pPr>
            <w:r w:rsidRPr="00E456A6">
              <w:rPr>
                <w:rFonts w:ascii="Times New Roman" w:hAnsi="Times New Roman"/>
              </w:rPr>
              <w:t>CRWS-1210/240-A</w:t>
            </w:r>
          </w:p>
        </w:tc>
        <w:tc>
          <w:tcPr>
            <w:tcW w:w="884" w:type="pct"/>
            <w:tcBorders>
              <w:top w:val="single" w:sz="8" w:space="0" w:color="auto"/>
              <w:left w:val="nil"/>
              <w:bottom w:val="nil"/>
              <w:right w:val="nil"/>
            </w:tcBorders>
            <w:hideMark/>
          </w:tcPr>
          <w:p w14:paraId="082E7967" w14:textId="77777777" w:rsidR="00BF2E78" w:rsidRPr="00E456A6" w:rsidRDefault="00BF2E78" w:rsidP="00BF2E78">
            <w:pPr>
              <w:rPr>
                <w:rFonts w:ascii="Times New Roman" w:hAnsi="Times New Roman"/>
              </w:rPr>
            </w:pPr>
            <w:r w:rsidRPr="00E456A6">
              <w:rPr>
                <w:rFonts w:ascii="Times New Roman" w:hAnsi="Times New Roman"/>
              </w:rPr>
              <w:t>2250</w:t>
            </w:r>
          </w:p>
        </w:tc>
        <w:tc>
          <w:tcPr>
            <w:tcW w:w="487" w:type="pct"/>
            <w:tcBorders>
              <w:top w:val="single" w:sz="8" w:space="0" w:color="auto"/>
              <w:left w:val="nil"/>
              <w:bottom w:val="nil"/>
              <w:right w:val="nil"/>
            </w:tcBorders>
            <w:hideMark/>
          </w:tcPr>
          <w:p w14:paraId="79F418B7" w14:textId="77777777" w:rsidR="00BF2E78" w:rsidRPr="00E456A6" w:rsidRDefault="00BF2E78" w:rsidP="00BF2E78">
            <w:pPr>
              <w:rPr>
                <w:rFonts w:ascii="Times New Roman" w:hAnsi="Times New Roman"/>
              </w:rPr>
            </w:pPr>
            <w:r w:rsidRPr="00E456A6">
              <w:rPr>
                <w:rFonts w:ascii="Times New Roman" w:hAnsi="Times New Roman"/>
              </w:rPr>
              <w:t>240</w:t>
            </w:r>
          </w:p>
        </w:tc>
        <w:tc>
          <w:tcPr>
            <w:tcW w:w="489" w:type="pct"/>
            <w:tcBorders>
              <w:top w:val="single" w:sz="8" w:space="0" w:color="auto"/>
              <w:left w:val="nil"/>
              <w:bottom w:val="nil"/>
              <w:right w:val="nil"/>
            </w:tcBorders>
            <w:hideMark/>
          </w:tcPr>
          <w:p w14:paraId="24651C71" w14:textId="77777777" w:rsidR="00BF2E78" w:rsidRPr="00E456A6" w:rsidRDefault="00BF2E78" w:rsidP="00BF2E78">
            <w:pPr>
              <w:rPr>
                <w:rFonts w:ascii="Times New Roman" w:hAnsi="Times New Roman"/>
              </w:rPr>
            </w:pPr>
            <w:r w:rsidRPr="00E456A6">
              <w:rPr>
                <w:rFonts w:ascii="Times New Roman" w:hAnsi="Times New Roman"/>
              </w:rPr>
              <w:t>300</w:t>
            </w:r>
          </w:p>
        </w:tc>
        <w:tc>
          <w:tcPr>
            <w:tcW w:w="421" w:type="pct"/>
            <w:tcBorders>
              <w:top w:val="single" w:sz="8" w:space="0" w:color="auto"/>
              <w:left w:val="nil"/>
              <w:bottom w:val="nil"/>
              <w:right w:val="nil"/>
            </w:tcBorders>
            <w:hideMark/>
          </w:tcPr>
          <w:p w14:paraId="5600ED8C" w14:textId="77777777" w:rsidR="00BF2E78" w:rsidRPr="00E456A6" w:rsidRDefault="00BF2E78" w:rsidP="00BF2E78">
            <w:pPr>
              <w:rPr>
                <w:rFonts w:ascii="Times New Roman" w:hAnsi="Times New Roman"/>
              </w:rPr>
            </w:pPr>
            <w:r w:rsidRPr="00E456A6">
              <w:rPr>
                <w:rFonts w:ascii="Times New Roman" w:hAnsi="Times New Roman"/>
              </w:rPr>
              <w:t>360</w:t>
            </w:r>
          </w:p>
        </w:tc>
        <w:tc>
          <w:tcPr>
            <w:tcW w:w="431" w:type="pct"/>
            <w:tcBorders>
              <w:top w:val="single" w:sz="8" w:space="0" w:color="auto"/>
              <w:left w:val="nil"/>
              <w:bottom w:val="nil"/>
              <w:right w:val="nil"/>
            </w:tcBorders>
            <w:hideMark/>
          </w:tcPr>
          <w:p w14:paraId="7CA5ED2C" w14:textId="77777777" w:rsidR="00BF2E78" w:rsidRPr="00E456A6" w:rsidRDefault="00BF2E78" w:rsidP="00BF2E78">
            <w:pPr>
              <w:rPr>
                <w:rFonts w:ascii="Times New Roman" w:hAnsi="Times New Roman"/>
              </w:rPr>
            </w:pPr>
            <w:r w:rsidRPr="00E456A6">
              <w:rPr>
                <w:rFonts w:ascii="Times New Roman" w:hAnsi="Times New Roman"/>
              </w:rPr>
              <w:t>250</w:t>
            </w:r>
          </w:p>
        </w:tc>
      </w:tr>
      <w:tr w:rsidR="00BF2E78" w:rsidRPr="00E456A6" w14:paraId="3849826A" w14:textId="77777777" w:rsidTr="00BF2E78">
        <w:trPr>
          <w:trHeight w:val="305"/>
          <w:jc w:val="center"/>
        </w:trPr>
        <w:tc>
          <w:tcPr>
            <w:tcW w:w="924" w:type="pct"/>
            <w:tcBorders>
              <w:top w:val="nil"/>
              <w:left w:val="nil"/>
              <w:bottom w:val="single" w:sz="8" w:space="0" w:color="auto"/>
              <w:right w:val="nil"/>
            </w:tcBorders>
            <w:noWrap/>
            <w:hideMark/>
          </w:tcPr>
          <w:p w14:paraId="08397043" w14:textId="77777777" w:rsidR="00BF2E78" w:rsidRPr="00E456A6" w:rsidRDefault="00BF2E78" w:rsidP="00BF2E78">
            <w:pPr>
              <w:rPr>
                <w:rFonts w:ascii="Times New Roman" w:hAnsi="Times New Roman"/>
              </w:rPr>
            </w:pPr>
            <w:r w:rsidRPr="00E456A6">
              <w:rPr>
                <w:rFonts w:ascii="Times New Roman" w:hAnsi="Times New Roman"/>
              </w:rPr>
              <w:t>2</w:t>
            </w:r>
          </w:p>
        </w:tc>
        <w:tc>
          <w:tcPr>
            <w:tcW w:w="1364" w:type="pct"/>
            <w:tcBorders>
              <w:top w:val="nil"/>
              <w:left w:val="nil"/>
              <w:bottom w:val="single" w:sz="8" w:space="0" w:color="auto"/>
              <w:right w:val="nil"/>
            </w:tcBorders>
            <w:hideMark/>
          </w:tcPr>
          <w:p w14:paraId="1E94668D" w14:textId="77777777" w:rsidR="00BF2E78" w:rsidRPr="00E456A6" w:rsidRDefault="00BF2E78" w:rsidP="00BF2E78">
            <w:pPr>
              <w:rPr>
                <w:rFonts w:ascii="Times New Roman" w:hAnsi="Times New Roman"/>
              </w:rPr>
            </w:pPr>
            <w:r w:rsidRPr="00E456A6">
              <w:rPr>
                <w:rFonts w:ascii="Times New Roman" w:hAnsi="Times New Roman"/>
              </w:rPr>
              <w:t>CRWS-1810/240-A</w:t>
            </w:r>
          </w:p>
        </w:tc>
        <w:tc>
          <w:tcPr>
            <w:tcW w:w="884" w:type="pct"/>
            <w:tcBorders>
              <w:top w:val="nil"/>
              <w:left w:val="nil"/>
              <w:bottom w:val="single" w:sz="8" w:space="0" w:color="auto"/>
              <w:right w:val="nil"/>
            </w:tcBorders>
            <w:hideMark/>
          </w:tcPr>
          <w:p w14:paraId="3E2EE925" w14:textId="77777777" w:rsidR="00BF2E78" w:rsidRPr="00E456A6" w:rsidRDefault="00BF2E78" w:rsidP="00BF2E78">
            <w:pPr>
              <w:rPr>
                <w:rFonts w:ascii="Times New Roman" w:hAnsi="Times New Roman"/>
              </w:rPr>
            </w:pPr>
            <w:r w:rsidRPr="00E456A6">
              <w:rPr>
                <w:rFonts w:ascii="Times New Roman" w:hAnsi="Times New Roman"/>
              </w:rPr>
              <w:t>3400</w:t>
            </w:r>
          </w:p>
        </w:tc>
        <w:tc>
          <w:tcPr>
            <w:tcW w:w="487" w:type="pct"/>
            <w:tcBorders>
              <w:top w:val="nil"/>
              <w:left w:val="nil"/>
              <w:bottom w:val="single" w:sz="8" w:space="0" w:color="auto"/>
              <w:right w:val="nil"/>
            </w:tcBorders>
            <w:hideMark/>
          </w:tcPr>
          <w:p w14:paraId="28B2F394" w14:textId="77777777" w:rsidR="00BF2E78" w:rsidRPr="00E456A6" w:rsidRDefault="00BF2E78" w:rsidP="00BF2E78">
            <w:pPr>
              <w:rPr>
                <w:rFonts w:ascii="Times New Roman" w:hAnsi="Times New Roman"/>
              </w:rPr>
            </w:pPr>
            <w:r w:rsidRPr="00E456A6">
              <w:rPr>
                <w:rFonts w:ascii="Times New Roman" w:hAnsi="Times New Roman"/>
              </w:rPr>
              <w:t>240</w:t>
            </w:r>
          </w:p>
        </w:tc>
        <w:tc>
          <w:tcPr>
            <w:tcW w:w="489" w:type="pct"/>
            <w:tcBorders>
              <w:top w:val="nil"/>
              <w:left w:val="nil"/>
              <w:bottom w:val="single" w:sz="8" w:space="0" w:color="auto"/>
              <w:right w:val="nil"/>
            </w:tcBorders>
            <w:hideMark/>
          </w:tcPr>
          <w:p w14:paraId="74374503" w14:textId="77777777" w:rsidR="00BF2E78" w:rsidRPr="00E456A6" w:rsidRDefault="00BF2E78" w:rsidP="00BF2E78">
            <w:pPr>
              <w:rPr>
                <w:rFonts w:ascii="Times New Roman" w:hAnsi="Times New Roman"/>
              </w:rPr>
            </w:pPr>
            <w:r w:rsidRPr="00E456A6">
              <w:rPr>
                <w:rFonts w:ascii="Times New Roman" w:hAnsi="Times New Roman"/>
              </w:rPr>
              <w:t>460</w:t>
            </w:r>
          </w:p>
        </w:tc>
        <w:tc>
          <w:tcPr>
            <w:tcW w:w="421" w:type="pct"/>
            <w:tcBorders>
              <w:top w:val="nil"/>
              <w:left w:val="nil"/>
              <w:bottom w:val="single" w:sz="8" w:space="0" w:color="auto"/>
              <w:right w:val="nil"/>
            </w:tcBorders>
            <w:hideMark/>
          </w:tcPr>
          <w:p w14:paraId="075F728A" w14:textId="77777777" w:rsidR="00BF2E78" w:rsidRPr="00E456A6" w:rsidRDefault="00BF2E78" w:rsidP="00BF2E78">
            <w:pPr>
              <w:rPr>
                <w:rFonts w:ascii="Times New Roman" w:hAnsi="Times New Roman"/>
              </w:rPr>
            </w:pPr>
            <w:r w:rsidRPr="00E456A6">
              <w:rPr>
                <w:rFonts w:ascii="Times New Roman" w:hAnsi="Times New Roman"/>
              </w:rPr>
              <w:t>360</w:t>
            </w:r>
          </w:p>
        </w:tc>
        <w:tc>
          <w:tcPr>
            <w:tcW w:w="431" w:type="pct"/>
            <w:tcBorders>
              <w:top w:val="nil"/>
              <w:left w:val="nil"/>
              <w:bottom w:val="single" w:sz="8" w:space="0" w:color="auto"/>
              <w:right w:val="nil"/>
            </w:tcBorders>
            <w:hideMark/>
          </w:tcPr>
          <w:p w14:paraId="73B9C1B7" w14:textId="77777777" w:rsidR="00BF2E78" w:rsidRPr="00E456A6" w:rsidRDefault="00BF2E78" w:rsidP="00BF2E78">
            <w:pPr>
              <w:rPr>
                <w:rFonts w:ascii="Times New Roman" w:hAnsi="Times New Roman"/>
              </w:rPr>
            </w:pPr>
            <w:r w:rsidRPr="00E456A6">
              <w:rPr>
                <w:rFonts w:ascii="Times New Roman" w:hAnsi="Times New Roman"/>
              </w:rPr>
              <w:t>250</w:t>
            </w:r>
          </w:p>
        </w:tc>
      </w:tr>
    </w:tbl>
    <w:p w14:paraId="771CFCF0" w14:textId="77777777" w:rsidR="00BF2E78" w:rsidRPr="00E456A6" w:rsidRDefault="00BF2E78" w:rsidP="00BF2E78">
      <w:pPr>
        <w:jc w:val="center"/>
        <w:rPr>
          <w:rFonts w:eastAsia="Times New Roman"/>
          <w:color w:val="1F4E79" w:themeColor="accent1" w:themeShade="80"/>
        </w:rPr>
      </w:pPr>
    </w:p>
    <w:p w14:paraId="2E207AA0" w14:textId="77777777" w:rsidR="00BF2E78" w:rsidRPr="00E456A6" w:rsidRDefault="00DE6040" w:rsidP="00BF2E78">
      <w:pPr>
        <w:pStyle w:val="Heading4"/>
        <w:rPr>
          <w:rFonts w:eastAsia="Times New Roman"/>
        </w:rPr>
      </w:pPr>
      <w:r>
        <w:rPr>
          <w:rFonts w:eastAsia="Times New Roman"/>
        </w:rPr>
        <w:t>Tar trap and</w:t>
      </w:r>
      <w:r w:rsidR="00D36D53">
        <w:rPr>
          <w:rFonts w:eastAsia="Times New Roman"/>
        </w:rPr>
        <w:t xml:space="preserve"> s</w:t>
      </w:r>
      <w:r w:rsidR="00BF2E78" w:rsidRPr="00E456A6">
        <w:rPr>
          <w:rFonts w:eastAsia="Times New Roman"/>
        </w:rPr>
        <w:t>ample bag</w:t>
      </w:r>
    </w:p>
    <w:p w14:paraId="2F0D1448" w14:textId="403079EF" w:rsidR="00BF2E78" w:rsidRPr="00E456A6" w:rsidRDefault="00DE6040" w:rsidP="00BF2E78">
      <w:pPr>
        <w:jc w:val="both"/>
        <w:rPr>
          <w:rFonts w:eastAsia="Times New Roman"/>
        </w:rPr>
      </w:pPr>
      <w:r>
        <w:rPr>
          <w:rFonts w:eastAsia="Times New Roman"/>
        </w:rPr>
        <w:t>A t</w:t>
      </w:r>
      <w:r w:rsidR="00BF2E78" w:rsidRPr="00E456A6">
        <w:rPr>
          <w:rFonts w:eastAsia="Times New Roman"/>
        </w:rPr>
        <w:t>ar trap wa</w:t>
      </w:r>
      <w:r>
        <w:rPr>
          <w:rFonts w:eastAsia="Times New Roman"/>
        </w:rPr>
        <w:t>s employed in the experiment to clean the gases produced by</w:t>
      </w:r>
      <w:r w:rsidR="00BF2E78" w:rsidRPr="00E456A6">
        <w:rPr>
          <w:rFonts w:eastAsia="Times New Roman"/>
        </w:rPr>
        <w:t xml:space="preserve"> the </w:t>
      </w:r>
      <w:r w:rsidR="00BF2E78" w:rsidRPr="00E456A6">
        <w:rPr>
          <w:rFonts w:eastAsia="Times New Roman"/>
          <w:noProof/>
        </w:rPr>
        <w:t>pyrolyser</w:t>
      </w:r>
      <w:r w:rsidR="00BF2E78" w:rsidRPr="00E456A6">
        <w:rPr>
          <w:rFonts w:eastAsia="Times New Roman"/>
        </w:rPr>
        <w:t xml:space="preserve"> from condensable tars. </w:t>
      </w:r>
      <w:r>
        <w:rPr>
          <w:rFonts w:eastAsia="Times New Roman"/>
        </w:rPr>
        <w:t>It is important for t</w:t>
      </w:r>
      <w:r w:rsidR="00BF2E78" w:rsidRPr="00E456A6">
        <w:rPr>
          <w:rFonts w:eastAsia="Times New Roman"/>
        </w:rPr>
        <w:t xml:space="preserve">he pyrolysis gas </w:t>
      </w:r>
      <w:r>
        <w:rPr>
          <w:rFonts w:eastAsia="Times New Roman"/>
        </w:rPr>
        <w:t>to be as clean as</w:t>
      </w:r>
      <w:r w:rsidR="00BF2E78" w:rsidRPr="00E456A6">
        <w:rPr>
          <w:rFonts w:eastAsia="Times New Roman"/>
        </w:rPr>
        <w:t xml:space="preserve"> possible before further analysis using the gas chromatograph. A sample bag </w:t>
      </w:r>
      <w:r w:rsidR="00BF2E78" w:rsidRPr="00C84CAA">
        <w:rPr>
          <w:rFonts w:eastAsia="Times New Roman"/>
          <w:color w:val="2E74B5" w:themeColor="accent1" w:themeShade="BF"/>
        </w:rPr>
        <w:t>(</w:t>
      </w:r>
      <w:r w:rsidR="00BF2E78" w:rsidRPr="00C84CAA">
        <w:rPr>
          <w:rFonts w:eastAsia="Times New Roman"/>
          <w:color w:val="2E74B5" w:themeColor="accent1" w:themeShade="BF"/>
        </w:rPr>
        <w:fldChar w:fldCharType="begin"/>
      </w:r>
      <w:r w:rsidR="00BF2E78" w:rsidRPr="00C84CAA">
        <w:rPr>
          <w:rFonts w:eastAsia="Times New Roman"/>
          <w:color w:val="2E74B5" w:themeColor="accent1" w:themeShade="BF"/>
        </w:rPr>
        <w:instrText xml:space="preserve"> REF _Ref437955931 \h  \* MERGEFORMAT </w:instrText>
      </w:r>
      <w:r w:rsidR="00BF2E78" w:rsidRPr="00C84CAA">
        <w:rPr>
          <w:rFonts w:eastAsia="Times New Roman"/>
          <w:color w:val="2E74B5" w:themeColor="accent1" w:themeShade="BF"/>
        </w:rPr>
      </w:r>
      <w:r w:rsidR="00BF2E78" w:rsidRPr="00C84CA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6</w:t>
      </w:r>
      <w:r w:rsidR="00BF2E78" w:rsidRPr="00C84CAA">
        <w:rPr>
          <w:rFonts w:eastAsia="Times New Roman"/>
          <w:color w:val="2E74B5" w:themeColor="accent1" w:themeShade="BF"/>
        </w:rPr>
        <w:fldChar w:fldCharType="end"/>
      </w:r>
      <w:r w:rsidR="00BF2E78" w:rsidRPr="00C84CAA">
        <w:rPr>
          <w:rFonts w:eastAsia="Times New Roman"/>
          <w:color w:val="2E74B5" w:themeColor="accent1" w:themeShade="BF"/>
        </w:rPr>
        <w:t xml:space="preserve">) </w:t>
      </w:r>
      <w:r w:rsidR="00BF2E78" w:rsidRPr="00E456A6">
        <w:rPr>
          <w:rFonts w:eastAsia="Times New Roman"/>
        </w:rPr>
        <w:t xml:space="preserve">was therefore used to collect the </w:t>
      </w:r>
      <w:r w:rsidR="00BF2E78" w:rsidRPr="00E456A6">
        <w:rPr>
          <w:rFonts w:eastAsia="Times New Roman"/>
          <w:noProof/>
        </w:rPr>
        <w:t>clean</w:t>
      </w:r>
      <w:r w:rsidR="00BF2E78" w:rsidRPr="00E456A6">
        <w:rPr>
          <w:rFonts w:eastAsia="Times New Roman"/>
        </w:rPr>
        <w:t xml:space="preserve"> gases and it was attached </w:t>
      </w:r>
      <w:r>
        <w:rPr>
          <w:rFonts w:eastAsia="Times New Roman"/>
          <w:noProof/>
        </w:rPr>
        <w:t>to</w:t>
      </w:r>
      <w:r w:rsidR="00BF2E78" w:rsidRPr="00E456A6">
        <w:rPr>
          <w:rFonts w:eastAsia="Times New Roman"/>
        </w:rPr>
        <w:t xml:space="preserve"> the tubing from the pump outlet located after the tar trap. The sample bag which also known as </w:t>
      </w:r>
      <w:r>
        <w:rPr>
          <w:rFonts w:eastAsia="Times New Roman"/>
        </w:rPr>
        <w:t xml:space="preserve">a </w:t>
      </w:r>
      <w:r w:rsidR="00BF2E78" w:rsidRPr="00E456A6">
        <w:rPr>
          <w:rFonts w:eastAsia="Times New Roman"/>
          <w:noProof/>
        </w:rPr>
        <w:t>Supel</w:t>
      </w:r>
      <w:r w:rsidR="00BF2E78" w:rsidRPr="00E456A6">
        <w:rPr>
          <w:rFonts w:eastAsia="Times New Roman"/>
        </w:rPr>
        <w:t xml:space="preserve">-Inert foil bag </w:t>
      </w:r>
      <w:r>
        <w:rPr>
          <w:rFonts w:eastAsia="Times New Roman"/>
        </w:rPr>
        <w:t xml:space="preserve">with </w:t>
      </w:r>
      <w:r w:rsidR="00BF2E78" w:rsidRPr="00E456A6">
        <w:rPr>
          <w:rFonts w:eastAsia="Times New Roman"/>
        </w:rPr>
        <w:t xml:space="preserve">Screw-Cap Valve was purchased from Sigma-Aldrich Co. LLC. The design of </w:t>
      </w:r>
      <w:r>
        <w:rPr>
          <w:rFonts w:eastAsia="Times New Roman"/>
        </w:rPr>
        <w:t xml:space="preserve">the </w:t>
      </w:r>
      <w:r w:rsidR="00BF2E78" w:rsidRPr="00E456A6">
        <w:rPr>
          <w:rFonts w:eastAsia="Times New Roman"/>
        </w:rPr>
        <w:t xml:space="preserve">tar trap is shown in </w:t>
      </w:r>
      <w:r w:rsidR="00BF2E78" w:rsidRPr="00C84CAA">
        <w:rPr>
          <w:rFonts w:eastAsia="Times New Roman"/>
          <w:color w:val="2E74B5" w:themeColor="accent1" w:themeShade="BF"/>
        </w:rPr>
        <w:fldChar w:fldCharType="begin"/>
      </w:r>
      <w:r w:rsidR="00BF2E78" w:rsidRPr="00C84CAA">
        <w:rPr>
          <w:rFonts w:eastAsia="Times New Roman"/>
          <w:color w:val="2E74B5" w:themeColor="accent1" w:themeShade="BF"/>
        </w:rPr>
        <w:instrText xml:space="preserve"> REF _Ref418046066 \h  \* MERGEFORMAT </w:instrText>
      </w:r>
      <w:r w:rsidR="00BF2E78" w:rsidRPr="00C84CAA">
        <w:rPr>
          <w:rFonts w:eastAsia="Times New Roman"/>
          <w:color w:val="2E74B5" w:themeColor="accent1" w:themeShade="BF"/>
        </w:rPr>
      </w:r>
      <w:r w:rsidR="00BF2E78" w:rsidRPr="00C84CA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7</w:t>
      </w:r>
      <w:r w:rsidR="00BF2E78" w:rsidRPr="00C84CAA">
        <w:rPr>
          <w:rFonts w:eastAsia="Times New Roman"/>
          <w:color w:val="2E74B5" w:themeColor="accent1" w:themeShade="BF"/>
        </w:rPr>
        <w:fldChar w:fldCharType="end"/>
      </w:r>
      <w:r w:rsidR="00BF2E78" w:rsidRPr="00E456A6">
        <w:rPr>
          <w:rFonts w:eastAsia="Times New Roman"/>
          <w:color w:val="1F4E79" w:themeColor="accent1" w:themeShade="80"/>
        </w:rPr>
        <w:t xml:space="preserve"> </w:t>
      </w:r>
      <w:r w:rsidR="00BF2E78" w:rsidRPr="00E456A6">
        <w:rPr>
          <w:rFonts w:eastAsia="Times New Roman"/>
        </w:rPr>
        <w:t xml:space="preserve">and the technical drawing is also included in </w:t>
      </w:r>
      <w:r w:rsidR="00BF2E78" w:rsidRPr="00C84CAA">
        <w:rPr>
          <w:rFonts w:eastAsia="Times New Roman"/>
          <w:color w:val="2E74B5" w:themeColor="accent1" w:themeShade="BF"/>
        </w:rPr>
        <w:fldChar w:fldCharType="begin"/>
      </w:r>
      <w:r w:rsidR="00BF2E78" w:rsidRPr="00C84CAA">
        <w:rPr>
          <w:rFonts w:eastAsia="Times New Roman"/>
          <w:color w:val="2E74B5" w:themeColor="accent1" w:themeShade="BF"/>
        </w:rPr>
        <w:instrText xml:space="preserve"> REF _Ref437955979 \h  \* MERGEFORMAT </w:instrText>
      </w:r>
      <w:r w:rsidR="00BF2E78" w:rsidRPr="00C84CAA">
        <w:rPr>
          <w:rFonts w:eastAsia="Times New Roman"/>
          <w:color w:val="2E74B5" w:themeColor="accent1" w:themeShade="BF"/>
        </w:rPr>
      </w:r>
      <w:r w:rsidR="00BF2E78" w:rsidRPr="00C84CAA">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18</w:t>
      </w:r>
      <w:r w:rsidR="00BF2E78" w:rsidRPr="00C84CAA">
        <w:rPr>
          <w:rFonts w:eastAsia="Times New Roman"/>
          <w:color w:val="2E74B5" w:themeColor="accent1" w:themeShade="BF"/>
        </w:rPr>
        <w:fldChar w:fldCharType="end"/>
      </w:r>
      <w:r w:rsidR="00BF2E78" w:rsidRPr="006B041B">
        <w:rPr>
          <w:rFonts w:eastAsia="Times New Roman"/>
          <w:color w:val="1F4E79" w:themeColor="accent1" w:themeShade="80"/>
        </w:rPr>
        <w:t xml:space="preserve">. </w:t>
      </w:r>
      <w:r w:rsidR="00BF2E78" w:rsidRPr="006B041B">
        <w:rPr>
          <w:rFonts w:eastAsia="Times New Roman"/>
        </w:rPr>
        <w:t>The</w:t>
      </w:r>
      <w:r w:rsidR="00BF2E78" w:rsidRPr="00E456A6">
        <w:rPr>
          <w:rFonts w:eastAsia="Times New Roman"/>
        </w:rPr>
        <w:t xml:space="preserve"> idea of using </w:t>
      </w:r>
      <w:r>
        <w:rPr>
          <w:rFonts w:eastAsia="Times New Roman"/>
        </w:rPr>
        <w:t>a tar trap was based on work</w:t>
      </w:r>
      <w:r w:rsidR="00BF2E78" w:rsidRPr="00E456A6">
        <w:rPr>
          <w:rFonts w:eastAsia="Times New Roman"/>
        </w:rPr>
        <w:t xml:space="preserve"> </w:t>
      </w:r>
      <w:r w:rsidR="00717D0A">
        <w:rPr>
          <w:rFonts w:eastAsia="Times New Roman"/>
        </w:rPr>
        <w:t xml:space="preserve">conducted by </w:t>
      </w:r>
      <w:r w:rsidR="00717D0A">
        <w:rPr>
          <w:rFonts w:eastAsia="Times New Roman"/>
        </w:rPr>
        <w:fldChar w:fldCharType="begin"/>
      </w:r>
      <w:r w:rsidR="00E92496">
        <w:rPr>
          <w:rFonts w:eastAsia="Times New Roman"/>
        </w:rPr>
        <w:instrText xml:space="preserve"> ADDIN EN.CITE &lt;EndNote&gt;&lt;Cite AuthorYear="1"&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717D0A">
        <w:rPr>
          <w:rFonts w:eastAsia="Times New Roman"/>
        </w:rPr>
        <w:fldChar w:fldCharType="separate"/>
      </w:r>
      <w:r w:rsidR="00717D0A">
        <w:rPr>
          <w:rFonts w:eastAsia="Times New Roman"/>
          <w:noProof/>
        </w:rPr>
        <w:t>Weston (2014)</w:t>
      </w:r>
      <w:r w:rsidR="00717D0A">
        <w:rPr>
          <w:rFonts w:eastAsia="Times New Roman"/>
        </w:rPr>
        <w:fldChar w:fldCharType="end"/>
      </w:r>
      <w:r w:rsidR="00717D0A">
        <w:rPr>
          <w:rFonts w:eastAsia="Times New Roman"/>
        </w:rPr>
        <w:t xml:space="preserve">. </w:t>
      </w:r>
      <w:r w:rsidR="00BF2E78" w:rsidRPr="00E456A6">
        <w:rPr>
          <w:rFonts w:eastAsia="Times New Roman"/>
        </w:rPr>
        <w:t>The tar trap can accommodate six impinge</w:t>
      </w:r>
      <w:r>
        <w:rPr>
          <w:rFonts w:eastAsia="Times New Roman"/>
        </w:rPr>
        <w:t>r</w:t>
      </w:r>
      <w:r w:rsidR="00BF2E78" w:rsidRPr="00E456A6">
        <w:rPr>
          <w:rFonts w:eastAsia="Times New Roman"/>
        </w:rPr>
        <w:t xml:space="preserve"> </w:t>
      </w:r>
      <w:r w:rsidR="00BF2E78" w:rsidRPr="00E456A6">
        <w:rPr>
          <w:rFonts w:eastAsia="Times New Roman"/>
          <w:noProof/>
        </w:rPr>
        <w:t>bottles, however</w:t>
      </w:r>
      <w:r w:rsidR="00BF2E78" w:rsidRPr="00E456A6">
        <w:rPr>
          <w:rFonts w:eastAsia="Times New Roman"/>
        </w:rPr>
        <w:t xml:space="preserve">, </w:t>
      </w:r>
      <w:r>
        <w:rPr>
          <w:rFonts w:eastAsia="Times New Roman"/>
        </w:rPr>
        <w:t xml:space="preserve">the </w:t>
      </w:r>
      <w:r w:rsidR="00BF2E78" w:rsidRPr="00E456A6">
        <w:rPr>
          <w:rFonts w:eastAsia="Times New Roman"/>
        </w:rPr>
        <w:t>present work used only five impinger bottles; they were connected with tubes and were filled with a solvent to capture the condensable species f</w:t>
      </w:r>
      <w:r w:rsidR="0049633C">
        <w:rPr>
          <w:rFonts w:eastAsia="Times New Roman"/>
        </w:rPr>
        <w:t>rom entering the sample bag. 2-</w:t>
      </w:r>
      <w:r w:rsidR="00BF2E78" w:rsidRPr="00E456A6">
        <w:rPr>
          <w:rFonts w:eastAsia="Times New Roman"/>
        </w:rPr>
        <w:t>propanol was the solvent used which was r</w:t>
      </w:r>
      <w:r w:rsidR="00717D0A">
        <w:rPr>
          <w:rFonts w:eastAsia="Times New Roman"/>
        </w:rPr>
        <w:t xml:space="preserve">ecommended by </w:t>
      </w:r>
      <w:r w:rsidR="00BD47CE">
        <w:rPr>
          <w:rFonts w:eastAsia="Times New Roman"/>
        </w:rPr>
        <w:fldChar w:fldCharType="begin"/>
      </w:r>
      <w:r w:rsidR="00E92496">
        <w:rPr>
          <w:rFonts w:eastAsia="Times New Roman"/>
        </w:rPr>
        <w:instrText xml:space="preserve"> ADDIN EN.CITE &lt;EndNote&gt;&lt;Cite AuthorYear="1"&gt;&lt;Author&gt;Good&lt;/Author&gt;&lt;Year&gt;2005&lt;/Year&gt;&lt;RecNum&gt;246&lt;/RecNum&gt;&lt;DisplayText&gt;Good&lt;style face="italic"&gt; et al.&lt;/style&gt; (2005)&lt;/DisplayText&gt;&lt;record&gt;&lt;rec-number&gt;246&lt;/rec-number&gt;&lt;foreign-keys&gt;&lt;key app="EN" db-id="e9w95svscrtrfhezv2059w0yzztdrxdwxtez" timestamp="1478801096"&gt;246&lt;/key&gt;&lt;/foreign-keys&gt;&lt;ref-type name="Journal Article"&gt;17&lt;/ref-type&gt;&lt;contributors&gt;&lt;authors&gt;&lt;author&gt;Good, J&lt;/author&gt;&lt;author&gt;Ventress, L&lt;/author&gt;&lt;author&gt;Knoef, H&lt;/author&gt;&lt;author&gt;Zielke, U&lt;/author&gt;&lt;author&gt;Hansen, P Lyck&lt;/author&gt;&lt;author&gt;Van de Kamp, W&lt;/author&gt;&lt;author&gt;De Wild, P&lt;/author&gt;&lt;author&gt;Coda, B&lt;/author&gt;&lt;author&gt;van Paasen, S&lt;/author&gt;&lt;author&gt;Kiel, J&lt;/author&gt;&lt;/authors&gt;&lt;/contributors&gt;&lt;titles&gt;&lt;title&gt;Sampling and analysis of tar and particles in biomass producer gases&lt;/title&gt;&lt;secondary-title&gt;Thechnical Report CEN BT/TF&lt;/secondary-title&gt;&lt;/titles&gt;&lt;periodical&gt;&lt;full-title&gt;Thechnical Report CEN BT/TF&lt;/full-title&gt;&lt;/periodical&gt;&lt;volume&gt;143&lt;/volume&gt;&lt;dates&gt;&lt;year&gt;2005&lt;/year&gt;&lt;/dates&gt;&lt;urls&gt;&lt;/urls&gt;&lt;/record&gt;&lt;/Cite&gt;&lt;/EndNote&gt;</w:instrText>
      </w:r>
      <w:r w:rsidR="00BD47CE">
        <w:rPr>
          <w:rFonts w:eastAsia="Times New Roman"/>
        </w:rPr>
        <w:fldChar w:fldCharType="separate"/>
      </w:r>
      <w:r w:rsidR="00BD47CE">
        <w:rPr>
          <w:rFonts w:eastAsia="Times New Roman"/>
          <w:noProof/>
        </w:rPr>
        <w:t>Good</w:t>
      </w:r>
      <w:r w:rsidR="00BD47CE" w:rsidRPr="00BD47CE">
        <w:rPr>
          <w:rFonts w:eastAsia="Times New Roman"/>
          <w:i/>
          <w:noProof/>
        </w:rPr>
        <w:t xml:space="preserve"> et al.</w:t>
      </w:r>
      <w:r w:rsidR="00BD47CE">
        <w:rPr>
          <w:rFonts w:eastAsia="Times New Roman"/>
          <w:noProof/>
        </w:rPr>
        <w:t xml:space="preserve"> (2005)</w:t>
      </w:r>
      <w:r w:rsidR="00BD47CE">
        <w:rPr>
          <w:rFonts w:eastAsia="Times New Roman"/>
        </w:rPr>
        <w:fldChar w:fldCharType="end"/>
      </w:r>
      <w:r w:rsidR="00BF2E78" w:rsidRPr="00E456A6">
        <w:rPr>
          <w:rFonts w:eastAsia="Times New Roman"/>
        </w:rPr>
        <w:t xml:space="preserve"> as it </w:t>
      </w:r>
      <w:r w:rsidR="00BF2E78">
        <w:rPr>
          <w:rFonts w:eastAsia="Times New Roman"/>
        </w:rPr>
        <w:t xml:space="preserve">is </w:t>
      </w:r>
      <w:r w:rsidR="00BF2E78" w:rsidRPr="00E456A6">
        <w:rPr>
          <w:rFonts w:eastAsia="Times New Roman"/>
        </w:rPr>
        <w:t>less toxic than other alternatives such as dichloromethane</w:t>
      </w:r>
      <w:r w:rsidR="00D13A44">
        <w:rPr>
          <w:rFonts w:eastAsia="Times New Roman"/>
        </w:rPr>
        <w:t xml:space="preserve"> </w:t>
      </w:r>
      <w:r w:rsidR="00D13A44">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D13A44">
        <w:rPr>
          <w:rFonts w:eastAsia="Times New Roman"/>
        </w:rPr>
        <w:fldChar w:fldCharType="separate"/>
      </w:r>
      <w:r w:rsidR="00D13A44">
        <w:rPr>
          <w:rFonts w:eastAsia="Times New Roman"/>
          <w:noProof/>
        </w:rPr>
        <w:t>(Weston, 2014)</w:t>
      </w:r>
      <w:r w:rsidR="00D13A44">
        <w:rPr>
          <w:rFonts w:eastAsia="Times New Roman"/>
        </w:rPr>
        <w:fldChar w:fldCharType="end"/>
      </w:r>
      <w:r w:rsidR="00BF2E78" w:rsidRPr="00E456A6">
        <w:rPr>
          <w:rFonts w:eastAsia="Times New Roman"/>
        </w:rPr>
        <w:t xml:space="preserve">. </w:t>
      </w:r>
    </w:p>
    <w:p w14:paraId="23CFE4ED" w14:textId="77777777" w:rsidR="00BF2E78" w:rsidRPr="00E456A6" w:rsidRDefault="00BF2E78" w:rsidP="00BF2E78">
      <w:pPr>
        <w:jc w:val="both"/>
        <w:rPr>
          <w:rFonts w:eastAsia="Times New Roman"/>
        </w:rPr>
      </w:pPr>
    </w:p>
    <w:p w14:paraId="798E189C" w14:textId="77777777" w:rsidR="00BF2E78" w:rsidRPr="00E456A6" w:rsidRDefault="00BF2E78" w:rsidP="00BF2E78">
      <w:pPr>
        <w:keepNext/>
        <w:jc w:val="center"/>
      </w:pPr>
      <w:r w:rsidRPr="00E456A6">
        <w:rPr>
          <w:rFonts w:eastAsia="Times New Roman"/>
          <w:noProof/>
          <w:lang w:val="en-US"/>
        </w:rPr>
        <w:lastRenderedPageBreak/>
        <w:drawing>
          <wp:inline distT="0" distB="0" distL="0" distR="0" wp14:anchorId="6809AA11" wp14:editId="55CE3414">
            <wp:extent cx="1981200" cy="1981200"/>
            <wp:effectExtent l="0" t="0" r="0" b="0"/>
            <wp:docPr id="19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14:paraId="5B530192" w14:textId="77777777" w:rsidR="00BF2E78" w:rsidRPr="00C84CAA" w:rsidRDefault="00BF2E78" w:rsidP="00BF2E78">
      <w:pPr>
        <w:jc w:val="center"/>
        <w:rPr>
          <w:rFonts w:eastAsia="Times New Roman"/>
          <w:bCs/>
          <w:color w:val="2E74B5" w:themeColor="accent1" w:themeShade="BF"/>
        </w:rPr>
      </w:pPr>
      <w:bookmarkStart w:id="413" w:name="_Ref437955931"/>
      <w:bookmarkStart w:id="414" w:name="_Toc449872692"/>
      <w:bookmarkStart w:id="415" w:name="_Toc467285046"/>
      <w:bookmarkStart w:id="416" w:name="_Toc479486515"/>
      <w:r w:rsidRPr="00C84CA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6</w:t>
      </w:r>
      <w:r w:rsidR="00092DA8">
        <w:rPr>
          <w:b/>
          <w:bCs/>
          <w:color w:val="2E74B5" w:themeColor="accent1" w:themeShade="BF"/>
        </w:rPr>
        <w:fldChar w:fldCharType="end"/>
      </w:r>
      <w:bookmarkEnd w:id="413"/>
      <w:r w:rsidRPr="00C84CAA">
        <w:rPr>
          <w:b/>
          <w:bCs/>
          <w:color w:val="2E74B5" w:themeColor="accent1" w:themeShade="BF"/>
        </w:rPr>
        <w:t>:</w:t>
      </w:r>
      <w:r w:rsidRPr="00C84CAA">
        <w:rPr>
          <w:bCs/>
          <w:color w:val="2E74B5" w:themeColor="accent1" w:themeShade="BF"/>
        </w:rPr>
        <w:t xml:space="preserve"> </w:t>
      </w:r>
      <w:r w:rsidRPr="00C84CAA">
        <w:rPr>
          <w:rFonts w:eastAsia="Times New Roman"/>
          <w:bCs/>
          <w:color w:val="2E74B5" w:themeColor="accent1" w:themeShade="BF"/>
        </w:rPr>
        <w:t>Sample bag used to collect the pyrolysis gas.</w:t>
      </w:r>
      <w:bookmarkEnd w:id="414"/>
      <w:bookmarkEnd w:id="415"/>
      <w:bookmarkEnd w:id="416"/>
    </w:p>
    <w:p w14:paraId="1A702345" w14:textId="77777777" w:rsidR="00BF2E78" w:rsidRPr="00E456A6" w:rsidRDefault="00BF2E78" w:rsidP="00BF2E78">
      <w:pPr>
        <w:jc w:val="both"/>
        <w:rPr>
          <w:rFonts w:eastAsia="Times New Roman"/>
        </w:rPr>
      </w:pPr>
    </w:p>
    <w:p w14:paraId="5B05D0C0" w14:textId="77777777" w:rsidR="00BF2E78" w:rsidRPr="00E456A6" w:rsidRDefault="00BF2E78" w:rsidP="00BF2E78">
      <w:pPr>
        <w:jc w:val="both"/>
        <w:rPr>
          <w:rFonts w:eastAsia="Times New Roman"/>
        </w:rPr>
      </w:pPr>
      <w:r>
        <w:rPr>
          <w:rFonts w:eastAsia="Times New Roman"/>
        </w:rPr>
        <w:t>There are</w:t>
      </w:r>
      <w:r w:rsidRPr="00E456A6">
        <w:rPr>
          <w:rFonts w:eastAsia="Times New Roman"/>
        </w:rPr>
        <w:t xml:space="preserve"> instructions and a few precautions that must be followed when samplin</w:t>
      </w:r>
      <w:r>
        <w:rPr>
          <w:rFonts w:eastAsia="Times New Roman"/>
        </w:rPr>
        <w:t>g the gas using the sample bag:</w:t>
      </w:r>
    </w:p>
    <w:p w14:paraId="092648EB" w14:textId="77777777" w:rsidR="00BF2E78" w:rsidRPr="00E456A6" w:rsidRDefault="00BF2E78" w:rsidP="00C76AB9">
      <w:pPr>
        <w:numPr>
          <w:ilvl w:val="0"/>
          <w:numId w:val="11"/>
        </w:numPr>
        <w:contextualSpacing/>
        <w:jc w:val="both"/>
        <w:rPr>
          <w:rFonts w:eastAsia="Times New Roman"/>
        </w:rPr>
      </w:pPr>
      <w:r w:rsidRPr="00E456A6">
        <w:rPr>
          <w:rFonts w:eastAsia="Times New Roman"/>
        </w:rPr>
        <w:t>Attach the tubing from the pump outlet to the sample bag and open valve to half turn.</w:t>
      </w:r>
    </w:p>
    <w:p w14:paraId="1CC819D1" w14:textId="77777777" w:rsidR="00BF2E78" w:rsidRPr="00E456A6" w:rsidRDefault="00BF2E78" w:rsidP="00C76AB9">
      <w:pPr>
        <w:numPr>
          <w:ilvl w:val="0"/>
          <w:numId w:val="11"/>
        </w:numPr>
        <w:contextualSpacing/>
        <w:jc w:val="both"/>
        <w:rPr>
          <w:rFonts w:eastAsia="Times New Roman"/>
        </w:rPr>
      </w:pPr>
      <w:r w:rsidRPr="00E456A6">
        <w:rPr>
          <w:rFonts w:eastAsia="Times New Roman"/>
        </w:rPr>
        <w:t>To open valve: Turn cap counter-clockwise.</w:t>
      </w:r>
    </w:p>
    <w:p w14:paraId="4393347A" w14:textId="77777777" w:rsidR="00BF2E78" w:rsidRPr="00E456A6" w:rsidRDefault="00BF2E78" w:rsidP="00C76AB9">
      <w:pPr>
        <w:numPr>
          <w:ilvl w:val="0"/>
          <w:numId w:val="11"/>
        </w:numPr>
        <w:contextualSpacing/>
        <w:jc w:val="both"/>
        <w:rPr>
          <w:rFonts w:eastAsia="Times New Roman"/>
        </w:rPr>
      </w:pPr>
      <w:r w:rsidRPr="00E456A6">
        <w:rPr>
          <w:rFonts w:eastAsia="Times New Roman"/>
          <w:noProof/>
        </w:rPr>
        <w:t>Properly</w:t>
      </w:r>
      <w:r w:rsidRPr="00E456A6">
        <w:rPr>
          <w:rFonts w:eastAsia="Times New Roman"/>
        </w:rPr>
        <w:t xml:space="preserve"> close valve by hand tightening.</w:t>
      </w:r>
    </w:p>
    <w:p w14:paraId="01510617" w14:textId="77777777" w:rsidR="00BF2E78" w:rsidRPr="00E456A6" w:rsidRDefault="00BF2E78" w:rsidP="00C76AB9">
      <w:pPr>
        <w:numPr>
          <w:ilvl w:val="0"/>
          <w:numId w:val="11"/>
        </w:numPr>
        <w:contextualSpacing/>
        <w:jc w:val="both"/>
        <w:rPr>
          <w:rFonts w:eastAsia="Times New Roman"/>
        </w:rPr>
      </w:pPr>
      <w:r w:rsidRPr="00E456A6">
        <w:rPr>
          <w:rFonts w:eastAsia="Times New Roman"/>
        </w:rPr>
        <w:t>To close valve: Turn cap clockwise only until additional resistance is reached. Over tightening the cap will damage valve therefore causing leaks.</w:t>
      </w:r>
    </w:p>
    <w:p w14:paraId="1C6344B3" w14:textId="77777777" w:rsidR="00BF2E78" w:rsidRPr="00E456A6" w:rsidRDefault="00BF2E78" w:rsidP="00BF2E78">
      <w:pPr>
        <w:ind w:left="720"/>
        <w:contextualSpacing/>
        <w:jc w:val="both"/>
        <w:rPr>
          <w:rFonts w:eastAsia="Times New Roman"/>
        </w:rPr>
      </w:pPr>
    </w:p>
    <w:p w14:paraId="274F3E2D" w14:textId="77777777" w:rsidR="00BF2E78" w:rsidRPr="00E456A6" w:rsidRDefault="00BF2E78" w:rsidP="00BF2E78">
      <w:pPr>
        <w:keepNext/>
        <w:jc w:val="center"/>
      </w:pPr>
      <w:r w:rsidRPr="00E456A6">
        <w:rPr>
          <w:rFonts w:eastAsia="Times New Roman"/>
          <w:noProof/>
          <w:lang w:val="en-US"/>
        </w:rPr>
        <w:drawing>
          <wp:inline distT="0" distB="0" distL="0" distR="0" wp14:anchorId="62B0BE4D" wp14:editId="3181846A">
            <wp:extent cx="3908859" cy="2921000"/>
            <wp:effectExtent l="0" t="0" r="0" b="0"/>
            <wp:docPr id="1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927721" cy="2935095"/>
                    </a:xfrm>
                    <a:prstGeom prst="rect">
                      <a:avLst/>
                    </a:prstGeom>
                    <a:noFill/>
                    <a:ln>
                      <a:noFill/>
                    </a:ln>
                  </pic:spPr>
                </pic:pic>
              </a:graphicData>
            </a:graphic>
          </wp:inline>
        </w:drawing>
      </w:r>
    </w:p>
    <w:p w14:paraId="26111DB4" w14:textId="77777777" w:rsidR="00BF2E78" w:rsidRPr="00C84CAA" w:rsidRDefault="00BF2E78" w:rsidP="00BF2E78">
      <w:pPr>
        <w:jc w:val="center"/>
        <w:rPr>
          <w:rFonts w:eastAsia="Times New Roman"/>
          <w:b/>
          <w:bCs/>
          <w:color w:val="2E74B5" w:themeColor="accent1" w:themeShade="BF"/>
        </w:rPr>
      </w:pPr>
      <w:bookmarkStart w:id="417" w:name="_Ref418046066"/>
      <w:bookmarkStart w:id="418" w:name="_Toc449872693"/>
      <w:bookmarkStart w:id="419" w:name="_Toc467285047"/>
      <w:bookmarkStart w:id="420" w:name="_Toc479486516"/>
      <w:r w:rsidRPr="00C84CA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7</w:t>
      </w:r>
      <w:r w:rsidR="00092DA8">
        <w:rPr>
          <w:b/>
          <w:bCs/>
          <w:color w:val="2E74B5" w:themeColor="accent1" w:themeShade="BF"/>
        </w:rPr>
        <w:fldChar w:fldCharType="end"/>
      </w:r>
      <w:bookmarkEnd w:id="417"/>
      <w:r w:rsidRPr="00C84CAA">
        <w:rPr>
          <w:b/>
          <w:bCs/>
          <w:color w:val="2E74B5" w:themeColor="accent1" w:themeShade="BF"/>
        </w:rPr>
        <w:t xml:space="preserve">: </w:t>
      </w:r>
      <w:r w:rsidRPr="00C84CAA">
        <w:rPr>
          <w:rFonts w:eastAsia="Times New Roman"/>
          <w:bCs/>
          <w:color w:val="2E74B5" w:themeColor="accent1" w:themeShade="BF"/>
        </w:rPr>
        <w:t>Tar trap with five impinge bottles used.</w:t>
      </w:r>
      <w:bookmarkEnd w:id="418"/>
      <w:bookmarkEnd w:id="419"/>
      <w:bookmarkEnd w:id="420"/>
      <w:r w:rsidRPr="00C84CAA">
        <w:rPr>
          <w:rFonts w:eastAsia="Times New Roman"/>
          <w:b/>
          <w:bCs/>
          <w:color w:val="2E74B5" w:themeColor="accent1" w:themeShade="BF"/>
        </w:rPr>
        <w:t xml:space="preserve"> </w:t>
      </w:r>
    </w:p>
    <w:p w14:paraId="79AD39F2" w14:textId="77777777" w:rsidR="00BF2E78" w:rsidRPr="00E456A6" w:rsidRDefault="00BF2E78" w:rsidP="00BF2E78">
      <w:pPr>
        <w:keepNext/>
        <w:jc w:val="center"/>
      </w:pPr>
      <w:r w:rsidRPr="00E456A6">
        <w:rPr>
          <w:rFonts w:ascii="Calibri" w:eastAsia="Times New Roman" w:hAnsi="Calibri"/>
        </w:rPr>
        <w:object w:dxaOrig="6690" w:dyaOrig="3180" w14:anchorId="634948DF">
          <v:shape id="_x0000_i1026" type="#_x0000_t75" style="width:323.15pt;height:154.05pt" o:ole="">
            <v:imagedata r:id="rId91" o:title=""/>
          </v:shape>
          <o:OLEObject Type="Embed" ProgID="Visio.Drawing.11" ShapeID="_x0000_i1026" DrawAspect="Content" ObjectID="_1558143123" r:id="rId92"/>
        </w:object>
      </w:r>
    </w:p>
    <w:p w14:paraId="05950047" w14:textId="77777777" w:rsidR="00BF2E78" w:rsidRPr="00C84CAA" w:rsidRDefault="00BF2E78" w:rsidP="00BF2E78">
      <w:pPr>
        <w:jc w:val="center"/>
        <w:rPr>
          <w:rFonts w:eastAsia="Times New Roman"/>
          <w:bCs/>
          <w:color w:val="2E74B5" w:themeColor="accent1" w:themeShade="BF"/>
        </w:rPr>
      </w:pPr>
      <w:bookmarkStart w:id="421" w:name="_Ref437955979"/>
      <w:bookmarkStart w:id="422" w:name="_Toc449872694"/>
      <w:bookmarkStart w:id="423" w:name="_Toc467285048"/>
      <w:bookmarkStart w:id="424" w:name="_Toc479486517"/>
      <w:r w:rsidRPr="00C84CA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8</w:t>
      </w:r>
      <w:r w:rsidR="00092DA8">
        <w:rPr>
          <w:b/>
          <w:bCs/>
          <w:color w:val="2E74B5" w:themeColor="accent1" w:themeShade="BF"/>
        </w:rPr>
        <w:fldChar w:fldCharType="end"/>
      </w:r>
      <w:bookmarkEnd w:id="421"/>
      <w:r w:rsidRPr="00C84CAA">
        <w:rPr>
          <w:b/>
          <w:bCs/>
          <w:color w:val="2E74B5" w:themeColor="accent1" w:themeShade="BF"/>
        </w:rPr>
        <w:t xml:space="preserve">: </w:t>
      </w:r>
      <w:r w:rsidRPr="00C84CAA">
        <w:rPr>
          <w:rFonts w:eastAsia="Times New Roman"/>
          <w:bCs/>
          <w:color w:val="2E74B5" w:themeColor="accent1" w:themeShade="BF"/>
        </w:rPr>
        <w:t>Impinger tar trap technical drawing (All values in mm)</w:t>
      </w:r>
      <w:bookmarkEnd w:id="422"/>
      <w:bookmarkEnd w:id="423"/>
      <w:bookmarkEnd w:id="424"/>
    </w:p>
    <w:p w14:paraId="40384955" w14:textId="77777777" w:rsidR="00BF2E78" w:rsidRPr="00E456A6" w:rsidRDefault="00BF2E78" w:rsidP="00BF2E78">
      <w:pPr>
        <w:jc w:val="center"/>
        <w:rPr>
          <w:rFonts w:eastAsia="Times New Roman"/>
          <w:bCs/>
          <w:color w:val="1F4E79" w:themeColor="accent1" w:themeShade="80"/>
        </w:rPr>
      </w:pPr>
    </w:p>
    <w:p w14:paraId="4A621BCB" w14:textId="77777777" w:rsidR="00BF2E78" w:rsidRPr="005D47A0" w:rsidRDefault="00BF2E78" w:rsidP="00BF2E78">
      <w:pPr>
        <w:pStyle w:val="Heading4"/>
        <w:rPr>
          <w:rFonts w:eastAsia="Times New Roman"/>
        </w:rPr>
      </w:pPr>
      <w:r>
        <w:rPr>
          <w:rFonts w:eastAsia="Times New Roman"/>
        </w:rPr>
        <w:t>Condenser</w:t>
      </w:r>
    </w:p>
    <w:p w14:paraId="30D11363" w14:textId="77777777" w:rsidR="00BF2E78" w:rsidRDefault="00DE6040" w:rsidP="00BF2E78">
      <w:pPr>
        <w:jc w:val="both"/>
      </w:pPr>
      <w:r>
        <w:rPr>
          <w:rFonts w:eastAsia="Times New Roman"/>
        </w:rPr>
        <w:t>A</w:t>
      </w:r>
      <w:r w:rsidR="00BF2E78">
        <w:rPr>
          <w:rFonts w:eastAsia="Times New Roman"/>
        </w:rPr>
        <w:t xml:space="preserve"> condenser</w:t>
      </w:r>
      <w:r w:rsidR="00BF2E78" w:rsidRPr="00E456A6">
        <w:rPr>
          <w:rFonts w:eastAsia="Times New Roman"/>
        </w:rPr>
        <w:t xml:space="preserve"> </w:t>
      </w:r>
      <w:r>
        <w:rPr>
          <w:rFonts w:eastAsia="Times New Roman"/>
        </w:rPr>
        <w:t xml:space="preserve">was </w:t>
      </w:r>
      <w:r w:rsidR="00BF2E78" w:rsidRPr="00E456A6">
        <w:rPr>
          <w:rFonts w:eastAsia="Times New Roman"/>
        </w:rPr>
        <w:t xml:space="preserve">located at the exhaust end of the </w:t>
      </w:r>
      <w:r w:rsidR="00BF2E78" w:rsidRPr="00E456A6">
        <w:rPr>
          <w:rFonts w:eastAsia="Times New Roman"/>
          <w:noProof/>
        </w:rPr>
        <w:t>pyrolyser</w:t>
      </w:r>
      <w:r w:rsidR="00BF2E78" w:rsidRPr="00E456A6">
        <w:rPr>
          <w:rFonts w:eastAsia="Times New Roman"/>
        </w:rPr>
        <w:t xml:space="preserve"> connecting </w:t>
      </w:r>
      <w:r>
        <w:rPr>
          <w:rFonts w:eastAsia="Times New Roman"/>
        </w:rPr>
        <w:t xml:space="preserve">eventually </w:t>
      </w:r>
      <w:r w:rsidR="00BF2E78" w:rsidRPr="00E456A6">
        <w:rPr>
          <w:rFonts w:eastAsia="Times New Roman"/>
        </w:rPr>
        <w:t xml:space="preserve">to the </w:t>
      </w:r>
      <w:r w:rsidR="00BF2E78">
        <w:rPr>
          <w:rFonts w:eastAsia="Times New Roman"/>
        </w:rPr>
        <w:t>extraction unit. The condenser</w:t>
      </w:r>
      <w:r w:rsidR="00BF2E78" w:rsidRPr="00E456A6">
        <w:rPr>
          <w:rFonts w:eastAsia="Times New Roman"/>
        </w:rPr>
        <w:t xml:space="preserve"> was welded onto the end plate of the </w:t>
      </w:r>
      <w:r w:rsidR="00BF2E78" w:rsidRPr="00E456A6">
        <w:rPr>
          <w:rFonts w:eastAsia="Times New Roman"/>
          <w:noProof/>
        </w:rPr>
        <w:t>pyrolyser</w:t>
      </w:r>
      <w:r w:rsidR="00BF2E78" w:rsidRPr="00E456A6">
        <w:rPr>
          <w:rFonts w:eastAsia="Times New Roman"/>
        </w:rPr>
        <w:t xml:space="preserve"> at an angle of 5° in </w:t>
      </w:r>
      <w:r w:rsidR="00BF2E78" w:rsidRPr="0029464E">
        <w:rPr>
          <w:rFonts w:eastAsia="Times New Roman"/>
        </w:rPr>
        <w:t xml:space="preserve">order to allow condensate to flow out. </w:t>
      </w:r>
      <w:r>
        <w:rPr>
          <w:rFonts w:eastAsia="Times New Roman"/>
        </w:rPr>
        <w:t>A s</w:t>
      </w:r>
      <w:r w:rsidR="00BF2E78" w:rsidRPr="0029464E">
        <w:rPr>
          <w:rFonts w:eastAsia="Times New Roman"/>
        </w:rPr>
        <w:t>chematic illustratio</w:t>
      </w:r>
      <w:r w:rsidR="00BF2E78">
        <w:rPr>
          <w:rFonts w:eastAsia="Times New Roman"/>
        </w:rPr>
        <w:t>n of the condenser</w:t>
      </w:r>
      <w:r w:rsidR="00BF2E78" w:rsidRPr="0029464E">
        <w:rPr>
          <w:rFonts w:eastAsia="Times New Roman"/>
        </w:rPr>
        <w:t xml:space="preserve"> is shown in </w:t>
      </w:r>
      <w:r w:rsidR="00BF2E78" w:rsidRPr="00F529B0">
        <w:rPr>
          <w:rFonts w:eastAsia="Times New Roman"/>
          <w:color w:val="2E74B5" w:themeColor="accent1" w:themeShade="BF"/>
        </w:rPr>
        <w:fldChar w:fldCharType="begin"/>
      </w:r>
      <w:r w:rsidR="00BF2E78" w:rsidRPr="00F529B0">
        <w:rPr>
          <w:rFonts w:eastAsia="Times New Roman"/>
          <w:color w:val="2E74B5" w:themeColor="accent1" w:themeShade="BF"/>
        </w:rPr>
        <w:instrText xml:space="preserve"> REF _Ref445114326 \h  \* MERGEFORMAT </w:instrText>
      </w:r>
      <w:r w:rsidR="00BF2E78" w:rsidRPr="00F529B0">
        <w:rPr>
          <w:rFonts w:eastAsia="Times New Roman"/>
          <w:color w:val="2E74B5" w:themeColor="accent1" w:themeShade="BF"/>
        </w:rPr>
      </w:r>
      <w:r w:rsidR="00BF2E78" w:rsidRPr="00F529B0">
        <w:rPr>
          <w:rFonts w:eastAsia="Times New Roman"/>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19</w:t>
      </w:r>
      <w:r w:rsidR="00BF2E78" w:rsidRPr="00F529B0">
        <w:rPr>
          <w:rFonts w:eastAsia="Times New Roman"/>
          <w:color w:val="2E74B5" w:themeColor="accent1" w:themeShade="BF"/>
        </w:rPr>
        <w:fldChar w:fldCharType="end"/>
      </w:r>
      <w:r w:rsidR="00BF2E78">
        <w:rPr>
          <w:rFonts w:eastAsia="Times New Roman"/>
          <w:color w:val="1F4E79" w:themeColor="accent1" w:themeShade="80"/>
        </w:rPr>
        <w:t xml:space="preserve"> </w:t>
      </w:r>
      <w:r w:rsidR="00BF2E78" w:rsidRPr="0029464E">
        <w:rPr>
          <w:rFonts w:eastAsia="Times New Roman"/>
        </w:rPr>
        <w:t xml:space="preserve">and is pictured in </w:t>
      </w:r>
      <w:r w:rsidR="00BF2E78" w:rsidRPr="00F529B0">
        <w:rPr>
          <w:rFonts w:eastAsia="Times New Roman"/>
          <w:color w:val="2E74B5" w:themeColor="accent1" w:themeShade="BF"/>
        </w:rPr>
        <w:fldChar w:fldCharType="begin"/>
      </w:r>
      <w:r w:rsidR="00BF2E78" w:rsidRPr="00F529B0">
        <w:rPr>
          <w:rFonts w:eastAsia="Times New Roman"/>
          <w:color w:val="2E74B5" w:themeColor="accent1" w:themeShade="BF"/>
        </w:rPr>
        <w:instrText xml:space="preserve"> REF _Ref437956290 \h  \* MERGEFORMAT </w:instrText>
      </w:r>
      <w:r w:rsidR="00BF2E78" w:rsidRPr="00F529B0">
        <w:rPr>
          <w:rFonts w:eastAsia="Times New Roman"/>
          <w:color w:val="2E74B5" w:themeColor="accent1" w:themeShade="BF"/>
        </w:rPr>
      </w:r>
      <w:r w:rsidR="00BF2E78" w:rsidRPr="00F529B0">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20</w:t>
      </w:r>
      <w:r w:rsidR="00BF2E78" w:rsidRPr="00F529B0">
        <w:rPr>
          <w:rFonts w:eastAsia="Times New Roman"/>
          <w:color w:val="2E74B5" w:themeColor="accent1" w:themeShade="BF"/>
        </w:rPr>
        <w:fldChar w:fldCharType="end"/>
      </w:r>
      <w:r w:rsidR="00BF2E78" w:rsidRPr="0029464E">
        <w:rPr>
          <w:rFonts w:eastAsia="Times New Roman"/>
        </w:rPr>
        <w:t>. From</w:t>
      </w:r>
      <w:r w:rsidR="00BF2E78">
        <w:rPr>
          <w:rFonts w:eastAsia="Times New Roman"/>
        </w:rPr>
        <w:t xml:space="preserve"> </w:t>
      </w:r>
      <w:r w:rsidR="00BF2E78" w:rsidRPr="00F529B0">
        <w:rPr>
          <w:rFonts w:eastAsia="Times New Roman"/>
          <w:color w:val="2E74B5" w:themeColor="accent1" w:themeShade="BF"/>
        </w:rPr>
        <w:fldChar w:fldCharType="begin"/>
      </w:r>
      <w:r w:rsidR="00BF2E78" w:rsidRPr="00F529B0">
        <w:rPr>
          <w:rFonts w:eastAsia="Times New Roman"/>
          <w:color w:val="2E74B5" w:themeColor="accent1" w:themeShade="BF"/>
        </w:rPr>
        <w:instrText xml:space="preserve"> REF _Ref445114326 \h  \* MERGEFORMAT </w:instrText>
      </w:r>
      <w:r w:rsidR="00BF2E78" w:rsidRPr="00F529B0">
        <w:rPr>
          <w:rFonts w:eastAsia="Times New Roman"/>
          <w:color w:val="2E74B5" w:themeColor="accent1" w:themeShade="BF"/>
        </w:rPr>
      </w:r>
      <w:r w:rsidR="00BF2E78" w:rsidRPr="00F529B0">
        <w:rPr>
          <w:rFonts w:eastAsia="Times New Roman"/>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19</w:t>
      </w:r>
      <w:r w:rsidR="00BF2E78" w:rsidRPr="00F529B0">
        <w:rPr>
          <w:rFonts w:eastAsia="Times New Roman"/>
          <w:color w:val="2E74B5" w:themeColor="accent1" w:themeShade="BF"/>
        </w:rPr>
        <w:fldChar w:fldCharType="end"/>
      </w:r>
      <w:r w:rsidR="00BF2E78" w:rsidRPr="0029464E">
        <w:rPr>
          <w:rFonts w:eastAsia="Times New Roman"/>
        </w:rPr>
        <w:t>,</w:t>
      </w:r>
      <w:r w:rsidR="00BF2E78" w:rsidRPr="0029464E">
        <w:rPr>
          <w:rFonts w:eastAsia="Times New Roman"/>
          <w:color w:val="1F4E79" w:themeColor="accent1" w:themeShade="80"/>
        </w:rPr>
        <w:t xml:space="preserve"> </w:t>
      </w:r>
      <w:r w:rsidR="00BF2E78" w:rsidRPr="0029464E">
        <w:rPr>
          <w:rFonts w:eastAsia="Times New Roman"/>
        </w:rPr>
        <w:t>a septum can be seen on the shroud of t</w:t>
      </w:r>
      <w:r w:rsidR="00BF2E78">
        <w:rPr>
          <w:rFonts w:eastAsia="Times New Roman"/>
        </w:rPr>
        <w:t>he condenser</w:t>
      </w:r>
      <w:r w:rsidR="00BF2E78" w:rsidRPr="0029464E">
        <w:rPr>
          <w:rFonts w:eastAsia="Times New Roman"/>
        </w:rPr>
        <w:t>. This was for injecting a trapping agent or a solution of it onto the pyrolysate for cold trapping. The solution used for cold trapping</w:t>
      </w:r>
      <w:r w:rsidR="00BF2E78" w:rsidRPr="00E456A6">
        <w:rPr>
          <w:rFonts w:eastAsia="Times New Roman"/>
        </w:rPr>
        <w:t xml:space="preserve"> in the present work was cold water at </w:t>
      </w:r>
      <w:r w:rsidR="00BF2E78" w:rsidRPr="00E456A6">
        <w:rPr>
          <w:rFonts w:eastAsia="Times New Roman"/>
          <w:noProof/>
        </w:rPr>
        <w:t>temperature</w:t>
      </w:r>
      <w:r w:rsidR="00BF2E78">
        <w:rPr>
          <w:rFonts w:eastAsia="Times New Roman"/>
        </w:rPr>
        <w:t xml:space="preserve"> around 11</w:t>
      </w:r>
      <w:r w:rsidR="00BF2E78" w:rsidRPr="00E456A6">
        <w:rPr>
          <w:rFonts w:eastAsia="Times New Roman"/>
        </w:rPr>
        <w:t xml:space="preserve">°C. The pyrolysis gases were then </w:t>
      </w:r>
      <w:r>
        <w:rPr>
          <w:rFonts w:eastAsia="Times New Roman"/>
        </w:rPr>
        <w:t>passed through a tube surrounded by</w:t>
      </w:r>
      <w:r w:rsidR="00BF2E78" w:rsidRPr="00E456A6">
        <w:rPr>
          <w:rFonts w:eastAsia="Times New Roman"/>
        </w:rPr>
        <w:t xml:space="preserve"> cold wa</w:t>
      </w:r>
      <w:r>
        <w:rPr>
          <w:rFonts w:eastAsia="Times New Roman"/>
        </w:rPr>
        <w:t>ter. When cooled, some volatile material</w:t>
      </w:r>
      <w:r w:rsidR="00BF2E78" w:rsidRPr="00E456A6">
        <w:rPr>
          <w:rFonts w:eastAsia="Times New Roman"/>
        </w:rPr>
        <w:t xml:space="preserve"> condenses to a liquid referred to as pyrolysis oil or bio-oil. </w:t>
      </w:r>
      <w:r w:rsidR="00BF2E78">
        <w:rPr>
          <w:rFonts w:eastAsia="Times New Roman"/>
        </w:rPr>
        <w:t>Bio-oil is a liquid that</w:t>
      </w:r>
      <w:r w:rsidR="00BF2E78" w:rsidRPr="00E456A6">
        <w:rPr>
          <w:rFonts w:eastAsia="Times New Roman"/>
        </w:rPr>
        <w:t xml:space="preserve"> almost black to dark red-brown in colour, depending on its chemical composition</w:t>
      </w:r>
      <w:r w:rsidR="00BF2E78">
        <w:rPr>
          <w:rFonts w:eastAsia="Times New Roman"/>
        </w:rPr>
        <w:t xml:space="preserve">. </w:t>
      </w:r>
    </w:p>
    <w:p w14:paraId="5FE1923B" w14:textId="77777777" w:rsidR="00BF2E78" w:rsidRDefault="00BF2E78" w:rsidP="00BF2E78">
      <w:pPr>
        <w:jc w:val="both"/>
      </w:pPr>
    </w:p>
    <w:p w14:paraId="6BB3D665" w14:textId="77777777" w:rsidR="00BF2E78" w:rsidRDefault="00BD47CE" w:rsidP="00BF2E78">
      <w:pPr>
        <w:keepNext/>
        <w:jc w:val="center"/>
      </w:pPr>
      <w:r>
        <w:object w:dxaOrig="14659" w:dyaOrig="11228" w14:anchorId="0D7D6DD4">
          <v:shape id="_x0000_i1027" type="#_x0000_t75" style="width:315.15pt;height:241.95pt" o:ole="">
            <v:imagedata r:id="rId93" o:title=""/>
          </v:shape>
          <o:OLEObject Type="Embed" ProgID="Visio.Drawing.11" ShapeID="_x0000_i1027" DrawAspect="Content" ObjectID="_1558143124" r:id="rId94"/>
        </w:object>
      </w:r>
    </w:p>
    <w:p w14:paraId="6D34CF48" w14:textId="77777777" w:rsidR="00BF2E78" w:rsidRPr="00F529B0" w:rsidRDefault="00BF2E78" w:rsidP="00BF2E78">
      <w:pPr>
        <w:pStyle w:val="Caption"/>
        <w:jc w:val="center"/>
        <w:rPr>
          <w:rFonts w:eastAsia="Times New Roman"/>
          <w:b w:val="0"/>
          <w:bCs w:val="0"/>
          <w:color w:val="2E74B5" w:themeColor="accent1" w:themeShade="BF"/>
        </w:rPr>
      </w:pPr>
      <w:bookmarkStart w:id="425" w:name="_Ref445114326"/>
      <w:bookmarkStart w:id="426" w:name="_Toc449872695"/>
      <w:bookmarkStart w:id="427" w:name="_Toc467285049"/>
      <w:bookmarkStart w:id="428" w:name="_Toc479486518"/>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9</w:t>
      </w:r>
      <w:r w:rsidR="00092DA8">
        <w:rPr>
          <w:color w:val="2E74B5" w:themeColor="accent1" w:themeShade="BF"/>
        </w:rPr>
        <w:fldChar w:fldCharType="end"/>
      </w:r>
      <w:bookmarkEnd w:id="425"/>
      <w:r w:rsidRPr="00F529B0">
        <w:rPr>
          <w:rFonts w:eastAsia="Times New Roman"/>
          <w:color w:val="2E74B5" w:themeColor="accent1" w:themeShade="BF"/>
        </w:rPr>
        <w:t xml:space="preserve">: </w:t>
      </w:r>
      <w:r w:rsidRPr="00F529B0">
        <w:rPr>
          <w:rFonts w:eastAsia="Times New Roman"/>
          <w:b w:val="0"/>
          <w:bCs w:val="0"/>
          <w:color w:val="2E74B5" w:themeColor="accent1" w:themeShade="BF"/>
        </w:rPr>
        <w:t>Schem</w:t>
      </w:r>
      <w:r>
        <w:rPr>
          <w:rFonts w:eastAsia="Times New Roman"/>
          <w:b w:val="0"/>
          <w:bCs w:val="0"/>
          <w:color w:val="2E74B5" w:themeColor="accent1" w:themeShade="BF"/>
        </w:rPr>
        <w:t>atic illustration of condenser</w:t>
      </w:r>
      <w:r w:rsidRPr="00F529B0">
        <w:rPr>
          <w:rFonts w:eastAsia="Times New Roman"/>
          <w:b w:val="0"/>
          <w:bCs w:val="0"/>
          <w:color w:val="2E74B5" w:themeColor="accent1" w:themeShade="BF"/>
        </w:rPr>
        <w:t xml:space="preserve"> (All values in mm).</w:t>
      </w:r>
      <w:bookmarkEnd w:id="426"/>
      <w:bookmarkEnd w:id="427"/>
      <w:bookmarkEnd w:id="428"/>
    </w:p>
    <w:p w14:paraId="1E010142" w14:textId="77777777" w:rsidR="00BF2E78" w:rsidRPr="001829ED" w:rsidRDefault="00BF2E78" w:rsidP="00BF2E78"/>
    <w:p w14:paraId="2799FD72" w14:textId="77777777" w:rsidR="00BF2E78" w:rsidRPr="00E456A6" w:rsidRDefault="00BF2E78" w:rsidP="00BF2E78">
      <w:pPr>
        <w:keepNext/>
        <w:jc w:val="center"/>
      </w:pPr>
      <w:r w:rsidRPr="00E456A6">
        <w:rPr>
          <w:rFonts w:ascii="Calibri" w:eastAsia="Times New Roman" w:hAnsi="Calibri"/>
          <w:noProof/>
          <w:lang w:val="en-US"/>
        </w:rPr>
        <mc:AlternateContent>
          <mc:Choice Requires="wps">
            <w:drawing>
              <wp:anchor distT="0" distB="0" distL="114300" distR="114300" simplePos="0" relativeHeight="251678720" behindDoc="0" locked="0" layoutInCell="1" allowOverlap="1" wp14:anchorId="71A204A4" wp14:editId="6F990980">
                <wp:simplePos x="0" y="0"/>
                <wp:positionH relativeFrom="column">
                  <wp:posOffset>2766647</wp:posOffset>
                </wp:positionH>
                <wp:positionV relativeFrom="paragraph">
                  <wp:posOffset>440954</wp:posOffset>
                </wp:positionV>
                <wp:extent cx="296545" cy="570230"/>
                <wp:effectExtent l="38100" t="0" r="27305" b="58420"/>
                <wp:wrapNone/>
                <wp:docPr id="552" name="Straight Arrow Connector 552"/>
                <wp:cNvGraphicFramePr/>
                <a:graphic xmlns:a="http://schemas.openxmlformats.org/drawingml/2006/main">
                  <a:graphicData uri="http://schemas.microsoft.com/office/word/2010/wordprocessingShape">
                    <wps:wsp>
                      <wps:cNvCnPr/>
                      <wps:spPr>
                        <a:xfrm flipH="1">
                          <a:off x="0" y="0"/>
                          <a:ext cx="296545" cy="57023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D0FAAB" id="Straight Arrow Connector 552" o:spid="_x0000_s1026" type="#_x0000_t32" style="position:absolute;margin-left:217.85pt;margin-top:34.7pt;width:23.35pt;height:44.9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" strokecolor="windowText" strokeweight=".5pt">
                <v:stroke endarrow="block" joinstyle="miter"/>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676672" behindDoc="0" locked="0" layoutInCell="1" allowOverlap="1" wp14:anchorId="5D0E7281" wp14:editId="0E4B9436">
                <wp:simplePos x="0" y="0"/>
                <wp:positionH relativeFrom="column">
                  <wp:posOffset>3038475</wp:posOffset>
                </wp:positionH>
                <wp:positionV relativeFrom="paragraph">
                  <wp:posOffset>176530</wp:posOffset>
                </wp:positionV>
                <wp:extent cx="866775" cy="273050"/>
                <wp:effectExtent l="0" t="0" r="28575" b="12700"/>
                <wp:wrapNone/>
                <wp:docPr id="553" name="Text Box 553"/>
                <wp:cNvGraphicFramePr/>
                <a:graphic xmlns:a="http://schemas.openxmlformats.org/drawingml/2006/main">
                  <a:graphicData uri="http://schemas.microsoft.com/office/word/2010/wordprocessingShape">
                    <wps:wsp>
                      <wps:cNvSpPr txBox="1"/>
                      <wps:spPr>
                        <a:xfrm>
                          <a:off x="0" y="0"/>
                          <a:ext cx="866775" cy="273050"/>
                        </a:xfrm>
                        <a:prstGeom prst="rect">
                          <a:avLst/>
                        </a:prstGeom>
                        <a:solidFill>
                          <a:sysClr val="window" lastClr="FFFFFF"/>
                        </a:solidFill>
                        <a:ln w="6350">
                          <a:solidFill>
                            <a:prstClr val="black"/>
                          </a:solidFill>
                        </a:ln>
                        <a:effectLst/>
                      </wps:spPr>
                      <wps:txbx>
                        <w:txbxContent>
                          <w:p w14:paraId="4167CBD9" w14:textId="77777777" w:rsidR="00D11966" w:rsidRDefault="00D11966" w:rsidP="00BF2E78">
                            <w:pPr>
                              <w:pStyle w:val="NoSpacing"/>
                            </w:pPr>
                            <w:r>
                              <w:t>Conden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E7281" id="Text Box 553" o:spid="_x0000_s1127" type="#_x0000_t202" style="position:absolute;left:0;text-align:left;margin-left:239.25pt;margin-top:13.9pt;width:68.25pt;height:2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" fillcolor="window" strokeweight=".5pt">
                <v:textbox>
                  <w:txbxContent>
                    <w:p w14:paraId="4167CBD9" w14:textId="77777777" w:rsidR="00D11966" w:rsidRDefault="00D11966" w:rsidP="00BF2E78">
                      <w:pPr>
                        <w:pStyle w:val="NoSpacing"/>
                      </w:pPr>
                      <w:r>
                        <w:t>Condenser</w:t>
                      </w:r>
                    </w:p>
                  </w:txbxContent>
                </v:textbox>
              </v:shape>
            </w:pict>
          </mc:Fallback>
        </mc:AlternateContent>
      </w:r>
      <w:r w:rsidRPr="00E456A6">
        <w:rPr>
          <w:rFonts w:eastAsia="Times New Roman"/>
          <w:noProof/>
          <w:lang w:val="en-US"/>
        </w:rPr>
        <w:drawing>
          <wp:inline distT="0" distB="0" distL="0" distR="0" wp14:anchorId="04818AD3" wp14:editId="78B784C2">
            <wp:extent cx="3500332" cy="2398143"/>
            <wp:effectExtent l="0" t="0" r="5080" b="2540"/>
            <wp:docPr id="19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23392" b="25224"/>
                    <a:stretch/>
                  </pic:blipFill>
                  <pic:spPr bwMode="auto">
                    <a:xfrm>
                      <a:off x="0" y="0"/>
                      <a:ext cx="3522124" cy="2413073"/>
                    </a:xfrm>
                    <a:prstGeom prst="rect">
                      <a:avLst/>
                    </a:prstGeom>
                    <a:noFill/>
                    <a:ln>
                      <a:noFill/>
                    </a:ln>
                    <a:extLst>
                      <a:ext uri="{53640926-AAD7-44D8-BBD7-CCE9431645EC}">
                        <a14:shadowObscured xmlns:a14="http://schemas.microsoft.com/office/drawing/2010/main"/>
                      </a:ext>
                    </a:extLst>
                  </pic:spPr>
                </pic:pic>
              </a:graphicData>
            </a:graphic>
          </wp:inline>
        </w:drawing>
      </w:r>
    </w:p>
    <w:p w14:paraId="599CC84B" w14:textId="77777777" w:rsidR="00BF2E78" w:rsidRPr="00F529B0" w:rsidRDefault="00BF2E78" w:rsidP="00BF2E78">
      <w:pPr>
        <w:jc w:val="center"/>
        <w:rPr>
          <w:rFonts w:eastAsia="Times New Roman"/>
          <w:bCs/>
          <w:color w:val="2E74B5" w:themeColor="accent1" w:themeShade="BF"/>
        </w:rPr>
      </w:pPr>
      <w:bookmarkStart w:id="429" w:name="_Ref437956290"/>
      <w:bookmarkStart w:id="430" w:name="_Toc449872696"/>
      <w:bookmarkStart w:id="431" w:name="_Toc467285050"/>
      <w:bookmarkStart w:id="432" w:name="_Toc479486519"/>
      <w:r w:rsidRPr="00F529B0">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0</w:t>
      </w:r>
      <w:r w:rsidR="00092DA8">
        <w:rPr>
          <w:b/>
          <w:bCs/>
          <w:color w:val="2E74B5" w:themeColor="accent1" w:themeShade="BF"/>
        </w:rPr>
        <w:fldChar w:fldCharType="end"/>
      </w:r>
      <w:bookmarkEnd w:id="429"/>
      <w:r w:rsidRPr="00F529B0">
        <w:rPr>
          <w:b/>
          <w:bCs/>
          <w:color w:val="2E74B5" w:themeColor="accent1" w:themeShade="BF"/>
        </w:rPr>
        <w:t>:</w:t>
      </w:r>
      <w:r w:rsidRPr="00F529B0">
        <w:rPr>
          <w:bCs/>
          <w:color w:val="2E74B5" w:themeColor="accent1" w:themeShade="BF"/>
        </w:rPr>
        <w:t xml:space="preserve"> </w:t>
      </w:r>
      <w:r>
        <w:rPr>
          <w:rFonts w:eastAsia="Times New Roman"/>
          <w:bCs/>
          <w:color w:val="2E74B5" w:themeColor="accent1" w:themeShade="BF"/>
        </w:rPr>
        <w:t>Condenser</w:t>
      </w:r>
      <w:r w:rsidRPr="00F529B0">
        <w:rPr>
          <w:rFonts w:eastAsia="Times New Roman"/>
          <w:bCs/>
          <w:color w:val="2E74B5" w:themeColor="accent1" w:themeShade="BF"/>
        </w:rPr>
        <w:t>.</w:t>
      </w:r>
      <w:bookmarkEnd w:id="430"/>
      <w:bookmarkEnd w:id="431"/>
      <w:bookmarkEnd w:id="432"/>
    </w:p>
    <w:p w14:paraId="6EBCC2D4" w14:textId="77777777" w:rsidR="00BF2E78" w:rsidRPr="00E456A6" w:rsidRDefault="00BF2E78" w:rsidP="00BF2E78">
      <w:pPr>
        <w:rPr>
          <w:rFonts w:eastAsia="Times New Roman"/>
          <w:b/>
        </w:rPr>
      </w:pPr>
    </w:p>
    <w:p w14:paraId="5A8B3A32" w14:textId="77777777" w:rsidR="00BF2E78" w:rsidRPr="00A7045D" w:rsidRDefault="00BF2E78" w:rsidP="00BF2E78">
      <w:pPr>
        <w:pStyle w:val="Heading4"/>
        <w:rPr>
          <w:rFonts w:eastAsia="Times New Roman"/>
        </w:rPr>
      </w:pPr>
      <w:r w:rsidRPr="00E456A6">
        <w:rPr>
          <w:rFonts w:eastAsia="Times New Roman"/>
        </w:rPr>
        <w:t>Fuel tray</w:t>
      </w:r>
    </w:p>
    <w:p w14:paraId="2A4481AF" w14:textId="77777777" w:rsidR="00BF2E78" w:rsidRPr="00E456A6" w:rsidRDefault="00BF2E78" w:rsidP="00BF2E78">
      <w:pPr>
        <w:jc w:val="both"/>
        <w:rPr>
          <w:rFonts w:eastAsia="Times New Roman"/>
        </w:rPr>
      </w:pPr>
      <w:r w:rsidRPr="00E456A6">
        <w:rPr>
          <w:rFonts w:eastAsia="Times New Roman"/>
        </w:rPr>
        <w:t>The pyrolysis unit was operated for batch reactions where the</w:t>
      </w:r>
      <w:r>
        <w:rPr>
          <w:rFonts w:eastAsia="Times New Roman"/>
        </w:rPr>
        <w:t xml:space="preserve"> fuel tray was initially placed </w:t>
      </w:r>
      <w:r w:rsidRPr="00E456A6">
        <w:rPr>
          <w:rFonts w:eastAsia="Times New Roman"/>
        </w:rPr>
        <w:t>in</w:t>
      </w:r>
      <w:r>
        <w:rPr>
          <w:rFonts w:eastAsia="Times New Roman"/>
        </w:rPr>
        <w:t xml:space="preserve"> the middle position</w:t>
      </w:r>
      <w:r w:rsidRPr="00E456A6">
        <w:rPr>
          <w:rFonts w:eastAsia="Times New Roman"/>
        </w:rPr>
        <w:t xml:space="preserve"> inside the </w:t>
      </w:r>
      <w:r w:rsidRPr="00E456A6">
        <w:rPr>
          <w:rFonts w:eastAsia="Times New Roman"/>
          <w:noProof/>
        </w:rPr>
        <w:t>pyrolyser</w:t>
      </w:r>
      <w:r>
        <w:rPr>
          <w:rFonts w:eastAsia="Times New Roman"/>
          <w:noProof/>
        </w:rPr>
        <w:t xml:space="preserve"> </w:t>
      </w:r>
      <w:r w:rsidRPr="00F529B0">
        <w:rPr>
          <w:rFonts w:eastAsia="Times New Roman"/>
          <w:color w:val="2E74B5" w:themeColor="accent1" w:themeShade="BF"/>
        </w:rPr>
        <w:t>(</w:t>
      </w:r>
      <w:r w:rsidRPr="00F529B0">
        <w:rPr>
          <w:rFonts w:eastAsia="Times New Roman"/>
          <w:color w:val="2E74B5" w:themeColor="accent1" w:themeShade="BF"/>
        </w:rPr>
        <w:fldChar w:fldCharType="begin"/>
      </w:r>
      <w:r w:rsidRPr="00F529B0">
        <w:rPr>
          <w:rFonts w:eastAsia="Times New Roman"/>
          <w:color w:val="2E74B5" w:themeColor="accent1" w:themeShade="BF"/>
        </w:rPr>
        <w:instrText xml:space="preserve"> REF _Ref437957033 \h  \* MERGEFORMAT </w:instrText>
      </w:r>
      <w:r w:rsidRPr="00F529B0">
        <w:rPr>
          <w:rFonts w:eastAsia="Times New Roman"/>
          <w:color w:val="2E74B5" w:themeColor="accent1" w:themeShade="BF"/>
        </w:rPr>
      </w:r>
      <w:r w:rsidRPr="00F529B0">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21</w:t>
      </w:r>
      <w:r w:rsidRPr="00F529B0">
        <w:rPr>
          <w:rFonts w:eastAsia="Times New Roman"/>
          <w:color w:val="2E74B5" w:themeColor="accent1" w:themeShade="BF"/>
        </w:rPr>
        <w:fldChar w:fldCharType="end"/>
      </w:r>
      <w:r w:rsidRPr="00F529B0">
        <w:rPr>
          <w:rFonts w:eastAsia="Times New Roman"/>
          <w:color w:val="2E74B5" w:themeColor="accent1" w:themeShade="BF"/>
        </w:rPr>
        <w:t xml:space="preserve">) </w:t>
      </w:r>
      <w:r w:rsidRPr="00E456A6">
        <w:rPr>
          <w:rFonts w:eastAsia="Times New Roman"/>
        </w:rPr>
        <w:t>before the experiment begin. The tr</w:t>
      </w:r>
      <w:r w:rsidR="007C7DAA">
        <w:rPr>
          <w:rFonts w:eastAsia="Times New Roman"/>
        </w:rPr>
        <w:t>ay (</w:t>
      </w:r>
      <w:r w:rsidRPr="00E456A6">
        <w:rPr>
          <w:rFonts w:eastAsia="Times New Roman"/>
        </w:rPr>
        <w:t>420 mm long, 90 mm high and 110 mm wide at the base</w:t>
      </w:r>
      <w:r w:rsidR="007C7DAA">
        <w:rPr>
          <w:rFonts w:eastAsia="Times New Roman"/>
        </w:rPr>
        <w:t>) is made from mild steel</w:t>
      </w:r>
      <w:r w:rsidRPr="00E456A6">
        <w:rPr>
          <w:rFonts w:eastAsia="Times New Roman"/>
        </w:rPr>
        <w:t xml:space="preserve">. </w:t>
      </w:r>
      <w:r w:rsidRPr="00E456A6">
        <w:rPr>
          <w:rFonts w:eastAsia="Times New Roman"/>
          <w:noProof/>
        </w:rPr>
        <w:t>The tray can be removed easily from the</w:t>
      </w:r>
      <w:r w:rsidRPr="00E456A6">
        <w:rPr>
          <w:rFonts w:eastAsia="Times New Roman"/>
        </w:rPr>
        <w:t xml:space="preserve"> loading end </w:t>
      </w:r>
      <w:r w:rsidRPr="00E456A6">
        <w:rPr>
          <w:rFonts w:eastAsia="Times New Roman"/>
          <w:noProof/>
        </w:rPr>
        <w:t>for</w:t>
      </w:r>
      <w:r w:rsidRPr="00E456A6">
        <w:rPr>
          <w:rFonts w:eastAsia="Times New Roman"/>
        </w:rPr>
        <w:t xml:space="preserve"> </w:t>
      </w:r>
      <w:r w:rsidRPr="00E456A6">
        <w:rPr>
          <w:rFonts w:eastAsia="Times New Roman"/>
          <w:noProof/>
        </w:rPr>
        <w:t>char</w:t>
      </w:r>
      <w:r w:rsidRPr="00E456A6">
        <w:rPr>
          <w:rFonts w:eastAsia="Times New Roman"/>
        </w:rPr>
        <w:t xml:space="preserve"> collection and further analysis.</w:t>
      </w:r>
    </w:p>
    <w:p w14:paraId="212FD12C" w14:textId="77777777" w:rsidR="00BF2E78" w:rsidRPr="00E456A6" w:rsidRDefault="00BF2E78" w:rsidP="00BF2E78">
      <w:pPr>
        <w:keepNext/>
        <w:jc w:val="center"/>
      </w:pPr>
      <w:r w:rsidRPr="00E456A6">
        <w:rPr>
          <w:rFonts w:eastAsia="Times New Roman"/>
          <w:noProof/>
          <w:lang w:val="en-US"/>
        </w:rPr>
        <w:lastRenderedPageBreak/>
        <w:drawing>
          <wp:inline distT="0" distB="0" distL="0" distR="0" wp14:anchorId="336D0AF3" wp14:editId="7949EB82">
            <wp:extent cx="2769050" cy="2068681"/>
            <wp:effectExtent l="7302" t="0" r="953" b="952"/>
            <wp:docPr id="203" name="Picture 89" descr="photo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hoto (3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5400000">
                      <a:off x="0" y="0"/>
                      <a:ext cx="2841676" cy="2122938"/>
                    </a:xfrm>
                    <a:prstGeom prst="rect">
                      <a:avLst/>
                    </a:prstGeom>
                    <a:noFill/>
                    <a:ln>
                      <a:noFill/>
                    </a:ln>
                  </pic:spPr>
                </pic:pic>
              </a:graphicData>
            </a:graphic>
          </wp:inline>
        </w:drawing>
      </w:r>
    </w:p>
    <w:p w14:paraId="42783A1C" w14:textId="77777777" w:rsidR="00BF2E78" w:rsidRPr="00F529B0" w:rsidRDefault="00BF2E78" w:rsidP="00BF2E78">
      <w:pPr>
        <w:jc w:val="center"/>
        <w:rPr>
          <w:rFonts w:eastAsia="Times New Roman"/>
          <w:bCs/>
          <w:color w:val="2E74B5" w:themeColor="accent1" w:themeShade="BF"/>
        </w:rPr>
      </w:pPr>
      <w:bookmarkStart w:id="433" w:name="_Ref437957033"/>
      <w:bookmarkStart w:id="434" w:name="_Toc449872701"/>
      <w:bookmarkStart w:id="435" w:name="_Toc467285051"/>
      <w:bookmarkStart w:id="436" w:name="_Toc479486520"/>
      <w:r w:rsidRPr="00F529B0">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1</w:t>
      </w:r>
      <w:r w:rsidR="00092DA8">
        <w:rPr>
          <w:b/>
          <w:bCs/>
          <w:color w:val="2E74B5" w:themeColor="accent1" w:themeShade="BF"/>
        </w:rPr>
        <w:fldChar w:fldCharType="end"/>
      </w:r>
      <w:bookmarkEnd w:id="433"/>
      <w:r w:rsidRPr="00F529B0">
        <w:rPr>
          <w:b/>
          <w:bCs/>
          <w:color w:val="2E74B5" w:themeColor="accent1" w:themeShade="BF"/>
        </w:rPr>
        <w:t xml:space="preserve">: </w:t>
      </w:r>
      <w:r w:rsidRPr="00F529B0">
        <w:rPr>
          <w:rFonts w:eastAsia="Times New Roman"/>
          <w:bCs/>
          <w:color w:val="2E74B5" w:themeColor="accent1" w:themeShade="BF"/>
        </w:rPr>
        <w:t>The fuel tray</w:t>
      </w:r>
      <w:bookmarkEnd w:id="434"/>
      <w:bookmarkEnd w:id="435"/>
      <w:bookmarkEnd w:id="436"/>
    </w:p>
    <w:p w14:paraId="195A15B2" w14:textId="77777777" w:rsidR="00BF2E78" w:rsidRDefault="00BF2E78" w:rsidP="00BF2E78">
      <w:pPr>
        <w:jc w:val="both"/>
        <w:rPr>
          <w:rFonts w:eastAsia="Times New Roman"/>
        </w:rPr>
      </w:pPr>
    </w:p>
    <w:p w14:paraId="2FFF191E" w14:textId="77777777" w:rsidR="00BF2E78" w:rsidRDefault="00D36D53" w:rsidP="00BF2E78">
      <w:pPr>
        <w:pStyle w:val="Heading4"/>
        <w:rPr>
          <w:rFonts w:eastAsia="Times New Roman"/>
        </w:rPr>
      </w:pPr>
      <w:r>
        <w:rPr>
          <w:rFonts w:eastAsia="Times New Roman"/>
        </w:rPr>
        <w:t>Energy monitoring d</w:t>
      </w:r>
      <w:r w:rsidR="00BF2E78">
        <w:rPr>
          <w:rFonts w:eastAsia="Times New Roman"/>
        </w:rPr>
        <w:t>evice</w:t>
      </w:r>
    </w:p>
    <w:p w14:paraId="68736A5D" w14:textId="77777777" w:rsidR="00BF2E78" w:rsidRDefault="00BF2E78" w:rsidP="00BF2E78">
      <w:pPr>
        <w:jc w:val="both"/>
      </w:pPr>
      <w:r>
        <w:t>An energy monitoring device</w:t>
      </w:r>
      <w:r w:rsidR="007C7DAA">
        <w:t>, called an</w:t>
      </w:r>
      <w:r>
        <w:t xml:space="preserve"> OWL USB</w:t>
      </w:r>
      <w:r w:rsidR="007C7DAA">
        <w:t xml:space="preserve"> CM160 was employed to allow</w:t>
      </w:r>
      <w:r>
        <w:t xml:space="preserve"> live monitoring of the energy consumption of the pyrolyser. It has the capability to connect with </w:t>
      </w:r>
      <w:r w:rsidR="00717D0A">
        <w:t xml:space="preserve">a </w:t>
      </w:r>
      <w:r w:rsidR="007C7DAA">
        <w:t xml:space="preserve">computer to </w:t>
      </w:r>
      <w:r>
        <w:t xml:space="preserve">store data from minute to minute thus making it easier to track how much energy the pyrolyser is using to conduct pyrolysis up to desired temperatures.  </w:t>
      </w:r>
    </w:p>
    <w:p w14:paraId="2EC46327" w14:textId="77777777" w:rsidR="00AB75DC" w:rsidRPr="00707148" w:rsidRDefault="00AB75DC" w:rsidP="00BF2E78">
      <w:pPr>
        <w:jc w:val="both"/>
      </w:pPr>
    </w:p>
    <w:p w14:paraId="3F1CA230" w14:textId="77777777" w:rsidR="00AB75DC" w:rsidRPr="007A2D2B" w:rsidRDefault="00AB75DC" w:rsidP="00AB75DC">
      <w:pPr>
        <w:pStyle w:val="Heading3"/>
        <w:rPr>
          <w:rFonts w:eastAsia="Times New Roman"/>
        </w:rPr>
      </w:pPr>
      <w:bookmarkStart w:id="437" w:name="_Toc438138114"/>
      <w:bookmarkStart w:id="438" w:name="_Toc479486769"/>
      <w:r>
        <w:rPr>
          <w:rFonts w:eastAsia="Times New Roman"/>
        </w:rPr>
        <w:t>Experimental p</w:t>
      </w:r>
      <w:r w:rsidRPr="007A2D2B">
        <w:rPr>
          <w:rFonts w:eastAsia="Times New Roman"/>
        </w:rPr>
        <w:t>rocedure</w:t>
      </w:r>
      <w:bookmarkEnd w:id="437"/>
      <w:bookmarkEnd w:id="438"/>
    </w:p>
    <w:p w14:paraId="4886EF2B" w14:textId="77777777" w:rsidR="00AB75DC" w:rsidRDefault="00AB75DC" w:rsidP="00AB75DC">
      <w:pPr>
        <w:keepNext/>
      </w:pPr>
      <w:r>
        <w:object w:dxaOrig="13743" w:dyaOrig="5789" w14:anchorId="469500F4">
          <v:shape id="_x0000_i1028" type="#_x0000_t75" style="width:456.25pt;height:193.05pt" o:ole="">
            <v:imagedata r:id="rId97" o:title=""/>
          </v:shape>
          <o:OLEObject Type="Embed" ProgID="Visio.Drawing.11" ShapeID="_x0000_i1028" DrawAspect="Content" ObjectID="_1558143125" r:id="rId98"/>
        </w:object>
      </w:r>
    </w:p>
    <w:p w14:paraId="7B921564" w14:textId="77777777" w:rsidR="00AB75DC" w:rsidRPr="00AB75DC" w:rsidRDefault="00AB75DC" w:rsidP="00AB75DC">
      <w:pPr>
        <w:pStyle w:val="Caption"/>
        <w:jc w:val="center"/>
        <w:rPr>
          <w:color w:val="2E74B5" w:themeColor="accent1" w:themeShade="BF"/>
        </w:rPr>
      </w:pPr>
      <w:bookmarkStart w:id="439" w:name="_Toc467285058"/>
      <w:bookmarkStart w:id="440" w:name="_Toc479486521"/>
      <w:r w:rsidRPr="00F529B0">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4</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28</w:t>
      </w:r>
      <w:r>
        <w:rPr>
          <w:color w:val="2E74B5" w:themeColor="accent1" w:themeShade="BF"/>
        </w:rPr>
        <w:fldChar w:fldCharType="end"/>
      </w:r>
      <w:bookmarkStart w:id="441" w:name="_Toc449872708"/>
      <w:r w:rsidRPr="00F529B0">
        <w:rPr>
          <w:color w:val="2E74B5" w:themeColor="accent1" w:themeShade="BF"/>
        </w:rPr>
        <w:t xml:space="preserve">: </w:t>
      </w:r>
      <w:r w:rsidRPr="00F529B0">
        <w:rPr>
          <w:rFonts w:eastAsia="Times New Roman"/>
          <w:b w:val="0"/>
          <w:bCs w:val="0"/>
          <w:color w:val="2E74B5" w:themeColor="accent1" w:themeShade="BF"/>
        </w:rPr>
        <w:t xml:space="preserve">The flow diagram of the </w:t>
      </w:r>
      <w:r w:rsidRPr="00F529B0">
        <w:rPr>
          <w:rFonts w:eastAsia="Times New Roman"/>
          <w:b w:val="0"/>
          <w:bCs w:val="0"/>
          <w:noProof/>
          <w:color w:val="2E74B5" w:themeColor="accent1" w:themeShade="BF"/>
        </w:rPr>
        <w:t>pyrolyser</w:t>
      </w:r>
      <w:r w:rsidRPr="00F529B0">
        <w:rPr>
          <w:rFonts w:eastAsia="Times New Roman"/>
          <w:b w:val="0"/>
          <w:bCs w:val="0"/>
          <w:color w:val="2E74B5" w:themeColor="accent1" w:themeShade="BF"/>
        </w:rPr>
        <w:t>.</w:t>
      </w:r>
      <w:bookmarkEnd w:id="439"/>
      <w:bookmarkEnd w:id="441"/>
      <w:bookmarkEnd w:id="440"/>
    </w:p>
    <w:p w14:paraId="2E4B9630" w14:textId="77777777" w:rsidR="00AB75DC" w:rsidRDefault="00AB75DC" w:rsidP="00AB75DC">
      <w:pPr>
        <w:pStyle w:val="Heading4"/>
        <w:rPr>
          <w:rFonts w:eastAsia="Times New Roman"/>
        </w:rPr>
      </w:pPr>
      <w:r>
        <w:rPr>
          <w:rFonts w:eastAsia="Times New Roman"/>
        </w:rPr>
        <w:lastRenderedPageBreak/>
        <w:t>Start-up p</w:t>
      </w:r>
      <w:r w:rsidRPr="00E456A6">
        <w:rPr>
          <w:rFonts w:eastAsia="Times New Roman"/>
        </w:rPr>
        <w:t>rocedure</w:t>
      </w:r>
    </w:p>
    <w:p w14:paraId="24CD88D4" w14:textId="1495A6BF" w:rsidR="00AB75DC" w:rsidRDefault="00AB75DC" w:rsidP="00AB75DC">
      <w:pPr>
        <w:jc w:val="both"/>
        <w:rPr>
          <w:rFonts w:eastAsia="Times New Roman"/>
        </w:rPr>
      </w:pPr>
      <w:r>
        <w:rPr>
          <w:rFonts w:eastAsia="Times New Roman"/>
        </w:rPr>
        <w:t xml:space="preserve">It is worthwhile noting that since the same pyrolyser was used by </w:t>
      </w:r>
      <w:r>
        <w:rPr>
          <w:rFonts w:eastAsia="Times New Roman"/>
        </w:rPr>
        <w:fldChar w:fldCharType="begin"/>
      </w:r>
      <w:r w:rsidR="00E92496">
        <w:rPr>
          <w:rFonts w:eastAsia="Times New Roman"/>
        </w:rPr>
        <w:instrText xml:space="preserve"> ADDIN EN.CITE &lt;EndNote&gt;&lt;Cite AuthorYear="1"&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Pr>
          <w:rFonts w:eastAsia="Times New Roman"/>
        </w:rPr>
        <w:fldChar w:fldCharType="separate"/>
      </w:r>
      <w:r>
        <w:rPr>
          <w:rFonts w:eastAsia="Times New Roman"/>
          <w:noProof/>
        </w:rPr>
        <w:t>Weston (2014)</w:t>
      </w:r>
      <w:r>
        <w:rPr>
          <w:rFonts w:eastAsia="Times New Roman"/>
        </w:rPr>
        <w:fldChar w:fldCharType="end"/>
      </w:r>
      <w:r>
        <w:rPr>
          <w:rFonts w:eastAsia="Times New Roman"/>
        </w:rPr>
        <w:t xml:space="preserve"> in his study of a novel Coanda tar cracking system, the basic start-up and shut-down procedures adopted in his work were also applied in the present work. </w:t>
      </w:r>
    </w:p>
    <w:p w14:paraId="7C06FB3D" w14:textId="77777777" w:rsidR="00AB75DC" w:rsidRPr="00D13A44" w:rsidRDefault="00AB75DC" w:rsidP="00AB75DC"/>
    <w:p w14:paraId="32E14547" w14:textId="77777777" w:rsidR="00AB75DC" w:rsidRDefault="00AB75DC" w:rsidP="00AB75DC">
      <w:pPr>
        <w:numPr>
          <w:ilvl w:val="0"/>
          <w:numId w:val="12"/>
        </w:numPr>
        <w:contextualSpacing/>
        <w:rPr>
          <w:rFonts w:eastAsia="Times New Roman"/>
        </w:rPr>
      </w:pPr>
      <w:r>
        <w:rPr>
          <w:rFonts w:eastAsia="Times New Roman"/>
        </w:rPr>
        <w:t>The fuel sample was weighed 200 grams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 or rubberwood</w:t>
      </w:r>
      <w:r w:rsidRPr="00E456A6">
        <w:rPr>
          <w:rFonts w:eastAsia="Times New Roman"/>
        </w:rPr>
        <w:t xml:space="preserve">) and was then placed </w:t>
      </w:r>
      <w:r>
        <w:rPr>
          <w:rFonts w:eastAsia="Times New Roman"/>
        </w:rPr>
        <w:t>in a</w:t>
      </w:r>
      <w:r w:rsidRPr="00E456A6">
        <w:rPr>
          <w:rFonts w:eastAsia="Times New Roman"/>
        </w:rPr>
        <w:t xml:space="preserve"> fuel tray</w:t>
      </w:r>
      <w:r>
        <w:rPr>
          <w:rFonts w:eastAsia="Times New Roman"/>
        </w:rPr>
        <w:t>. The fuel tray</w:t>
      </w:r>
      <w:r w:rsidRPr="00E456A6">
        <w:rPr>
          <w:rFonts w:eastAsia="Times New Roman"/>
        </w:rPr>
        <w:t xml:space="preserve"> was </w:t>
      </w:r>
      <w:r>
        <w:rPr>
          <w:rFonts w:eastAsia="Times New Roman"/>
        </w:rPr>
        <w:t xml:space="preserve">then </w:t>
      </w:r>
      <w:r w:rsidRPr="00E456A6">
        <w:rPr>
          <w:rFonts w:eastAsia="Times New Roman"/>
        </w:rPr>
        <w:t xml:space="preserve">loaded into the </w:t>
      </w:r>
      <w:r w:rsidRPr="00E456A6">
        <w:rPr>
          <w:rFonts w:eastAsia="Times New Roman"/>
          <w:noProof/>
        </w:rPr>
        <w:t>pyrolyser</w:t>
      </w:r>
      <w:r>
        <w:rPr>
          <w:rFonts w:eastAsia="Times New Roman"/>
        </w:rPr>
        <w:t>.</w:t>
      </w:r>
    </w:p>
    <w:p w14:paraId="072B80D9" w14:textId="77777777" w:rsidR="00AB75DC" w:rsidRDefault="00AB75DC" w:rsidP="00AB75DC">
      <w:pPr>
        <w:numPr>
          <w:ilvl w:val="0"/>
          <w:numId w:val="12"/>
        </w:numPr>
        <w:contextualSpacing/>
        <w:rPr>
          <w:rFonts w:eastAsia="Times New Roman"/>
        </w:rPr>
      </w:pPr>
      <w:r>
        <w:rPr>
          <w:rFonts w:eastAsia="Times New Roman"/>
        </w:rPr>
        <w:t xml:space="preserve">Nitrogen gas was </w:t>
      </w:r>
      <w:r w:rsidRPr="00E456A6">
        <w:rPr>
          <w:rFonts w:eastAsia="Times New Roman"/>
        </w:rPr>
        <w:t xml:space="preserve">purged into the pyrolyser at 10 </w:t>
      </w:r>
      <w:r w:rsidRPr="00E456A6">
        <w:rPr>
          <w:rFonts w:eastAsia="Times New Roman"/>
          <w:i/>
        </w:rPr>
        <w:t>l</w:t>
      </w:r>
      <w:r w:rsidRPr="00E456A6">
        <w:rPr>
          <w:rFonts w:eastAsia="Times New Roman"/>
        </w:rPr>
        <w:t>/min (set by a rotameter) by opening the valve and was left to purge for about 10 minutes.</w:t>
      </w:r>
    </w:p>
    <w:p w14:paraId="2AFAC652" w14:textId="77777777" w:rsidR="00AB75DC" w:rsidRPr="00F529B0" w:rsidRDefault="00AB75DC" w:rsidP="00AB75DC">
      <w:pPr>
        <w:numPr>
          <w:ilvl w:val="0"/>
          <w:numId w:val="12"/>
        </w:numPr>
        <w:contextualSpacing/>
        <w:rPr>
          <w:rFonts w:eastAsia="Times New Roman"/>
        </w:rPr>
      </w:pPr>
      <w:r w:rsidRPr="00E456A6">
        <w:rPr>
          <w:rFonts w:eastAsia="Times New Roman"/>
        </w:rPr>
        <w:t>After 10 minutes, the flow rate of N</w:t>
      </w:r>
      <w:r w:rsidRPr="00E456A6">
        <w:rPr>
          <w:rFonts w:eastAsia="Times New Roman"/>
          <w:vertAlign w:val="subscript"/>
        </w:rPr>
        <w:t>2</w:t>
      </w:r>
      <w:r>
        <w:rPr>
          <w:rFonts w:eastAsia="Times New Roman"/>
        </w:rPr>
        <w:t xml:space="preserve"> was reduced to 6</w:t>
      </w:r>
      <w:r w:rsidRPr="00E456A6">
        <w:rPr>
          <w:rFonts w:eastAsia="Times New Roman"/>
        </w:rPr>
        <w:t xml:space="preserve"> </w:t>
      </w:r>
      <w:r w:rsidRPr="00E456A6">
        <w:rPr>
          <w:rFonts w:eastAsia="Times New Roman"/>
          <w:i/>
        </w:rPr>
        <w:t>l</w:t>
      </w:r>
      <w:r w:rsidRPr="00E456A6">
        <w:rPr>
          <w:rFonts w:eastAsia="Times New Roman"/>
        </w:rPr>
        <w:t>/min.</w:t>
      </w:r>
    </w:p>
    <w:p w14:paraId="7197082F" w14:textId="77777777" w:rsidR="00AB75DC" w:rsidRPr="00E456A6" w:rsidRDefault="00AB75DC" w:rsidP="00AB75DC">
      <w:pPr>
        <w:numPr>
          <w:ilvl w:val="0"/>
          <w:numId w:val="12"/>
        </w:numPr>
        <w:contextualSpacing/>
        <w:rPr>
          <w:rFonts w:eastAsia="Times New Roman"/>
        </w:rPr>
      </w:pPr>
      <w:r w:rsidRPr="00E456A6">
        <w:rPr>
          <w:rFonts w:eastAsia="Times New Roman"/>
        </w:rPr>
        <w:t xml:space="preserve">Five impinger bottles were filled with 200 ml of isopropanol and were placed inside the tar trap which contained </w:t>
      </w:r>
      <w:r w:rsidRPr="00E456A6">
        <w:rPr>
          <w:rFonts w:eastAsia="Times New Roman"/>
          <w:noProof/>
        </w:rPr>
        <w:t>half</w:t>
      </w:r>
      <w:r w:rsidRPr="00E456A6">
        <w:rPr>
          <w:rFonts w:eastAsia="Times New Roman"/>
        </w:rPr>
        <w:t xml:space="preserve"> amount of cold water. All the pipes were securely connected to avoid any chance of drawing air.  </w:t>
      </w:r>
    </w:p>
    <w:p w14:paraId="4A21EF74" w14:textId="77777777" w:rsidR="00AB75DC" w:rsidRPr="00E456A6" w:rsidRDefault="00AB75DC" w:rsidP="00AB75DC">
      <w:pPr>
        <w:numPr>
          <w:ilvl w:val="0"/>
          <w:numId w:val="12"/>
        </w:numPr>
        <w:contextualSpacing/>
        <w:rPr>
          <w:rFonts w:eastAsia="Times New Roman"/>
        </w:rPr>
      </w:pPr>
      <w:r w:rsidRPr="00E456A6">
        <w:rPr>
          <w:rFonts w:eastAsia="Times New Roman"/>
        </w:rPr>
        <w:t>The extraction unit was turned on.</w:t>
      </w:r>
    </w:p>
    <w:p w14:paraId="12EC2310" w14:textId="77777777" w:rsidR="00AB75DC" w:rsidRDefault="00AB75DC" w:rsidP="00AB75DC">
      <w:pPr>
        <w:numPr>
          <w:ilvl w:val="0"/>
          <w:numId w:val="12"/>
        </w:numPr>
        <w:contextualSpacing/>
        <w:rPr>
          <w:rFonts w:eastAsia="Times New Roman"/>
        </w:rPr>
      </w:pPr>
      <w:r w:rsidRPr="00E456A6">
        <w:rPr>
          <w:rFonts w:eastAsia="Times New Roman"/>
        </w:rPr>
        <w:t>The</w:t>
      </w:r>
      <w:r>
        <w:rPr>
          <w:rFonts w:eastAsia="Times New Roman"/>
        </w:rPr>
        <w:t xml:space="preserve"> water supply to the condenser</w:t>
      </w:r>
      <w:r w:rsidRPr="00E456A6">
        <w:rPr>
          <w:rFonts w:eastAsia="Times New Roman"/>
        </w:rPr>
        <w:t xml:space="preserve"> was turned on.</w:t>
      </w:r>
    </w:p>
    <w:p w14:paraId="0809E233" w14:textId="77777777" w:rsidR="00AB75DC" w:rsidRPr="00D02B51" w:rsidRDefault="00AB75DC" w:rsidP="00AB75DC">
      <w:pPr>
        <w:numPr>
          <w:ilvl w:val="0"/>
          <w:numId w:val="12"/>
        </w:numPr>
        <w:contextualSpacing/>
        <w:rPr>
          <w:rFonts w:eastAsia="Times New Roman"/>
        </w:rPr>
      </w:pPr>
      <w:r w:rsidRPr="00E456A6">
        <w:rPr>
          <w:rFonts w:eastAsia="Times New Roman"/>
        </w:rPr>
        <w:t>The pyrolyser main power was then turned on.</w:t>
      </w:r>
    </w:p>
    <w:p w14:paraId="7E3779A4" w14:textId="77777777" w:rsidR="00AB75DC" w:rsidRPr="00D02B51" w:rsidRDefault="00AB75DC" w:rsidP="00AB75DC">
      <w:pPr>
        <w:numPr>
          <w:ilvl w:val="0"/>
          <w:numId w:val="12"/>
        </w:numPr>
        <w:contextualSpacing/>
        <w:rPr>
          <w:rFonts w:eastAsia="Times New Roman"/>
        </w:rPr>
      </w:pPr>
      <w:r w:rsidRPr="00E456A6">
        <w:rPr>
          <w:rFonts w:eastAsia="Times New Roman"/>
        </w:rPr>
        <w:t>The electric heaters were turned on and the desired temperature was set (500</w:t>
      </w:r>
      <w:r>
        <w:rPr>
          <w:rFonts w:eastAsia="Times New Roman"/>
        </w:rPr>
        <w:t xml:space="preserve"> or</w:t>
      </w:r>
      <w:r w:rsidRPr="00E456A6">
        <w:rPr>
          <w:rFonts w:eastAsia="Times New Roman"/>
        </w:rPr>
        <w:t xml:space="preserve"> 800 ºC) and was left to heat up to the set temperature. The temperature of the pyrolyser tube was monitored </w:t>
      </w:r>
      <w:r>
        <w:rPr>
          <w:rFonts w:eastAsia="Times New Roman"/>
        </w:rPr>
        <w:t>by a k-type thermocouple which wa</w:t>
      </w:r>
      <w:r w:rsidRPr="00E456A6">
        <w:rPr>
          <w:rFonts w:eastAsia="Times New Roman"/>
        </w:rPr>
        <w:t xml:space="preserve">s situated at the base of the unit and in direct contact with the internal pipe. </w:t>
      </w:r>
    </w:p>
    <w:p w14:paraId="314294D8" w14:textId="77777777" w:rsidR="00AB75DC" w:rsidRPr="00F15DE8" w:rsidRDefault="00AB75DC" w:rsidP="00AB75DC">
      <w:pPr>
        <w:numPr>
          <w:ilvl w:val="0"/>
          <w:numId w:val="12"/>
        </w:numPr>
        <w:contextualSpacing/>
        <w:rPr>
          <w:rFonts w:eastAsia="Times New Roman"/>
        </w:rPr>
      </w:pPr>
      <w:r w:rsidRPr="00E456A6">
        <w:rPr>
          <w:rFonts w:eastAsia="Times New Roman"/>
        </w:rPr>
        <w:t>The pyrolysis gas travell</w:t>
      </w:r>
      <w:r>
        <w:rPr>
          <w:rFonts w:eastAsia="Times New Roman"/>
        </w:rPr>
        <w:t xml:space="preserve">ed down towards condenser </w:t>
      </w:r>
      <w:r w:rsidRPr="00E456A6">
        <w:rPr>
          <w:rFonts w:eastAsia="Times New Roman"/>
        </w:rPr>
        <w:t xml:space="preserve">where at this stage, the gas was cooled down by a flow of running water. </w:t>
      </w:r>
      <w:r>
        <w:rPr>
          <w:rFonts w:eastAsia="Times New Roman"/>
        </w:rPr>
        <w:t xml:space="preserve">A collection jar at the base of the condenser was used to collect the condensed </w:t>
      </w:r>
      <w:r w:rsidRPr="00E456A6">
        <w:rPr>
          <w:rFonts w:eastAsia="Times New Roman"/>
        </w:rPr>
        <w:t>moisture</w:t>
      </w:r>
      <w:r>
        <w:rPr>
          <w:rFonts w:eastAsia="Times New Roman"/>
        </w:rPr>
        <w:t xml:space="preserve"> and tar</w:t>
      </w:r>
      <w:r w:rsidRPr="00E456A6">
        <w:rPr>
          <w:rFonts w:eastAsia="Times New Roman"/>
        </w:rPr>
        <w:t xml:space="preserve"> contained in the gas. </w:t>
      </w:r>
    </w:p>
    <w:p w14:paraId="6254FD81" w14:textId="77777777" w:rsidR="00AB75DC" w:rsidRPr="00D13A44" w:rsidRDefault="00AB75DC" w:rsidP="00AB75DC">
      <w:pPr>
        <w:numPr>
          <w:ilvl w:val="0"/>
          <w:numId w:val="12"/>
        </w:numPr>
        <w:contextualSpacing/>
        <w:rPr>
          <w:rFonts w:eastAsia="Times New Roman"/>
        </w:rPr>
      </w:pPr>
      <w:r w:rsidRPr="00F15DE8">
        <w:rPr>
          <w:rFonts w:eastAsia="Times New Roman"/>
        </w:rPr>
        <w:t xml:space="preserve">When the </w:t>
      </w:r>
      <w:r w:rsidRPr="00F15DE8">
        <w:rPr>
          <w:rFonts w:eastAsia="Times New Roman"/>
          <w:noProof/>
        </w:rPr>
        <w:t>pyrolyser</w:t>
      </w:r>
      <w:r w:rsidRPr="00F15DE8">
        <w:rPr>
          <w:rFonts w:eastAsia="Times New Roman"/>
        </w:rPr>
        <w:t xml:space="preserve"> had reached the set temperature, the pump was turned on to allow for a gas sampl</w:t>
      </w:r>
      <w:r>
        <w:rPr>
          <w:rFonts w:eastAsia="Times New Roman"/>
        </w:rPr>
        <w:t xml:space="preserve">e to be taken. </w:t>
      </w:r>
      <w:r w:rsidRPr="00F15DE8">
        <w:rPr>
          <w:rFonts w:eastAsia="Times New Roman"/>
        </w:rPr>
        <w:t>The pyrolysis gas travelled down through the impinger bottles in the tar trap where tar was captured by the isopropanol solvent (producing clean gas) and released straight to the sample bag.</w:t>
      </w:r>
    </w:p>
    <w:p w14:paraId="718E324D" w14:textId="77777777" w:rsidR="00AB75DC" w:rsidRDefault="00AB75DC" w:rsidP="00AB75DC">
      <w:pPr>
        <w:rPr>
          <w:rFonts w:eastAsia="Times New Roman"/>
        </w:rPr>
      </w:pPr>
    </w:p>
    <w:p w14:paraId="772C9826" w14:textId="77777777" w:rsidR="00AB75DC" w:rsidRDefault="00AB75DC" w:rsidP="00AB75DC">
      <w:pPr>
        <w:rPr>
          <w:rFonts w:eastAsia="Times New Roman"/>
        </w:rPr>
      </w:pPr>
    </w:p>
    <w:p w14:paraId="04D5E477" w14:textId="77777777" w:rsidR="00AB75DC" w:rsidRDefault="00AB75DC" w:rsidP="00AB75DC">
      <w:pPr>
        <w:rPr>
          <w:rFonts w:eastAsia="Times New Roman"/>
        </w:rPr>
      </w:pPr>
    </w:p>
    <w:p w14:paraId="1CAA6A0C" w14:textId="77777777" w:rsidR="00AB75DC" w:rsidRPr="00E456A6" w:rsidRDefault="00AB75DC" w:rsidP="00AB75DC">
      <w:pPr>
        <w:rPr>
          <w:rFonts w:eastAsia="Times New Roman"/>
        </w:rPr>
      </w:pPr>
    </w:p>
    <w:p w14:paraId="50B30668" w14:textId="77777777" w:rsidR="00AB75DC" w:rsidRPr="00B961DE" w:rsidRDefault="00AB75DC" w:rsidP="00AB75DC">
      <w:pPr>
        <w:pStyle w:val="Heading4"/>
        <w:rPr>
          <w:rFonts w:eastAsia="Times New Roman"/>
        </w:rPr>
      </w:pPr>
      <w:r>
        <w:rPr>
          <w:rFonts w:eastAsia="Times New Roman"/>
        </w:rPr>
        <w:lastRenderedPageBreak/>
        <w:t>Shut-down p</w:t>
      </w:r>
      <w:r w:rsidRPr="00E456A6">
        <w:rPr>
          <w:rFonts w:eastAsia="Times New Roman"/>
        </w:rPr>
        <w:t>rocedure</w:t>
      </w:r>
    </w:p>
    <w:p w14:paraId="7F099886" w14:textId="77777777" w:rsidR="00AB75DC" w:rsidRPr="00E456A6" w:rsidRDefault="00AB75DC" w:rsidP="00AB75DC">
      <w:pPr>
        <w:numPr>
          <w:ilvl w:val="0"/>
          <w:numId w:val="13"/>
        </w:numPr>
        <w:contextualSpacing/>
        <w:rPr>
          <w:rFonts w:eastAsia="Times New Roman"/>
        </w:rPr>
      </w:pPr>
      <w:r w:rsidRPr="00E456A6">
        <w:rPr>
          <w:rFonts w:eastAsia="Times New Roman"/>
        </w:rPr>
        <w:t xml:space="preserve">The electric heaters were turned off and the </w:t>
      </w:r>
      <w:r w:rsidRPr="00E456A6">
        <w:rPr>
          <w:rFonts w:eastAsia="Times New Roman"/>
          <w:noProof/>
        </w:rPr>
        <w:t>pyrolyser</w:t>
      </w:r>
      <w:r w:rsidRPr="00E456A6">
        <w:rPr>
          <w:rFonts w:eastAsia="Times New Roman"/>
        </w:rPr>
        <w:t xml:space="preserve"> was left to cool to ambient temperature.</w:t>
      </w:r>
    </w:p>
    <w:p w14:paraId="2E2D373B" w14:textId="77777777" w:rsidR="00AB75DC" w:rsidRPr="00E456A6" w:rsidRDefault="00AB75DC" w:rsidP="00AB75DC">
      <w:pPr>
        <w:numPr>
          <w:ilvl w:val="0"/>
          <w:numId w:val="13"/>
        </w:numPr>
        <w:contextualSpacing/>
        <w:rPr>
          <w:rFonts w:eastAsia="Times New Roman"/>
        </w:rPr>
      </w:pPr>
      <w:r w:rsidRPr="00E456A6">
        <w:rPr>
          <w:rFonts w:eastAsia="Times New Roman"/>
        </w:rPr>
        <w:t xml:space="preserve">The purge gas to the </w:t>
      </w:r>
      <w:r w:rsidRPr="00E456A6">
        <w:rPr>
          <w:rFonts w:eastAsia="Times New Roman"/>
          <w:noProof/>
        </w:rPr>
        <w:t>pyrolyser</w:t>
      </w:r>
      <w:r w:rsidRPr="00E456A6">
        <w:rPr>
          <w:rFonts w:eastAsia="Times New Roman"/>
        </w:rPr>
        <w:t xml:space="preserve"> was turned off.</w:t>
      </w:r>
    </w:p>
    <w:p w14:paraId="17AC914D" w14:textId="77777777" w:rsidR="00AB75DC" w:rsidRPr="00E456A6" w:rsidRDefault="00AB75DC" w:rsidP="00AB75DC">
      <w:pPr>
        <w:numPr>
          <w:ilvl w:val="0"/>
          <w:numId w:val="13"/>
        </w:numPr>
        <w:contextualSpacing/>
        <w:rPr>
          <w:rFonts w:eastAsia="Times New Roman"/>
        </w:rPr>
      </w:pPr>
      <w:r w:rsidRPr="00E456A6">
        <w:rPr>
          <w:rFonts w:eastAsia="Times New Roman"/>
        </w:rPr>
        <w:t>The extraction unit was turned off.</w:t>
      </w:r>
    </w:p>
    <w:p w14:paraId="524EF9A8" w14:textId="77777777" w:rsidR="00AB75DC" w:rsidRPr="00E456A6" w:rsidRDefault="00AB75DC" w:rsidP="00AB75DC">
      <w:pPr>
        <w:numPr>
          <w:ilvl w:val="0"/>
          <w:numId w:val="13"/>
        </w:numPr>
        <w:contextualSpacing/>
        <w:rPr>
          <w:rFonts w:eastAsia="Times New Roman"/>
        </w:rPr>
      </w:pPr>
      <w:r w:rsidRPr="00E456A6">
        <w:rPr>
          <w:rFonts w:eastAsia="Times New Roman"/>
        </w:rPr>
        <w:t>The</w:t>
      </w:r>
      <w:r>
        <w:rPr>
          <w:rFonts w:eastAsia="Times New Roman"/>
        </w:rPr>
        <w:t xml:space="preserve"> water supply to the condenser</w:t>
      </w:r>
      <w:r w:rsidRPr="00E456A6">
        <w:rPr>
          <w:rFonts w:eastAsia="Times New Roman"/>
        </w:rPr>
        <w:t xml:space="preserve"> was turned off.</w:t>
      </w:r>
    </w:p>
    <w:p w14:paraId="3ACC9532" w14:textId="77777777" w:rsidR="00AB75DC" w:rsidRPr="00E456A6" w:rsidRDefault="00AB75DC" w:rsidP="00AB75DC">
      <w:pPr>
        <w:numPr>
          <w:ilvl w:val="0"/>
          <w:numId w:val="13"/>
        </w:numPr>
        <w:contextualSpacing/>
        <w:rPr>
          <w:rFonts w:eastAsia="Times New Roman"/>
        </w:rPr>
      </w:pPr>
      <w:r>
        <w:rPr>
          <w:rFonts w:eastAsia="Times New Roman"/>
        </w:rPr>
        <w:t xml:space="preserve">The </w:t>
      </w:r>
      <w:r w:rsidRPr="00E456A6">
        <w:rPr>
          <w:rFonts w:eastAsia="Times New Roman"/>
        </w:rPr>
        <w:t xml:space="preserve">bio-oil </w:t>
      </w:r>
      <w:r>
        <w:rPr>
          <w:rFonts w:eastAsia="Times New Roman"/>
        </w:rPr>
        <w:t xml:space="preserve">in the jar </w:t>
      </w:r>
      <w:r w:rsidRPr="00E456A6">
        <w:rPr>
          <w:rFonts w:eastAsia="Times New Roman"/>
        </w:rPr>
        <w:t>was collected for further analysis.</w:t>
      </w:r>
    </w:p>
    <w:p w14:paraId="55847FF8" w14:textId="77777777" w:rsidR="00AB75DC" w:rsidRDefault="00AB75DC" w:rsidP="00AB75DC">
      <w:pPr>
        <w:numPr>
          <w:ilvl w:val="0"/>
          <w:numId w:val="13"/>
        </w:numPr>
        <w:contextualSpacing/>
        <w:rPr>
          <w:rFonts w:eastAsia="Times New Roman"/>
        </w:rPr>
      </w:pPr>
      <w:r w:rsidRPr="00E456A6">
        <w:rPr>
          <w:rFonts w:eastAsia="Times New Roman"/>
        </w:rPr>
        <w:t xml:space="preserve">Once the </w:t>
      </w:r>
      <w:r w:rsidRPr="00E456A6">
        <w:rPr>
          <w:rFonts w:eastAsia="Times New Roman"/>
          <w:noProof/>
        </w:rPr>
        <w:t>pyrolyser</w:t>
      </w:r>
      <w:r w:rsidRPr="00E456A6">
        <w:rPr>
          <w:rFonts w:eastAsia="Times New Roman"/>
        </w:rPr>
        <w:t xml:space="preserve"> had cooled to ambient the fuel tray was removed and </w:t>
      </w:r>
      <w:r w:rsidRPr="00E456A6">
        <w:rPr>
          <w:rFonts w:eastAsia="Times New Roman"/>
          <w:noProof/>
        </w:rPr>
        <w:t>sample</w:t>
      </w:r>
      <w:r w:rsidRPr="00E456A6">
        <w:rPr>
          <w:rFonts w:eastAsia="Times New Roman"/>
        </w:rPr>
        <w:t xml:space="preserve"> of the wood </w:t>
      </w:r>
      <w:r>
        <w:rPr>
          <w:rFonts w:eastAsia="Times New Roman"/>
        </w:rPr>
        <w:t>pellets</w:t>
      </w:r>
      <w:r w:rsidRPr="00E456A6">
        <w:rPr>
          <w:rFonts w:eastAsia="Times New Roman"/>
        </w:rPr>
        <w:t xml:space="preserve"> </w:t>
      </w:r>
      <w:r w:rsidRPr="00E456A6">
        <w:rPr>
          <w:rFonts w:eastAsia="Times New Roman"/>
          <w:noProof/>
        </w:rPr>
        <w:t>char</w:t>
      </w:r>
      <w:r w:rsidRPr="00E456A6">
        <w:rPr>
          <w:rFonts w:eastAsia="Times New Roman"/>
        </w:rPr>
        <w:t xml:space="preserve"> was collected for further analysis.</w:t>
      </w:r>
    </w:p>
    <w:p w14:paraId="572E4102" w14:textId="77777777" w:rsidR="00BF2E78" w:rsidRPr="00B047DC" w:rsidRDefault="00BF2E78" w:rsidP="00BF2E78">
      <w:pPr>
        <w:rPr>
          <w:rFonts w:eastAsia="Times New Roman"/>
          <w:b/>
          <w:bCs/>
          <w:color w:val="1F4E79" w:themeColor="accent1" w:themeShade="80"/>
        </w:rPr>
      </w:pPr>
    </w:p>
    <w:p w14:paraId="2480C37E" w14:textId="77777777" w:rsidR="00BF2E78" w:rsidRDefault="00D36D53" w:rsidP="00BF2E78">
      <w:pPr>
        <w:pStyle w:val="Heading4"/>
        <w:rPr>
          <w:rFonts w:eastAsia="Times New Roman"/>
        </w:rPr>
      </w:pPr>
      <w:r>
        <w:rPr>
          <w:rFonts w:eastAsia="Times New Roman"/>
        </w:rPr>
        <w:t>Gas c</w:t>
      </w:r>
      <w:r w:rsidR="00BF2E78" w:rsidRPr="00E456A6">
        <w:rPr>
          <w:rFonts w:eastAsia="Times New Roman"/>
        </w:rPr>
        <w:t>hromatograph</w:t>
      </w:r>
    </w:p>
    <w:p w14:paraId="7AD88379" w14:textId="77777777" w:rsidR="00BF2E78" w:rsidRPr="000F29E2" w:rsidRDefault="007C7DAA" w:rsidP="000F29E2">
      <w:pPr>
        <w:jc w:val="both"/>
      </w:pPr>
      <w:r>
        <w:rPr>
          <w:rFonts w:eastAsia="Times New Roman"/>
        </w:rPr>
        <w:t>A g</w:t>
      </w:r>
      <w:r w:rsidR="00BF2E78" w:rsidRPr="00E456A6">
        <w:rPr>
          <w:rFonts w:eastAsia="Times New Roman"/>
        </w:rPr>
        <w:t xml:space="preserve">as Chromatography Trace 1310 </w:t>
      </w:r>
      <w:r w:rsidR="00BF2E78" w:rsidRPr="00FF036E">
        <w:rPr>
          <w:rFonts w:eastAsia="Times New Roman"/>
        </w:rPr>
        <w:t xml:space="preserve">analyser </w:t>
      </w:r>
      <w:r w:rsidR="00BF2E78" w:rsidRPr="00F529B0">
        <w:rPr>
          <w:rFonts w:eastAsia="Times New Roman"/>
          <w:color w:val="2E74B5" w:themeColor="accent1" w:themeShade="BF"/>
        </w:rPr>
        <w:t>(</w:t>
      </w:r>
      <w:r w:rsidR="00BF2E78" w:rsidRPr="00F529B0">
        <w:rPr>
          <w:rFonts w:eastAsia="Times New Roman"/>
          <w:color w:val="2E74B5" w:themeColor="accent1" w:themeShade="BF"/>
        </w:rPr>
        <w:fldChar w:fldCharType="begin"/>
      </w:r>
      <w:r w:rsidR="00BF2E78" w:rsidRPr="00F529B0">
        <w:rPr>
          <w:rFonts w:eastAsia="Times New Roman"/>
          <w:color w:val="2E74B5" w:themeColor="accent1" w:themeShade="BF"/>
        </w:rPr>
        <w:instrText xml:space="preserve"> REF _Ref437957114 \h  \* MERGEFORMAT </w:instrText>
      </w:r>
      <w:r w:rsidR="00BF2E78" w:rsidRPr="00F529B0">
        <w:rPr>
          <w:rFonts w:eastAsia="Times New Roman"/>
          <w:color w:val="2E74B5" w:themeColor="accent1" w:themeShade="BF"/>
        </w:rPr>
      </w:r>
      <w:r w:rsidR="00BF2E78" w:rsidRPr="00F529B0">
        <w:rPr>
          <w:rFonts w:eastAsia="Times New Roman"/>
          <w:color w:val="2E74B5" w:themeColor="accent1" w:themeShade="BF"/>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4</w:t>
      </w:r>
      <w:r w:rsidR="004A0CFA" w:rsidRPr="004A0CFA">
        <w:rPr>
          <w:bCs/>
          <w:noProof/>
          <w:color w:val="2E74B5" w:themeColor="accent1" w:themeShade="BF"/>
        </w:rPr>
        <w:noBreakHyphen/>
        <w:t>22</w:t>
      </w:r>
      <w:r w:rsidR="00BF2E78" w:rsidRPr="00F529B0">
        <w:rPr>
          <w:rFonts w:eastAsia="Times New Roman"/>
          <w:color w:val="2E74B5" w:themeColor="accent1" w:themeShade="BF"/>
        </w:rPr>
        <w:fldChar w:fldCharType="end"/>
      </w:r>
      <w:r w:rsidR="00BF2E78" w:rsidRPr="00F529B0">
        <w:rPr>
          <w:rFonts w:eastAsia="Times New Roman"/>
          <w:color w:val="2E74B5" w:themeColor="accent1" w:themeShade="BF"/>
        </w:rPr>
        <w:t xml:space="preserve">) </w:t>
      </w:r>
      <w:r w:rsidR="00BF2E78" w:rsidRPr="00E456A6">
        <w:rPr>
          <w:rFonts w:eastAsia="Times New Roman"/>
        </w:rPr>
        <w:t>was used to determine the chemical compounds present in the pyrolysis gas.</w:t>
      </w:r>
      <w:r w:rsidR="00005073">
        <w:rPr>
          <w:rFonts w:eastAsia="Times New Roman"/>
        </w:rPr>
        <w:t xml:space="preserve"> </w:t>
      </w:r>
      <w:r w:rsidR="00005073" w:rsidRPr="00E456A6">
        <w:rPr>
          <w:rFonts w:eastAsia="Times New Roman"/>
        </w:rPr>
        <w:t xml:space="preserve">This unit allows the mixture of chemicals contained </w:t>
      </w:r>
      <w:r w:rsidR="00005073" w:rsidRPr="00E456A6">
        <w:rPr>
          <w:rFonts w:eastAsia="Times New Roman"/>
          <w:noProof/>
        </w:rPr>
        <w:t>in the gas</w:t>
      </w:r>
      <w:r w:rsidR="00005073" w:rsidRPr="00E456A6">
        <w:rPr>
          <w:rFonts w:eastAsia="Times New Roman"/>
        </w:rPr>
        <w:t xml:space="preserve"> to separate into individual components for identification. It </w:t>
      </w:r>
      <w:r w:rsidR="00005073" w:rsidRPr="00E456A6">
        <w:rPr>
          <w:rFonts w:eastAsia="Times New Roman"/>
          <w:noProof/>
        </w:rPr>
        <w:t>basically</w:t>
      </w:r>
      <w:r w:rsidR="00005073" w:rsidRPr="00E456A6">
        <w:rPr>
          <w:rFonts w:eastAsia="Times New Roman"/>
        </w:rPr>
        <w:t xml:space="preserve"> consists of a packed tube (column) through which the mixture is injected into a mobile phase. </w:t>
      </w:r>
      <w:r w:rsidR="00005073" w:rsidRPr="00E456A6">
        <w:rPr>
          <w:rFonts w:eastAsia="Times New Roman"/>
          <w:noProof/>
        </w:rPr>
        <w:t>In this case, the</w:t>
      </w:r>
      <w:r w:rsidR="00005073" w:rsidRPr="00E456A6">
        <w:rPr>
          <w:rFonts w:eastAsia="Times New Roman"/>
        </w:rPr>
        <w:t xml:space="preserve"> inert gas such as helium is the mobile phase. Helium acts as the carrier gas that carries the sample gas to move through the columns. </w:t>
      </w:r>
      <w:r w:rsidR="00005073">
        <w:rPr>
          <w:rFonts w:eastAsia="Times New Roman"/>
          <w:noProof/>
        </w:rPr>
        <w:t xml:space="preserve">Columns can be made of </w:t>
      </w:r>
      <w:r w:rsidR="00005073" w:rsidRPr="00E456A6">
        <w:rPr>
          <w:rFonts w:eastAsia="Times New Roman"/>
          <w:noProof/>
        </w:rPr>
        <w:t>stainless steel or glass of various dimensions.</w:t>
      </w:r>
      <w:r w:rsidR="00005073" w:rsidRPr="00E456A6">
        <w:rPr>
          <w:rFonts w:eastAsia="Times New Roman"/>
        </w:rPr>
        <w:t xml:space="preserve"> Each and every compound in a mixture </w:t>
      </w:r>
      <w:r w:rsidR="00005073" w:rsidRPr="00E456A6">
        <w:rPr>
          <w:rFonts w:eastAsia="Times New Roman"/>
          <w:noProof/>
        </w:rPr>
        <w:t>retains</w:t>
      </w:r>
      <w:r w:rsidR="00005073" w:rsidRPr="00E456A6">
        <w:rPr>
          <w:rFonts w:eastAsia="Times New Roman"/>
        </w:rPr>
        <w:t xml:space="preserve"> on the w</w:t>
      </w:r>
      <w:r w:rsidR="00005073">
        <w:rPr>
          <w:rFonts w:eastAsia="Times New Roman"/>
        </w:rPr>
        <w:t>all coating</w:t>
      </w:r>
      <w:r w:rsidR="00005073" w:rsidRPr="00E456A6">
        <w:rPr>
          <w:rFonts w:eastAsia="Times New Roman"/>
        </w:rPr>
        <w:t xml:space="preserve"> of the column </w:t>
      </w:r>
      <w:r w:rsidR="00005073" w:rsidRPr="00E456A6">
        <w:rPr>
          <w:rFonts w:eastAsia="Times New Roman"/>
          <w:noProof/>
        </w:rPr>
        <w:t>at</w:t>
      </w:r>
      <w:r w:rsidR="00005073" w:rsidRPr="00E456A6">
        <w:rPr>
          <w:rFonts w:eastAsia="Times New Roman"/>
        </w:rPr>
        <w:t xml:space="preserve"> a different degree </w:t>
      </w:r>
      <w:r w:rsidR="00005073" w:rsidRPr="00E456A6">
        <w:rPr>
          <w:rFonts w:eastAsia="Times New Roman"/>
          <w:noProof/>
        </w:rPr>
        <w:t>and, therefore,</w:t>
      </w:r>
      <w:r w:rsidR="00005073" w:rsidRPr="00E456A6">
        <w:rPr>
          <w:rFonts w:eastAsia="Times New Roman"/>
        </w:rPr>
        <w:t xml:space="preserve"> travels at a </w:t>
      </w:r>
      <w:r w:rsidR="00005073" w:rsidRPr="00E456A6">
        <w:rPr>
          <w:rFonts w:eastAsia="Times New Roman"/>
          <w:noProof/>
        </w:rPr>
        <w:t>different</w:t>
      </w:r>
      <w:r w:rsidR="00005073" w:rsidRPr="00E456A6">
        <w:rPr>
          <w:rFonts w:eastAsia="Times New Roman"/>
        </w:rPr>
        <w:t xml:space="preserve"> speed. </w:t>
      </w:r>
      <w:r w:rsidR="00005073">
        <w:rPr>
          <w:rFonts w:eastAsia="Times New Roman"/>
        </w:rPr>
        <w:t>Those t</w:t>
      </w:r>
      <w:r w:rsidR="00005073" w:rsidRPr="00E456A6">
        <w:rPr>
          <w:rFonts w:eastAsia="Times New Roman"/>
        </w:rPr>
        <w:t xml:space="preserve">hat travel the fastest will exit (elute from) the column first and this is known as </w:t>
      </w:r>
      <w:r w:rsidR="00005073" w:rsidRPr="00E456A6">
        <w:rPr>
          <w:rFonts w:eastAsia="Times New Roman"/>
          <w:noProof/>
        </w:rPr>
        <w:t>retention</w:t>
      </w:r>
      <w:r w:rsidR="00005073" w:rsidRPr="00E456A6">
        <w:rPr>
          <w:rFonts w:eastAsia="Times New Roman"/>
        </w:rPr>
        <w:t xml:space="preserve"> time. The chemical compound is then identified by the retention time provided the components of a mixture have sufficient</w:t>
      </w:r>
      <w:r w:rsidR="00005073">
        <w:rPr>
          <w:rFonts w:eastAsia="Times New Roman"/>
        </w:rPr>
        <w:t>ly different retention times. T</w:t>
      </w:r>
      <w:r w:rsidR="00005073" w:rsidRPr="00E456A6">
        <w:rPr>
          <w:rFonts w:eastAsia="Times New Roman"/>
        </w:rPr>
        <w:t xml:space="preserve">he quantity </w:t>
      </w:r>
      <w:r w:rsidR="00005073">
        <w:rPr>
          <w:rFonts w:eastAsia="Times New Roman"/>
        </w:rPr>
        <w:t xml:space="preserve">of each species is measured from </w:t>
      </w:r>
      <w:r w:rsidR="00005073" w:rsidRPr="00E456A6">
        <w:rPr>
          <w:rFonts w:eastAsia="Times New Roman"/>
        </w:rPr>
        <w:t>the intensity of the peaks measured by a physical principle.</w:t>
      </w:r>
    </w:p>
    <w:p w14:paraId="5F38BCD4" w14:textId="77777777" w:rsidR="00BF2E78" w:rsidRPr="00E456A6" w:rsidRDefault="00BF2E78" w:rsidP="00BF2E78">
      <w:pPr>
        <w:keepNext/>
        <w:jc w:val="center"/>
      </w:pPr>
      <w:r w:rsidRPr="00E456A6">
        <w:rPr>
          <w:rFonts w:ascii="Calibri" w:eastAsia="Times New Roman" w:hAnsi="Calibri"/>
          <w:noProof/>
          <w:lang w:val="en-US"/>
        </w:rPr>
        <w:lastRenderedPageBreak/>
        <w:drawing>
          <wp:inline distT="0" distB="0" distL="0" distR="0" wp14:anchorId="69EE28B4" wp14:editId="709C7886">
            <wp:extent cx="3157268" cy="3157268"/>
            <wp:effectExtent l="0" t="0" r="5080" b="5080"/>
            <wp:docPr id="20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166153" cy="3166153"/>
                    </a:xfrm>
                    <a:prstGeom prst="rect">
                      <a:avLst/>
                    </a:prstGeom>
                    <a:noFill/>
                    <a:ln>
                      <a:noFill/>
                    </a:ln>
                  </pic:spPr>
                </pic:pic>
              </a:graphicData>
            </a:graphic>
          </wp:inline>
        </w:drawing>
      </w:r>
    </w:p>
    <w:p w14:paraId="1EB1053B" w14:textId="77777777" w:rsidR="00BF2E78" w:rsidRPr="00F529B0" w:rsidRDefault="00BF2E78" w:rsidP="00BF2E78">
      <w:pPr>
        <w:jc w:val="center"/>
        <w:rPr>
          <w:rFonts w:ascii="Calibri" w:eastAsia="Times New Roman" w:hAnsi="Calibri"/>
          <w:b/>
          <w:bCs/>
          <w:color w:val="2E74B5" w:themeColor="accent1" w:themeShade="BF"/>
        </w:rPr>
      </w:pPr>
      <w:bookmarkStart w:id="442" w:name="_Ref437957114"/>
      <w:bookmarkStart w:id="443" w:name="_Toc449872702"/>
      <w:bookmarkStart w:id="444" w:name="_Toc467285052"/>
      <w:bookmarkStart w:id="445" w:name="_Toc479486522"/>
      <w:r w:rsidRPr="00F529B0">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4</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2</w:t>
      </w:r>
      <w:r w:rsidR="00092DA8">
        <w:rPr>
          <w:b/>
          <w:bCs/>
          <w:color w:val="2E74B5" w:themeColor="accent1" w:themeShade="BF"/>
        </w:rPr>
        <w:fldChar w:fldCharType="end"/>
      </w:r>
      <w:bookmarkEnd w:id="442"/>
      <w:r w:rsidRPr="00F529B0">
        <w:rPr>
          <w:b/>
          <w:bCs/>
          <w:color w:val="2E74B5" w:themeColor="accent1" w:themeShade="BF"/>
        </w:rPr>
        <w:t xml:space="preserve">: </w:t>
      </w:r>
      <w:r w:rsidRPr="00F529B0">
        <w:rPr>
          <w:rFonts w:eastAsia="Times New Roman"/>
          <w:bCs/>
          <w:color w:val="2E74B5" w:themeColor="accent1" w:themeShade="BF"/>
        </w:rPr>
        <w:t>Gas Chromatography Trace 1310 analyser</w:t>
      </w:r>
      <w:bookmarkEnd w:id="443"/>
      <w:r w:rsidR="00717D0A">
        <w:rPr>
          <w:rFonts w:eastAsia="Times New Roman"/>
          <w:bCs/>
          <w:color w:val="2E74B5" w:themeColor="accent1" w:themeShade="BF"/>
        </w:rPr>
        <w:t>.</w:t>
      </w:r>
      <w:bookmarkEnd w:id="444"/>
      <w:bookmarkEnd w:id="445"/>
    </w:p>
    <w:p w14:paraId="082277B6" w14:textId="77777777" w:rsidR="00BF2E78" w:rsidRPr="00E456A6" w:rsidRDefault="00BF2E78" w:rsidP="00BF2E78">
      <w:pPr>
        <w:jc w:val="center"/>
        <w:rPr>
          <w:rFonts w:eastAsia="Times New Roman"/>
        </w:rPr>
      </w:pPr>
    </w:p>
    <w:p w14:paraId="2D573B57" w14:textId="77777777" w:rsidR="00267B7C" w:rsidRDefault="009A4922" w:rsidP="00BF2E78">
      <w:pPr>
        <w:jc w:val="both"/>
        <w:rPr>
          <w:rFonts w:eastAsia="Times New Roman"/>
        </w:rPr>
      </w:pPr>
      <w:r>
        <w:rPr>
          <w:rFonts w:eastAsia="Times New Roman"/>
        </w:rPr>
        <w:t xml:space="preserve">Molecular sieve packed column (RESTEK) of 2 </w:t>
      </w:r>
      <w:r w:rsidR="00564597" w:rsidRPr="00D109F4">
        <w:rPr>
          <w:rFonts w:eastAsia="Times New Roman"/>
        </w:rPr>
        <w:t>m length and 1.0 mm</w:t>
      </w:r>
      <w:r w:rsidR="00C56AF6" w:rsidRPr="00D109F4">
        <w:rPr>
          <w:rFonts w:eastAsia="Times New Roman"/>
        </w:rPr>
        <w:t xml:space="preserve"> inner diameter was used to analyse H</w:t>
      </w:r>
      <w:r w:rsidR="00C56AF6" w:rsidRPr="00D109F4">
        <w:rPr>
          <w:rFonts w:eastAsia="Times New Roman"/>
          <w:vertAlign w:val="subscript"/>
        </w:rPr>
        <w:t>2</w:t>
      </w:r>
      <w:r w:rsidR="00C56AF6" w:rsidRPr="00D109F4">
        <w:rPr>
          <w:rFonts w:eastAsia="Times New Roman"/>
        </w:rPr>
        <w:t>, CO</w:t>
      </w:r>
      <w:r w:rsidR="00C56AF6" w:rsidRPr="00D109F4">
        <w:rPr>
          <w:rFonts w:eastAsia="Times New Roman"/>
          <w:vertAlign w:val="subscript"/>
        </w:rPr>
        <w:t>2</w:t>
      </w:r>
      <w:r w:rsidR="00C56AF6" w:rsidRPr="00D109F4">
        <w:rPr>
          <w:rFonts w:eastAsia="Times New Roman"/>
        </w:rPr>
        <w:t>, CO, CH</w:t>
      </w:r>
      <w:r w:rsidR="00C56AF6" w:rsidRPr="00D109F4">
        <w:rPr>
          <w:rFonts w:eastAsia="Times New Roman"/>
          <w:vertAlign w:val="subscript"/>
        </w:rPr>
        <w:t>4</w:t>
      </w:r>
      <w:r w:rsidR="00564597" w:rsidRPr="00D109F4">
        <w:rPr>
          <w:rFonts w:eastAsia="Times New Roman"/>
        </w:rPr>
        <w:t>, O</w:t>
      </w:r>
      <w:r w:rsidR="00C56AF6" w:rsidRPr="00D109F4">
        <w:rPr>
          <w:rFonts w:eastAsia="Times New Roman"/>
          <w:vertAlign w:val="subscript"/>
        </w:rPr>
        <w:t>2</w:t>
      </w:r>
      <w:r w:rsidR="00C56AF6" w:rsidRPr="00D109F4">
        <w:rPr>
          <w:rFonts w:eastAsia="Times New Roman"/>
        </w:rPr>
        <w:t xml:space="preserve"> and N</w:t>
      </w:r>
      <w:r w:rsidR="00C56AF6" w:rsidRPr="00D109F4">
        <w:rPr>
          <w:rFonts w:eastAsia="Times New Roman"/>
          <w:vertAlign w:val="subscript"/>
        </w:rPr>
        <w:t>2</w:t>
      </w:r>
      <w:r w:rsidR="00564597" w:rsidRPr="00D109F4">
        <w:rPr>
          <w:rFonts w:eastAsia="Times New Roman"/>
        </w:rPr>
        <w:t xml:space="preserve">. </w:t>
      </w:r>
      <w:r w:rsidR="00D109F4" w:rsidRPr="00D109F4">
        <w:rPr>
          <w:rFonts w:eastAsia="Times New Roman"/>
        </w:rPr>
        <w:t>Three level</w:t>
      </w:r>
      <w:r w:rsidR="00B35758">
        <w:rPr>
          <w:rFonts w:eastAsia="Times New Roman"/>
        </w:rPr>
        <w:t>s</w:t>
      </w:r>
      <w:r w:rsidR="00D109F4" w:rsidRPr="00D109F4">
        <w:rPr>
          <w:rFonts w:eastAsia="Times New Roman"/>
        </w:rPr>
        <w:t xml:space="preserve"> of calibration gases</w:t>
      </w:r>
      <w:r w:rsidR="000A1137">
        <w:rPr>
          <w:rFonts w:eastAsia="Times New Roman"/>
        </w:rPr>
        <w:t xml:space="preserve"> were used to calibrate the GC and </w:t>
      </w:r>
      <w:r w:rsidR="00D109F4" w:rsidRPr="00D109F4">
        <w:rPr>
          <w:rFonts w:eastAsia="Times New Roman"/>
        </w:rPr>
        <w:t xml:space="preserve">they </w:t>
      </w:r>
      <w:r w:rsidR="00C56AF6" w:rsidRPr="00D109F4">
        <w:rPr>
          <w:rFonts w:eastAsia="Times New Roman"/>
        </w:rPr>
        <w:t>are show</w:t>
      </w:r>
      <w:r w:rsidR="00D109F4" w:rsidRPr="00D109F4">
        <w:rPr>
          <w:rFonts w:eastAsia="Times New Roman"/>
        </w:rPr>
        <w:t xml:space="preserve">n in </w:t>
      </w:r>
      <w:r w:rsidR="00D109F4" w:rsidRPr="00D109F4">
        <w:rPr>
          <w:rFonts w:eastAsia="Times New Roman"/>
        </w:rPr>
        <w:fldChar w:fldCharType="begin"/>
      </w:r>
      <w:r w:rsidR="00D109F4" w:rsidRPr="00D109F4">
        <w:rPr>
          <w:rFonts w:eastAsia="Times New Roman"/>
        </w:rPr>
        <w:instrText xml:space="preserve"> REF _Ref466623295 \h </w:instrText>
      </w:r>
      <w:r w:rsidR="00D109F4" w:rsidRPr="00D109F4">
        <w:rPr>
          <w:rFonts w:eastAsia="Times New Roman"/>
        </w:rPr>
      </w:r>
      <w:r w:rsidR="00D109F4" w:rsidRPr="00D109F4">
        <w:rPr>
          <w:rFonts w:eastAsia="Times New Roman"/>
        </w:rPr>
        <w:fldChar w:fldCharType="separate"/>
      </w:r>
      <w:r w:rsidR="004A0CFA" w:rsidRPr="00564597">
        <w:rPr>
          <w:color w:val="2E74B5" w:themeColor="accent1" w:themeShade="BF"/>
        </w:rPr>
        <w:t xml:space="preserve">Table </w:t>
      </w:r>
      <w:r w:rsidR="004A0CFA">
        <w:rPr>
          <w:noProof/>
          <w:color w:val="2E74B5" w:themeColor="accent1" w:themeShade="BF"/>
        </w:rPr>
        <w:t>4</w:t>
      </w:r>
      <w:r w:rsidR="004A0CFA">
        <w:rPr>
          <w:color w:val="2E74B5" w:themeColor="accent1" w:themeShade="BF"/>
        </w:rPr>
        <w:noBreakHyphen/>
      </w:r>
      <w:r w:rsidR="004A0CFA">
        <w:rPr>
          <w:noProof/>
          <w:color w:val="2E74B5" w:themeColor="accent1" w:themeShade="BF"/>
        </w:rPr>
        <w:t>8</w:t>
      </w:r>
      <w:r w:rsidR="00D109F4" w:rsidRPr="00D109F4">
        <w:rPr>
          <w:rFonts w:eastAsia="Times New Roman"/>
        </w:rPr>
        <w:fldChar w:fldCharType="end"/>
      </w:r>
      <w:r w:rsidR="00C56AF6" w:rsidRPr="00D109F4">
        <w:rPr>
          <w:rFonts w:eastAsia="Times New Roman"/>
        </w:rPr>
        <w:t xml:space="preserve">. </w:t>
      </w:r>
      <w:r w:rsidRPr="00D109F4">
        <w:rPr>
          <w:rFonts w:eastAsia="Times New Roman"/>
        </w:rPr>
        <w:t xml:space="preserve">The GC analyser gives a total composition of </w:t>
      </w:r>
      <w:r>
        <w:rPr>
          <w:rFonts w:eastAsia="Times New Roman"/>
        </w:rPr>
        <w:t>~</w:t>
      </w:r>
      <w:r w:rsidR="00082992">
        <w:rPr>
          <w:rFonts w:eastAsia="Times New Roman"/>
        </w:rPr>
        <w:t xml:space="preserve">100%. </w:t>
      </w:r>
      <w:r w:rsidR="00894573">
        <w:rPr>
          <w:rFonts w:eastAsia="Times New Roman"/>
        </w:rPr>
        <w:t>Of note, t</w:t>
      </w:r>
      <w:r w:rsidR="00C56AF6" w:rsidRPr="00D109F4">
        <w:rPr>
          <w:rFonts w:eastAsia="Times New Roman"/>
        </w:rPr>
        <w:t xml:space="preserve">he analyser was calibrated again when the deviation with the standard gas goes higher than </w:t>
      </w:r>
      <w:r w:rsidR="00D109F4" w:rsidRPr="00D109F4">
        <w:rPr>
          <w:rFonts w:eastAsia="Times New Roman"/>
        </w:rPr>
        <w:t>10%.</w:t>
      </w:r>
    </w:p>
    <w:p w14:paraId="068C3141" w14:textId="0F802418" w:rsidR="00564597" w:rsidRPr="00564597" w:rsidRDefault="00564597" w:rsidP="00564597">
      <w:pPr>
        <w:pStyle w:val="Caption"/>
        <w:keepNext/>
        <w:jc w:val="center"/>
        <w:rPr>
          <w:color w:val="2E74B5" w:themeColor="accent1" w:themeShade="BF"/>
        </w:rPr>
      </w:pPr>
      <w:bookmarkStart w:id="446" w:name="_Ref466623295"/>
      <w:bookmarkStart w:id="447" w:name="_Toc467285168"/>
      <w:bookmarkStart w:id="448" w:name="_Toc467285487"/>
      <w:bookmarkStart w:id="449" w:name="_Toc467285575"/>
      <w:bookmarkStart w:id="450" w:name="_Toc479486603"/>
      <w:r w:rsidRPr="00564597">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4</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8</w:t>
      </w:r>
      <w:r w:rsidR="00E7097B">
        <w:rPr>
          <w:color w:val="2E74B5" w:themeColor="accent1" w:themeShade="BF"/>
        </w:rPr>
        <w:fldChar w:fldCharType="end"/>
      </w:r>
      <w:bookmarkEnd w:id="446"/>
      <w:r w:rsidRPr="00564597">
        <w:rPr>
          <w:color w:val="2E74B5" w:themeColor="accent1" w:themeShade="BF"/>
        </w:rPr>
        <w:t xml:space="preserve">: </w:t>
      </w:r>
      <w:r w:rsidRPr="00564597">
        <w:rPr>
          <w:b w:val="0"/>
          <w:color w:val="2E74B5" w:themeColor="accent1" w:themeShade="BF"/>
        </w:rPr>
        <w:t>Calibration gas compositions, vol.%.</w:t>
      </w:r>
      <w:bookmarkEnd w:id="447"/>
      <w:bookmarkEnd w:id="448"/>
      <w:bookmarkEnd w:id="449"/>
      <w:bookmarkEnd w:id="450"/>
    </w:p>
    <w:tbl>
      <w:tblPr>
        <w:tblStyle w:val="ListTable6Colorful112"/>
        <w:tblW w:w="3925" w:type="pct"/>
        <w:jc w:val="center"/>
        <w:tblLook w:val="0620" w:firstRow="1" w:lastRow="0" w:firstColumn="0" w:lastColumn="0" w:noHBand="1" w:noVBand="1"/>
      </w:tblPr>
      <w:tblGrid>
        <w:gridCol w:w="669"/>
        <w:gridCol w:w="1948"/>
        <w:gridCol w:w="1919"/>
        <w:gridCol w:w="1918"/>
      </w:tblGrid>
      <w:tr w:rsidR="00564597" w:rsidRPr="00564597" w14:paraId="2C5918DD" w14:textId="77777777" w:rsidTr="00564597">
        <w:trPr>
          <w:cnfStyle w:val="100000000000" w:firstRow="1" w:lastRow="0" w:firstColumn="0" w:lastColumn="0" w:oddVBand="0" w:evenVBand="0" w:oddHBand="0" w:evenHBand="0" w:firstRowFirstColumn="0" w:firstRowLastColumn="0" w:lastRowFirstColumn="0" w:lastRowLastColumn="0"/>
          <w:trHeight w:val="325"/>
          <w:jc w:val="center"/>
        </w:trPr>
        <w:tc>
          <w:tcPr>
            <w:tcW w:w="518" w:type="pct"/>
            <w:tcBorders>
              <w:top w:val="single" w:sz="8" w:space="0" w:color="auto"/>
              <w:left w:val="nil"/>
              <w:bottom w:val="nil"/>
              <w:right w:val="nil"/>
            </w:tcBorders>
            <w:noWrap/>
            <w:hideMark/>
          </w:tcPr>
          <w:p w14:paraId="4B4A4A60" w14:textId="77777777" w:rsidR="00564597" w:rsidRPr="00564597" w:rsidRDefault="00564597" w:rsidP="00564597">
            <w:pPr>
              <w:rPr>
                <w:rFonts w:ascii="Times New Roman" w:hAnsi="Times New Roman"/>
                <w:b w:val="0"/>
              </w:rPr>
            </w:pPr>
            <w:r w:rsidRPr="00564597">
              <w:rPr>
                <w:rFonts w:ascii="Times New Roman" w:hAnsi="Times New Roman"/>
                <w:b w:val="0"/>
              </w:rPr>
              <w:t xml:space="preserve">Gas </w:t>
            </w:r>
          </w:p>
        </w:tc>
        <w:tc>
          <w:tcPr>
            <w:tcW w:w="1509" w:type="pct"/>
            <w:tcBorders>
              <w:top w:val="single" w:sz="8" w:space="0" w:color="auto"/>
              <w:left w:val="nil"/>
              <w:bottom w:val="nil"/>
              <w:right w:val="nil"/>
            </w:tcBorders>
            <w:hideMark/>
          </w:tcPr>
          <w:p w14:paraId="7C1434D1" w14:textId="77777777" w:rsidR="00564597" w:rsidRPr="00564597" w:rsidRDefault="00564597" w:rsidP="0027204A">
            <w:pPr>
              <w:rPr>
                <w:rFonts w:ascii="Times New Roman" w:hAnsi="Times New Roman"/>
                <w:b w:val="0"/>
              </w:rPr>
            </w:pPr>
            <w:r w:rsidRPr="00564597">
              <w:rPr>
                <w:rFonts w:ascii="Times New Roman" w:hAnsi="Times New Roman"/>
                <w:b w:val="0"/>
              </w:rPr>
              <w:t>Calibration Gas 1</w:t>
            </w:r>
          </w:p>
        </w:tc>
        <w:tc>
          <w:tcPr>
            <w:tcW w:w="1487" w:type="pct"/>
            <w:tcBorders>
              <w:top w:val="single" w:sz="8" w:space="0" w:color="auto"/>
              <w:left w:val="nil"/>
              <w:bottom w:val="nil"/>
              <w:right w:val="nil"/>
            </w:tcBorders>
            <w:hideMark/>
          </w:tcPr>
          <w:p w14:paraId="2E3B1E01" w14:textId="77777777" w:rsidR="00564597" w:rsidRPr="00564597" w:rsidRDefault="00564597" w:rsidP="0027204A">
            <w:pPr>
              <w:rPr>
                <w:rFonts w:ascii="Times New Roman" w:hAnsi="Times New Roman"/>
                <w:b w:val="0"/>
              </w:rPr>
            </w:pPr>
            <w:r w:rsidRPr="00564597">
              <w:rPr>
                <w:rFonts w:ascii="Times New Roman" w:hAnsi="Times New Roman"/>
                <w:b w:val="0"/>
              </w:rPr>
              <w:t>Calibration Gas 2</w:t>
            </w:r>
            <w:r w:rsidR="000A1137">
              <w:rPr>
                <w:rFonts w:ascii="Times New Roman" w:hAnsi="Times New Roman"/>
                <w:b w:val="0"/>
              </w:rPr>
              <w:t xml:space="preserve"> </w:t>
            </w:r>
          </w:p>
        </w:tc>
        <w:tc>
          <w:tcPr>
            <w:tcW w:w="1486" w:type="pct"/>
            <w:tcBorders>
              <w:top w:val="single" w:sz="8" w:space="0" w:color="auto"/>
              <w:left w:val="nil"/>
              <w:right w:val="nil"/>
            </w:tcBorders>
          </w:tcPr>
          <w:p w14:paraId="2CFACB61" w14:textId="77777777" w:rsidR="00564597" w:rsidRPr="00564597" w:rsidRDefault="00564597" w:rsidP="0027204A">
            <w:pPr>
              <w:rPr>
                <w:rFonts w:ascii="Times New Roman" w:hAnsi="Times New Roman"/>
                <w:b w:val="0"/>
              </w:rPr>
            </w:pPr>
            <w:r w:rsidRPr="00564597">
              <w:rPr>
                <w:rFonts w:ascii="Times New Roman" w:hAnsi="Times New Roman"/>
                <w:b w:val="0"/>
              </w:rPr>
              <w:t>Calibration Gas 3</w:t>
            </w:r>
          </w:p>
        </w:tc>
      </w:tr>
      <w:tr w:rsidR="00564597" w:rsidRPr="00564597" w14:paraId="31E9DFD0" w14:textId="77777777" w:rsidTr="00564597">
        <w:trPr>
          <w:trHeight w:val="305"/>
          <w:jc w:val="center"/>
        </w:trPr>
        <w:tc>
          <w:tcPr>
            <w:tcW w:w="518" w:type="pct"/>
            <w:tcBorders>
              <w:top w:val="single" w:sz="8" w:space="0" w:color="auto"/>
              <w:left w:val="nil"/>
              <w:bottom w:val="nil"/>
              <w:right w:val="nil"/>
            </w:tcBorders>
            <w:noWrap/>
            <w:hideMark/>
          </w:tcPr>
          <w:p w14:paraId="711B9AD8" w14:textId="77777777" w:rsidR="00564597" w:rsidRPr="00564597" w:rsidRDefault="00564597" w:rsidP="00564597">
            <w:pPr>
              <w:rPr>
                <w:rFonts w:ascii="Times New Roman" w:hAnsi="Times New Roman"/>
              </w:rPr>
            </w:pPr>
            <w:r w:rsidRPr="00564597">
              <w:rPr>
                <w:rFonts w:ascii="Times New Roman" w:hAnsi="Times New Roman"/>
              </w:rPr>
              <w:t>H</w:t>
            </w:r>
            <w:r w:rsidRPr="00564597">
              <w:rPr>
                <w:rFonts w:ascii="Times New Roman" w:hAnsi="Times New Roman"/>
                <w:vertAlign w:val="subscript"/>
              </w:rPr>
              <w:t>2</w:t>
            </w:r>
          </w:p>
        </w:tc>
        <w:tc>
          <w:tcPr>
            <w:tcW w:w="1509" w:type="pct"/>
            <w:tcBorders>
              <w:top w:val="single" w:sz="8" w:space="0" w:color="auto"/>
              <w:left w:val="nil"/>
              <w:bottom w:val="nil"/>
              <w:right w:val="nil"/>
            </w:tcBorders>
            <w:hideMark/>
          </w:tcPr>
          <w:p w14:paraId="4B103206" w14:textId="77777777" w:rsidR="00564597" w:rsidRPr="00564597" w:rsidRDefault="000A1137" w:rsidP="00564597">
            <w:pPr>
              <w:jc w:val="center"/>
              <w:rPr>
                <w:rFonts w:ascii="Times New Roman" w:hAnsi="Times New Roman"/>
              </w:rPr>
            </w:pPr>
            <w:r>
              <w:rPr>
                <w:rFonts w:ascii="Times New Roman" w:hAnsi="Times New Roman"/>
              </w:rPr>
              <w:t>30</w:t>
            </w:r>
          </w:p>
        </w:tc>
        <w:tc>
          <w:tcPr>
            <w:tcW w:w="1487" w:type="pct"/>
            <w:tcBorders>
              <w:top w:val="single" w:sz="8" w:space="0" w:color="auto"/>
              <w:left w:val="nil"/>
              <w:bottom w:val="nil"/>
              <w:right w:val="nil"/>
            </w:tcBorders>
            <w:hideMark/>
          </w:tcPr>
          <w:p w14:paraId="475BFD33" w14:textId="77777777" w:rsidR="00564597" w:rsidRPr="00564597" w:rsidRDefault="00564597" w:rsidP="00564597">
            <w:pPr>
              <w:jc w:val="center"/>
              <w:rPr>
                <w:rFonts w:ascii="Times New Roman" w:hAnsi="Times New Roman"/>
              </w:rPr>
            </w:pPr>
            <w:r w:rsidRPr="00564597">
              <w:rPr>
                <w:rFonts w:ascii="Times New Roman" w:hAnsi="Times New Roman"/>
              </w:rPr>
              <w:t>-</w:t>
            </w:r>
          </w:p>
        </w:tc>
        <w:tc>
          <w:tcPr>
            <w:tcW w:w="1486" w:type="pct"/>
            <w:tcBorders>
              <w:top w:val="single" w:sz="8" w:space="0" w:color="auto"/>
              <w:left w:val="nil"/>
              <w:bottom w:val="nil"/>
              <w:right w:val="nil"/>
            </w:tcBorders>
          </w:tcPr>
          <w:p w14:paraId="2F0D7262" w14:textId="77777777" w:rsidR="00564597" w:rsidRPr="00564597" w:rsidRDefault="00564597" w:rsidP="00564597">
            <w:pPr>
              <w:jc w:val="center"/>
              <w:rPr>
                <w:rFonts w:ascii="Times New Roman" w:hAnsi="Times New Roman"/>
              </w:rPr>
            </w:pPr>
            <w:r w:rsidRPr="00564597">
              <w:rPr>
                <w:rFonts w:ascii="Times New Roman" w:hAnsi="Times New Roman"/>
              </w:rPr>
              <w:t>40</w:t>
            </w:r>
          </w:p>
        </w:tc>
      </w:tr>
      <w:tr w:rsidR="00564597" w:rsidRPr="00564597" w14:paraId="5F254105" w14:textId="77777777" w:rsidTr="00564597">
        <w:trPr>
          <w:trHeight w:val="305"/>
          <w:jc w:val="center"/>
        </w:trPr>
        <w:tc>
          <w:tcPr>
            <w:tcW w:w="518" w:type="pct"/>
            <w:tcBorders>
              <w:top w:val="nil"/>
              <w:left w:val="nil"/>
              <w:bottom w:val="nil"/>
              <w:right w:val="nil"/>
            </w:tcBorders>
            <w:noWrap/>
            <w:hideMark/>
          </w:tcPr>
          <w:p w14:paraId="743BE99A" w14:textId="77777777" w:rsidR="00564597" w:rsidRPr="00564597" w:rsidRDefault="00564597" w:rsidP="00564597">
            <w:pPr>
              <w:rPr>
                <w:rFonts w:ascii="Times New Roman" w:hAnsi="Times New Roman"/>
              </w:rPr>
            </w:pPr>
            <w:r w:rsidRPr="00564597">
              <w:rPr>
                <w:rFonts w:ascii="Times New Roman" w:hAnsi="Times New Roman"/>
              </w:rPr>
              <w:t>CO</w:t>
            </w:r>
            <w:r w:rsidRPr="00564597">
              <w:rPr>
                <w:rFonts w:ascii="Times New Roman" w:hAnsi="Times New Roman"/>
                <w:vertAlign w:val="subscript"/>
              </w:rPr>
              <w:t>2</w:t>
            </w:r>
          </w:p>
        </w:tc>
        <w:tc>
          <w:tcPr>
            <w:tcW w:w="1509" w:type="pct"/>
            <w:tcBorders>
              <w:top w:val="nil"/>
              <w:left w:val="nil"/>
              <w:bottom w:val="nil"/>
              <w:right w:val="nil"/>
            </w:tcBorders>
            <w:hideMark/>
          </w:tcPr>
          <w:p w14:paraId="397DBE3E" w14:textId="77777777" w:rsidR="00564597" w:rsidRPr="00564597" w:rsidRDefault="000A1137" w:rsidP="00564597">
            <w:pPr>
              <w:jc w:val="center"/>
              <w:rPr>
                <w:rFonts w:ascii="Times New Roman" w:hAnsi="Times New Roman"/>
              </w:rPr>
            </w:pPr>
            <w:r>
              <w:rPr>
                <w:rFonts w:ascii="Times New Roman" w:hAnsi="Times New Roman"/>
              </w:rPr>
              <w:t>20</w:t>
            </w:r>
          </w:p>
        </w:tc>
        <w:tc>
          <w:tcPr>
            <w:tcW w:w="1487" w:type="pct"/>
            <w:tcBorders>
              <w:top w:val="nil"/>
              <w:left w:val="nil"/>
              <w:bottom w:val="nil"/>
              <w:right w:val="nil"/>
            </w:tcBorders>
            <w:hideMark/>
          </w:tcPr>
          <w:p w14:paraId="27F82FC2" w14:textId="77777777" w:rsidR="00564597" w:rsidRPr="00564597" w:rsidRDefault="00564597" w:rsidP="00564597">
            <w:pPr>
              <w:jc w:val="center"/>
              <w:rPr>
                <w:rFonts w:ascii="Times New Roman" w:hAnsi="Times New Roman"/>
              </w:rPr>
            </w:pPr>
            <w:r w:rsidRPr="00564597">
              <w:rPr>
                <w:rFonts w:ascii="Times New Roman" w:hAnsi="Times New Roman"/>
              </w:rPr>
              <w:t>-</w:t>
            </w:r>
          </w:p>
        </w:tc>
        <w:tc>
          <w:tcPr>
            <w:tcW w:w="1486" w:type="pct"/>
            <w:tcBorders>
              <w:top w:val="nil"/>
              <w:left w:val="nil"/>
              <w:bottom w:val="nil"/>
              <w:right w:val="nil"/>
            </w:tcBorders>
          </w:tcPr>
          <w:p w14:paraId="774CFA24" w14:textId="77777777" w:rsidR="00564597" w:rsidRPr="00564597" w:rsidRDefault="00564597" w:rsidP="00564597">
            <w:pPr>
              <w:jc w:val="center"/>
              <w:rPr>
                <w:rFonts w:ascii="Times New Roman" w:hAnsi="Times New Roman"/>
              </w:rPr>
            </w:pPr>
            <w:r w:rsidRPr="00564597">
              <w:rPr>
                <w:rFonts w:ascii="Times New Roman" w:hAnsi="Times New Roman"/>
              </w:rPr>
              <w:t>35</w:t>
            </w:r>
          </w:p>
        </w:tc>
      </w:tr>
      <w:tr w:rsidR="00564597" w:rsidRPr="00564597" w14:paraId="6CE7D3DD" w14:textId="77777777" w:rsidTr="00564597">
        <w:trPr>
          <w:trHeight w:val="305"/>
          <w:jc w:val="center"/>
        </w:trPr>
        <w:tc>
          <w:tcPr>
            <w:tcW w:w="518" w:type="pct"/>
            <w:tcBorders>
              <w:top w:val="nil"/>
              <w:left w:val="nil"/>
              <w:bottom w:val="nil"/>
              <w:right w:val="nil"/>
            </w:tcBorders>
            <w:noWrap/>
          </w:tcPr>
          <w:p w14:paraId="333C4617" w14:textId="77777777" w:rsidR="00564597" w:rsidRPr="00564597" w:rsidRDefault="00564597" w:rsidP="00564597">
            <w:pPr>
              <w:rPr>
                <w:rFonts w:ascii="Times New Roman" w:hAnsi="Times New Roman"/>
              </w:rPr>
            </w:pPr>
            <w:r w:rsidRPr="00564597">
              <w:rPr>
                <w:rFonts w:ascii="Times New Roman" w:hAnsi="Times New Roman"/>
              </w:rPr>
              <w:t>O</w:t>
            </w:r>
            <w:r w:rsidRPr="00564597">
              <w:rPr>
                <w:rFonts w:ascii="Times New Roman" w:hAnsi="Times New Roman"/>
                <w:vertAlign w:val="subscript"/>
              </w:rPr>
              <w:t>2</w:t>
            </w:r>
          </w:p>
        </w:tc>
        <w:tc>
          <w:tcPr>
            <w:tcW w:w="1509" w:type="pct"/>
            <w:tcBorders>
              <w:top w:val="nil"/>
              <w:left w:val="nil"/>
              <w:bottom w:val="nil"/>
              <w:right w:val="nil"/>
            </w:tcBorders>
          </w:tcPr>
          <w:p w14:paraId="2A59C210" w14:textId="77777777" w:rsidR="00564597" w:rsidRPr="00564597" w:rsidRDefault="00564597" w:rsidP="00564597">
            <w:pPr>
              <w:jc w:val="center"/>
              <w:rPr>
                <w:rFonts w:ascii="Times New Roman" w:hAnsi="Times New Roman"/>
              </w:rPr>
            </w:pPr>
            <w:r w:rsidRPr="00564597">
              <w:rPr>
                <w:rFonts w:ascii="Times New Roman" w:hAnsi="Times New Roman"/>
              </w:rPr>
              <w:t>-</w:t>
            </w:r>
          </w:p>
        </w:tc>
        <w:tc>
          <w:tcPr>
            <w:tcW w:w="1487" w:type="pct"/>
            <w:tcBorders>
              <w:top w:val="nil"/>
              <w:left w:val="nil"/>
              <w:bottom w:val="nil"/>
              <w:right w:val="nil"/>
            </w:tcBorders>
          </w:tcPr>
          <w:p w14:paraId="5076B442" w14:textId="77777777" w:rsidR="00564597" w:rsidRPr="00564597" w:rsidRDefault="00564597" w:rsidP="00564597">
            <w:pPr>
              <w:jc w:val="center"/>
              <w:rPr>
                <w:rFonts w:ascii="Times New Roman" w:hAnsi="Times New Roman"/>
              </w:rPr>
            </w:pPr>
            <w:r w:rsidRPr="00564597">
              <w:rPr>
                <w:rFonts w:ascii="Times New Roman" w:hAnsi="Times New Roman"/>
              </w:rPr>
              <w:t>21</w:t>
            </w:r>
          </w:p>
        </w:tc>
        <w:tc>
          <w:tcPr>
            <w:tcW w:w="1486" w:type="pct"/>
            <w:tcBorders>
              <w:top w:val="nil"/>
              <w:left w:val="nil"/>
              <w:bottom w:val="nil"/>
              <w:right w:val="nil"/>
            </w:tcBorders>
          </w:tcPr>
          <w:p w14:paraId="74EE16A6" w14:textId="77777777" w:rsidR="00564597" w:rsidRPr="00564597" w:rsidRDefault="00564597" w:rsidP="00564597">
            <w:pPr>
              <w:jc w:val="center"/>
              <w:rPr>
                <w:rFonts w:ascii="Times New Roman" w:hAnsi="Times New Roman"/>
              </w:rPr>
            </w:pPr>
            <w:r w:rsidRPr="00564597">
              <w:rPr>
                <w:rFonts w:ascii="Times New Roman" w:hAnsi="Times New Roman"/>
              </w:rPr>
              <w:t>-</w:t>
            </w:r>
          </w:p>
        </w:tc>
      </w:tr>
      <w:tr w:rsidR="00564597" w:rsidRPr="00564597" w14:paraId="16FC7637" w14:textId="77777777" w:rsidTr="00564597">
        <w:trPr>
          <w:trHeight w:val="305"/>
          <w:jc w:val="center"/>
        </w:trPr>
        <w:tc>
          <w:tcPr>
            <w:tcW w:w="518" w:type="pct"/>
            <w:tcBorders>
              <w:top w:val="nil"/>
              <w:left w:val="nil"/>
              <w:bottom w:val="nil"/>
              <w:right w:val="nil"/>
            </w:tcBorders>
            <w:noWrap/>
          </w:tcPr>
          <w:p w14:paraId="14B7C557" w14:textId="77777777" w:rsidR="00564597" w:rsidRPr="00564597" w:rsidRDefault="00564597" w:rsidP="00564597">
            <w:pPr>
              <w:rPr>
                <w:rFonts w:ascii="Times New Roman" w:hAnsi="Times New Roman"/>
              </w:rPr>
            </w:pPr>
            <w:r w:rsidRPr="00564597">
              <w:rPr>
                <w:rFonts w:ascii="Times New Roman" w:hAnsi="Times New Roman"/>
              </w:rPr>
              <w:t>N</w:t>
            </w:r>
            <w:r w:rsidRPr="00564597">
              <w:rPr>
                <w:rFonts w:ascii="Times New Roman" w:hAnsi="Times New Roman"/>
                <w:vertAlign w:val="subscript"/>
              </w:rPr>
              <w:t>2</w:t>
            </w:r>
          </w:p>
        </w:tc>
        <w:tc>
          <w:tcPr>
            <w:tcW w:w="1509" w:type="pct"/>
            <w:tcBorders>
              <w:top w:val="nil"/>
              <w:left w:val="nil"/>
              <w:bottom w:val="nil"/>
              <w:right w:val="nil"/>
            </w:tcBorders>
          </w:tcPr>
          <w:p w14:paraId="691A5E6A" w14:textId="77777777" w:rsidR="00564597" w:rsidRPr="00564597" w:rsidRDefault="000A1137" w:rsidP="00564597">
            <w:pPr>
              <w:jc w:val="center"/>
              <w:rPr>
                <w:rFonts w:ascii="Times New Roman" w:hAnsi="Times New Roman"/>
              </w:rPr>
            </w:pPr>
            <w:r>
              <w:rPr>
                <w:rFonts w:ascii="Times New Roman" w:hAnsi="Times New Roman"/>
              </w:rPr>
              <w:t>22</w:t>
            </w:r>
          </w:p>
        </w:tc>
        <w:tc>
          <w:tcPr>
            <w:tcW w:w="1487" w:type="pct"/>
            <w:tcBorders>
              <w:top w:val="nil"/>
              <w:left w:val="nil"/>
              <w:bottom w:val="nil"/>
              <w:right w:val="nil"/>
            </w:tcBorders>
          </w:tcPr>
          <w:p w14:paraId="33A4F11C" w14:textId="77777777" w:rsidR="00564597" w:rsidRPr="00564597" w:rsidRDefault="00564597" w:rsidP="00564597">
            <w:pPr>
              <w:jc w:val="center"/>
              <w:rPr>
                <w:rFonts w:ascii="Times New Roman" w:hAnsi="Times New Roman"/>
              </w:rPr>
            </w:pPr>
            <w:r w:rsidRPr="00564597">
              <w:rPr>
                <w:rFonts w:ascii="Times New Roman" w:hAnsi="Times New Roman"/>
              </w:rPr>
              <w:t>79</w:t>
            </w:r>
          </w:p>
        </w:tc>
        <w:tc>
          <w:tcPr>
            <w:tcW w:w="1486" w:type="pct"/>
            <w:tcBorders>
              <w:top w:val="nil"/>
              <w:left w:val="nil"/>
              <w:bottom w:val="nil"/>
              <w:right w:val="nil"/>
            </w:tcBorders>
          </w:tcPr>
          <w:p w14:paraId="59C28887" w14:textId="77777777" w:rsidR="00564597" w:rsidRPr="00564597" w:rsidRDefault="00564597" w:rsidP="00564597">
            <w:pPr>
              <w:jc w:val="center"/>
              <w:rPr>
                <w:rFonts w:ascii="Times New Roman" w:hAnsi="Times New Roman"/>
              </w:rPr>
            </w:pPr>
            <w:r w:rsidRPr="00564597">
              <w:rPr>
                <w:rFonts w:ascii="Times New Roman" w:hAnsi="Times New Roman"/>
              </w:rPr>
              <w:t>1</w:t>
            </w:r>
          </w:p>
        </w:tc>
      </w:tr>
      <w:tr w:rsidR="00564597" w:rsidRPr="00564597" w14:paraId="28E047B6" w14:textId="77777777" w:rsidTr="00564597">
        <w:trPr>
          <w:trHeight w:val="305"/>
          <w:jc w:val="center"/>
        </w:trPr>
        <w:tc>
          <w:tcPr>
            <w:tcW w:w="518" w:type="pct"/>
            <w:tcBorders>
              <w:top w:val="nil"/>
              <w:left w:val="nil"/>
              <w:bottom w:val="nil"/>
              <w:right w:val="nil"/>
            </w:tcBorders>
            <w:noWrap/>
          </w:tcPr>
          <w:p w14:paraId="6E4FE748" w14:textId="77777777" w:rsidR="00564597" w:rsidRPr="00564597" w:rsidRDefault="00564597" w:rsidP="00564597">
            <w:pPr>
              <w:rPr>
                <w:rFonts w:ascii="Times New Roman" w:hAnsi="Times New Roman"/>
              </w:rPr>
            </w:pPr>
            <w:r w:rsidRPr="00564597">
              <w:rPr>
                <w:rFonts w:ascii="Times New Roman" w:hAnsi="Times New Roman"/>
              </w:rPr>
              <w:t>CH</w:t>
            </w:r>
            <w:r w:rsidRPr="00564597">
              <w:rPr>
                <w:rFonts w:ascii="Times New Roman" w:hAnsi="Times New Roman"/>
                <w:vertAlign w:val="subscript"/>
              </w:rPr>
              <w:t>4</w:t>
            </w:r>
          </w:p>
        </w:tc>
        <w:tc>
          <w:tcPr>
            <w:tcW w:w="1509" w:type="pct"/>
            <w:tcBorders>
              <w:top w:val="nil"/>
              <w:left w:val="nil"/>
              <w:bottom w:val="nil"/>
              <w:right w:val="nil"/>
            </w:tcBorders>
          </w:tcPr>
          <w:p w14:paraId="0A68A40E" w14:textId="77777777" w:rsidR="00564597" w:rsidRPr="00564597" w:rsidRDefault="00564597" w:rsidP="00564597">
            <w:pPr>
              <w:jc w:val="center"/>
              <w:rPr>
                <w:rFonts w:ascii="Times New Roman" w:hAnsi="Times New Roman"/>
              </w:rPr>
            </w:pPr>
            <w:r w:rsidRPr="00564597">
              <w:rPr>
                <w:rFonts w:ascii="Times New Roman" w:hAnsi="Times New Roman"/>
              </w:rPr>
              <w:t>8</w:t>
            </w:r>
          </w:p>
        </w:tc>
        <w:tc>
          <w:tcPr>
            <w:tcW w:w="1487" w:type="pct"/>
            <w:tcBorders>
              <w:top w:val="nil"/>
              <w:left w:val="nil"/>
              <w:bottom w:val="nil"/>
              <w:right w:val="nil"/>
            </w:tcBorders>
          </w:tcPr>
          <w:p w14:paraId="6B6A59F7" w14:textId="77777777" w:rsidR="00564597" w:rsidRPr="00564597" w:rsidRDefault="00564597" w:rsidP="00564597">
            <w:pPr>
              <w:jc w:val="center"/>
              <w:rPr>
                <w:rFonts w:ascii="Times New Roman" w:hAnsi="Times New Roman"/>
              </w:rPr>
            </w:pPr>
            <w:r w:rsidRPr="00564597">
              <w:rPr>
                <w:rFonts w:ascii="Times New Roman" w:hAnsi="Times New Roman"/>
              </w:rPr>
              <w:t>-</w:t>
            </w:r>
          </w:p>
        </w:tc>
        <w:tc>
          <w:tcPr>
            <w:tcW w:w="1486" w:type="pct"/>
            <w:tcBorders>
              <w:top w:val="nil"/>
              <w:left w:val="nil"/>
              <w:bottom w:val="nil"/>
              <w:right w:val="nil"/>
            </w:tcBorders>
          </w:tcPr>
          <w:p w14:paraId="6A0A515D" w14:textId="77777777" w:rsidR="00564597" w:rsidRPr="00564597" w:rsidRDefault="00564597" w:rsidP="00564597">
            <w:pPr>
              <w:jc w:val="center"/>
              <w:rPr>
                <w:rFonts w:ascii="Times New Roman" w:hAnsi="Times New Roman"/>
              </w:rPr>
            </w:pPr>
            <w:r w:rsidRPr="00564597">
              <w:rPr>
                <w:rFonts w:ascii="Times New Roman" w:hAnsi="Times New Roman"/>
              </w:rPr>
              <w:t>1</w:t>
            </w:r>
          </w:p>
        </w:tc>
      </w:tr>
      <w:tr w:rsidR="00564597" w:rsidRPr="00564597" w14:paraId="18DF9DCD" w14:textId="77777777" w:rsidTr="00564597">
        <w:trPr>
          <w:trHeight w:val="305"/>
          <w:jc w:val="center"/>
        </w:trPr>
        <w:tc>
          <w:tcPr>
            <w:tcW w:w="518" w:type="pct"/>
            <w:tcBorders>
              <w:top w:val="nil"/>
              <w:left w:val="nil"/>
              <w:bottom w:val="single" w:sz="6" w:space="0" w:color="auto"/>
              <w:right w:val="nil"/>
            </w:tcBorders>
            <w:noWrap/>
          </w:tcPr>
          <w:p w14:paraId="3F2BCC50" w14:textId="77777777" w:rsidR="00564597" w:rsidRPr="00564597" w:rsidRDefault="00564597" w:rsidP="00564597">
            <w:pPr>
              <w:rPr>
                <w:rFonts w:ascii="Times New Roman" w:hAnsi="Times New Roman"/>
              </w:rPr>
            </w:pPr>
            <w:r w:rsidRPr="00564597">
              <w:rPr>
                <w:rFonts w:ascii="Times New Roman" w:hAnsi="Times New Roman"/>
              </w:rPr>
              <w:t>CO</w:t>
            </w:r>
          </w:p>
        </w:tc>
        <w:tc>
          <w:tcPr>
            <w:tcW w:w="1509" w:type="pct"/>
            <w:tcBorders>
              <w:top w:val="nil"/>
              <w:left w:val="nil"/>
              <w:bottom w:val="single" w:sz="6" w:space="0" w:color="auto"/>
              <w:right w:val="nil"/>
            </w:tcBorders>
          </w:tcPr>
          <w:p w14:paraId="0E49DF93" w14:textId="77777777" w:rsidR="00564597" w:rsidRPr="00564597" w:rsidRDefault="000A1137" w:rsidP="00564597">
            <w:pPr>
              <w:jc w:val="center"/>
              <w:rPr>
                <w:rFonts w:ascii="Times New Roman" w:hAnsi="Times New Roman"/>
              </w:rPr>
            </w:pPr>
            <w:r>
              <w:rPr>
                <w:rFonts w:ascii="Times New Roman" w:hAnsi="Times New Roman"/>
              </w:rPr>
              <w:t>20</w:t>
            </w:r>
          </w:p>
        </w:tc>
        <w:tc>
          <w:tcPr>
            <w:tcW w:w="1487" w:type="pct"/>
            <w:tcBorders>
              <w:top w:val="nil"/>
              <w:left w:val="nil"/>
              <w:bottom w:val="single" w:sz="6" w:space="0" w:color="auto"/>
              <w:right w:val="nil"/>
            </w:tcBorders>
          </w:tcPr>
          <w:p w14:paraId="4312BAF5" w14:textId="77777777" w:rsidR="00564597" w:rsidRPr="00564597" w:rsidRDefault="00564597" w:rsidP="00564597">
            <w:pPr>
              <w:jc w:val="center"/>
              <w:rPr>
                <w:rFonts w:ascii="Times New Roman" w:hAnsi="Times New Roman"/>
              </w:rPr>
            </w:pPr>
            <w:r w:rsidRPr="00564597">
              <w:rPr>
                <w:rFonts w:ascii="Times New Roman" w:hAnsi="Times New Roman"/>
              </w:rPr>
              <w:t>-</w:t>
            </w:r>
          </w:p>
        </w:tc>
        <w:tc>
          <w:tcPr>
            <w:tcW w:w="1486" w:type="pct"/>
            <w:tcBorders>
              <w:top w:val="nil"/>
              <w:left w:val="nil"/>
              <w:bottom w:val="single" w:sz="6" w:space="0" w:color="auto"/>
              <w:right w:val="nil"/>
            </w:tcBorders>
          </w:tcPr>
          <w:p w14:paraId="409B1774" w14:textId="77777777" w:rsidR="00564597" w:rsidRPr="00564597" w:rsidRDefault="00564597" w:rsidP="00564597">
            <w:pPr>
              <w:jc w:val="center"/>
              <w:rPr>
                <w:rFonts w:ascii="Times New Roman" w:hAnsi="Times New Roman"/>
              </w:rPr>
            </w:pPr>
            <w:r w:rsidRPr="00564597">
              <w:rPr>
                <w:rFonts w:ascii="Times New Roman" w:hAnsi="Times New Roman"/>
              </w:rPr>
              <w:t>23</w:t>
            </w:r>
          </w:p>
        </w:tc>
      </w:tr>
    </w:tbl>
    <w:p w14:paraId="55B58116" w14:textId="77777777" w:rsidR="00564597" w:rsidRDefault="00564597" w:rsidP="00BF2E78">
      <w:pPr>
        <w:jc w:val="both"/>
        <w:rPr>
          <w:rFonts w:eastAsia="Times New Roman"/>
        </w:rPr>
      </w:pPr>
    </w:p>
    <w:p w14:paraId="2F260B00" w14:textId="77777777" w:rsidR="00BF2E78" w:rsidRPr="005D47A0" w:rsidRDefault="00D36D53" w:rsidP="00BF2E78">
      <w:pPr>
        <w:pStyle w:val="Heading4"/>
        <w:rPr>
          <w:rFonts w:eastAsia="Times New Roman"/>
        </w:rPr>
      </w:pPr>
      <w:r>
        <w:rPr>
          <w:rFonts w:eastAsia="Times New Roman"/>
        </w:rPr>
        <w:t>FTIR a</w:t>
      </w:r>
      <w:r w:rsidR="00BF2E78">
        <w:rPr>
          <w:rFonts w:eastAsia="Times New Roman"/>
        </w:rPr>
        <w:t>nalysis</w:t>
      </w:r>
    </w:p>
    <w:p w14:paraId="6180C8F4" w14:textId="77777777" w:rsidR="00BF2E78" w:rsidRDefault="007C7DAA" w:rsidP="00BF2E78">
      <w:pPr>
        <w:jc w:val="both"/>
      </w:pPr>
      <w:r>
        <w:t xml:space="preserve">A </w:t>
      </w:r>
      <w:r w:rsidR="00BF2E78">
        <w:t xml:space="preserve">Perkin Elmer Fourier Transform Infrared Spectrometer </w:t>
      </w:r>
      <w:r w:rsidR="00BF2E78" w:rsidRPr="00F529B0">
        <w:rPr>
          <w:color w:val="2E74B5" w:themeColor="accent1" w:themeShade="BF"/>
        </w:rPr>
        <w:t>(</w:t>
      </w:r>
      <w:r w:rsidR="00BF2E78" w:rsidRPr="00F529B0">
        <w:rPr>
          <w:color w:val="2E74B5" w:themeColor="accent1" w:themeShade="BF"/>
        </w:rPr>
        <w:fldChar w:fldCharType="begin"/>
      </w:r>
      <w:r w:rsidR="00BF2E78" w:rsidRPr="00F529B0">
        <w:rPr>
          <w:color w:val="2E74B5" w:themeColor="accent1" w:themeShade="BF"/>
        </w:rPr>
        <w:instrText xml:space="preserve"> REF _Ref437958756 \h  \* MERGEFORMAT </w:instrText>
      </w:r>
      <w:r w:rsidR="00BF2E78" w:rsidRPr="00F529B0">
        <w:rPr>
          <w:color w:val="2E74B5" w:themeColor="accent1" w:themeShade="BF"/>
        </w:rPr>
      </w:r>
      <w:r w:rsidR="00BF2E78" w:rsidRPr="00F529B0">
        <w:rPr>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23</w:t>
      </w:r>
      <w:r w:rsidR="00BF2E78" w:rsidRPr="00F529B0">
        <w:rPr>
          <w:color w:val="2E74B5" w:themeColor="accent1" w:themeShade="BF"/>
        </w:rPr>
        <w:fldChar w:fldCharType="end"/>
      </w:r>
      <w:r w:rsidR="00BF2E78" w:rsidRPr="00F529B0">
        <w:rPr>
          <w:color w:val="2E74B5" w:themeColor="accent1" w:themeShade="BF"/>
        </w:rPr>
        <w:t xml:space="preserve">) </w:t>
      </w:r>
      <w:r w:rsidR="00BF2E78">
        <w:t xml:space="preserve">or normally known as FTIR is an equipment that determines the absorption spectrum for a compound in a common range </w:t>
      </w:r>
      <w:r w:rsidR="00FE235F">
        <w:t xml:space="preserve">of wavelength </w:t>
      </w:r>
      <w:r w:rsidR="00BF2E78">
        <w:t>between 4000 and 400 cm</w:t>
      </w:r>
      <w:r w:rsidR="00BF2E78" w:rsidRPr="00D56F7A">
        <w:rPr>
          <w:vertAlign w:val="superscript"/>
        </w:rPr>
        <w:t>-1</w:t>
      </w:r>
      <w:r w:rsidR="00BF2E78">
        <w:t xml:space="preserve">. This unit was used to analyse liquid products produced from the pyrolysis process where a diamond ATR (attenuated total reflectance) is </w:t>
      </w:r>
      <w:r w:rsidR="00BF2E78">
        <w:lastRenderedPageBreak/>
        <w:t>added into the accessory to provide an interactive pressure control between the sample and the diamond that are in contact</w:t>
      </w:r>
      <w:r w:rsidR="00B35758">
        <w:t>,</w:t>
      </w:r>
      <w:r w:rsidR="00BF2E78">
        <w:t xml:space="preserve"> thus producing high quality of reproducible spectra. FTIR spectroscopy is one of the most reliable techniques for the </w:t>
      </w:r>
      <w:r>
        <w:t xml:space="preserve">identification of </w:t>
      </w:r>
      <w:r w:rsidR="00BF2E78">
        <w:t>functional groups and molecular components identification. The principal behind this technique is that IR (infrared radiation) rays irradiate molecules with dipolar moment therefore causing the IR photons that interact with the molecule to excite to higher vibrational states. Infrared light absorbed by each molecule at certain frequencies will produce a unique pattern of absorption fingerprint through the entire spectrum of the infrared light. Typical FTIR spectra are presented by a plot of the wavelength against absorption intensity or percentage of transmittance.</w:t>
      </w:r>
    </w:p>
    <w:p w14:paraId="24AA1D32" w14:textId="77777777" w:rsidR="00BF2E78" w:rsidRDefault="00BF2E78" w:rsidP="00BF2E78"/>
    <w:p w14:paraId="2D2ED7DD" w14:textId="77777777" w:rsidR="00BF2E78" w:rsidRDefault="00BF2E78" w:rsidP="00BF2E78">
      <w:pPr>
        <w:keepNext/>
        <w:jc w:val="center"/>
      </w:pPr>
      <w:r>
        <w:rPr>
          <w:noProof/>
          <w:lang w:val="en-US"/>
        </w:rPr>
        <mc:AlternateContent>
          <mc:Choice Requires="wps">
            <w:drawing>
              <wp:anchor distT="0" distB="0" distL="114300" distR="114300" simplePos="0" relativeHeight="251691008" behindDoc="0" locked="0" layoutInCell="1" allowOverlap="1" wp14:anchorId="3DC8A58A" wp14:editId="55837885">
                <wp:simplePos x="0" y="0"/>
                <wp:positionH relativeFrom="column">
                  <wp:posOffset>2673349</wp:posOffset>
                </wp:positionH>
                <wp:positionV relativeFrom="paragraph">
                  <wp:posOffset>693420</wp:posOffset>
                </wp:positionV>
                <wp:extent cx="228600" cy="367665"/>
                <wp:effectExtent l="38100" t="0" r="19050" b="51435"/>
                <wp:wrapNone/>
                <wp:docPr id="153" name="Straight Arrow Connector 153"/>
                <wp:cNvGraphicFramePr/>
                <a:graphic xmlns:a="http://schemas.openxmlformats.org/drawingml/2006/main">
                  <a:graphicData uri="http://schemas.microsoft.com/office/word/2010/wordprocessingShape">
                    <wps:wsp>
                      <wps:cNvCnPr/>
                      <wps:spPr>
                        <a:xfrm flipH="1">
                          <a:off x="0" y="0"/>
                          <a:ext cx="228600" cy="3676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C1185A" id="Straight Arrow Connector 153" o:spid="_x0000_s1026" type="#_x0000_t32" style="position:absolute;margin-left:210.5pt;margin-top:54.6pt;width:18pt;height:28.9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689984" behindDoc="0" locked="0" layoutInCell="1" allowOverlap="1" wp14:anchorId="2FB37AE8" wp14:editId="137EE209">
                <wp:simplePos x="0" y="0"/>
                <wp:positionH relativeFrom="column">
                  <wp:posOffset>2517775</wp:posOffset>
                </wp:positionH>
                <wp:positionV relativeFrom="paragraph">
                  <wp:posOffset>462651</wp:posOffset>
                </wp:positionV>
                <wp:extent cx="1035170" cy="232913"/>
                <wp:effectExtent l="0" t="0" r="12700" b="15240"/>
                <wp:wrapNone/>
                <wp:docPr id="152" name="Text Box 152"/>
                <wp:cNvGraphicFramePr/>
                <a:graphic xmlns:a="http://schemas.openxmlformats.org/drawingml/2006/main">
                  <a:graphicData uri="http://schemas.microsoft.com/office/word/2010/wordprocessingShape">
                    <wps:wsp>
                      <wps:cNvSpPr txBox="1"/>
                      <wps:spPr>
                        <a:xfrm>
                          <a:off x="0" y="0"/>
                          <a:ext cx="1035170" cy="23291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54C942B" w14:textId="77777777" w:rsidR="00D11966" w:rsidRDefault="00D11966" w:rsidP="00BF2E78">
                            <w:pPr>
                              <w:pStyle w:val="NoSpacing"/>
                            </w:pPr>
                            <w:r>
                              <w:t xml:space="preserve">Diamond AT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B37AE8" id="Text Box 152" o:spid="_x0000_s1128" type="#_x0000_t202" style="position:absolute;left:0;text-align:left;margin-left:198.25pt;margin-top:36.45pt;width:81.5pt;height:18.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" fillcolor="white [3201]" strokeweight=".5pt">
                <v:textbox>
                  <w:txbxContent>
                    <w:p w14:paraId="254C942B" w14:textId="77777777" w:rsidR="00D11966" w:rsidRDefault="00D11966" w:rsidP="00BF2E78">
                      <w:pPr>
                        <w:pStyle w:val="NoSpacing"/>
                      </w:pPr>
                      <w:r>
                        <w:t xml:space="preserve">Diamond ATR </w:t>
                      </w:r>
                    </w:p>
                  </w:txbxContent>
                </v:textbox>
              </v:shape>
            </w:pict>
          </mc:Fallback>
        </mc:AlternateContent>
      </w:r>
      <w:r>
        <w:rPr>
          <w:noProof/>
          <w:lang w:val="en-US"/>
        </w:rPr>
        <w:drawing>
          <wp:inline distT="0" distB="0" distL="0" distR="0" wp14:anchorId="05B23F40" wp14:editId="223134C5">
            <wp:extent cx="2806701" cy="2105025"/>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TIR.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841565" cy="2131173"/>
                    </a:xfrm>
                    <a:prstGeom prst="rect">
                      <a:avLst/>
                    </a:prstGeom>
                  </pic:spPr>
                </pic:pic>
              </a:graphicData>
            </a:graphic>
          </wp:inline>
        </w:drawing>
      </w:r>
    </w:p>
    <w:p w14:paraId="791C04CF" w14:textId="77777777" w:rsidR="00BF2E78" w:rsidRPr="00F529B0" w:rsidRDefault="00BF2E78" w:rsidP="00BF2E78">
      <w:pPr>
        <w:pStyle w:val="Caption"/>
        <w:jc w:val="center"/>
        <w:rPr>
          <w:color w:val="2E74B5" w:themeColor="accent1" w:themeShade="BF"/>
        </w:rPr>
      </w:pPr>
      <w:bookmarkStart w:id="451" w:name="_Ref437958756"/>
      <w:bookmarkStart w:id="452" w:name="_Toc449872703"/>
      <w:bookmarkStart w:id="453" w:name="_Toc467285053"/>
      <w:bookmarkStart w:id="454" w:name="_Toc479486523"/>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3</w:t>
      </w:r>
      <w:r w:rsidR="00092DA8">
        <w:rPr>
          <w:color w:val="2E74B5" w:themeColor="accent1" w:themeShade="BF"/>
        </w:rPr>
        <w:fldChar w:fldCharType="end"/>
      </w:r>
      <w:bookmarkEnd w:id="451"/>
      <w:r w:rsidRPr="00F529B0">
        <w:rPr>
          <w:color w:val="2E74B5" w:themeColor="accent1" w:themeShade="BF"/>
        </w:rPr>
        <w:t xml:space="preserve">: </w:t>
      </w:r>
      <w:r w:rsidRPr="00F529B0">
        <w:rPr>
          <w:b w:val="0"/>
          <w:color w:val="2E74B5" w:themeColor="accent1" w:themeShade="BF"/>
        </w:rPr>
        <w:t>Perkin Elmer FTIR Spectrometer with a diamond ATR.</w:t>
      </w:r>
      <w:bookmarkEnd w:id="452"/>
      <w:bookmarkEnd w:id="453"/>
      <w:bookmarkEnd w:id="454"/>
    </w:p>
    <w:p w14:paraId="42F17D00" w14:textId="77777777" w:rsidR="00B668A2" w:rsidRDefault="00B668A2" w:rsidP="00BF2E78"/>
    <w:p w14:paraId="45552FF5" w14:textId="77777777" w:rsidR="00B668A2" w:rsidRDefault="00B668A2" w:rsidP="00BF2E78"/>
    <w:p w14:paraId="701DA45D" w14:textId="77777777" w:rsidR="00B668A2" w:rsidRDefault="00B668A2" w:rsidP="00BF2E78"/>
    <w:p w14:paraId="3C37863C" w14:textId="77777777" w:rsidR="00B668A2" w:rsidRDefault="00B668A2" w:rsidP="00BF2E78"/>
    <w:p w14:paraId="39258EC7" w14:textId="77777777" w:rsidR="00B668A2" w:rsidRDefault="00B668A2" w:rsidP="00BF2E78"/>
    <w:p w14:paraId="70E3401B" w14:textId="77777777" w:rsidR="00B668A2" w:rsidRDefault="00B668A2" w:rsidP="00BF2E78"/>
    <w:p w14:paraId="591F4784" w14:textId="77777777" w:rsidR="00B668A2" w:rsidRDefault="00B668A2" w:rsidP="00BF2E78"/>
    <w:p w14:paraId="20076899" w14:textId="77777777" w:rsidR="00B668A2" w:rsidRDefault="00B668A2" w:rsidP="00BF2E78"/>
    <w:p w14:paraId="574480A9" w14:textId="77777777" w:rsidR="00B668A2" w:rsidRDefault="00B668A2" w:rsidP="00BF2E78"/>
    <w:p w14:paraId="7A08AD61" w14:textId="77777777" w:rsidR="00B668A2" w:rsidRDefault="00B668A2" w:rsidP="00B668A2">
      <w:pPr>
        <w:pStyle w:val="Heading4"/>
      </w:pPr>
      <w:r>
        <w:lastRenderedPageBreak/>
        <w:t xml:space="preserve">GC-MS analysis </w:t>
      </w:r>
    </w:p>
    <w:p w14:paraId="39F06836" w14:textId="77777777" w:rsidR="00B668A2" w:rsidRPr="00B668A2" w:rsidRDefault="00B668A2" w:rsidP="00B668A2">
      <w:pPr>
        <w:jc w:val="both"/>
        <w:rPr>
          <w:rFonts w:eastAsia="Times New Roman"/>
          <w:lang w:eastAsia="en-MY"/>
        </w:rPr>
      </w:pPr>
      <w:r>
        <w:t>T</w:t>
      </w:r>
      <w:r w:rsidRPr="009609B3">
        <w:t xml:space="preserve">he characterisation of the </w:t>
      </w:r>
      <w:r>
        <w:t>bio-</w:t>
      </w:r>
      <w:r w:rsidRPr="009609B3">
        <w:t>oils was also carried out by GC-MS</w:t>
      </w:r>
      <w:r>
        <w:rPr>
          <w:rFonts w:eastAsia="Times New Roman"/>
          <w:lang w:eastAsia="en-MY"/>
        </w:rPr>
        <w:t xml:space="preserve">. The samples </w:t>
      </w:r>
      <w:r w:rsidRPr="006D25B8">
        <w:rPr>
          <w:rFonts w:eastAsia="Times New Roman"/>
          <w:lang w:eastAsia="en-MY"/>
        </w:rPr>
        <w:t>were homoge</w:t>
      </w:r>
      <w:r>
        <w:rPr>
          <w:rFonts w:eastAsia="Times New Roman"/>
          <w:lang w:eastAsia="en-MY"/>
        </w:rPr>
        <w:t>nised as much as possible prior to</w:t>
      </w:r>
      <w:r w:rsidRPr="006D25B8">
        <w:rPr>
          <w:rFonts w:eastAsia="Times New Roman"/>
          <w:lang w:eastAsia="en-MY"/>
        </w:rPr>
        <w:t xml:space="preserve"> analysis. </w:t>
      </w:r>
      <w:r w:rsidRPr="00A43931">
        <w:rPr>
          <w:rFonts w:eastAsia="Times New Roman"/>
          <w:noProof/>
          <w:color w:val="2E74B5" w:themeColor="accent1" w:themeShade="BF"/>
          <w:lang w:eastAsia="en-MY"/>
        </w:rPr>
        <w:fldChar w:fldCharType="begin"/>
      </w:r>
      <w:r w:rsidRPr="00A43931">
        <w:rPr>
          <w:rFonts w:eastAsia="Times New Roman"/>
          <w:color w:val="2E74B5" w:themeColor="accent1" w:themeShade="BF"/>
          <w:lang w:eastAsia="en-MY"/>
        </w:rPr>
        <w:instrText xml:space="preserve"> REF _Ref438553740 \h </w:instrText>
      </w:r>
      <w:r w:rsidRPr="00A43931">
        <w:rPr>
          <w:rFonts w:eastAsia="Times New Roman"/>
          <w:noProof/>
          <w:color w:val="2E74B5" w:themeColor="accent1" w:themeShade="BF"/>
          <w:lang w:eastAsia="en-MY"/>
        </w:rPr>
        <w:instrText xml:space="preserve"> \* MERGEFORMAT </w:instrText>
      </w:r>
      <w:r w:rsidRPr="00A43931">
        <w:rPr>
          <w:rFonts w:eastAsia="Times New Roman"/>
          <w:noProof/>
          <w:color w:val="2E74B5" w:themeColor="accent1" w:themeShade="BF"/>
          <w:lang w:eastAsia="en-MY"/>
        </w:rPr>
      </w:r>
      <w:r w:rsidRPr="00A43931">
        <w:rPr>
          <w:rFonts w:eastAsia="Times New Roman"/>
          <w:noProof/>
          <w:color w:val="2E74B5" w:themeColor="accent1" w:themeShade="BF"/>
          <w:lang w:eastAsia="en-MY"/>
        </w:rPr>
        <w:fldChar w:fldCharType="separate"/>
      </w:r>
      <w:r w:rsidRPr="00B668A2">
        <w:rPr>
          <w:bCs/>
          <w:color w:val="2E74B5" w:themeColor="accent1" w:themeShade="BF"/>
        </w:rPr>
        <w:t xml:space="preserve">Table </w:t>
      </w:r>
      <w:r w:rsidRPr="00B668A2">
        <w:rPr>
          <w:bCs/>
          <w:noProof/>
          <w:color w:val="2E74B5" w:themeColor="accent1" w:themeShade="BF"/>
        </w:rPr>
        <w:t>4</w:t>
      </w:r>
      <w:r w:rsidRPr="00B668A2">
        <w:rPr>
          <w:bCs/>
          <w:noProof/>
          <w:color w:val="2E74B5" w:themeColor="accent1" w:themeShade="BF"/>
        </w:rPr>
        <w:noBreakHyphen/>
        <w:t>9</w:t>
      </w:r>
      <w:r w:rsidRPr="00A43931">
        <w:rPr>
          <w:rFonts w:eastAsia="Times New Roman"/>
          <w:noProof/>
          <w:color w:val="2E74B5" w:themeColor="accent1" w:themeShade="BF"/>
          <w:lang w:eastAsia="en-MY"/>
        </w:rPr>
        <w:fldChar w:fldCharType="end"/>
      </w:r>
      <w:r w:rsidRPr="006D25B8">
        <w:rPr>
          <w:rFonts w:eastAsia="Times New Roman"/>
          <w:color w:val="1F4E79" w:themeColor="accent1" w:themeShade="80"/>
          <w:lang w:eastAsia="en-MY"/>
        </w:rPr>
        <w:t xml:space="preserve"> </w:t>
      </w:r>
      <w:r>
        <w:rPr>
          <w:rFonts w:eastAsia="Times New Roman"/>
          <w:lang w:eastAsia="en-MY"/>
        </w:rPr>
        <w:t xml:space="preserve">explains the method </w:t>
      </w:r>
      <w:r w:rsidRPr="006D25B8">
        <w:rPr>
          <w:rFonts w:eastAsia="Times New Roman"/>
          <w:lang w:eastAsia="en-MY"/>
        </w:rPr>
        <w:t>used to determine the compounds contained in t</w:t>
      </w:r>
      <w:r w:rsidR="00A67B96">
        <w:rPr>
          <w:rFonts w:eastAsia="Times New Roman"/>
          <w:lang w:eastAsia="en-MY"/>
        </w:rPr>
        <w:t xml:space="preserve">he bio-oil </w:t>
      </w:r>
      <w:r w:rsidRPr="006D25B8">
        <w:rPr>
          <w:rFonts w:eastAsia="Times New Roman"/>
          <w:lang w:eastAsia="en-MY"/>
        </w:rPr>
        <w:t>for the analysis.</w:t>
      </w:r>
    </w:p>
    <w:p w14:paraId="56DAB0C3" w14:textId="77777777" w:rsidR="00B668A2" w:rsidRPr="006D25B8" w:rsidRDefault="00B668A2" w:rsidP="00B668A2">
      <w:pPr>
        <w:shd w:val="clear" w:color="auto" w:fill="FFFFFF"/>
        <w:jc w:val="both"/>
        <w:rPr>
          <w:rFonts w:eastAsia="Times New Roman"/>
          <w:color w:val="FF0000"/>
        </w:rPr>
      </w:pPr>
    </w:p>
    <w:p w14:paraId="1EBC1E2E" w14:textId="76C95534" w:rsidR="00B668A2" w:rsidRPr="00A43931" w:rsidRDefault="00B668A2" w:rsidP="00B668A2">
      <w:pPr>
        <w:keepNext/>
        <w:jc w:val="center"/>
        <w:rPr>
          <w:bCs/>
          <w:color w:val="2E74B5" w:themeColor="accent1" w:themeShade="BF"/>
        </w:rPr>
      </w:pPr>
      <w:bookmarkStart w:id="455" w:name="_Ref438553740"/>
      <w:bookmarkStart w:id="456" w:name="_Toc449872595"/>
      <w:bookmarkStart w:id="457" w:name="_Toc467285187"/>
      <w:bookmarkStart w:id="458" w:name="_Toc467285506"/>
      <w:bookmarkStart w:id="459" w:name="_Toc467285594"/>
      <w:bookmarkStart w:id="460" w:name="_Toc479486604"/>
      <w:r w:rsidRPr="00A43931">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4</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9</w:t>
      </w:r>
      <w:r w:rsidR="00E7097B">
        <w:rPr>
          <w:b/>
          <w:bCs/>
          <w:color w:val="2E74B5" w:themeColor="accent1" w:themeShade="BF"/>
        </w:rPr>
        <w:fldChar w:fldCharType="end"/>
      </w:r>
      <w:bookmarkEnd w:id="455"/>
      <w:r w:rsidRPr="00A43931">
        <w:rPr>
          <w:b/>
          <w:bCs/>
          <w:noProof/>
          <w:color w:val="2E74B5" w:themeColor="accent1" w:themeShade="BF"/>
        </w:rPr>
        <w:t>:</w:t>
      </w:r>
      <w:r w:rsidRPr="00A43931">
        <w:rPr>
          <w:b/>
          <w:bCs/>
          <w:color w:val="2E74B5" w:themeColor="accent1" w:themeShade="BF"/>
        </w:rPr>
        <w:t xml:space="preserve"> </w:t>
      </w:r>
      <w:r w:rsidRPr="00A43931">
        <w:rPr>
          <w:rFonts w:eastAsia="Times New Roman"/>
          <w:bCs/>
          <w:color w:val="2E74B5" w:themeColor="accent1" w:themeShade="BF"/>
          <w:lang w:eastAsia="en-MY"/>
        </w:rPr>
        <w:t>Method used to determine compounds contained in the bio-oil.</w:t>
      </w:r>
      <w:bookmarkEnd w:id="456"/>
      <w:bookmarkEnd w:id="457"/>
      <w:bookmarkEnd w:id="458"/>
      <w:bookmarkEnd w:id="459"/>
      <w:bookmarkEnd w:id="460"/>
    </w:p>
    <w:tbl>
      <w:tblPr>
        <w:tblStyle w:val="ListTable6Colorful15"/>
        <w:tblW w:w="4138" w:type="pct"/>
        <w:jc w:val="center"/>
        <w:tblLook w:val="0620" w:firstRow="1" w:lastRow="0" w:firstColumn="0" w:lastColumn="0" w:noHBand="1" w:noVBand="1"/>
      </w:tblPr>
      <w:tblGrid>
        <w:gridCol w:w="840"/>
        <w:gridCol w:w="1316"/>
        <w:gridCol w:w="1512"/>
        <w:gridCol w:w="3137"/>
      </w:tblGrid>
      <w:tr w:rsidR="00B668A2" w:rsidRPr="006D25B8" w14:paraId="2E4022C1" w14:textId="77777777" w:rsidTr="005D36D9">
        <w:trPr>
          <w:cnfStyle w:val="100000000000" w:firstRow="1" w:lastRow="0" w:firstColumn="0" w:lastColumn="0" w:oddVBand="0" w:evenVBand="0" w:oddHBand="0" w:evenHBand="0" w:firstRowFirstColumn="0" w:firstRowLastColumn="0" w:lastRowFirstColumn="0" w:lastRowLastColumn="0"/>
          <w:trHeight w:val="335"/>
          <w:jc w:val="center"/>
        </w:trPr>
        <w:tc>
          <w:tcPr>
            <w:tcW w:w="617" w:type="pct"/>
            <w:tcBorders>
              <w:top w:val="single" w:sz="8" w:space="0" w:color="auto"/>
              <w:left w:val="nil"/>
              <w:bottom w:val="single" w:sz="8" w:space="0" w:color="auto"/>
              <w:right w:val="nil"/>
            </w:tcBorders>
            <w:noWrap/>
            <w:hideMark/>
          </w:tcPr>
          <w:p w14:paraId="31DE8F6C" w14:textId="77777777" w:rsidR="00B668A2" w:rsidRPr="0074414B" w:rsidRDefault="00B668A2" w:rsidP="005D36D9">
            <w:pPr>
              <w:rPr>
                <w:rFonts w:ascii="Times New Roman" w:hAnsi="Times New Roman"/>
                <w:b w:val="0"/>
              </w:rPr>
            </w:pPr>
            <w:r w:rsidRPr="0074414B">
              <w:rPr>
                <w:rFonts w:ascii="Times New Roman" w:hAnsi="Times New Roman"/>
                <w:b w:val="0"/>
              </w:rPr>
              <w:t>Matrix</w:t>
            </w:r>
          </w:p>
        </w:tc>
        <w:tc>
          <w:tcPr>
            <w:tcW w:w="967" w:type="pct"/>
            <w:tcBorders>
              <w:top w:val="single" w:sz="8" w:space="0" w:color="auto"/>
              <w:left w:val="nil"/>
              <w:bottom w:val="single" w:sz="8" w:space="0" w:color="auto"/>
              <w:right w:val="nil"/>
            </w:tcBorders>
            <w:hideMark/>
          </w:tcPr>
          <w:p w14:paraId="4230EB5D" w14:textId="77777777" w:rsidR="00B668A2" w:rsidRPr="0074414B" w:rsidRDefault="00B668A2" w:rsidP="005D36D9">
            <w:pPr>
              <w:jc w:val="center"/>
              <w:rPr>
                <w:rFonts w:ascii="Times New Roman" w:hAnsi="Times New Roman"/>
                <w:b w:val="0"/>
              </w:rPr>
            </w:pPr>
            <w:r w:rsidRPr="0074414B">
              <w:rPr>
                <w:rFonts w:ascii="Times New Roman" w:hAnsi="Times New Roman"/>
                <w:b w:val="0"/>
              </w:rPr>
              <w:t>Determinant</w:t>
            </w:r>
          </w:p>
        </w:tc>
        <w:tc>
          <w:tcPr>
            <w:tcW w:w="1111" w:type="pct"/>
            <w:tcBorders>
              <w:top w:val="single" w:sz="8" w:space="0" w:color="auto"/>
              <w:left w:val="nil"/>
              <w:bottom w:val="single" w:sz="8" w:space="0" w:color="auto"/>
              <w:right w:val="nil"/>
            </w:tcBorders>
            <w:hideMark/>
          </w:tcPr>
          <w:p w14:paraId="69C23369" w14:textId="77777777" w:rsidR="00B668A2" w:rsidRPr="0074414B" w:rsidRDefault="00B668A2" w:rsidP="005D36D9">
            <w:pPr>
              <w:jc w:val="center"/>
              <w:rPr>
                <w:rFonts w:ascii="Times New Roman" w:hAnsi="Times New Roman"/>
                <w:b w:val="0"/>
              </w:rPr>
            </w:pPr>
            <w:r w:rsidRPr="0074414B">
              <w:rPr>
                <w:rFonts w:ascii="Times New Roman" w:hAnsi="Times New Roman"/>
                <w:b w:val="0"/>
              </w:rPr>
              <w:t xml:space="preserve">Sample condition </w:t>
            </w:r>
          </w:p>
        </w:tc>
        <w:tc>
          <w:tcPr>
            <w:tcW w:w="2305" w:type="pct"/>
            <w:tcBorders>
              <w:top w:val="single" w:sz="8" w:space="0" w:color="auto"/>
              <w:left w:val="nil"/>
              <w:bottom w:val="single" w:sz="8" w:space="0" w:color="auto"/>
              <w:right w:val="nil"/>
            </w:tcBorders>
            <w:hideMark/>
          </w:tcPr>
          <w:p w14:paraId="5A3B412C" w14:textId="77777777" w:rsidR="00B668A2" w:rsidRPr="0074414B" w:rsidRDefault="00B668A2" w:rsidP="005D36D9">
            <w:pPr>
              <w:jc w:val="center"/>
              <w:rPr>
                <w:rFonts w:ascii="Times New Roman" w:hAnsi="Times New Roman"/>
                <w:b w:val="0"/>
              </w:rPr>
            </w:pPr>
            <w:r w:rsidRPr="0074414B">
              <w:rPr>
                <w:rFonts w:ascii="Times New Roman" w:hAnsi="Times New Roman"/>
                <w:b w:val="0"/>
              </w:rPr>
              <w:t xml:space="preserve">Test Method Used </w:t>
            </w:r>
          </w:p>
        </w:tc>
      </w:tr>
      <w:tr w:rsidR="00B668A2" w:rsidRPr="006D25B8" w14:paraId="7A9AE423" w14:textId="77777777" w:rsidTr="005D36D9">
        <w:trPr>
          <w:trHeight w:val="319"/>
          <w:jc w:val="center"/>
        </w:trPr>
        <w:tc>
          <w:tcPr>
            <w:tcW w:w="617" w:type="pct"/>
            <w:tcBorders>
              <w:top w:val="nil"/>
              <w:left w:val="nil"/>
              <w:bottom w:val="nil"/>
              <w:right w:val="nil"/>
            </w:tcBorders>
            <w:noWrap/>
            <w:hideMark/>
          </w:tcPr>
          <w:p w14:paraId="6D8223EC" w14:textId="77777777" w:rsidR="00B668A2" w:rsidRPr="006D25B8" w:rsidRDefault="00B668A2" w:rsidP="005D36D9">
            <w:pPr>
              <w:jc w:val="both"/>
              <w:rPr>
                <w:rFonts w:ascii="Times New Roman" w:hAnsi="Times New Roman"/>
              </w:rPr>
            </w:pPr>
            <w:r w:rsidRPr="006D25B8">
              <w:rPr>
                <w:rFonts w:ascii="Times New Roman" w:hAnsi="Times New Roman"/>
              </w:rPr>
              <w:t>Bio-oil</w:t>
            </w:r>
          </w:p>
        </w:tc>
        <w:tc>
          <w:tcPr>
            <w:tcW w:w="967" w:type="pct"/>
            <w:tcBorders>
              <w:top w:val="nil"/>
              <w:left w:val="nil"/>
              <w:bottom w:val="nil"/>
              <w:right w:val="nil"/>
            </w:tcBorders>
            <w:hideMark/>
          </w:tcPr>
          <w:p w14:paraId="34A8FE76" w14:textId="77777777" w:rsidR="00B668A2" w:rsidRPr="006D25B8" w:rsidRDefault="00B668A2" w:rsidP="005D36D9">
            <w:pPr>
              <w:jc w:val="center"/>
              <w:rPr>
                <w:rFonts w:ascii="Times New Roman" w:hAnsi="Times New Roman"/>
              </w:rPr>
            </w:pPr>
            <w:r w:rsidRPr="006D25B8">
              <w:rPr>
                <w:rFonts w:ascii="Times New Roman" w:hAnsi="Times New Roman"/>
              </w:rPr>
              <w:t>VOCs</w:t>
            </w:r>
          </w:p>
        </w:tc>
        <w:tc>
          <w:tcPr>
            <w:tcW w:w="1111" w:type="pct"/>
            <w:tcBorders>
              <w:top w:val="nil"/>
              <w:left w:val="nil"/>
              <w:bottom w:val="nil"/>
              <w:right w:val="nil"/>
            </w:tcBorders>
            <w:hideMark/>
          </w:tcPr>
          <w:p w14:paraId="5236B3BB" w14:textId="77777777" w:rsidR="00B668A2" w:rsidRPr="006D25B8" w:rsidRDefault="00B668A2" w:rsidP="005D36D9">
            <w:pPr>
              <w:rPr>
                <w:rFonts w:ascii="Times New Roman" w:hAnsi="Times New Roman"/>
                <w:noProof/>
              </w:rPr>
            </w:pPr>
            <w:r w:rsidRPr="006D25B8">
              <w:rPr>
                <w:rFonts w:ascii="Times New Roman" w:hAnsi="Times New Roman"/>
                <w:noProof/>
              </w:rPr>
              <w:t>As- received</w:t>
            </w:r>
          </w:p>
        </w:tc>
        <w:tc>
          <w:tcPr>
            <w:tcW w:w="2305" w:type="pct"/>
            <w:tcBorders>
              <w:top w:val="nil"/>
              <w:left w:val="nil"/>
              <w:bottom w:val="nil"/>
              <w:right w:val="nil"/>
            </w:tcBorders>
          </w:tcPr>
          <w:p w14:paraId="1799F5FC" w14:textId="77777777" w:rsidR="00B668A2" w:rsidRPr="006D25B8" w:rsidRDefault="00B668A2" w:rsidP="005D36D9">
            <w:pPr>
              <w:rPr>
                <w:rFonts w:ascii="Times New Roman" w:hAnsi="Times New Roman"/>
                <w:noProof/>
              </w:rPr>
            </w:pPr>
            <w:r w:rsidRPr="006D25B8">
              <w:rPr>
                <w:rFonts w:ascii="Times New Roman" w:hAnsi="Times New Roman"/>
                <w:noProof/>
              </w:rPr>
              <w:t>Sample aliquot sealed in a vial with water and sodium chloride which was heated and agitated then was a sample of headspace analysed</w:t>
            </w:r>
            <w:r>
              <w:rPr>
                <w:rFonts w:ascii="Times New Roman" w:hAnsi="Times New Roman"/>
                <w:noProof/>
              </w:rPr>
              <w:t>.</w:t>
            </w:r>
          </w:p>
          <w:p w14:paraId="087E915A" w14:textId="77777777" w:rsidR="00B668A2" w:rsidRPr="006D25B8" w:rsidRDefault="00B668A2" w:rsidP="005D36D9">
            <w:pPr>
              <w:rPr>
                <w:rFonts w:ascii="Times New Roman" w:hAnsi="Times New Roman"/>
                <w:noProof/>
              </w:rPr>
            </w:pPr>
          </w:p>
        </w:tc>
      </w:tr>
      <w:tr w:rsidR="00B668A2" w:rsidRPr="006D25B8" w14:paraId="6981A53D" w14:textId="77777777" w:rsidTr="005D36D9">
        <w:trPr>
          <w:trHeight w:val="319"/>
          <w:jc w:val="center"/>
        </w:trPr>
        <w:tc>
          <w:tcPr>
            <w:tcW w:w="617" w:type="pct"/>
            <w:tcBorders>
              <w:top w:val="nil"/>
              <w:left w:val="nil"/>
              <w:bottom w:val="single" w:sz="4" w:space="0" w:color="000000" w:themeColor="text1"/>
              <w:right w:val="nil"/>
            </w:tcBorders>
            <w:noWrap/>
            <w:hideMark/>
          </w:tcPr>
          <w:p w14:paraId="232F06A2" w14:textId="77777777" w:rsidR="00B668A2" w:rsidRPr="006D25B8" w:rsidRDefault="00B668A2" w:rsidP="005D36D9">
            <w:pPr>
              <w:jc w:val="both"/>
              <w:rPr>
                <w:rFonts w:ascii="Times New Roman" w:hAnsi="Times New Roman"/>
              </w:rPr>
            </w:pPr>
            <w:r w:rsidRPr="006D25B8">
              <w:rPr>
                <w:rFonts w:ascii="Times New Roman" w:hAnsi="Times New Roman"/>
              </w:rPr>
              <w:t>Bio-oil</w:t>
            </w:r>
          </w:p>
        </w:tc>
        <w:tc>
          <w:tcPr>
            <w:tcW w:w="967" w:type="pct"/>
            <w:tcBorders>
              <w:top w:val="nil"/>
              <w:left w:val="nil"/>
              <w:bottom w:val="single" w:sz="4" w:space="0" w:color="000000" w:themeColor="text1"/>
              <w:right w:val="nil"/>
            </w:tcBorders>
            <w:hideMark/>
          </w:tcPr>
          <w:p w14:paraId="5E1E2853" w14:textId="77777777" w:rsidR="00B668A2" w:rsidRPr="006D25B8" w:rsidRDefault="00B668A2" w:rsidP="005D36D9">
            <w:pPr>
              <w:jc w:val="center"/>
              <w:rPr>
                <w:rFonts w:ascii="Times New Roman" w:hAnsi="Times New Roman"/>
              </w:rPr>
            </w:pPr>
            <w:r w:rsidRPr="006D25B8">
              <w:rPr>
                <w:rFonts w:ascii="Times New Roman" w:hAnsi="Times New Roman"/>
              </w:rPr>
              <w:t>SVOCs</w:t>
            </w:r>
          </w:p>
        </w:tc>
        <w:tc>
          <w:tcPr>
            <w:tcW w:w="1111" w:type="pct"/>
            <w:tcBorders>
              <w:top w:val="nil"/>
              <w:left w:val="nil"/>
              <w:bottom w:val="single" w:sz="4" w:space="0" w:color="000000" w:themeColor="text1"/>
              <w:right w:val="nil"/>
            </w:tcBorders>
            <w:hideMark/>
          </w:tcPr>
          <w:p w14:paraId="45FDF030" w14:textId="77777777" w:rsidR="00B668A2" w:rsidRPr="006D25B8" w:rsidRDefault="00B668A2" w:rsidP="005D36D9">
            <w:pPr>
              <w:jc w:val="center"/>
              <w:rPr>
                <w:rFonts w:ascii="Times New Roman" w:hAnsi="Times New Roman"/>
                <w:noProof/>
              </w:rPr>
            </w:pPr>
            <w:r w:rsidRPr="006D25B8">
              <w:rPr>
                <w:rFonts w:ascii="Times New Roman" w:hAnsi="Times New Roman"/>
                <w:noProof/>
              </w:rPr>
              <w:t>As- received</w:t>
            </w:r>
          </w:p>
        </w:tc>
        <w:tc>
          <w:tcPr>
            <w:tcW w:w="2305" w:type="pct"/>
            <w:tcBorders>
              <w:top w:val="nil"/>
              <w:left w:val="nil"/>
              <w:bottom w:val="single" w:sz="4" w:space="0" w:color="000000" w:themeColor="text1"/>
              <w:right w:val="nil"/>
            </w:tcBorders>
            <w:hideMark/>
          </w:tcPr>
          <w:p w14:paraId="39F43AD4" w14:textId="77777777" w:rsidR="00B668A2" w:rsidRPr="006D25B8" w:rsidRDefault="00B668A2" w:rsidP="005D36D9">
            <w:pPr>
              <w:rPr>
                <w:rFonts w:ascii="Times New Roman" w:hAnsi="Times New Roman"/>
                <w:noProof/>
              </w:rPr>
            </w:pPr>
            <w:r w:rsidRPr="006D25B8">
              <w:rPr>
                <w:rFonts w:ascii="Times New Roman" w:hAnsi="Times New Roman"/>
                <w:noProof/>
              </w:rPr>
              <w:t>Sample aliquot solvent extracted using dichloromethane with sonication and agitation.</w:t>
            </w:r>
          </w:p>
        </w:tc>
      </w:tr>
    </w:tbl>
    <w:p w14:paraId="2DAD0747" w14:textId="77777777" w:rsidR="00B668A2" w:rsidRPr="00DF4006" w:rsidRDefault="00B668A2" w:rsidP="00BF2E78"/>
    <w:p w14:paraId="61FCFAC5" w14:textId="77777777" w:rsidR="00BF2E78" w:rsidRDefault="00D36D53" w:rsidP="00BF2E78">
      <w:pPr>
        <w:pStyle w:val="Heading4"/>
      </w:pPr>
      <w:r>
        <w:t>BET a</w:t>
      </w:r>
      <w:r w:rsidR="00BF2E78">
        <w:t>nalysis</w:t>
      </w:r>
    </w:p>
    <w:p w14:paraId="412D3873" w14:textId="77777777" w:rsidR="00D109F4" w:rsidRDefault="00BF2E78" w:rsidP="00BF2E78">
      <w:pPr>
        <w:jc w:val="both"/>
      </w:pPr>
      <w:r>
        <w:t xml:space="preserve">The determination of total surface area of the char products by the Brunnauer, Emmett, and Tellar (B.E.T.) theory was conducted using Micromeritics 3Flex equipment </w:t>
      </w:r>
      <w:r w:rsidRPr="00F529B0">
        <w:rPr>
          <w:color w:val="2E74B5" w:themeColor="accent1" w:themeShade="BF"/>
        </w:rPr>
        <w:t>(</w:t>
      </w:r>
      <w:r w:rsidRPr="00F529B0">
        <w:rPr>
          <w:color w:val="2E74B5" w:themeColor="accent1" w:themeShade="BF"/>
        </w:rPr>
        <w:fldChar w:fldCharType="begin"/>
      </w:r>
      <w:r w:rsidRPr="00F529B0">
        <w:rPr>
          <w:color w:val="2E74B5" w:themeColor="accent1" w:themeShade="BF"/>
        </w:rPr>
        <w:instrText xml:space="preserve"> REF _Ref437960987 \h  \* MERGEFORMAT </w:instrText>
      </w:r>
      <w:r w:rsidRPr="00F529B0">
        <w:rPr>
          <w:color w:val="2E74B5" w:themeColor="accent1" w:themeShade="BF"/>
        </w:rPr>
      </w:r>
      <w:r w:rsidRPr="00F529B0">
        <w:rPr>
          <w:color w:val="2E74B5" w:themeColor="accent1" w:themeShade="BF"/>
        </w:rPr>
        <w:fldChar w:fldCharType="separate"/>
      </w:r>
      <w:r w:rsidR="00B668A2" w:rsidRPr="00F529B0">
        <w:rPr>
          <w:color w:val="2E74B5" w:themeColor="accent1" w:themeShade="BF"/>
        </w:rPr>
        <w:t xml:space="preserve">Figure </w:t>
      </w:r>
      <w:r w:rsidR="00B668A2">
        <w:rPr>
          <w:noProof/>
          <w:color w:val="2E74B5" w:themeColor="accent1" w:themeShade="BF"/>
        </w:rPr>
        <w:t>4</w:t>
      </w:r>
      <w:r w:rsidR="00B668A2">
        <w:rPr>
          <w:noProof/>
          <w:color w:val="2E74B5" w:themeColor="accent1" w:themeShade="BF"/>
        </w:rPr>
        <w:noBreakHyphen/>
        <w:t>24</w:t>
      </w:r>
      <w:r w:rsidRPr="00F529B0">
        <w:rPr>
          <w:color w:val="2E74B5" w:themeColor="accent1" w:themeShade="BF"/>
        </w:rPr>
        <w:fldChar w:fldCharType="end"/>
      </w:r>
      <w:r w:rsidRPr="00F529B0">
        <w:rPr>
          <w:color w:val="2E74B5" w:themeColor="accent1" w:themeShade="BF"/>
        </w:rPr>
        <w:t>)</w:t>
      </w:r>
      <w:r w:rsidRPr="00CE6B83">
        <w:t>.</w:t>
      </w:r>
      <w:r w:rsidRPr="00CE6B83">
        <w:rPr>
          <w:color w:val="1F4E79" w:themeColor="accent1" w:themeShade="80"/>
        </w:rPr>
        <w:t xml:space="preserve"> </w:t>
      </w:r>
      <w:r>
        <w:t xml:space="preserve">In principal, the determination of surface area from BET theory is calculated from the amount of nitrogen adsorbed by the sample at liquid nitrogen temperature at several partial pressures of nitrogen. For </w:t>
      </w:r>
      <w:r w:rsidR="00E370E9">
        <w:t>this type of sample (char), the</w:t>
      </w:r>
      <w:r>
        <w:t xml:space="preserve"> analysis fol</w:t>
      </w:r>
      <w:r w:rsidR="00E370E9">
        <w:t>lows the standard test method for</w:t>
      </w:r>
      <w:r>
        <w:t xml:space="preserve"> carbon black ASTM D6556-10. The char samples were initially degassed to ensure that they are free of moisture and this was done using </w:t>
      </w:r>
      <w:r w:rsidR="00E370E9">
        <w:t xml:space="preserve">a </w:t>
      </w:r>
      <w:r>
        <w:t xml:space="preserve">VacPrep 061 Degas system </w:t>
      </w:r>
      <w:r w:rsidRPr="00F529B0">
        <w:rPr>
          <w:color w:val="2E74B5" w:themeColor="accent1" w:themeShade="BF"/>
        </w:rPr>
        <w:t>(</w:t>
      </w:r>
      <w:r w:rsidRPr="00F529B0">
        <w:rPr>
          <w:color w:val="2E74B5" w:themeColor="accent1" w:themeShade="BF"/>
        </w:rPr>
        <w:fldChar w:fldCharType="begin"/>
      </w:r>
      <w:r w:rsidRPr="00F529B0">
        <w:rPr>
          <w:color w:val="2E74B5" w:themeColor="accent1" w:themeShade="BF"/>
        </w:rPr>
        <w:instrText xml:space="preserve"> REF _Ref437960942 \h  \* MERGEFORMAT </w:instrText>
      </w:r>
      <w:r w:rsidRPr="00F529B0">
        <w:rPr>
          <w:color w:val="2E74B5" w:themeColor="accent1" w:themeShade="BF"/>
        </w:rPr>
      </w:r>
      <w:r w:rsidRPr="00F529B0">
        <w:rPr>
          <w:color w:val="2E74B5" w:themeColor="accent1" w:themeShade="BF"/>
        </w:rPr>
        <w:fldChar w:fldCharType="separate"/>
      </w:r>
      <w:r w:rsidR="00B668A2" w:rsidRPr="00F529B0">
        <w:rPr>
          <w:color w:val="2E74B5" w:themeColor="accent1" w:themeShade="BF"/>
        </w:rPr>
        <w:t xml:space="preserve">Figure </w:t>
      </w:r>
      <w:r w:rsidR="00B668A2">
        <w:rPr>
          <w:noProof/>
          <w:color w:val="2E74B5" w:themeColor="accent1" w:themeShade="BF"/>
        </w:rPr>
        <w:t>4</w:t>
      </w:r>
      <w:r w:rsidR="00B668A2">
        <w:rPr>
          <w:noProof/>
          <w:color w:val="2E74B5" w:themeColor="accent1" w:themeShade="BF"/>
        </w:rPr>
        <w:noBreakHyphen/>
        <w:t>25</w:t>
      </w:r>
      <w:r w:rsidRPr="00F529B0">
        <w:rPr>
          <w:color w:val="2E74B5" w:themeColor="accent1" w:themeShade="BF"/>
        </w:rPr>
        <w:fldChar w:fldCharType="end"/>
      </w:r>
      <w:r w:rsidRPr="00F529B0">
        <w:rPr>
          <w:color w:val="2E74B5" w:themeColor="accent1" w:themeShade="BF"/>
        </w:rPr>
        <w:t>)</w:t>
      </w:r>
      <w:r>
        <w:rPr>
          <w:color w:val="1F4E79" w:themeColor="accent1" w:themeShade="80"/>
        </w:rPr>
        <w:t xml:space="preserve"> </w:t>
      </w:r>
      <w:r w:rsidRPr="00CA0805">
        <w:t>wher</w:t>
      </w:r>
      <w:r>
        <w:t>e</w:t>
      </w:r>
      <w:r w:rsidRPr="00CA0805">
        <w:t xml:space="preserve"> a source of heat </w:t>
      </w:r>
      <w:r w:rsidR="00E370E9">
        <w:t xml:space="preserve">which </w:t>
      </w:r>
      <w:r w:rsidRPr="00CA0805">
        <w:t xml:space="preserve">comes from the heating mantle will degas the sample at the set temperature to remove all traces of moisture contained in the sample. During </w:t>
      </w:r>
      <w:r>
        <w:t xml:space="preserve">sample </w:t>
      </w:r>
      <w:r w:rsidR="00D56F7A">
        <w:t>degassing, a temperature of 250</w:t>
      </w:r>
      <w:r>
        <w:t>°C was ap</w:t>
      </w:r>
      <w:r w:rsidR="00E370E9">
        <w:t>plied and the sample was kept for 4 hours inside the</w:t>
      </w:r>
      <w:r w:rsidR="00717D0A">
        <w:t xml:space="preserve"> </w:t>
      </w:r>
      <w:r>
        <w:t xml:space="preserve">VacPrep unit. </w:t>
      </w:r>
    </w:p>
    <w:p w14:paraId="7EDB684B" w14:textId="77777777" w:rsidR="00BF2E78" w:rsidRDefault="00BF2E78" w:rsidP="00BF2E78">
      <w:pPr>
        <w:keepNext/>
        <w:jc w:val="center"/>
      </w:pPr>
      <w:r>
        <w:rPr>
          <w:noProof/>
          <w:lang w:val="en-US"/>
        </w:rPr>
        <w:lastRenderedPageBreak/>
        <w:drawing>
          <wp:inline distT="0" distB="0" distL="0" distR="0" wp14:anchorId="54C23E16" wp14:editId="3AD4A7A3">
            <wp:extent cx="2999807" cy="4110825"/>
            <wp:effectExtent l="0" t="0" r="0" b="444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hoto 3 (1).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080151" cy="4220926"/>
                    </a:xfrm>
                    <a:prstGeom prst="rect">
                      <a:avLst/>
                    </a:prstGeom>
                  </pic:spPr>
                </pic:pic>
              </a:graphicData>
            </a:graphic>
          </wp:inline>
        </w:drawing>
      </w:r>
    </w:p>
    <w:p w14:paraId="423D0141" w14:textId="77777777" w:rsidR="00BF2E78" w:rsidRDefault="00BF2E78" w:rsidP="00D109F4">
      <w:pPr>
        <w:pStyle w:val="Caption"/>
        <w:jc w:val="center"/>
        <w:rPr>
          <w:b w:val="0"/>
          <w:color w:val="2E74B5" w:themeColor="accent1" w:themeShade="BF"/>
        </w:rPr>
      </w:pPr>
      <w:bookmarkStart w:id="461" w:name="_Ref437960987"/>
      <w:bookmarkStart w:id="462" w:name="_Toc449872704"/>
      <w:bookmarkStart w:id="463" w:name="_Toc467285054"/>
      <w:bookmarkStart w:id="464" w:name="_Toc479486524"/>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4</w:t>
      </w:r>
      <w:r w:rsidR="00092DA8">
        <w:rPr>
          <w:color w:val="2E74B5" w:themeColor="accent1" w:themeShade="BF"/>
        </w:rPr>
        <w:fldChar w:fldCharType="end"/>
      </w:r>
      <w:bookmarkEnd w:id="461"/>
      <w:r w:rsidRPr="00F529B0">
        <w:rPr>
          <w:color w:val="2E74B5" w:themeColor="accent1" w:themeShade="BF"/>
        </w:rPr>
        <w:t xml:space="preserve">: </w:t>
      </w:r>
      <w:r w:rsidRPr="00F529B0">
        <w:rPr>
          <w:b w:val="0"/>
          <w:color w:val="2E74B5" w:themeColor="accent1" w:themeShade="BF"/>
        </w:rPr>
        <w:t>Micromeritics 3Flex equipment used to determine the BET surface area.</w:t>
      </w:r>
      <w:bookmarkEnd w:id="462"/>
      <w:bookmarkEnd w:id="463"/>
      <w:bookmarkEnd w:id="464"/>
    </w:p>
    <w:p w14:paraId="3965E5C4" w14:textId="77777777" w:rsidR="000F29E2" w:rsidRPr="000F29E2" w:rsidRDefault="000F29E2" w:rsidP="000F29E2"/>
    <w:p w14:paraId="152C712A" w14:textId="77777777" w:rsidR="00BF2E78" w:rsidRDefault="000F29E2" w:rsidP="00BF2E78">
      <w:pPr>
        <w:keepNext/>
        <w:jc w:val="center"/>
      </w:pPr>
      <w:r>
        <w:rPr>
          <w:noProof/>
          <w:lang w:val="en-US"/>
        </w:rPr>
        <mc:AlternateContent>
          <mc:Choice Requires="wps">
            <w:drawing>
              <wp:anchor distT="0" distB="0" distL="114300" distR="114300" simplePos="0" relativeHeight="251694080" behindDoc="0" locked="0" layoutInCell="1" allowOverlap="1" wp14:anchorId="0B2FE34C" wp14:editId="472F8E3C">
                <wp:simplePos x="0" y="0"/>
                <wp:positionH relativeFrom="column">
                  <wp:posOffset>2706518</wp:posOffset>
                </wp:positionH>
                <wp:positionV relativeFrom="paragraph">
                  <wp:posOffset>1047839</wp:posOffset>
                </wp:positionV>
                <wp:extent cx="1069340" cy="255181"/>
                <wp:effectExtent l="0" t="0" r="16510" b="12065"/>
                <wp:wrapNone/>
                <wp:docPr id="200" name="Text Box 200"/>
                <wp:cNvGraphicFramePr/>
                <a:graphic xmlns:a="http://schemas.openxmlformats.org/drawingml/2006/main">
                  <a:graphicData uri="http://schemas.microsoft.com/office/word/2010/wordprocessingShape">
                    <wps:wsp>
                      <wps:cNvSpPr txBox="1"/>
                      <wps:spPr>
                        <a:xfrm>
                          <a:off x="0" y="0"/>
                          <a:ext cx="1069340" cy="2551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622228" w14:textId="77777777" w:rsidR="00D11966" w:rsidRDefault="00D11966" w:rsidP="00BF2E78">
                            <w:pPr>
                              <w:pStyle w:val="NoSpacing"/>
                            </w:pPr>
                            <w:r>
                              <w:t>Heating Man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2FE34C" id="Text Box 200" o:spid="_x0000_s1129" type="#_x0000_t202" style="position:absolute;left:0;text-align:left;margin-left:213.1pt;margin-top:82.5pt;width:84.2pt;height:20.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" fillcolor="white [3201]" strokeweight=".5pt">
                <v:textbox>
                  <w:txbxContent>
                    <w:p w14:paraId="0B622228" w14:textId="77777777" w:rsidR="00D11966" w:rsidRDefault="00D11966" w:rsidP="00BF2E78">
                      <w:pPr>
                        <w:pStyle w:val="NoSpacing"/>
                      </w:pPr>
                      <w:r>
                        <w:t>Heating Mantle</w:t>
                      </w:r>
                    </w:p>
                  </w:txbxContent>
                </v:textbox>
              </v:shape>
            </w:pict>
          </mc:Fallback>
        </mc:AlternateContent>
      </w:r>
      <w:r w:rsidR="00BF2E78">
        <w:rPr>
          <w:noProof/>
          <w:lang w:val="en-US"/>
        </w:rPr>
        <mc:AlternateContent>
          <mc:Choice Requires="wps">
            <w:drawing>
              <wp:anchor distT="0" distB="0" distL="114300" distR="114300" simplePos="0" relativeHeight="251695104" behindDoc="0" locked="0" layoutInCell="1" allowOverlap="1" wp14:anchorId="06707369" wp14:editId="23082DEE">
                <wp:simplePos x="0" y="0"/>
                <wp:positionH relativeFrom="column">
                  <wp:posOffset>2471420</wp:posOffset>
                </wp:positionH>
                <wp:positionV relativeFrom="paragraph">
                  <wp:posOffset>1242060</wp:posOffset>
                </wp:positionV>
                <wp:extent cx="223735" cy="241300"/>
                <wp:effectExtent l="38100" t="0" r="24130" b="63500"/>
                <wp:wrapNone/>
                <wp:docPr id="201" name="Straight Arrow Connector 201"/>
                <wp:cNvGraphicFramePr/>
                <a:graphic xmlns:a="http://schemas.openxmlformats.org/drawingml/2006/main">
                  <a:graphicData uri="http://schemas.microsoft.com/office/word/2010/wordprocessingShape">
                    <wps:wsp>
                      <wps:cNvCnPr/>
                      <wps:spPr>
                        <a:xfrm flipH="1">
                          <a:off x="0" y="0"/>
                          <a:ext cx="223735" cy="241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F7793" id="Straight Arrow Connector 201" o:spid="_x0000_s1026" type="#_x0000_t32" style="position:absolute;margin-left:194.6pt;margin-top:97.8pt;width:17.6pt;height:19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" strokecolor="black [3200]" strokeweight=".5pt">
                <v:stroke endarrow="block" joinstyle="miter"/>
              </v:shape>
            </w:pict>
          </mc:Fallback>
        </mc:AlternateContent>
      </w:r>
      <w:r w:rsidR="00BF2E78">
        <w:rPr>
          <w:noProof/>
          <w:lang w:val="en-US"/>
        </w:rPr>
        <mc:AlternateContent>
          <mc:Choice Requires="wps">
            <w:drawing>
              <wp:anchor distT="0" distB="0" distL="114300" distR="114300" simplePos="0" relativeHeight="251696128" behindDoc="0" locked="0" layoutInCell="1" allowOverlap="1" wp14:anchorId="0BD6D270" wp14:editId="4B53D765">
                <wp:simplePos x="0" y="0"/>
                <wp:positionH relativeFrom="column">
                  <wp:posOffset>2060694</wp:posOffset>
                </wp:positionH>
                <wp:positionV relativeFrom="paragraph">
                  <wp:posOffset>792372</wp:posOffset>
                </wp:positionV>
                <wp:extent cx="457200" cy="250106"/>
                <wp:effectExtent l="38100" t="0" r="19050" b="55245"/>
                <wp:wrapNone/>
                <wp:docPr id="202" name="Straight Arrow Connector 202"/>
                <wp:cNvGraphicFramePr/>
                <a:graphic xmlns:a="http://schemas.openxmlformats.org/drawingml/2006/main">
                  <a:graphicData uri="http://schemas.microsoft.com/office/word/2010/wordprocessingShape">
                    <wps:wsp>
                      <wps:cNvCnPr/>
                      <wps:spPr>
                        <a:xfrm flipH="1">
                          <a:off x="0" y="0"/>
                          <a:ext cx="457200" cy="2501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401A0D" id="Straight Arrow Connector 202" o:spid="_x0000_s1026" type="#_x0000_t32" style="position:absolute;margin-left:162.25pt;margin-top:62.4pt;width:36pt;height:19.7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" strokecolor="black [3200]" strokeweight=".5pt">
                <v:stroke endarrow="block" joinstyle="miter"/>
              </v:shape>
            </w:pict>
          </mc:Fallback>
        </mc:AlternateContent>
      </w:r>
      <w:r w:rsidR="00BF2E78">
        <w:rPr>
          <w:noProof/>
          <w:lang w:val="en-US"/>
        </w:rPr>
        <mc:AlternateContent>
          <mc:Choice Requires="wps">
            <w:drawing>
              <wp:anchor distT="0" distB="0" distL="114300" distR="114300" simplePos="0" relativeHeight="251693056" behindDoc="0" locked="0" layoutInCell="1" allowOverlap="1" wp14:anchorId="6A7B2D2F" wp14:editId="128148B5">
                <wp:simplePos x="0" y="0"/>
                <wp:positionH relativeFrom="column">
                  <wp:posOffset>2267729</wp:posOffset>
                </wp:positionH>
                <wp:positionV relativeFrom="paragraph">
                  <wp:posOffset>809865</wp:posOffset>
                </wp:positionV>
                <wp:extent cx="293298" cy="301924"/>
                <wp:effectExtent l="38100" t="0" r="31115" b="60325"/>
                <wp:wrapNone/>
                <wp:docPr id="199" name="Straight Arrow Connector 199"/>
                <wp:cNvGraphicFramePr/>
                <a:graphic xmlns:a="http://schemas.openxmlformats.org/drawingml/2006/main">
                  <a:graphicData uri="http://schemas.microsoft.com/office/word/2010/wordprocessingShape">
                    <wps:wsp>
                      <wps:cNvCnPr/>
                      <wps:spPr>
                        <a:xfrm flipH="1">
                          <a:off x="0" y="0"/>
                          <a:ext cx="293298" cy="3019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726A77" id="Straight Arrow Connector 199" o:spid="_x0000_s1026" type="#_x0000_t32" style="position:absolute;margin-left:178.55pt;margin-top:63.75pt;width:23.1pt;height:23.75pt;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" strokecolor="black [3200]" strokeweight=".5pt">
                <v:stroke endarrow="block" joinstyle="miter"/>
              </v:shape>
            </w:pict>
          </mc:Fallback>
        </mc:AlternateContent>
      </w:r>
      <w:r w:rsidR="00BF2E78">
        <w:rPr>
          <w:noProof/>
          <w:lang w:val="en-US"/>
        </w:rPr>
        <mc:AlternateContent>
          <mc:Choice Requires="wps">
            <w:drawing>
              <wp:anchor distT="0" distB="0" distL="114300" distR="114300" simplePos="0" relativeHeight="251692032" behindDoc="0" locked="0" layoutInCell="1" allowOverlap="1" wp14:anchorId="04CEF910" wp14:editId="13357BDC">
                <wp:simplePos x="0" y="0"/>
                <wp:positionH relativeFrom="column">
                  <wp:posOffset>2535148</wp:posOffset>
                </wp:positionH>
                <wp:positionV relativeFrom="paragraph">
                  <wp:posOffset>551072</wp:posOffset>
                </wp:positionV>
                <wp:extent cx="992037" cy="241540"/>
                <wp:effectExtent l="0" t="0" r="17780" b="25400"/>
                <wp:wrapNone/>
                <wp:docPr id="159" name="Text Box 159"/>
                <wp:cNvGraphicFramePr/>
                <a:graphic xmlns:a="http://schemas.openxmlformats.org/drawingml/2006/main">
                  <a:graphicData uri="http://schemas.microsoft.com/office/word/2010/wordprocessingShape">
                    <wps:wsp>
                      <wps:cNvSpPr txBox="1"/>
                      <wps:spPr>
                        <a:xfrm>
                          <a:off x="0" y="0"/>
                          <a:ext cx="992037" cy="241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92551FD" w14:textId="77777777" w:rsidR="00D11966" w:rsidRDefault="00D11966" w:rsidP="00BF2E78">
                            <w:pPr>
                              <w:pStyle w:val="NoSpacing"/>
                            </w:pPr>
                            <w:r>
                              <w:t>Sample Tub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CEF910" id="Text Box 159" o:spid="_x0000_s1130" type="#_x0000_t202" style="position:absolute;left:0;text-align:left;margin-left:199.6pt;margin-top:43.4pt;width:78.1pt;height:1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" fillcolor="white [3201]" strokeweight=".5pt">
                <v:textbox>
                  <w:txbxContent>
                    <w:p w14:paraId="792551FD" w14:textId="77777777" w:rsidR="00D11966" w:rsidRDefault="00D11966" w:rsidP="00BF2E78">
                      <w:pPr>
                        <w:pStyle w:val="NoSpacing"/>
                      </w:pPr>
                      <w:r>
                        <w:t>Sample Tubes</w:t>
                      </w:r>
                    </w:p>
                  </w:txbxContent>
                </v:textbox>
              </v:shape>
            </w:pict>
          </mc:Fallback>
        </mc:AlternateContent>
      </w:r>
      <w:r w:rsidR="00BF2E78">
        <w:rPr>
          <w:noProof/>
          <w:lang w:val="en-US"/>
        </w:rPr>
        <w:drawing>
          <wp:inline distT="0" distB="0" distL="0" distR="0" wp14:anchorId="05DD5E5F" wp14:editId="187A25E0">
            <wp:extent cx="2692400" cy="2680666"/>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hoto 5.JPG"/>
                    <pic:cNvPicPr/>
                  </pic:nvPicPr>
                  <pic:blipFill rotWithShape="1">
                    <a:blip r:embed="rId102" cstate="print">
                      <a:extLst>
                        <a:ext uri="{28A0092B-C50C-407E-A947-70E740481C1C}">
                          <a14:useLocalDpi xmlns:a14="http://schemas.microsoft.com/office/drawing/2010/main" val="0"/>
                        </a:ext>
                      </a:extLst>
                    </a:blip>
                    <a:srcRect l="17632" t="7333" r="19538" b="5803"/>
                    <a:stretch/>
                  </pic:blipFill>
                  <pic:spPr bwMode="auto">
                    <a:xfrm>
                      <a:off x="0" y="0"/>
                      <a:ext cx="2748125" cy="2736148"/>
                    </a:xfrm>
                    <a:prstGeom prst="rect">
                      <a:avLst/>
                    </a:prstGeom>
                    <a:ln>
                      <a:noFill/>
                    </a:ln>
                    <a:extLst>
                      <a:ext uri="{53640926-AAD7-44D8-BBD7-CCE9431645EC}">
                        <a14:shadowObscured xmlns:a14="http://schemas.microsoft.com/office/drawing/2010/main"/>
                      </a:ext>
                    </a:extLst>
                  </pic:spPr>
                </pic:pic>
              </a:graphicData>
            </a:graphic>
          </wp:inline>
        </w:drawing>
      </w:r>
    </w:p>
    <w:p w14:paraId="64FE0D61" w14:textId="77777777" w:rsidR="00BF2E78" w:rsidRPr="000F29E2" w:rsidRDefault="00BF2E78" w:rsidP="000F29E2">
      <w:pPr>
        <w:pStyle w:val="Caption"/>
        <w:jc w:val="center"/>
        <w:rPr>
          <w:b w:val="0"/>
          <w:color w:val="2E74B5" w:themeColor="accent1" w:themeShade="BF"/>
        </w:rPr>
      </w:pPr>
      <w:bookmarkStart w:id="465" w:name="_Ref437960942"/>
      <w:bookmarkStart w:id="466" w:name="_Toc449872705"/>
      <w:bookmarkStart w:id="467" w:name="_Toc467285055"/>
      <w:bookmarkStart w:id="468" w:name="_Toc479486525"/>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5</w:t>
      </w:r>
      <w:r w:rsidR="00092DA8">
        <w:rPr>
          <w:color w:val="2E74B5" w:themeColor="accent1" w:themeShade="BF"/>
        </w:rPr>
        <w:fldChar w:fldCharType="end"/>
      </w:r>
      <w:bookmarkEnd w:id="465"/>
      <w:r w:rsidRPr="00F529B0">
        <w:rPr>
          <w:color w:val="2E74B5" w:themeColor="accent1" w:themeShade="BF"/>
        </w:rPr>
        <w:t xml:space="preserve">: </w:t>
      </w:r>
      <w:r w:rsidRPr="00F529B0">
        <w:rPr>
          <w:b w:val="0"/>
          <w:color w:val="2E74B5" w:themeColor="accent1" w:themeShade="BF"/>
        </w:rPr>
        <w:t>VacPrep 061 Sample Degas system is used to degas the samples.</w:t>
      </w:r>
      <w:bookmarkEnd w:id="466"/>
      <w:bookmarkEnd w:id="467"/>
      <w:bookmarkEnd w:id="468"/>
    </w:p>
    <w:p w14:paraId="01543A21" w14:textId="77777777" w:rsidR="00BF2E78" w:rsidRDefault="00D36D53" w:rsidP="00BF2E78">
      <w:pPr>
        <w:pStyle w:val="Heading4"/>
      </w:pPr>
      <w:r>
        <w:lastRenderedPageBreak/>
        <w:t>SEM a</w:t>
      </w:r>
      <w:r w:rsidR="00BF2E78">
        <w:t>nalysis</w:t>
      </w:r>
    </w:p>
    <w:p w14:paraId="1746A915" w14:textId="458053B1" w:rsidR="00BF2E78" w:rsidRPr="005F7C35" w:rsidRDefault="00BF2E78" w:rsidP="00BF2E78">
      <w:pPr>
        <w:jc w:val="both"/>
      </w:pPr>
      <w:r>
        <w:t>A scanning electron microscope or commonly known as SEM was employed to study the surface area of the char qualitatively</w:t>
      </w:r>
      <w:r w:rsidR="00FE235F">
        <w:t xml:space="preserve">. This technology basically uses a </w:t>
      </w:r>
      <w:r>
        <w:t xml:space="preserve">combination of high resolution and low beam </w:t>
      </w:r>
      <w:r w:rsidR="00E370E9">
        <w:t xml:space="preserve">electron </w:t>
      </w:r>
      <w:r>
        <w:t xml:space="preserve">energy to create three-dimensional images with nanoscale resolution that can be interpreted easily. A schematic diagram of an SEM is shown in </w:t>
      </w:r>
      <w:r w:rsidRPr="00F529B0">
        <w:rPr>
          <w:color w:val="2E74B5" w:themeColor="accent1" w:themeShade="BF"/>
        </w:rPr>
        <w:fldChar w:fldCharType="begin"/>
      </w:r>
      <w:r w:rsidRPr="00F529B0">
        <w:rPr>
          <w:color w:val="2E74B5" w:themeColor="accent1" w:themeShade="BF"/>
        </w:rPr>
        <w:instrText xml:space="preserve"> REF _Ref443929825 \h  \* MERGEFORMAT </w:instrText>
      </w:r>
      <w:r w:rsidRPr="00F529B0">
        <w:rPr>
          <w:color w:val="2E74B5" w:themeColor="accent1" w:themeShade="BF"/>
        </w:rPr>
      </w:r>
      <w:r w:rsidRPr="00F529B0">
        <w:rPr>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26</w:t>
      </w:r>
      <w:r w:rsidRPr="00F529B0">
        <w:rPr>
          <w:color w:val="2E74B5" w:themeColor="accent1" w:themeShade="BF"/>
        </w:rPr>
        <w:fldChar w:fldCharType="end"/>
      </w:r>
      <w:r>
        <w:rPr>
          <w:color w:val="1F4E79" w:themeColor="accent1" w:themeShade="80"/>
        </w:rPr>
        <w:t xml:space="preserve">. </w:t>
      </w:r>
      <w:r>
        <w:t>The underlying principle behind SEM is as follows</w:t>
      </w:r>
      <w:r w:rsidRPr="0072453B">
        <w:t xml:space="preserve">; 1) The electrons are emitted from a field emission gun (FEG) tip and by applying a high negative voltage (1 to 30 kV), the electrons are accelerated towards the sample. 2) Then, </w:t>
      </w:r>
      <w:r>
        <w:t>the</w:t>
      </w:r>
      <w:r w:rsidR="00E370E9">
        <w:t xml:space="preserve"> magnetic</w:t>
      </w:r>
      <w:r>
        <w:t xml:space="preserve"> condenser lenses will</w:t>
      </w:r>
      <w:r w:rsidRPr="0072453B">
        <w:t xml:space="preserve"> </w:t>
      </w:r>
      <w:r>
        <w:t xml:space="preserve">finely </w:t>
      </w:r>
      <w:r w:rsidRPr="0072453B">
        <w:t>focus the electron beam into a small spot of 5-50 n</w:t>
      </w:r>
      <w:r>
        <w:t>m in diameter</w:t>
      </w:r>
      <w:r w:rsidR="00E370E9">
        <w:t>. The lens</w:t>
      </w:r>
      <w:r>
        <w:t xml:space="preserve"> closest to the sample will move the crossover of the electron</w:t>
      </w:r>
      <w:r w:rsidR="00B35758">
        <w:t xml:space="preserve"> beam up and down across </w:t>
      </w:r>
      <w:r>
        <w:t>the surface of the specimen. The scanning of the sample st</w:t>
      </w:r>
      <w:r w:rsidR="00E370E9">
        <w:t xml:space="preserve">arts when the magnetic field </w:t>
      </w:r>
      <w:r>
        <w:t xml:space="preserve">produced due to the variation of the voltage via the scan </w:t>
      </w:r>
      <w:r w:rsidR="00E370E9">
        <w:t xml:space="preserve">generator in the scan coil </w:t>
      </w:r>
      <w:r>
        <w:t>causes deflection of the beam. The electron beam irradiates the specimen thus emitting secondary electrons from the sample’s surface. Low energy secondary electrons are actually generated by primary electrons and they demonstrate the topographic features of the specimen. An Everhart-Thornley (E-T) detector collect</w:t>
      </w:r>
      <w:r w:rsidR="00B35758">
        <w:t>s</w:t>
      </w:r>
      <w:r>
        <w:t xml:space="preserve"> these secondary electrons and accelerate</w:t>
      </w:r>
      <w:r w:rsidR="00B35758">
        <w:t>s</w:t>
      </w:r>
      <w:r>
        <w:t xml:space="preserve"> them to 12 kV and they strike a scintillator producing light</w:t>
      </w:r>
      <w:r w:rsidR="000A6539">
        <w:t xml:space="preserve"> </w:t>
      </w:r>
      <w:r w:rsidR="000A6539">
        <w:fldChar w:fldCharType="begin"/>
      </w:r>
      <w:r w:rsidR="00E92496">
        <w:instrText xml:space="preserve"> ADDIN EN.CITE &lt;EndNote&gt;&lt;Cite&gt;&lt;Author&gt;Al Chaghouri&lt;/Author&gt;&lt;Year&gt;2011&lt;/Year&gt;&lt;RecNum&gt;158&lt;/RecNum&gt;&lt;DisplayText&gt;(Al Chaghouri, 2011)&lt;/DisplayText&gt;&lt;record&gt;&lt;rec-number&gt;158&lt;/rec-number&gt;&lt;foreign-keys&gt;&lt;key app="EN" db-id="e9w95svscrtrfhezv2059w0yzztdrxdwxtez" timestamp="1475601756"&gt;158&lt;/key&gt;&lt;/foreign-keys&gt;&lt;ref-type name="Journal Article"&gt;17&lt;/ref-type&gt;&lt;contributors&gt;&lt;authors&gt;&lt;author&gt;Al Chaghouri, Hanan&lt;/author&gt;&lt;/authors&gt;&lt;/contributors&gt;&lt;titles&gt;&lt;title&gt;Synthesis and physical properties of nickel nanoparticlesand Ni/SiO2 Core/Shell structure&lt;/title&gt;&lt;/titles&gt;&lt;dates&gt;&lt;year&gt;2011&lt;/year&gt;&lt;/dates&gt;&lt;urls&gt;&lt;/urls&gt;&lt;/record&gt;&lt;/Cite&gt;&lt;/EndNote&gt;</w:instrText>
      </w:r>
      <w:r w:rsidR="000A6539">
        <w:fldChar w:fldCharType="separate"/>
      </w:r>
      <w:r w:rsidR="000A6539">
        <w:rPr>
          <w:noProof/>
        </w:rPr>
        <w:t>(Al Chaghouri, 2011)</w:t>
      </w:r>
      <w:r w:rsidR="000A6539">
        <w:fldChar w:fldCharType="end"/>
      </w:r>
      <w:r>
        <w:t>. This light is then amplified by a photomultiplier tube (PM) t</w:t>
      </w:r>
      <w:r w:rsidR="00E370E9">
        <w:t>o produce an electric</w:t>
      </w:r>
      <w:r w:rsidR="00B35758">
        <w:t>al</w:t>
      </w:r>
      <w:r w:rsidR="00E370E9">
        <w:t xml:space="preserve"> signal which </w:t>
      </w:r>
      <w:r>
        <w:t xml:space="preserve">can be seen on the monitor. This signal is displayed as a ‘shadow’ effect of the </w:t>
      </w:r>
      <w:r w:rsidR="00E370E9">
        <w:t>sample where</w:t>
      </w:r>
      <w:r>
        <w:t xml:space="preserve"> the intensity of the shadow depends upon the shape and the chemical composition, however it can be strengthened to produce a 3D image by re-positioning the detector relative to the specimen. The small cut </w:t>
      </w:r>
      <w:r w:rsidR="00E370E9">
        <w:t xml:space="preserve">sample </w:t>
      </w:r>
      <w:r w:rsidR="00B35758">
        <w:t>of char used in the</w:t>
      </w:r>
      <w:r>
        <w:t xml:space="preserve"> present work will be kept dry and held strongly by a carbon stick since the microscope </w:t>
      </w:r>
      <w:r w:rsidR="00E370E9">
        <w:t>(called a</w:t>
      </w:r>
      <w:r>
        <w:t xml:space="preserve"> FEI/Philips XL-30 FEG SEM instrument </w:t>
      </w:r>
      <w:r w:rsidRPr="00F529B0">
        <w:rPr>
          <w:color w:val="2E74B5" w:themeColor="accent1" w:themeShade="BF"/>
        </w:rPr>
        <w:t>(</w:t>
      </w:r>
      <w:r w:rsidRPr="00F529B0">
        <w:rPr>
          <w:color w:val="2E74B5" w:themeColor="accent1" w:themeShade="BF"/>
        </w:rPr>
        <w:fldChar w:fldCharType="begin"/>
      </w:r>
      <w:r w:rsidRPr="00F529B0">
        <w:rPr>
          <w:color w:val="2E74B5" w:themeColor="accent1" w:themeShade="BF"/>
        </w:rPr>
        <w:instrText xml:space="preserve"> REF _Ref443994299 \h </w:instrText>
      </w:r>
      <w:r>
        <w:rPr>
          <w:color w:val="2E74B5" w:themeColor="accent1" w:themeShade="BF"/>
        </w:rPr>
        <w:instrText xml:space="preserve"> \* MERGEFORMAT </w:instrText>
      </w:r>
      <w:r w:rsidRPr="00F529B0">
        <w:rPr>
          <w:color w:val="2E74B5" w:themeColor="accent1" w:themeShade="BF"/>
        </w:rPr>
      </w:r>
      <w:r w:rsidRPr="00F529B0">
        <w:rPr>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27</w:t>
      </w:r>
      <w:r w:rsidRPr="00F529B0">
        <w:rPr>
          <w:color w:val="2E74B5" w:themeColor="accent1" w:themeShade="BF"/>
        </w:rPr>
        <w:fldChar w:fldCharType="end"/>
      </w:r>
      <w:r w:rsidRPr="00F529B0">
        <w:rPr>
          <w:color w:val="2E74B5" w:themeColor="accent1" w:themeShade="BF"/>
        </w:rPr>
        <w:t xml:space="preserve">) </w:t>
      </w:r>
      <w:r>
        <w:t>will be evacuated to a high vacuum to prevent scattering of electrons. This equipment</w:t>
      </w:r>
      <w:r w:rsidR="00E370E9">
        <w:t xml:space="preserve"> is also fitted with a system for</w:t>
      </w:r>
      <w:r>
        <w:t xml:space="preserve"> energy d</w:t>
      </w:r>
      <w:r w:rsidR="00E370E9">
        <w:t>ispersive microanalysis x-ray,</w:t>
      </w:r>
      <w:r>
        <w:t xml:space="preserve"> also known as EDX Inca X-Sight for conducting elemental analysis of the solid surface samples (as labelled in </w:t>
      </w:r>
      <w:r w:rsidRPr="00F529B0">
        <w:rPr>
          <w:color w:val="2E74B5" w:themeColor="accent1" w:themeShade="BF"/>
        </w:rPr>
        <w:fldChar w:fldCharType="begin"/>
      </w:r>
      <w:r w:rsidRPr="00F529B0">
        <w:rPr>
          <w:color w:val="2E74B5" w:themeColor="accent1" w:themeShade="BF"/>
        </w:rPr>
        <w:instrText xml:space="preserve"> REF _Ref443994299 \h </w:instrText>
      </w:r>
      <w:r>
        <w:rPr>
          <w:color w:val="2E74B5" w:themeColor="accent1" w:themeShade="BF"/>
        </w:rPr>
        <w:instrText xml:space="preserve"> \* MERGEFORMAT </w:instrText>
      </w:r>
      <w:r w:rsidRPr="00F529B0">
        <w:rPr>
          <w:color w:val="2E74B5" w:themeColor="accent1" w:themeShade="BF"/>
        </w:rPr>
      </w:r>
      <w:r w:rsidRPr="00F529B0">
        <w:rPr>
          <w:color w:val="2E74B5" w:themeColor="accent1" w:themeShade="BF"/>
        </w:rPr>
        <w:fldChar w:fldCharType="separate"/>
      </w:r>
      <w:r w:rsidR="004A0CFA" w:rsidRPr="00F529B0">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27</w:t>
      </w:r>
      <w:r w:rsidRPr="00F529B0">
        <w:rPr>
          <w:color w:val="2E74B5" w:themeColor="accent1" w:themeShade="BF"/>
        </w:rPr>
        <w:fldChar w:fldCharType="end"/>
      </w:r>
      <w:r>
        <w:rPr>
          <w:color w:val="1F4E79" w:themeColor="accent1" w:themeShade="80"/>
        </w:rPr>
        <w:t>)</w:t>
      </w:r>
      <w:r>
        <w:t xml:space="preserve">.  </w:t>
      </w:r>
    </w:p>
    <w:p w14:paraId="0CD13ABD" w14:textId="77777777" w:rsidR="00BF2E78" w:rsidRPr="00621248" w:rsidRDefault="00BF2E78" w:rsidP="00BF2E78">
      <w:pPr>
        <w:jc w:val="both"/>
      </w:pPr>
      <w:r>
        <w:t xml:space="preserve">  </w:t>
      </w:r>
    </w:p>
    <w:p w14:paraId="51C714CD" w14:textId="77777777" w:rsidR="00BF2E78" w:rsidRDefault="00BF2E78" w:rsidP="00BF2E78">
      <w:pPr>
        <w:keepNext/>
        <w:jc w:val="center"/>
      </w:pPr>
      <w:r>
        <w:rPr>
          <w:noProof/>
          <w:lang w:val="en-US"/>
        </w:rPr>
        <w:lastRenderedPageBreak/>
        <w:drawing>
          <wp:inline distT="0" distB="0" distL="0" distR="0" wp14:anchorId="210BC12B" wp14:editId="5AFE4A56">
            <wp:extent cx="3201413" cy="3604437"/>
            <wp:effectExtent l="19050" t="19050" r="18415" b="1524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50295" cy="3659472"/>
                    </a:xfrm>
                    <a:prstGeom prst="rect">
                      <a:avLst/>
                    </a:prstGeom>
                    <a:ln>
                      <a:solidFill>
                        <a:schemeClr val="tx1"/>
                      </a:solidFill>
                    </a:ln>
                  </pic:spPr>
                </pic:pic>
              </a:graphicData>
            </a:graphic>
          </wp:inline>
        </w:drawing>
      </w:r>
    </w:p>
    <w:p w14:paraId="5D75DE24" w14:textId="2B8B2513" w:rsidR="00BF2E78" w:rsidRPr="00F529B0" w:rsidRDefault="00BF2E78" w:rsidP="00BF2E78">
      <w:pPr>
        <w:pStyle w:val="Caption"/>
        <w:jc w:val="center"/>
        <w:rPr>
          <w:b w:val="0"/>
          <w:color w:val="2E74B5" w:themeColor="accent1" w:themeShade="BF"/>
        </w:rPr>
      </w:pPr>
      <w:bookmarkStart w:id="469" w:name="_Ref443929825"/>
      <w:bookmarkStart w:id="470" w:name="_Toc449872706"/>
      <w:bookmarkStart w:id="471" w:name="_Toc467285056"/>
      <w:bookmarkStart w:id="472" w:name="_Toc479486526"/>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6</w:t>
      </w:r>
      <w:r w:rsidR="00092DA8">
        <w:rPr>
          <w:color w:val="2E74B5" w:themeColor="accent1" w:themeShade="BF"/>
        </w:rPr>
        <w:fldChar w:fldCharType="end"/>
      </w:r>
      <w:bookmarkEnd w:id="469"/>
      <w:r w:rsidRPr="00F529B0">
        <w:rPr>
          <w:color w:val="2E74B5" w:themeColor="accent1" w:themeShade="BF"/>
        </w:rPr>
        <w:t xml:space="preserve">: </w:t>
      </w:r>
      <w:r w:rsidRPr="00F529B0">
        <w:rPr>
          <w:b w:val="0"/>
          <w:color w:val="2E74B5" w:themeColor="accent1" w:themeShade="BF"/>
        </w:rPr>
        <w:t>A schematic diagram of an SEM instrument</w:t>
      </w:r>
      <w:r w:rsidR="00E370E9">
        <w:rPr>
          <w:b w:val="0"/>
          <w:color w:val="2E74B5" w:themeColor="accent1" w:themeShade="BF"/>
        </w:rPr>
        <w:t xml:space="preserve"> </w:t>
      </w:r>
      <w:r w:rsidR="00E370E9">
        <w:rPr>
          <w:b w:val="0"/>
          <w:color w:val="2E74B5" w:themeColor="accent1" w:themeShade="BF"/>
        </w:rPr>
        <w:fldChar w:fldCharType="begin"/>
      </w:r>
      <w:r w:rsidR="00E92496">
        <w:rPr>
          <w:b w:val="0"/>
          <w:color w:val="2E74B5" w:themeColor="accent1" w:themeShade="BF"/>
        </w:rPr>
        <w:instrText xml:space="preserve"> ADDIN EN.CITE &lt;EndNote&gt;&lt;Cite&gt;&lt;Author&gt;Al Chaghouri&lt;/Author&gt;&lt;Year&gt;2011&lt;/Year&gt;&lt;RecNum&gt;158&lt;/RecNum&gt;&lt;DisplayText&gt;(Al Chaghouri, 2011)&lt;/DisplayText&gt;&lt;record&gt;&lt;rec-number&gt;158&lt;/rec-number&gt;&lt;foreign-keys&gt;&lt;key app="EN" db-id="e9w95svscrtrfhezv2059w0yzztdrxdwxtez" timestamp="1475601756"&gt;158&lt;/key&gt;&lt;/foreign-keys&gt;&lt;ref-type name="Journal Article"&gt;17&lt;/ref-type&gt;&lt;contributors&gt;&lt;authors&gt;&lt;author&gt;Al Chaghouri, Hanan&lt;/author&gt;&lt;/authors&gt;&lt;/contributors&gt;&lt;titles&gt;&lt;title&gt;Synthesis and physical properties of nickel nanoparticlesand Ni/SiO2 Core/Shell structure&lt;/title&gt;&lt;/titles&gt;&lt;dates&gt;&lt;year&gt;2011&lt;/year&gt;&lt;/dates&gt;&lt;urls&gt;&lt;/urls&gt;&lt;/record&gt;&lt;/Cite&gt;&lt;/EndNote&gt;</w:instrText>
      </w:r>
      <w:r w:rsidR="00E370E9">
        <w:rPr>
          <w:b w:val="0"/>
          <w:color w:val="2E74B5" w:themeColor="accent1" w:themeShade="BF"/>
        </w:rPr>
        <w:fldChar w:fldCharType="separate"/>
      </w:r>
      <w:r w:rsidR="00E370E9">
        <w:rPr>
          <w:b w:val="0"/>
          <w:noProof/>
          <w:color w:val="2E74B5" w:themeColor="accent1" w:themeShade="BF"/>
        </w:rPr>
        <w:t>(Al Chaghouri, 2011)</w:t>
      </w:r>
      <w:r w:rsidR="00E370E9">
        <w:rPr>
          <w:b w:val="0"/>
          <w:color w:val="2E74B5" w:themeColor="accent1" w:themeShade="BF"/>
        </w:rPr>
        <w:fldChar w:fldCharType="end"/>
      </w:r>
      <w:bookmarkEnd w:id="470"/>
      <w:r w:rsidR="00EE73DF">
        <w:rPr>
          <w:b w:val="0"/>
          <w:color w:val="2E74B5" w:themeColor="accent1" w:themeShade="BF"/>
        </w:rPr>
        <w:t>.</w:t>
      </w:r>
      <w:bookmarkEnd w:id="471"/>
      <w:bookmarkEnd w:id="472"/>
    </w:p>
    <w:p w14:paraId="0DD7EF30" w14:textId="77777777" w:rsidR="00BF2E78" w:rsidRPr="0046438A" w:rsidRDefault="00BF2E78" w:rsidP="00BF2E78"/>
    <w:p w14:paraId="2FFFAB54" w14:textId="77777777" w:rsidR="00BF2E78" w:rsidRDefault="00BF2E78" w:rsidP="00BF2E78">
      <w:pPr>
        <w:keepNext/>
        <w:jc w:val="center"/>
      </w:pPr>
      <w:r>
        <w:rPr>
          <w:noProof/>
          <w:lang w:val="en-US"/>
        </w:rPr>
        <mc:AlternateContent>
          <mc:Choice Requires="wps">
            <w:drawing>
              <wp:anchor distT="0" distB="0" distL="114300" distR="114300" simplePos="0" relativeHeight="251698176" behindDoc="0" locked="0" layoutInCell="1" allowOverlap="1" wp14:anchorId="6876BC87" wp14:editId="2E2B677A">
                <wp:simplePos x="0" y="0"/>
                <wp:positionH relativeFrom="column">
                  <wp:posOffset>1616075</wp:posOffset>
                </wp:positionH>
                <wp:positionV relativeFrom="paragraph">
                  <wp:posOffset>835025</wp:posOffset>
                </wp:positionV>
                <wp:extent cx="457200" cy="381000"/>
                <wp:effectExtent l="0" t="0" r="57150" b="57150"/>
                <wp:wrapNone/>
                <wp:docPr id="564" name="Straight Arrow Connector 564"/>
                <wp:cNvGraphicFramePr/>
                <a:graphic xmlns:a="http://schemas.openxmlformats.org/drawingml/2006/main">
                  <a:graphicData uri="http://schemas.microsoft.com/office/word/2010/wordprocessingShape">
                    <wps:wsp>
                      <wps:cNvCnPr/>
                      <wps:spPr>
                        <a:xfrm>
                          <a:off x="0" y="0"/>
                          <a:ext cx="45720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9AD6A8" id="Straight Arrow Connector 564" o:spid="_x0000_s1026" type="#_x0000_t32" style="position:absolute;margin-left:127.25pt;margin-top:65.75pt;width:36pt;height:30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697152" behindDoc="0" locked="0" layoutInCell="1" allowOverlap="1" wp14:anchorId="522D8464" wp14:editId="373CDEB3">
                <wp:simplePos x="0" y="0"/>
                <wp:positionH relativeFrom="column">
                  <wp:posOffset>1273176</wp:posOffset>
                </wp:positionH>
                <wp:positionV relativeFrom="paragraph">
                  <wp:posOffset>577850</wp:posOffset>
                </wp:positionV>
                <wp:extent cx="571500" cy="257175"/>
                <wp:effectExtent l="0" t="0" r="19050" b="28575"/>
                <wp:wrapNone/>
                <wp:docPr id="218" name="Text Box 218"/>
                <wp:cNvGraphicFramePr/>
                <a:graphic xmlns:a="http://schemas.openxmlformats.org/drawingml/2006/main">
                  <a:graphicData uri="http://schemas.microsoft.com/office/word/2010/wordprocessingShape">
                    <wps:wsp>
                      <wps:cNvSpPr txBox="1"/>
                      <wps:spPr>
                        <a:xfrm>
                          <a:off x="0" y="0"/>
                          <a:ext cx="57150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56E64F9" w14:textId="77777777" w:rsidR="00D11966" w:rsidRDefault="00D11966" w:rsidP="00BF2E78">
                            <w:r>
                              <w:t>IN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2D8464" id="Text Box 218" o:spid="_x0000_s1131" type="#_x0000_t202" style="position:absolute;left:0;text-align:left;margin-left:100.25pt;margin-top:45.5pt;width:45pt;height:20.2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" fillcolor="white [3201]" strokeweight=".5pt">
                <v:textbox>
                  <w:txbxContent>
                    <w:p w14:paraId="256E64F9" w14:textId="77777777" w:rsidR="00D11966" w:rsidRDefault="00D11966" w:rsidP="00BF2E78">
                      <w:r>
                        <w:t>INCA</w:t>
                      </w:r>
                    </w:p>
                  </w:txbxContent>
                </v:textbox>
              </v:shape>
            </w:pict>
          </mc:Fallback>
        </mc:AlternateContent>
      </w:r>
      <w:r>
        <w:rPr>
          <w:noProof/>
          <w:lang w:val="en-US"/>
        </w:rPr>
        <w:drawing>
          <wp:inline distT="0" distB="0" distL="0" distR="0" wp14:anchorId="353841DC" wp14:editId="4A435DAD">
            <wp:extent cx="2707738" cy="362521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em1.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760351" cy="3695655"/>
                    </a:xfrm>
                    <a:prstGeom prst="rect">
                      <a:avLst/>
                    </a:prstGeom>
                  </pic:spPr>
                </pic:pic>
              </a:graphicData>
            </a:graphic>
          </wp:inline>
        </w:drawing>
      </w:r>
    </w:p>
    <w:p w14:paraId="7E5C7367" w14:textId="77777777" w:rsidR="000F29E2" w:rsidRPr="00AB75DC" w:rsidRDefault="00BF2E78" w:rsidP="00AB75DC">
      <w:pPr>
        <w:pStyle w:val="Caption"/>
        <w:jc w:val="center"/>
        <w:rPr>
          <w:b w:val="0"/>
          <w:color w:val="2E74B5" w:themeColor="accent1" w:themeShade="BF"/>
        </w:rPr>
      </w:pPr>
      <w:bookmarkStart w:id="473" w:name="_Ref443994299"/>
      <w:bookmarkStart w:id="474" w:name="_Toc449872707"/>
      <w:bookmarkStart w:id="475" w:name="_Toc467285057"/>
      <w:bookmarkStart w:id="476" w:name="_Toc479486527"/>
      <w:r w:rsidRPr="00F529B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7</w:t>
      </w:r>
      <w:r w:rsidR="00092DA8">
        <w:rPr>
          <w:color w:val="2E74B5" w:themeColor="accent1" w:themeShade="BF"/>
        </w:rPr>
        <w:fldChar w:fldCharType="end"/>
      </w:r>
      <w:bookmarkEnd w:id="473"/>
      <w:r w:rsidRPr="00F529B0">
        <w:rPr>
          <w:color w:val="2E74B5" w:themeColor="accent1" w:themeShade="BF"/>
        </w:rPr>
        <w:t xml:space="preserve">: </w:t>
      </w:r>
      <w:r w:rsidRPr="00F529B0">
        <w:rPr>
          <w:b w:val="0"/>
          <w:color w:val="2E74B5" w:themeColor="accent1" w:themeShade="BF"/>
        </w:rPr>
        <w:t>FEI XL 30S FEG Philips equipment used for conducting SEM.</w:t>
      </w:r>
      <w:bookmarkStart w:id="477" w:name="_Toc438138121"/>
      <w:bookmarkEnd w:id="474"/>
      <w:bookmarkEnd w:id="475"/>
      <w:bookmarkEnd w:id="476"/>
    </w:p>
    <w:p w14:paraId="3BC437F8" w14:textId="77777777" w:rsidR="00BF2E78" w:rsidRDefault="00BF2E78" w:rsidP="00BF2E78">
      <w:pPr>
        <w:pStyle w:val="Heading2"/>
        <w:rPr>
          <w:rFonts w:eastAsia="Times New Roman"/>
          <w:b/>
        </w:rPr>
      </w:pPr>
      <w:bookmarkStart w:id="478" w:name="_Toc479486770"/>
      <w:r w:rsidRPr="005D47A0">
        <w:rPr>
          <w:rFonts w:eastAsia="Times New Roman"/>
          <w:b/>
        </w:rPr>
        <w:lastRenderedPageBreak/>
        <w:t xml:space="preserve">Experimental </w:t>
      </w:r>
      <w:bookmarkEnd w:id="477"/>
      <w:r w:rsidRPr="005D47A0">
        <w:rPr>
          <w:rFonts w:eastAsia="Times New Roman"/>
          <w:b/>
        </w:rPr>
        <w:t>Programme – Microwave Pyrolysis</w:t>
      </w:r>
      <w:r>
        <w:rPr>
          <w:rFonts w:eastAsia="Times New Roman"/>
          <w:b/>
        </w:rPr>
        <w:t xml:space="preserve"> Test</w:t>
      </w:r>
      <w:bookmarkEnd w:id="478"/>
    </w:p>
    <w:p w14:paraId="71A4012E" w14:textId="77777777" w:rsidR="00BF2E78" w:rsidRDefault="00BF2E78" w:rsidP="00BF2E78">
      <w:pPr>
        <w:jc w:val="both"/>
      </w:pPr>
      <w:r>
        <w:rPr>
          <w:rFonts w:eastAsia="Times New Roman"/>
        </w:rPr>
        <w:t>For this section</w:t>
      </w:r>
      <w:r w:rsidRPr="00E456A6">
        <w:rPr>
          <w:rFonts w:eastAsia="Times New Roman"/>
        </w:rPr>
        <w:t xml:space="preserve">, the </w:t>
      </w:r>
      <w:r w:rsidRPr="00E456A6">
        <w:rPr>
          <w:rFonts w:eastAsia="Times New Roman"/>
          <w:noProof/>
        </w:rPr>
        <w:t>main</w:t>
      </w:r>
      <w:r w:rsidRPr="00E456A6">
        <w:rPr>
          <w:rFonts w:eastAsia="Times New Roman"/>
        </w:rPr>
        <w:t xml:space="preserve"> goals are to demonstrate</w:t>
      </w:r>
      <w:r w:rsidRPr="00E456A6">
        <w:rPr>
          <w:rFonts w:eastAsia="Times New Roman"/>
          <w:bCs/>
          <w:lang w:val="en-GB"/>
        </w:rPr>
        <w:t xml:space="preserve"> the practical application of microwave heating to wood pyrolysis and to </w:t>
      </w:r>
      <w:r w:rsidRPr="00E456A6">
        <w:rPr>
          <w:rFonts w:eastAsia="Times New Roman"/>
        </w:rPr>
        <w:t xml:space="preserve">investigate the products from </w:t>
      </w:r>
      <w:r w:rsidR="00644F0E">
        <w:rPr>
          <w:rFonts w:eastAsia="Times New Roman"/>
        </w:rPr>
        <w:t xml:space="preserve">the </w:t>
      </w:r>
      <w:r w:rsidRPr="00E456A6">
        <w:rPr>
          <w:rFonts w:eastAsia="Times New Roman"/>
        </w:rPr>
        <w:t xml:space="preserve">microwave pyrolysis process in order to make comparison to that obtained by conventional pyrolysis. </w:t>
      </w:r>
      <w:r w:rsidR="00644F0E">
        <w:rPr>
          <w:rFonts w:eastAsia="Times New Roman"/>
        </w:rPr>
        <w:t xml:space="preserve">The </w:t>
      </w:r>
      <w:r w:rsidR="00644F0E">
        <w:rPr>
          <w:rFonts w:eastAsia="Times New Roman"/>
          <w:noProof/>
        </w:rPr>
        <w:t>d</w:t>
      </w:r>
      <w:r w:rsidRPr="00E456A6">
        <w:rPr>
          <w:rFonts w:eastAsia="Times New Roman"/>
          <w:noProof/>
        </w:rPr>
        <w:t>istinct</w:t>
      </w:r>
      <w:r w:rsidRPr="00E456A6">
        <w:rPr>
          <w:rFonts w:eastAsia="Times New Roman"/>
        </w:rPr>
        <w:t xml:space="preserve"> quality of the products due to</w:t>
      </w:r>
      <w:r w:rsidR="00644F0E">
        <w:rPr>
          <w:rFonts w:eastAsia="Times New Roman"/>
        </w:rPr>
        <w:t xml:space="preserve"> the</w:t>
      </w:r>
      <w:r w:rsidRPr="00E456A6">
        <w:rPr>
          <w:rFonts w:eastAsia="Times New Roman"/>
        </w:rPr>
        <w:t xml:space="preserve"> different heating medium undertaken in both processes will</w:t>
      </w:r>
      <w:r w:rsidR="00967860">
        <w:rPr>
          <w:rFonts w:eastAsia="Times New Roman"/>
        </w:rPr>
        <w:t xml:space="preserve"> be investigated in detail</w:t>
      </w:r>
      <w:r>
        <w:rPr>
          <w:rFonts w:eastAsia="Times New Roman"/>
        </w:rPr>
        <w:t>. U</w:t>
      </w:r>
      <w:r w:rsidRPr="00E456A6">
        <w:rPr>
          <w:rFonts w:eastAsia="Times New Roman"/>
        </w:rPr>
        <w:t xml:space="preserve">nits such as </w:t>
      </w:r>
      <w:r w:rsidR="00FE235F">
        <w:rPr>
          <w:rFonts w:eastAsia="Times New Roman"/>
        </w:rPr>
        <w:t xml:space="preserve">the </w:t>
      </w:r>
      <w:r>
        <w:rPr>
          <w:rFonts w:eastAsia="Times New Roman"/>
          <w:noProof/>
        </w:rPr>
        <w:t>condenser</w:t>
      </w:r>
      <w:r w:rsidRPr="00E456A6">
        <w:rPr>
          <w:rFonts w:eastAsia="Times New Roman"/>
        </w:rPr>
        <w:t>, extr</w:t>
      </w:r>
      <w:r>
        <w:rPr>
          <w:rFonts w:eastAsia="Times New Roman"/>
        </w:rPr>
        <w:t xml:space="preserve">actor, </w:t>
      </w:r>
      <w:r w:rsidRPr="00E456A6">
        <w:rPr>
          <w:rFonts w:eastAsia="Times New Roman"/>
        </w:rPr>
        <w:t>inlet and outlet pipeline of N</w:t>
      </w:r>
      <w:r w:rsidRPr="00E456A6">
        <w:rPr>
          <w:rFonts w:eastAsia="Times New Roman"/>
          <w:vertAlign w:val="subscript"/>
        </w:rPr>
        <w:t>2</w:t>
      </w:r>
      <w:r w:rsidR="00644F0E">
        <w:rPr>
          <w:rFonts w:eastAsia="Times New Roman"/>
        </w:rPr>
        <w:t xml:space="preserve"> were included</w:t>
      </w:r>
      <w:r w:rsidRPr="00E456A6">
        <w:rPr>
          <w:rFonts w:eastAsia="Times New Roman"/>
        </w:rPr>
        <w:t xml:space="preserve"> </w:t>
      </w:r>
      <w:r w:rsidR="00F419EF">
        <w:rPr>
          <w:rFonts w:eastAsia="Times New Roman"/>
          <w:noProof/>
        </w:rPr>
        <w:t>with</w:t>
      </w:r>
      <w:r w:rsidRPr="00E456A6">
        <w:rPr>
          <w:rFonts w:eastAsia="Times New Roman"/>
          <w:noProof/>
        </w:rPr>
        <w:t xml:space="preserve"> the microwave</w:t>
      </w:r>
      <w:r>
        <w:rPr>
          <w:rFonts w:eastAsia="Times New Roman"/>
          <w:noProof/>
        </w:rPr>
        <w:t xml:space="preserve"> oven</w:t>
      </w:r>
      <w:r w:rsidRPr="00E456A6">
        <w:rPr>
          <w:rFonts w:eastAsia="Times New Roman"/>
        </w:rPr>
        <w:t xml:space="preserve"> </w:t>
      </w:r>
      <w:r>
        <w:rPr>
          <w:rFonts w:eastAsia="Times New Roman"/>
        </w:rPr>
        <w:t xml:space="preserve">system </w:t>
      </w:r>
      <w:r w:rsidR="00644F0E">
        <w:rPr>
          <w:rFonts w:eastAsia="Times New Roman"/>
        </w:rPr>
        <w:t xml:space="preserve">to enable </w:t>
      </w:r>
      <w:r w:rsidRPr="00E456A6">
        <w:rPr>
          <w:rFonts w:eastAsia="Times New Roman"/>
        </w:rPr>
        <w:t xml:space="preserve">smooth operation and collection of char, bio-oil, and gas products. </w:t>
      </w:r>
    </w:p>
    <w:p w14:paraId="3BCE249E" w14:textId="77777777" w:rsidR="000F29E2" w:rsidRPr="00E456A6" w:rsidRDefault="000F29E2" w:rsidP="00BF2E78">
      <w:pPr>
        <w:rPr>
          <w:rFonts w:eastAsia="Times New Roman"/>
        </w:rPr>
      </w:pPr>
    </w:p>
    <w:p w14:paraId="6E5F923E" w14:textId="77777777" w:rsidR="00BF2E78" w:rsidRPr="00967860" w:rsidRDefault="00BF2E78" w:rsidP="00BF2E78">
      <w:pPr>
        <w:pStyle w:val="Heading3"/>
        <w:rPr>
          <w:rFonts w:eastAsia="Times New Roman"/>
        </w:rPr>
      </w:pPr>
      <w:bookmarkStart w:id="479" w:name="_Toc438138122"/>
      <w:bookmarkStart w:id="480" w:name="_Toc479486771"/>
      <w:r w:rsidRPr="00967860">
        <w:rPr>
          <w:rFonts w:eastAsia="Times New Roman"/>
        </w:rPr>
        <w:t xml:space="preserve">Experimental </w:t>
      </w:r>
      <w:bookmarkEnd w:id="479"/>
      <w:r w:rsidR="00D36D53">
        <w:rPr>
          <w:rFonts w:eastAsia="Times New Roman"/>
        </w:rPr>
        <w:t>d</w:t>
      </w:r>
      <w:r w:rsidRPr="00967860">
        <w:rPr>
          <w:rFonts w:eastAsia="Times New Roman"/>
        </w:rPr>
        <w:t>escription</w:t>
      </w:r>
      <w:bookmarkEnd w:id="480"/>
    </w:p>
    <w:p w14:paraId="637A5459" w14:textId="77777777" w:rsidR="00BF2E78" w:rsidRDefault="00BF2E78" w:rsidP="00BF2E78">
      <w:pPr>
        <w:jc w:val="both"/>
        <w:rPr>
          <w:rFonts w:eastAsia="Times New Roman"/>
          <w:color w:val="1F4E79" w:themeColor="accent1" w:themeShade="80"/>
        </w:rPr>
      </w:pPr>
      <w:r w:rsidRPr="00F419EF">
        <w:t>The second pyrolysis expe</w:t>
      </w:r>
      <w:r w:rsidR="00F419EF">
        <w:t>riment was carried by means of the</w:t>
      </w:r>
      <w:r w:rsidRPr="00F419EF">
        <w:t xml:space="preserve"> microwave oven. Similar materials </w:t>
      </w:r>
      <w:r w:rsidR="0084386A">
        <w:t xml:space="preserve">to those </w:t>
      </w:r>
      <w:r w:rsidRPr="00F419EF">
        <w:t xml:space="preserve">used </w:t>
      </w:r>
      <w:r w:rsidRPr="00F419EF">
        <w:rPr>
          <w:rFonts w:eastAsia="Times New Roman"/>
        </w:rPr>
        <w:t>in</w:t>
      </w:r>
      <w:r w:rsidR="00F419EF">
        <w:rPr>
          <w:rFonts w:eastAsia="Times New Roman"/>
        </w:rPr>
        <w:t xml:space="preserve"> the</w:t>
      </w:r>
      <w:r w:rsidRPr="00F419EF">
        <w:rPr>
          <w:rFonts w:eastAsia="Times New Roman"/>
        </w:rPr>
        <w:t xml:space="preserve"> previous conventional </w:t>
      </w:r>
      <w:r w:rsidRPr="00E456A6">
        <w:rPr>
          <w:rFonts w:eastAsia="Times New Roman"/>
        </w:rPr>
        <w:t>pyrolysis experiment</w:t>
      </w:r>
      <w:r>
        <w:rPr>
          <w:rFonts w:eastAsia="Times New Roman"/>
        </w:rPr>
        <w:t xml:space="preserve"> (</w:t>
      </w:r>
      <w:r w:rsidRPr="00E456A6">
        <w:rPr>
          <w:rFonts w:eastAsia="Times New Roman"/>
        </w:rPr>
        <w:t>Malaysia</w:t>
      </w:r>
      <w:r>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and rubberwood)</w:t>
      </w:r>
      <w:r>
        <w:rPr>
          <w:rFonts w:eastAsia="Times New Roman"/>
        </w:rPr>
        <w:t xml:space="preserve"> were again applied in the microwave pyrolysis experiment and with similar desired </w:t>
      </w:r>
      <w:r w:rsidRPr="00E456A6">
        <w:rPr>
          <w:rFonts w:eastAsia="Times New Roman"/>
        </w:rPr>
        <w:t>temperature</w:t>
      </w:r>
      <w:r>
        <w:rPr>
          <w:rFonts w:eastAsia="Times New Roman"/>
        </w:rPr>
        <w:t>s</w:t>
      </w:r>
      <w:r w:rsidR="00F419EF">
        <w:rPr>
          <w:rFonts w:eastAsia="Times New Roman"/>
        </w:rPr>
        <w:t xml:space="preserve"> to</w:t>
      </w:r>
      <w:r w:rsidRPr="00E456A6">
        <w:rPr>
          <w:rFonts w:eastAsia="Times New Roman"/>
        </w:rPr>
        <w:t xml:space="preserve"> that used in conv</w:t>
      </w:r>
      <w:r>
        <w:rPr>
          <w:rFonts w:eastAsia="Times New Roman"/>
        </w:rPr>
        <w:t>entional pyrolysis (500 and 800</w:t>
      </w:r>
      <w:r w:rsidRPr="00E456A6">
        <w:rPr>
          <w:rFonts w:eastAsia="Times New Roman"/>
          <w:bCs/>
          <w:lang w:val="en-GB"/>
        </w:rPr>
        <w:t>°C</w:t>
      </w:r>
      <w:r w:rsidRPr="00E456A6">
        <w:rPr>
          <w:rFonts w:eastAsia="Times New Roman"/>
        </w:rPr>
        <w:t xml:space="preserve">) </w:t>
      </w:r>
      <w:r w:rsidR="00FE235F">
        <w:rPr>
          <w:rFonts w:eastAsia="Times New Roman"/>
        </w:rPr>
        <w:t>to</w:t>
      </w:r>
      <w:r>
        <w:rPr>
          <w:rFonts w:eastAsia="Times New Roman"/>
        </w:rPr>
        <w:t xml:space="preserve"> </w:t>
      </w:r>
      <w:r w:rsidR="00F419EF">
        <w:rPr>
          <w:rFonts w:eastAsia="Times New Roman"/>
        </w:rPr>
        <w:t>give an appropriate basis for</w:t>
      </w:r>
      <w:r w:rsidRPr="00E456A6">
        <w:rPr>
          <w:rFonts w:eastAsia="Times New Roman"/>
        </w:rPr>
        <w:t xml:space="preserve"> </w:t>
      </w:r>
      <w:r>
        <w:rPr>
          <w:rFonts w:eastAsia="Times New Roman"/>
        </w:rPr>
        <w:t xml:space="preserve">product </w:t>
      </w:r>
      <w:r w:rsidRPr="00E456A6">
        <w:rPr>
          <w:rFonts w:eastAsia="Times New Roman"/>
        </w:rPr>
        <w:t xml:space="preserve">comparison </w:t>
      </w:r>
      <w:r>
        <w:rPr>
          <w:rFonts w:eastAsia="Times New Roman"/>
        </w:rPr>
        <w:t xml:space="preserve">obtained </w:t>
      </w:r>
      <w:r w:rsidRPr="00E456A6">
        <w:rPr>
          <w:rFonts w:eastAsia="Times New Roman"/>
        </w:rPr>
        <w:t xml:space="preserve">between conventional </w:t>
      </w:r>
      <w:r>
        <w:rPr>
          <w:rFonts w:eastAsia="Times New Roman"/>
        </w:rPr>
        <w:t xml:space="preserve">pyrolysis </w:t>
      </w:r>
      <w:r w:rsidRPr="00E456A6">
        <w:rPr>
          <w:rFonts w:eastAsia="Times New Roman"/>
        </w:rPr>
        <w:t>and microwave pyrolysis</w:t>
      </w:r>
      <w:r w:rsidRPr="00E456A6">
        <w:t>.</w:t>
      </w:r>
      <w:r>
        <w:t xml:space="preserve"> The microwave oven used in this work wa</w:t>
      </w:r>
      <w:r w:rsidRPr="00E456A6">
        <w:t xml:space="preserve">s equipped </w:t>
      </w:r>
      <w:r>
        <w:t xml:space="preserve">with enhanced cooling by </w:t>
      </w:r>
      <w:r w:rsidRPr="00E456A6">
        <w:t xml:space="preserve">a thermally </w:t>
      </w:r>
      <w:r w:rsidRPr="00E456A6">
        <w:rPr>
          <w:noProof/>
        </w:rPr>
        <w:t>insul</w:t>
      </w:r>
      <w:r>
        <w:rPr>
          <w:noProof/>
        </w:rPr>
        <w:t>a</w:t>
      </w:r>
      <w:r w:rsidRPr="00E456A6">
        <w:rPr>
          <w:noProof/>
        </w:rPr>
        <w:t>ting</w:t>
      </w:r>
      <w:r w:rsidRPr="00E456A6">
        <w:t xml:space="preserve"> muffle that insulates the </w:t>
      </w:r>
      <w:r>
        <w:t xml:space="preserve">oven </w:t>
      </w:r>
      <w:r w:rsidRPr="00E456A6">
        <w:t>from the heat</w:t>
      </w:r>
      <w:r>
        <w:t xml:space="preserve"> that</w:t>
      </w:r>
      <w:r w:rsidRPr="00E456A6">
        <w:t xml:space="preserve"> the sample generates, yet allows microwave energy to go </w:t>
      </w:r>
      <w:r w:rsidRPr="00E456A6">
        <w:rPr>
          <w:noProof/>
        </w:rPr>
        <w:t>through the muffle</w:t>
      </w:r>
      <w:r w:rsidRPr="00E456A6">
        <w:t xml:space="preserve"> to heat the sample.</w:t>
      </w:r>
      <w:r>
        <w:t xml:space="preserve"> The sample was then</w:t>
      </w:r>
      <w:r w:rsidRPr="00E456A6">
        <w:t xml:space="preserve"> load</w:t>
      </w:r>
      <w:r>
        <w:t>ed into a crucible which was</w:t>
      </w:r>
      <w:r w:rsidRPr="00E456A6">
        <w:t xml:space="preserve"> located inside the muffle furnace. The microwave</w:t>
      </w:r>
      <w:r>
        <w:t xml:space="preserve"> oven was </w:t>
      </w:r>
      <w:r w:rsidRPr="00E456A6">
        <w:t xml:space="preserve">turned on and </w:t>
      </w:r>
      <w:r>
        <w:rPr>
          <w:bCs/>
          <w:lang w:val="en-GB"/>
        </w:rPr>
        <w:t>set to heat up the sample until it reached the desired temperature (500°C or 800</w:t>
      </w:r>
      <w:r w:rsidRPr="00E456A6">
        <w:rPr>
          <w:bCs/>
          <w:lang w:val="en-GB"/>
        </w:rPr>
        <w:t xml:space="preserve">°C). </w:t>
      </w:r>
      <w:r>
        <w:t>Nitrogen gas wa</w:t>
      </w:r>
      <w:r w:rsidRPr="00E456A6">
        <w:t xml:space="preserve">s purged </w:t>
      </w:r>
      <w:r w:rsidRPr="00E456A6">
        <w:rPr>
          <w:noProof/>
        </w:rPr>
        <w:t>into</w:t>
      </w:r>
      <w:r>
        <w:rPr>
          <w:noProof/>
        </w:rPr>
        <w:t xml:space="preserve"> the oven</w:t>
      </w:r>
      <w:r w:rsidRPr="00E456A6">
        <w:t xml:space="preserve"> </w:t>
      </w:r>
      <w:r>
        <w:t xml:space="preserve">at 2 </w:t>
      </w:r>
      <w:r w:rsidRPr="00FE235F">
        <w:t>l/</w:t>
      </w:r>
      <w:r>
        <w:t xml:space="preserve">min </w:t>
      </w:r>
      <w:r w:rsidRPr="00E456A6">
        <w:t>to create an</w:t>
      </w:r>
      <w:r>
        <w:t xml:space="preserve"> inert, </w:t>
      </w:r>
      <w:r w:rsidRPr="0091337D">
        <w:rPr>
          <w:noProof/>
        </w:rPr>
        <w:t>oxygen</w:t>
      </w:r>
      <w:r>
        <w:rPr>
          <w:noProof/>
        </w:rPr>
        <w:t>-</w:t>
      </w:r>
      <w:r w:rsidRPr="0091337D">
        <w:rPr>
          <w:noProof/>
        </w:rPr>
        <w:t>free</w:t>
      </w:r>
      <w:r>
        <w:t xml:space="preserve"> environment. The sample in the</w:t>
      </w:r>
      <w:r w:rsidRPr="00E456A6">
        <w:t xml:space="preserve"> microwave </w:t>
      </w:r>
      <w:r>
        <w:t>oven remained</w:t>
      </w:r>
      <w:r w:rsidRPr="00E456A6">
        <w:t xml:space="preserve"> at </w:t>
      </w:r>
      <w:r>
        <w:t xml:space="preserve">the </w:t>
      </w:r>
      <w:r w:rsidRPr="0091337D">
        <w:rPr>
          <w:noProof/>
        </w:rPr>
        <w:t>set</w:t>
      </w:r>
      <w:r>
        <w:t xml:space="preserve"> temperature for about 2</w:t>
      </w:r>
      <w:r w:rsidRPr="00E456A6">
        <w:t xml:space="preserve">0 </w:t>
      </w:r>
      <w:r w:rsidRPr="009A02A7">
        <w:t xml:space="preserve">minutes with the special </w:t>
      </w:r>
      <w:r w:rsidRPr="009A02A7">
        <w:rPr>
          <w:noProof/>
        </w:rPr>
        <w:t>thermocouple</w:t>
      </w:r>
      <w:r w:rsidRPr="009A02A7">
        <w:t xml:space="preserve"> (k-type microwave safe) giving a contin</w:t>
      </w:r>
      <w:r>
        <w:t>u</w:t>
      </w:r>
      <w:r w:rsidR="00F419EF">
        <w:t>ous temperature reading for</w:t>
      </w:r>
      <w:r w:rsidRPr="009A02A7">
        <w:t xml:space="preserve"> the </w:t>
      </w:r>
      <w:r w:rsidRPr="009A02A7">
        <w:rPr>
          <w:noProof/>
        </w:rPr>
        <w:t>pyrolysed</w:t>
      </w:r>
      <w:r w:rsidRPr="009A02A7">
        <w:t xml:space="preserve"> samples. </w:t>
      </w:r>
      <w:r>
        <w:t xml:space="preserve">Of note, </w:t>
      </w:r>
      <w:r w:rsidRPr="009A02A7">
        <w:t xml:space="preserve">the thermocouple was installed by touching the sample and therefore the temperature measurement was only representing the surface temperature instead of bulk temperature of the sample. </w:t>
      </w:r>
      <w:r>
        <w:t>The thermocou</w:t>
      </w:r>
      <w:r w:rsidRPr="009A02A7">
        <w:t>ple was also properly grounded to the cavity of the microwave</w:t>
      </w:r>
      <w:r>
        <w:t xml:space="preserve"> oven</w:t>
      </w:r>
      <w:r w:rsidRPr="009A02A7">
        <w:t xml:space="preserve"> in order to avoid the chance of arcing. An </w:t>
      </w:r>
      <w:r>
        <w:t>extraction unit was</w:t>
      </w:r>
      <w:r w:rsidRPr="00E456A6">
        <w:t xml:space="preserve"> placed </w:t>
      </w:r>
      <w:r w:rsidRPr="00E456A6">
        <w:rPr>
          <w:noProof/>
        </w:rPr>
        <w:t>at the gas outlet</w:t>
      </w:r>
      <w:r w:rsidRPr="00E456A6">
        <w:t xml:space="preserve"> to remove gases and vent </w:t>
      </w:r>
      <w:r>
        <w:t xml:space="preserve">them </w:t>
      </w:r>
      <w:r w:rsidRPr="00E456A6">
        <w:t>to atmosphere</w:t>
      </w:r>
      <w:r>
        <w:t xml:space="preserve"> when not being sampled</w:t>
      </w:r>
      <w:r w:rsidRPr="00E456A6">
        <w:t xml:space="preserve">. </w:t>
      </w:r>
      <w:r>
        <w:t>When required, the volatiles passed</w:t>
      </w:r>
      <w:r w:rsidRPr="00E456A6">
        <w:t xml:space="preserve"> through </w:t>
      </w:r>
      <w:r>
        <w:t xml:space="preserve">a </w:t>
      </w:r>
      <w:r w:rsidRPr="00E456A6">
        <w:rPr>
          <w:noProof/>
        </w:rPr>
        <w:t>water-cooled</w:t>
      </w:r>
      <w:r w:rsidRPr="00E456A6">
        <w:t xml:space="preserve"> condenser for bio-oil recovery and gas collection. These gases go through a series of tar traps containing </w:t>
      </w:r>
      <w:r>
        <w:t>2-propan</w:t>
      </w:r>
      <w:r w:rsidRPr="00E456A6">
        <w:t>ol before being collected in sampling bags for GC analysis.</w:t>
      </w:r>
      <w:r>
        <w:t xml:space="preserve"> </w:t>
      </w:r>
      <w:r w:rsidRPr="00E456A6">
        <w:t>The gases w</w:t>
      </w:r>
      <w:r>
        <w:t xml:space="preserve">ere collected at three times after the microwave oven reached the desired temperatures. </w:t>
      </w:r>
      <w:r w:rsidRPr="00E456A6">
        <w:t>The horse</w:t>
      </w:r>
      <w:r>
        <w:t>-</w:t>
      </w:r>
      <w:r w:rsidRPr="00E456A6">
        <w:t xml:space="preserve">shoe crab looking </w:t>
      </w:r>
      <w:r w:rsidRPr="00E456A6">
        <w:rPr>
          <w:noProof/>
        </w:rPr>
        <w:t>device</w:t>
      </w:r>
      <w:r w:rsidRPr="00E456A6">
        <w:t xml:space="preserve"> in the </w:t>
      </w:r>
      <w:r w:rsidRPr="00E456A6">
        <w:rPr>
          <w:noProof/>
        </w:rPr>
        <w:t>center</w:t>
      </w:r>
      <w:r w:rsidRPr="00E456A6">
        <w:t xml:space="preserve"> of the microwave</w:t>
      </w:r>
      <w:r>
        <w:t xml:space="preserve"> cavitys’</w:t>
      </w:r>
      <w:r w:rsidRPr="00E456A6">
        <w:t xml:space="preserve"> floor </w:t>
      </w:r>
      <w:r w:rsidRPr="00E456A6">
        <w:lastRenderedPageBreak/>
        <w:t>is actually the mode stirrer where the mi</w:t>
      </w:r>
      <w:r>
        <w:t xml:space="preserve">crowave </w:t>
      </w:r>
      <w:r w:rsidR="00F419EF">
        <w:t>power enters the cavity. It is made of a metallic material and</w:t>
      </w:r>
      <w:r>
        <w:t xml:space="preserve"> </w:t>
      </w:r>
      <w:r w:rsidRPr="00E456A6">
        <w:t xml:space="preserve">it rotates to agitate the electromagnetic field distribution continuously </w:t>
      </w:r>
      <w:r>
        <w:t xml:space="preserve">so as to obtain a </w:t>
      </w:r>
      <w:r w:rsidR="00F419EF">
        <w:t xml:space="preserve">more </w:t>
      </w:r>
      <w:r>
        <w:t>uniform heat distribution</w:t>
      </w:r>
      <w:r w:rsidRPr="00E456A6">
        <w:t xml:space="preserve"> inside the microwave</w:t>
      </w:r>
      <w:r>
        <w:t xml:space="preserve"> oven</w:t>
      </w:r>
      <w:r w:rsidRPr="00E456A6">
        <w:t>.</w:t>
      </w:r>
      <w:r>
        <w:t xml:space="preserve"> </w:t>
      </w:r>
      <w:r w:rsidRPr="00E456A6">
        <w:rPr>
          <w:rFonts w:eastAsia="Times New Roman"/>
          <w:lang w:val="en-GB"/>
        </w:rPr>
        <w:t xml:space="preserve">After the </w:t>
      </w:r>
      <w:r w:rsidRPr="00E456A6">
        <w:rPr>
          <w:rFonts w:eastAsia="Times New Roman"/>
          <w:noProof/>
          <w:lang w:val="en-GB"/>
        </w:rPr>
        <w:t>woody</w:t>
      </w:r>
      <w:r w:rsidRPr="00E456A6">
        <w:rPr>
          <w:rFonts w:eastAsia="Times New Roman"/>
          <w:lang w:val="en-GB"/>
        </w:rPr>
        <w:t xml:space="preserve"> samples have undergone microwave pyrolysis, the microwave </w:t>
      </w:r>
      <w:r>
        <w:rPr>
          <w:rFonts w:eastAsia="Times New Roman"/>
          <w:lang w:val="en-GB"/>
        </w:rPr>
        <w:t xml:space="preserve">oven </w:t>
      </w:r>
      <w:r w:rsidRPr="00E456A6">
        <w:rPr>
          <w:rFonts w:eastAsia="Times New Roman"/>
          <w:lang w:val="en-GB"/>
        </w:rPr>
        <w:t xml:space="preserve">will be switched off and allowed to cool. Nitrogen will be continually purged </w:t>
      </w:r>
      <w:r w:rsidRPr="00E456A6">
        <w:rPr>
          <w:rFonts w:eastAsia="Times New Roman"/>
          <w:noProof/>
          <w:lang w:val="en-GB"/>
        </w:rPr>
        <w:t>into the unit</w:t>
      </w:r>
      <w:r w:rsidRPr="00E456A6">
        <w:rPr>
          <w:rFonts w:eastAsia="Times New Roman"/>
          <w:lang w:val="en-GB"/>
        </w:rPr>
        <w:t xml:space="preserve"> </w:t>
      </w:r>
      <w:r w:rsidRPr="00E456A6">
        <w:rPr>
          <w:rFonts w:eastAsia="Times New Roman"/>
        </w:rPr>
        <w:t xml:space="preserve">to avoid </w:t>
      </w:r>
      <w:r w:rsidRPr="00E456A6">
        <w:rPr>
          <w:rFonts w:eastAsia="Times New Roman"/>
          <w:noProof/>
        </w:rPr>
        <w:t>risk</w:t>
      </w:r>
      <w:r w:rsidRPr="00E456A6">
        <w:rPr>
          <w:rFonts w:eastAsia="Times New Roman"/>
        </w:rPr>
        <w:t xml:space="preserve"> of air entrainment until</w:t>
      </w:r>
      <w:r w:rsidRPr="00E456A6">
        <w:rPr>
          <w:rFonts w:eastAsia="Times New Roman"/>
          <w:lang w:val="en-GB"/>
        </w:rPr>
        <w:t xml:space="preserve"> the tem</w:t>
      </w:r>
      <w:r>
        <w:rPr>
          <w:rFonts w:eastAsia="Times New Roman"/>
          <w:lang w:val="en-GB"/>
        </w:rPr>
        <w:t>perature decreases to below 200</w:t>
      </w:r>
      <w:r w:rsidRPr="00E456A6">
        <w:rPr>
          <w:rFonts w:eastAsia="Times New Roman"/>
          <w:lang w:val="en-GB"/>
        </w:rPr>
        <w:t xml:space="preserve">°C. The supply line </w:t>
      </w:r>
      <w:r w:rsidR="00F419EF">
        <w:rPr>
          <w:rFonts w:eastAsia="Times New Roman"/>
          <w:lang w:val="en-GB"/>
        </w:rPr>
        <w:t xml:space="preserve">from the </w:t>
      </w:r>
      <w:r w:rsidRPr="00E456A6">
        <w:rPr>
          <w:rFonts w:eastAsia="Times New Roman"/>
          <w:lang w:val="en-GB"/>
        </w:rPr>
        <w:t>nitrogen gas tank will be then be closed. The remaining fuel sample will be left to sufficiently cool until it reaches</w:t>
      </w:r>
      <w:r w:rsidR="00F419EF">
        <w:rPr>
          <w:rFonts w:eastAsia="Times New Roman"/>
          <w:lang w:val="en-GB"/>
        </w:rPr>
        <w:t xml:space="preserve"> a</w:t>
      </w:r>
      <w:r w:rsidRPr="00E456A6">
        <w:rPr>
          <w:rFonts w:eastAsia="Times New Roman"/>
          <w:lang w:val="en-GB"/>
        </w:rPr>
        <w:t xml:space="preserve"> </w:t>
      </w:r>
      <w:r w:rsidRPr="00E456A6">
        <w:rPr>
          <w:rFonts w:eastAsia="Times New Roman"/>
          <w:noProof/>
          <w:lang w:val="en-GB"/>
        </w:rPr>
        <w:t>comfortable</w:t>
      </w:r>
      <w:r w:rsidRPr="00E456A6">
        <w:rPr>
          <w:rFonts w:eastAsia="Times New Roman"/>
          <w:lang w:val="en-GB"/>
        </w:rPr>
        <w:t xml:space="preserve"> temperature. The solid char remaining in the crucible and tar can then be removed and placed into suitable vessels for </w:t>
      </w:r>
      <w:r>
        <w:rPr>
          <w:rFonts w:eastAsia="Times New Roman"/>
          <w:lang w:val="en-GB"/>
        </w:rPr>
        <w:t xml:space="preserve">storage and further analysis. </w:t>
      </w:r>
      <w:r w:rsidRPr="00E456A6">
        <w:rPr>
          <w:rFonts w:eastAsia="Times New Roman"/>
        </w:rPr>
        <w:t xml:space="preserve">The whole rig is shown in </w:t>
      </w:r>
      <w:r w:rsidRPr="00531046">
        <w:rPr>
          <w:rFonts w:eastAsia="Times New Roman"/>
          <w:color w:val="2E74B5" w:themeColor="accent1" w:themeShade="BF"/>
        </w:rPr>
        <w:fldChar w:fldCharType="begin"/>
      </w:r>
      <w:r w:rsidRPr="00531046">
        <w:rPr>
          <w:rFonts w:eastAsia="Times New Roman"/>
          <w:color w:val="2E74B5" w:themeColor="accent1" w:themeShade="BF"/>
        </w:rPr>
        <w:instrText xml:space="preserve"> REF _Ref413315347 \h  \* MERGEFORMAT </w:instrText>
      </w:r>
      <w:r w:rsidRPr="00531046">
        <w:rPr>
          <w:rFonts w:eastAsia="Times New Roman"/>
          <w:color w:val="2E74B5" w:themeColor="accent1" w:themeShade="BF"/>
        </w:rPr>
      </w:r>
      <w:r w:rsidRPr="00531046">
        <w:rPr>
          <w:rFonts w:eastAsia="Times New Roman"/>
          <w:color w:val="2E74B5" w:themeColor="accent1" w:themeShade="BF"/>
        </w:rPr>
        <w:fldChar w:fldCharType="separate"/>
      </w:r>
      <w:r w:rsidR="004A0CFA" w:rsidRPr="004A0CFA">
        <w:rPr>
          <w:rFonts w:eastAsia="Times New Roman"/>
          <w:color w:val="2E74B5" w:themeColor="accent1" w:themeShade="BF"/>
        </w:rPr>
        <w:t xml:space="preserve">Figure </w:t>
      </w:r>
      <w:r w:rsidR="004A0CFA" w:rsidRPr="004A0CFA">
        <w:rPr>
          <w:rFonts w:eastAsia="Times New Roman"/>
          <w:noProof/>
          <w:color w:val="2E74B5" w:themeColor="accent1" w:themeShade="BF"/>
        </w:rPr>
        <w:t>4</w:t>
      </w:r>
      <w:r w:rsidR="004A0CFA" w:rsidRPr="004A0CFA">
        <w:rPr>
          <w:rFonts w:eastAsia="Times New Roman"/>
          <w:noProof/>
          <w:color w:val="2E74B5" w:themeColor="accent1" w:themeShade="BF"/>
        </w:rPr>
        <w:noBreakHyphen/>
        <w:t>29</w:t>
      </w:r>
      <w:r w:rsidRPr="00531046">
        <w:rPr>
          <w:rFonts w:eastAsia="Times New Roman"/>
          <w:color w:val="2E74B5" w:themeColor="accent1" w:themeShade="BF"/>
        </w:rPr>
        <w:fldChar w:fldCharType="end"/>
      </w:r>
      <w:r w:rsidRPr="00E456A6">
        <w:rPr>
          <w:rFonts w:eastAsia="Times New Roman"/>
          <w:color w:val="1F4E79" w:themeColor="accent1" w:themeShade="80"/>
        </w:rPr>
        <w:t>.</w:t>
      </w:r>
    </w:p>
    <w:p w14:paraId="6702D609" w14:textId="77777777" w:rsidR="00BF2E78" w:rsidRPr="00FE3742" w:rsidRDefault="00BF2E78" w:rsidP="00BF2E78"/>
    <w:bookmarkStart w:id="481" w:name="_Toc438138123"/>
    <w:p w14:paraId="72DA1333" w14:textId="77777777" w:rsidR="00BF2E78" w:rsidRPr="00E456A6" w:rsidRDefault="009A1CF2" w:rsidP="00BF2E78">
      <w:pPr>
        <w:keepNext/>
        <w:jc w:val="center"/>
        <w:rPr>
          <w:rFonts w:eastAsia="Times New Roman"/>
        </w:rPr>
      </w:pPr>
      <w:r>
        <w:rPr>
          <w:rFonts w:eastAsia="Times New Roman"/>
          <w:noProof/>
          <w:lang w:val="en-US"/>
        </w:rPr>
        <mc:AlternateContent>
          <mc:Choice Requires="wps">
            <w:drawing>
              <wp:anchor distT="0" distB="0" distL="114300" distR="114300" simplePos="0" relativeHeight="251720704" behindDoc="0" locked="0" layoutInCell="1" allowOverlap="1" wp14:anchorId="156D9E00" wp14:editId="29532BE9">
                <wp:simplePos x="0" y="0"/>
                <wp:positionH relativeFrom="column">
                  <wp:posOffset>922020</wp:posOffset>
                </wp:positionH>
                <wp:positionV relativeFrom="paragraph">
                  <wp:posOffset>1131570</wp:posOffset>
                </wp:positionV>
                <wp:extent cx="546100" cy="344170"/>
                <wp:effectExtent l="0" t="38100" r="63500" b="17780"/>
                <wp:wrapNone/>
                <wp:docPr id="692" name="Straight Arrow Connector 692"/>
                <wp:cNvGraphicFramePr/>
                <a:graphic xmlns:a="http://schemas.openxmlformats.org/drawingml/2006/main">
                  <a:graphicData uri="http://schemas.microsoft.com/office/word/2010/wordprocessingShape">
                    <wps:wsp>
                      <wps:cNvCnPr/>
                      <wps:spPr>
                        <a:xfrm flipV="1">
                          <a:off x="0" y="0"/>
                          <a:ext cx="546100" cy="3441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B7B44" id="Straight Arrow Connector 692" o:spid="_x0000_s1026" type="#_x0000_t32" style="position:absolute;margin-left:72.6pt;margin-top:89.1pt;width:43pt;height:27.1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" strokecolor="black [3200]" strokeweight=".5pt">
                <v:stroke endarrow="block" joinstyle="miter"/>
              </v:shape>
            </w:pict>
          </mc:Fallback>
        </mc:AlternateContent>
      </w:r>
      <w:r w:rsidR="00BF2E78">
        <w:rPr>
          <w:rFonts w:eastAsia="Times New Roman"/>
          <w:noProof/>
          <w:lang w:val="en-US"/>
        </w:rPr>
        <mc:AlternateContent>
          <mc:Choice Requires="wps">
            <w:drawing>
              <wp:anchor distT="0" distB="0" distL="114300" distR="114300" simplePos="0" relativeHeight="251722752" behindDoc="0" locked="0" layoutInCell="1" allowOverlap="1" wp14:anchorId="76C84F2D" wp14:editId="7D9260C3">
                <wp:simplePos x="0" y="0"/>
                <wp:positionH relativeFrom="column">
                  <wp:posOffset>2700438</wp:posOffset>
                </wp:positionH>
                <wp:positionV relativeFrom="paragraph">
                  <wp:posOffset>1348117</wp:posOffset>
                </wp:positionV>
                <wp:extent cx="196491" cy="146649"/>
                <wp:effectExtent l="0" t="38100" r="51435" b="25400"/>
                <wp:wrapNone/>
                <wp:docPr id="694" name="Straight Arrow Connector 694"/>
                <wp:cNvGraphicFramePr/>
                <a:graphic xmlns:a="http://schemas.openxmlformats.org/drawingml/2006/main">
                  <a:graphicData uri="http://schemas.microsoft.com/office/word/2010/wordprocessingShape">
                    <wps:wsp>
                      <wps:cNvCnPr/>
                      <wps:spPr>
                        <a:xfrm flipV="1">
                          <a:off x="0" y="0"/>
                          <a:ext cx="196491" cy="1466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C06C1" id="Straight Arrow Connector 694" o:spid="_x0000_s1026" type="#_x0000_t32" style="position:absolute;margin-left:212.65pt;margin-top:106.15pt;width:15.45pt;height:11.5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" strokecolor="black [3200]" strokeweight=".5pt">
                <v:stroke endarrow="block" joinstyle="miter"/>
              </v:shape>
            </w:pict>
          </mc:Fallback>
        </mc:AlternateContent>
      </w:r>
      <w:r w:rsidR="00BF2E78">
        <w:rPr>
          <w:rFonts w:eastAsia="Times New Roman"/>
          <w:noProof/>
          <w:lang w:val="en-US"/>
        </w:rPr>
        <mc:AlternateContent>
          <mc:Choice Requires="wps">
            <w:drawing>
              <wp:anchor distT="0" distB="0" distL="114300" distR="114300" simplePos="0" relativeHeight="251717632" behindDoc="0" locked="0" layoutInCell="1" allowOverlap="1" wp14:anchorId="73971CF0" wp14:editId="073E0606">
                <wp:simplePos x="0" y="0"/>
                <wp:positionH relativeFrom="column">
                  <wp:posOffset>260315</wp:posOffset>
                </wp:positionH>
                <wp:positionV relativeFrom="paragraph">
                  <wp:posOffset>1485146</wp:posOffset>
                </wp:positionV>
                <wp:extent cx="712520" cy="403761"/>
                <wp:effectExtent l="0" t="0" r="11430" b="15875"/>
                <wp:wrapNone/>
                <wp:docPr id="689" name="Text Box 689"/>
                <wp:cNvGraphicFramePr/>
                <a:graphic xmlns:a="http://schemas.openxmlformats.org/drawingml/2006/main">
                  <a:graphicData uri="http://schemas.microsoft.com/office/word/2010/wordprocessingShape">
                    <wps:wsp>
                      <wps:cNvSpPr txBox="1"/>
                      <wps:spPr>
                        <a:xfrm>
                          <a:off x="0" y="0"/>
                          <a:ext cx="712520" cy="4037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8795B8E" w14:textId="77777777" w:rsidR="00D11966" w:rsidRDefault="00D11966" w:rsidP="00BF2E78">
                            <w:pPr>
                              <w:pStyle w:val="NoSpacing"/>
                              <w:jc w:val="center"/>
                            </w:pPr>
                            <w:r>
                              <w:t>Heating Ta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71CF0" id="Text Box 689" o:spid="_x0000_s1132" type="#_x0000_t202" style="position:absolute;left:0;text-align:left;margin-left:20.5pt;margin-top:116.95pt;width:56.1pt;height:31.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" fillcolor="white [3201]" strokeweight=".5pt">
                <v:textbox>
                  <w:txbxContent>
                    <w:p w14:paraId="68795B8E" w14:textId="77777777" w:rsidR="00D11966" w:rsidRDefault="00D11966" w:rsidP="00BF2E78">
                      <w:pPr>
                        <w:pStyle w:val="NoSpacing"/>
                        <w:jc w:val="center"/>
                      </w:pPr>
                      <w:r>
                        <w:t>Heating Tape</w:t>
                      </w:r>
                    </w:p>
                  </w:txbxContent>
                </v:textbox>
              </v:shape>
            </w:pict>
          </mc:Fallback>
        </mc:AlternateContent>
      </w:r>
      <w:r w:rsidR="00BF2E78">
        <w:rPr>
          <w:rFonts w:eastAsia="Times New Roman"/>
          <w:noProof/>
          <w:lang w:val="en-US"/>
        </w:rPr>
        <mc:AlternateContent>
          <mc:Choice Requires="wps">
            <w:drawing>
              <wp:anchor distT="0" distB="0" distL="114300" distR="114300" simplePos="0" relativeHeight="251718656" behindDoc="0" locked="0" layoutInCell="1" allowOverlap="1" wp14:anchorId="7179B7C5" wp14:editId="658BE51E">
                <wp:simplePos x="0" y="0"/>
                <wp:positionH relativeFrom="column">
                  <wp:posOffset>761437</wp:posOffset>
                </wp:positionH>
                <wp:positionV relativeFrom="paragraph">
                  <wp:posOffset>717669</wp:posOffset>
                </wp:positionV>
                <wp:extent cx="308759" cy="178130"/>
                <wp:effectExtent l="38100" t="0" r="15240" b="50800"/>
                <wp:wrapNone/>
                <wp:docPr id="690" name="Straight Arrow Connector 690"/>
                <wp:cNvGraphicFramePr/>
                <a:graphic xmlns:a="http://schemas.openxmlformats.org/drawingml/2006/main">
                  <a:graphicData uri="http://schemas.microsoft.com/office/word/2010/wordprocessingShape">
                    <wps:wsp>
                      <wps:cNvCnPr/>
                      <wps:spPr>
                        <a:xfrm flipH="1">
                          <a:off x="0" y="0"/>
                          <a:ext cx="308759" cy="1781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6E651F" id="Straight Arrow Connector 690" o:spid="_x0000_s1026" type="#_x0000_t32" style="position:absolute;margin-left:59.95pt;margin-top:56.5pt;width:24.3pt;height:14.05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" strokecolor="black [3200]" strokeweight=".5pt">
                <v:stroke endarrow="block" joinstyle="miter"/>
              </v:shape>
            </w:pict>
          </mc:Fallback>
        </mc:AlternateContent>
      </w:r>
      <w:r w:rsidR="00BF2E78">
        <w:rPr>
          <w:rFonts w:eastAsia="Times New Roman"/>
          <w:noProof/>
          <w:lang w:val="en-US"/>
        </w:rPr>
        <mc:AlternateContent>
          <mc:Choice Requires="wps">
            <w:drawing>
              <wp:anchor distT="0" distB="0" distL="114300" distR="114300" simplePos="0" relativeHeight="251716608" behindDoc="0" locked="0" layoutInCell="1" allowOverlap="1" wp14:anchorId="42E1A71C" wp14:editId="65D4B6A2">
                <wp:simplePos x="0" y="0"/>
                <wp:positionH relativeFrom="column">
                  <wp:posOffset>1018288</wp:posOffset>
                </wp:positionH>
                <wp:positionV relativeFrom="paragraph">
                  <wp:posOffset>415661</wp:posOffset>
                </wp:positionV>
                <wp:extent cx="760021" cy="261257"/>
                <wp:effectExtent l="0" t="0" r="21590" b="24765"/>
                <wp:wrapNone/>
                <wp:docPr id="673" name="Text Box 673"/>
                <wp:cNvGraphicFramePr/>
                <a:graphic xmlns:a="http://schemas.openxmlformats.org/drawingml/2006/main">
                  <a:graphicData uri="http://schemas.microsoft.com/office/word/2010/wordprocessingShape">
                    <wps:wsp>
                      <wps:cNvSpPr txBox="1"/>
                      <wps:spPr>
                        <a:xfrm>
                          <a:off x="0" y="0"/>
                          <a:ext cx="760021" cy="2612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0B5E50" w14:textId="77777777" w:rsidR="00D11966" w:rsidRDefault="00D11966" w:rsidP="00BF2E78">
                            <w:r>
                              <w:t>Extr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1A71C" id="Text Box 673" o:spid="_x0000_s1133" type="#_x0000_t202" style="position:absolute;left:0;text-align:left;margin-left:80.2pt;margin-top:32.75pt;width:59.85pt;height:20.5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" fillcolor="white [3201]" strokeweight=".5pt">
                <v:textbox>
                  <w:txbxContent>
                    <w:p w14:paraId="0E0B5E50" w14:textId="77777777" w:rsidR="00D11966" w:rsidRDefault="00D11966" w:rsidP="00BF2E78">
                      <w:r>
                        <w:t>Extractor</w:t>
                      </w:r>
                    </w:p>
                  </w:txbxContent>
                </v:textbox>
              </v:shape>
            </w:pict>
          </mc:Fallback>
        </mc:AlternateContent>
      </w:r>
      <w:r w:rsidR="00BF2E78">
        <w:rPr>
          <w:rFonts w:eastAsia="Times New Roman"/>
          <w:noProof/>
          <w:lang w:val="en-US"/>
        </w:rPr>
        <mc:AlternateContent>
          <mc:Choice Requires="wps">
            <w:drawing>
              <wp:anchor distT="0" distB="0" distL="114300" distR="114300" simplePos="0" relativeHeight="251714560" behindDoc="0" locked="0" layoutInCell="1" allowOverlap="1" wp14:anchorId="2C6F6069" wp14:editId="47D263C7">
                <wp:simplePos x="0" y="0"/>
                <wp:positionH relativeFrom="column">
                  <wp:posOffset>2526221</wp:posOffset>
                </wp:positionH>
                <wp:positionV relativeFrom="paragraph">
                  <wp:posOffset>2023337</wp:posOffset>
                </wp:positionV>
                <wp:extent cx="1140031" cy="261257"/>
                <wp:effectExtent l="0" t="0" r="22225" b="24765"/>
                <wp:wrapNone/>
                <wp:docPr id="671" name="Text Box 671"/>
                <wp:cNvGraphicFramePr/>
                <a:graphic xmlns:a="http://schemas.openxmlformats.org/drawingml/2006/main">
                  <a:graphicData uri="http://schemas.microsoft.com/office/word/2010/wordprocessingShape">
                    <wps:wsp>
                      <wps:cNvSpPr txBox="1"/>
                      <wps:spPr>
                        <a:xfrm>
                          <a:off x="0" y="0"/>
                          <a:ext cx="1140031" cy="2612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04CCDD" w14:textId="77777777" w:rsidR="00D11966" w:rsidRDefault="00D11966" w:rsidP="00BF2E78">
                            <w:r>
                              <w:t>Bio-oil coll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6F6069" id="Text Box 671" o:spid="_x0000_s1134" type="#_x0000_t202" style="position:absolute;left:0;text-align:left;margin-left:198.9pt;margin-top:159.3pt;width:89.75pt;height:20.55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" fillcolor="white [3201]" strokeweight=".5pt">
                <v:textbox>
                  <w:txbxContent>
                    <w:p w14:paraId="2C04CCDD" w14:textId="77777777" w:rsidR="00D11966" w:rsidRDefault="00D11966" w:rsidP="00BF2E78">
                      <w:r>
                        <w:t>Bio-oil collector</w:t>
                      </w:r>
                    </w:p>
                  </w:txbxContent>
                </v:textbox>
              </v:shape>
            </w:pict>
          </mc:Fallback>
        </mc:AlternateContent>
      </w:r>
      <w:r w:rsidR="00BF2E78">
        <w:rPr>
          <w:rFonts w:eastAsia="Times New Roman"/>
          <w:noProof/>
          <w:lang w:val="en-US"/>
        </w:rPr>
        <mc:AlternateContent>
          <mc:Choice Requires="wps">
            <w:drawing>
              <wp:anchor distT="0" distB="0" distL="114300" distR="114300" simplePos="0" relativeHeight="251721728" behindDoc="0" locked="0" layoutInCell="1" allowOverlap="1" wp14:anchorId="6D4A95A4" wp14:editId="615BB84D">
                <wp:simplePos x="0" y="0"/>
                <wp:positionH relativeFrom="column">
                  <wp:posOffset>2983721</wp:posOffset>
                </wp:positionH>
                <wp:positionV relativeFrom="paragraph">
                  <wp:posOffset>1719052</wp:posOffset>
                </wp:positionV>
                <wp:extent cx="552091" cy="276045"/>
                <wp:effectExtent l="0" t="38100" r="57785" b="29210"/>
                <wp:wrapNone/>
                <wp:docPr id="693" name="Straight Arrow Connector 693"/>
                <wp:cNvGraphicFramePr/>
                <a:graphic xmlns:a="http://schemas.openxmlformats.org/drawingml/2006/main">
                  <a:graphicData uri="http://schemas.microsoft.com/office/word/2010/wordprocessingShape">
                    <wps:wsp>
                      <wps:cNvCnPr/>
                      <wps:spPr>
                        <a:xfrm flipV="1">
                          <a:off x="0" y="0"/>
                          <a:ext cx="552091" cy="2760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88CE4" id="Straight Arrow Connector 693" o:spid="_x0000_s1026" type="#_x0000_t32" style="position:absolute;margin-left:234.95pt;margin-top:135.35pt;width:43.45pt;height:21.7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" strokecolor="black [3200]" strokeweight=".5pt">
                <v:stroke endarrow="block" joinstyle="miter"/>
              </v:shape>
            </w:pict>
          </mc:Fallback>
        </mc:AlternateContent>
      </w:r>
      <w:r w:rsidR="00BF2E78">
        <w:rPr>
          <w:rFonts w:eastAsia="Times New Roman"/>
          <w:noProof/>
          <w:lang w:val="en-US"/>
        </w:rPr>
        <mc:AlternateContent>
          <mc:Choice Requires="wps">
            <w:drawing>
              <wp:anchor distT="0" distB="0" distL="114300" distR="114300" simplePos="0" relativeHeight="251715584" behindDoc="0" locked="0" layoutInCell="1" allowOverlap="1" wp14:anchorId="16BA4867" wp14:editId="03785683">
                <wp:simplePos x="0" y="0"/>
                <wp:positionH relativeFrom="column">
                  <wp:posOffset>2875879</wp:posOffset>
                </wp:positionH>
                <wp:positionV relativeFrom="paragraph">
                  <wp:posOffset>774700</wp:posOffset>
                </wp:positionV>
                <wp:extent cx="652937" cy="261257"/>
                <wp:effectExtent l="0" t="0" r="13970" b="24765"/>
                <wp:wrapNone/>
                <wp:docPr id="672" name="Text Box 672"/>
                <wp:cNvGraphicFramePr/>
                <a:graphic xmlns:a="http://schemas.openxmlformats.org/drawingml/2006/main">
                  <a:graphicData uri="http://schemas.microsoft.com/office/word/2010/wordprocessingShape">
                    <wps:wsp>
                      <wps:cNvSpPr txBox="1"/>
                      <wps:spPr>
                        <a:xfrm>
                          <a:off x="0" y="0"/>
                          <a:ext cx="652937" cy="2612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B7946DC" w14:textId="77777777" w:rsidR="00D11966" w:rsidRDefault="00D11966" w:rsidP="00BF2E78">
                            <w:r>
                              <w:t>Tar-tr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BA4867" id="Text Box 672" o:spid="_x0000_s1135" type="#_x0000_t202" style="position:absolute;left:0;text-align:left;margin-left:226.45pt;margin-top:61pt;width:51.4pt;height:20.55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" fillcolor="white [3201]" strokeweight=".5pt">
                <v:textbox>
                  <w:txbxContent>
                    <w:p w14:paraId="1B7946DC" w14:textId="77777777" w:rsidR="00D11966" w:rsidRDefault="00D11966" w:rsidP="00BF2E78">
                      <w:r>
                        <w:t>Tar-trap</w:t>
                      </w:r>
                    </w:p>
                  </w:txbxContent>
                </v:textbox>
              </v:shape>
            </w:pict>
          </mc:Fallback>
        </mc:AlternateContent>
      </w:r>
      <w:r w:rsidR="00BF2E78">
        <w:rPr>
          <w:rFonts w:eastAsia="Times New Roman"/>
          <w:noProof/>
          <w:lang w:val="en-US"/>
        </w:rPr>
        <mc:AlternateContent>
          <mc:Choice Requires="wps">
            <w:drawing>
              <wp:anchor distT="0" distB="0" distL="114300" distR="114300" simplePos="0" relativeHeight="251719680" behindDoc="0" locked="0" layoutInCell="1" allowOverlap="1" wp14:anchorId="3A9B90D2" wp14:editId="7D0F88B9">
                <wp:simplePos x="0" y="0"/>
                <wp:positionH relativeFrom="column">
                  <wp:posOffset>3074646</wp:posOffset>
                </wp:positionH>
                <wp:positionV relativeFrom="paragraph">
                  <wp:posOffset>1047666</wp:posOffset>
                </wp:positionV>
                <wp:extent cx="47501" cy="582163"/>
                <wp:effectExtent l="38100" t="0" r="48260" b="66040"/>
                <wp:wrapNone/>
                <wp:docPr id="691" name="Straight Arrow Connector 691"/>
                <wp:cNvGraphicFramePr/>
                <a:graphic xmlns:a="http://schemas.openxmlformats.org/drawingml/2006/main">
                  <a:graphicData uri="http://schemas.microsoft.com/office/word/2010/wordprocessingShape">
                    <wps:wsp>
                      <wps:cNvCnPr/>
                      <wps:spPr>
                        <a:xfrm flipH="1">
                          <a:off x="0" y="0"/>
                          <a:ext cx="47501" cy="5821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B75E59" id="Straight Arrow Connector 691" o:spid="_x0000_s1026" type="#_x0000_t32" style="position:absolute;margin-left:242.1pt;margin-top:82.5pt;width:3.75pt;height:45.85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" strokecolor="black [3200]" strokeweight=".5pt">
                <v:stroke endarrow="block" joinstyle="miter"/>
              </v:shape>
            </w:pict>
          </mc:Fallback>
        </mc:AlternateContent>
      </w:r>
      <w:r w:rsidR="00BF2E78">
        <w:rPr>
          <w:rFonts w:eastAsia="Times New Roman"/>
          <w:noProof/>
          <w:lang w:val="en-US"/>
        </w:rPr>
        <mc:AlternateContent>
          <mc:Choice Requires="wps">
            <w:drawing>
              <wp:anchor distT="0" distB="0" distL="114300" distR="114300" simplePos="0" relativeHeight="251713536" behindDoc="0" locked="0" layoutInCell="1" allowOverlap="1" wp14:anchorId="57FD2980" wp14:editId="262DFCED">
                <wp:simplePos x="0" y="0"/>
                <wp:positionH relativeFrom="column">
                  <wp:posOffset>1903730</wp:posOffset>
                </wp:positionH>
                <wp:positionV relativeFrom="paragraph">
                  <wp:posOffset>1485864</wp:posOffset>
                </wp:positionV>
                <wp:extent cx="795646" cy="261257"/>
                <wp:effectExtent l="0" t="0" r="24130" b="24765"/>
                <wp:wrapNone/>
                <wp:docPr id="645" name="Text Box 645"/>
                <wp:cNvGraphicFramePr/>
                <a:graphic xmlns:a="http://schemas.openxmlformats.org/drawingml/2006/main">
                  <a:graphicData uri="http://schemas.microsoft.com/office/word/2010/wordprocessingShape">
                    <wps:wsp>
                      <wps:cNvSpPr txBox="1"/>
                      <wps:spPr>
                        <a:xfrm>
                          <a:off x="0" y="0"/>
                          <a:ext cx="795646" cy="2612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792782" w14:textId="77777777" w:rsidR="00D11966" w:rsidRDefault="00D11966" w:rsidP="00BF2E78">
                            <w:r>
                              <w:t>Conden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FD2980" id="Text Box 645" o:spid="_x0000_s1136" type="#_x0000_t202" style="position:absolute;left:0;text-align:left;margin-left:149.9pt;margin-top:117pt;width:62.65pt;height:20.5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" fillcolor="white [3201]" strokeweight=".5pt">
                <v:textbox>
                  <w:txbxContent>
                    <w:p w14:paraId="1A792782" w14:textId="77777777" w:rsidR="00D11966" w:rsidRDefault="00D11966" w:rsidP="00BF2E78">
                      <w:r>
                        <w:t>Condenser</w:t>
                      </w:r>
                    </w:p>
                  </w:txbxContent>
                </v:textbox>
              </v:shape>
            </w:pict>
          </mc:Fallback>
        </mc:AlternateContent>
      </w:r>
      <w:r w:rsidR="00BF2E78" w:rsidRPr="00E456A6">
        <w:rPr>
          <w:rFonts w:eastAsia="Times New Roman"/>
          <w:noProof/>
          <w:lang w:val="en-US"/>
        </w:rPr>
        <w:drawing>
          <wp:inline distT="0" distB="0" distL="0" distR="0" wp14:anchorId="4D4CD961" wp14:editId="183C2A71">
            <wp:extent cx="4667409" cy="3486150"/>
            <wp:effectExtent l="0" t="0" r="0" b="0"/>
            <wp:docPr id="6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681090" cy="3496369"/>
                    </a:xfrm>
                    <a:prstGeom prst="rect">
                      <a:avLst/>
                    </a:prstGeom>
                    <a:noFill/>
                    <a:ln>
                      <a:noFill/>
                    </a:ln>
                  </pic:spPr>
                </pic:pic>
              </a:graphicData>
            </a:graphic>
          </wp:inline>
        </w:drawing>
      </w:r>
    </w:p>
    <w:p w14:paraId="331F7600" w14:textId="77777777" w:rsidR="00BF2E78" w:rsidRPr="00531046" w:rsidRDefault="00BF2E78" w:rsidP="00BF2E78">
      <w:pPr>
        <w:jc w:val="center"/>
        <w:rPr>
          <w:rFonts w:eastAsia="Times New Roman"/>
          <w:b/>
          <w:bCs/>
          <w:color w:val="2E74B5" w:themeColor="accent1" w:themeShade="BF"/>
        </w:rPr>
      </w:pPr>
      <w:bookmarkStart w:id="482" w:name="_Ref413315347"/>
      <w:bookmarkStart w:id="483" w:name="_Toc449872728"/>
      <w:bookmarkStart w:id="484" w:name="_Toc467285059"/>
      <w:bookmarkStart w:id="485" w:name="_Toc479486528"/>
      <w:r w:rsidRPr="00531046">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29</w:t>
      </w:r>
      <w:r w:rsidR="00092DA8">
        <w:rPr>
          <w:rFonts w:eastAsia="Times New Roman"/>
          <w:b/>
          <w:bCs/>
          <w:color w:val="2E74B5" w:themeColor="accent1" w:themeShade="BF"/>
        </w:rPr>
        <w:fldChar w:fldCharType="end"/>
      </w:r>
      <w:bookmarkEnd w:id="482"/>
      <w:r w:rsidRPr="00531046">
        <w:rPr>
          <w:rFonts w:eastAsia="Times New Roman"/>
          <w:b/>
          <w:bCs/>
          <w:color w:val="2E74B5" w:themeColor="accent1" w:themeShade="BF"/>
        </w:rPr>
        <w:t xml:space="preserve">: </w:t>
      </w:r>
      <w:r w:rsidRPr="00531046">
        <w:rPr>
          <w:rFonts w:eastAsia="Times New Roman"/>
          <w:bCs/>
          <w:color w:val="2E74B5" w:themeColor="accent1" w:themeShade="BF"/>
        </w:rPr>
        <w:t>The whole rig for conducting pyrolysis using the microwave oven.</w:t>
      </w:r>
      <w:bookmarkEnd w:id="483"/>
      <w:bookmarkEnd w:id="484"/>
      <w:bookmarkEnd w:id="485"/>
    </w:p>
    <w:p w14:paraId="58FEBC2F" w14:textId="77777777" w:rsidR="00BF2E78" w:rsidRPr="00EC0755" w:rsidRDefault="00BF2E78" w:rsidP="00BF2E78">
      <w:pPr>
        <w:jc w:val="both"/>
        <w:rPr>
          <w:rFonts w:eastAsia="Times New Roman"/>
          <w:lang w:val="en-GB"/>
        </w:rPr>
      </w:pPr>
    </w:p>
    <w:p w14:paraId="3F863D47" w14:textId="77777777" w:rsidR="00BF2E78" w:rsidRPr="00F419EF" w:rsidRDefault="00BF2E78" w:rsidP="00BF2E78">
      <w:pPr>
        <w:pStyle w:val="Heading4"/>
        <w:rPr>
          <w:rFonts w:eastAsia="Times New Roman"/>
          <w:i/>
          <w:color w:val="C00000"/>
        </w:rPr>
      </w:pPr>
      <w:r>
        <w:rPr>
          <w:rFonts w:eastAsia="Times New Roman"/>
        </w:rPr>
        <w:t>M</w:t>
      </w:r>
      <w:r w:rsidRPr="00395373">
        <w:rPr>
          <w:rFonts w:eastAsia="Times New Roman"/>
        </w:rPr>
        <w:t>icrowave</w:t>
      </w:r>
      <w:r>
        <w:rPr>
          <w:rFonts w:eastAsia="Times New Roman"/>
        </w:rPr>
        <w:t xml:space="preserve"> oven</w:t>
      </w:r>
      <w:bookmarkEnd w:id="481"/>
    </w:p>
    <w:p w14:paraId="1BE99D58" w14:textId="77777777" w:rsidR="00BF2E78" w:rsidRPr="00B668A2" w:rsidRDefault="00BF2E78" w:rsidP="00BF2E78">
      <w:pPr>
        <w:jc w:val="both"/>
        <w:rPr>
          <w:rFonts w:eastAsia="Times New Roman"/>
          <w:color w:val="2E74B5" w:themeColor="accent1" w:themeShade="BF"/>
        </w:rPr>
      </w:pPr>
      <w:r w:rsidRPr="00E456A6">
        <w:rPr>
          <w:rFonts w:eastAsia="Times New Roman"/>
        </w:rPr>
        <w:t>The microwave</w:t>
      </w:r>
      <w:r>
        <w:rPr>
          <w:rFonts w:eastAsia="Times New Roman"/>
        </w:rPr>
        <w:t xml:space="preserve"> oven</w:t>
      </w:r>
      <w:r w:rsidRPr="00E456A6">
        <w:rPr>
          <w:rFonts w:eastAsia="Times New Roman"/>
        </w:rPr>
        <w:t xml:space="preserve"> called as </w:t>
      </w:r>
      <w:r>
        <w:rPr>
          <w:rFonts w:eastAsia="Times New Roman"/>
        </w:rPr>
        <w:t>L</w:t>
      </w:r>
      <w:r w:rsidRPr="00E456A6">
        <w:rPr>
          <w:rFonts w:eastAsia="Times New Roman"/>
        </w:rPr>
        <w:t>BP-125 employed in the experiment was purchased from Microwave Research and Applications, Inc. (MRA); a company from U.S.</w:t>
      </w:r>
      <w:r w:rsidR="00F419EF">
        <w:rPr>
          <w:rFonts w:eastAsia="Times New Roman"/>
        </w:rPr>
        <w:t>A.</w:t>
      </w:r>
      <w:r w:rsidRPr="00E456A6">
        <w:rPr>
          <w:rFonts w:eastAsia="Times New Roman"/>
        </w:rPr>
        <w:t xml:space="preserve"> </w:t>
      </w:r>
      <w:r w:rsidRPr="003B3BED">
        <w:rPr>
          <w:rFonts w:eastAsia="Times New Roman"/>
          <w:color w:val="2E74B5" w:themeColor="accent1" w:themeShade="BF"/>
        </w:rPr>
        <w:fldChar w:fldCharType="begin"/>
      </w:r>
      <w:r w:rsidRPr="003B3BED">
        <w:rPr>
          <w:rFonts w:eastAsia="Times New Roman"/>
          <w:color w:val="2E74B5" w:themeColor="accent1" w:themeShade="BF"/>
        </w:rPr>
        <w:instrText xml:space="preserve"> REF _Ref413315134 \h  \* MERGEFORMAT </w:instrText>
      </w:r>
      <w:r w:rsidRPr="003B3BED">
        <w:rPr>
          <w:rFonts w:eastAsia="Times New Roman"/>
          <w:color w:val="2E74B5" w:themeColor="accent1" w:themeShade="BF"/>
        </w:rPr>
      </w:r>
      <w:r w:rsidRPr="003B3BED">
        <w:rPr>
          <w:rFonts w:eastAsia="Times New Roman"/>
          <w:color w:val="2E74B5" w:themeColor="accent1" w:themeShade="BF"/>
        </w:rPr>
        <w:fldChar w:fldCharType="separate"/>
      </w:r>
      <w:r w:rsidR="004A0CFA" w:rsidRPr="004A0CFA">
        <w:rPr>
          <w:rFonts w:eastAsia="Times New Roman"/>
          <w:color w:val="2E74B5" w:themeColor="accent1" w:themeShade="BF"/>
        </w:rPr>
        <w:t xml:space="preserve">Figure </w:t>
      </w:r>
      <w:r w:rsidR="004A0CFA" w:rsidRPr="004A0CFA">
        <w:rPr>
          <w:rFonts w:eastAsia="Times New Roman"/>
          <w:noProof/>
          <w:color w:val="2E74B5" w:themeColor="accent1" w:themeShade="BF"/>
        </w:rPr>
        <w:t>4</w:t>
      </w:r>
      <w:r w:rsidR="004A0CFA" w:rsidRPr="004A0CFA">
        <w:rPr>
          <w:rFonts w:eastAsia="Times New Roman"/>
          <w:noProof/>
          <w:color w:val="2E74B5" w:themeColor="accent1" w:themeShade="BF"/>
        </w:rPr>
        <w:noBreakHyphen/>
        <w:t>30</w:t>
      </w:r>
      <w:r w:rsidRPr="003B3BED">
        <w:rPr>
          <w:rFonts w:eastAsia="Times New Roman"/>
          <w:color w:val="2E74B5" w:themeColor="accent1" w:themeShade="BF"/>
        </w:rPr>
        <w:fldChar w:fldCharType="end"/>
      </w:r>
      <w:r>
        <w:rPr>
          <w:rFonts w:eastAsia="Times New Roman"/>
          <w:color w:val="FF0000"/>
        </w:rPr>
        <w:t xml:space="preserve"> </w:t>
      </w:r>
      <w:r>
        <w:rPr>
          <w:rFonts w:eastAsia="Times New Roman"/>
        </w:rPr>
        <w:t>shows</w:t>
      </w:r>
      <w:r w:rsidRPr="00E456A6">
        <w:rPr>
          <w:rFonts w:eastAsia="Times New Roman"/>
        </w:rPr>
        <w:t xml:space="preserve"> the microwave </w:t>
      </w:r>
      <w:r>
        <w:rPr>
          <w:rFonts w:eastAsia="Times New Roman"/>
        </w:rPr>
        <w:t xml:space="preserve">oven photograph. </w:t>
      </w:r>
      <w:r w:rsidRPr="00E456A6">
        <w:t xml:space="preserve">The microwave </w:t>
      </w:r>
      <w:r>
        <w:t xml:space="preserve">oven specification is a 2.45 GHz microwave cavity with dimensions of 330 mm x 330 mm x 205 mm tall where it produces an output power of 1000 watt. It has a programmable temperature controller that allows users to </w:t>
      </w:r>
      <w:r>
        <w:lastRenderedPageBreak/>
        <w:t>input desired final temperature</w:t>
      </w:r>
      <w:r w:rsidR="00F419EF">
        <w:t>,</w:t>
      </w:r>
      <w:r>
        <w:t xml:space="preserve"> which in turn causes the microwave power to switch on and off based on the actual measured sample temperature versus the programmed temperature at that time. In simple words, if the sample temperature is too hot or too cold, it will turn the microwave power off and on to maintain the sample temperature. This is a very unique microwave oven where to the best of the author’s knowledge, most of the microwave ovens reported in the literature to conduct pyrolysis used a manual power control feature to control the heating that goes into the cavity. This applies to most home microwave ovens. The LBP-125 microwave oven provides particular convenience since it follows a programmed heating profile, however it is worth noting that the microwave output power level is always at 100% during the on period as outlined by the manufacturer. </w:t>
      </w:r>
      <w:r w:rsidR="00F419EF">
        <w:t xml:space="preserve">The </w:t>
      </w:r>
      <w:r w:rsidR="00F419EF">
        <w:rPr>
          <w:rFonts w:eastAsia="Times New Roman"/>
          <w:noProof/>
        </w:rPr>
        <w:t>t</w:t>
      </w:r>
      <w:r w:rsidRPr="0049028E">
        <w:rPr>
          <w:rFonts w:eastAsia="Times New Roman"/>
          <w:noProof/>
        </w:rPr>
        <w:t>hermocouple</w:t>
      </w:r>
      <w:r w:rsidR="00F419EF">
        <w:rPr>
          <w:rFonts w:eastAsia="Times New Roman"/>
        </w:rPr>
        <w:t xml:space="preserve"> is placed on the sample </w:t>
      </w:r>
      <w:r w:rsidRPr="0049028E">
        <w:rPr>
          <w:rFonts w:eastAsia="Times New Roman"/>
        </w:rPr>
        <w:t xml:space="preserve">where it is heated following the </w:t>
      </w:r>
      <w:r w:rsidRPr="0049028E">
        <w:rPr>
          <w:rFonts w:eastAsia="Times New Roman"/>
          <w:noProof/>
        </w:rPr>
        <w:t>programmed</w:t>
      </w:r>
      <w:r w:rsidRPr="0049028E">
        <w:rPr>
          <w:rFonts w:eastAsia="Times New Roman"/>
        </w:rPr>
        <w:t xml:space="preserve"> protocol. Additionally, the microwave oven has a communication upgrade where it can store the time versus temperature data from the controller to a computer</w:t>
      </w:r>
      <w:r>
        <w:rPr>
          <w:rFonts w:eastAsia="Times New Roman"/>
        </w:rPr>
        <w:t xml:space="preserve"> via CALgrafix software</w:t>
      </w:r>
      <w:r w:rsidRPr="0049028E">
        <w:rPr>
          <w:rFonts w:eastAsia="Times New Roman"/>
        </w:rPr>
        <w:t>.</w:t>
      </w:r>
      <w:r>
        <w:rPr>
          <w:rFonts w:eastAsia="Times New Roman"/>
          <w:color w:val="FF0000"/>
        </w:rPr>
        <w:t xml:space="preserve"> </w:t>
      </w:r>
      <w:r w:rsidRPr="000C7C49">
        <w:rPr>
          <w:rFonts w:eastAsia="Times New Roman"/>
          <w:color w:val="2E74B5" w:themeColor="accent1" w:themeShade="BF"/>
        </w:rPr>
        <w:fldChar w:fldCharType="begin"/>
      </w:r>
      <w:r w:rsidRPr="000C7C49">
        <w:rPr>
          <w:rFonts w:eastAsia="Times New Roman"/>
          <w:color w:val="2E74B5" w:themeColor="accent1" w:themeShade="BF"/>
        </w:rPr>
        <w:instrText xml:space="preserve"> REF _Ref413324273 \h  \* MERGEFORMAT </w:instrText>
      </w:r>
      <w:r w:rsidRPr="000C7C49">
        <w:rPr>
          <w:rFonts w:eastAsia="Times New Roman"/>
          <w:color w:val="2E74B5" w:themeColor="accent1" w:themeShade="BF"/>
        </w:rPr>
      </w:r>
      <w:r w:rsidRPr="000C7C49">
        <w:rPr>
          <w:rFonts w:eastAsia="Times New Roman"/>
          <w:color w:val="2E74B5" w:themeColor="accent1" w:themeShade="BF"/>
        </w:rPr>
        <w:fldChar w:fldCharType="separate"/>
      </w:r>
      <w:r w:rsidR="00B668A2" w:rsidRPr="00B668A2">
        <w:rPr>
          <w:rFonts w:eastAsia="Times New Roman"/>
          <w:color w:val="2E74B5" w:themeColor="accent1" w:themeShade="BF"/>
        </w:rPr>
        <w:t xml:space="preserve">Table </w:t>
      </w:r>
      <w:r w:rsidR="00B668A2" w:rsidRPr="00B668A2">
        <w:rPr>
          <w:rFonts w:eastAsia="Times New Roman"/>
          <w:noProof/>
          <w:color w:val="2E74B5" w:themeColor="accent1" w:themeShade="BF"/>
        </w:rPr>
        <w:t>4</w:t>
      </w:r>
      <w:r w:rsidR="00B668A2" w:rsidRPr="00B668A2">
        <w:rPr>
          <w:rFonts w:eastAsia="Times New Roman"/>
          <w:noProof/>
          <w:color w:val="2E74B5" w:themeColor="accent1" w:themeShade="BF"/>
        </w:rPr>
        <w:noBreakHyphen/>
        <w:t>10</w:t>
      </w:r>
      <w:r w:rsidRPr="000C7C49">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shows the specifications of the </w:t>
      </w:r>
      <w:r w:rsidR="00005073">
        <w:rPr>
          <w:rFonts w:eastAsia="Times New Roman"/>
        </w:rPr>
        <w:t>L</w:t>
      </w:r>
      <w:r w:rsidRPr="00E456A6">
        <w:rPr>
          <w:rFonts w:eastAsia="Times New Roman"/>
        </w:rPr>
        <w:t>BP-125 microwave</w:t>
      </w:r>
      <w:r>
        <w:rPr>
          <w:rFonts w:eastAsia="Times New Roman"/>
        </w:rPr>
        <w:t xml:space="preserve"> oven</w:t>
      </w:r>
      <w:r w:rsidRPr="00E456A6">
        <w:rPr>
          <w:rFonts w:eastAsia="Times New Roman"/>
        </w:rPr>
        <w:t xml:space="preserve">. The features of the microwave </w:t>
      </w:r>
      <w:r>
        <w:rPr>
          <w:rFonts w:eastAsia="Times New Roman"/>
        </w:rPr>
        <w:t xml:space="preserve">oven </w:t>
      </w:r>
      <w:r w:rsidRPr="00E456A6">
        <w:rPr>
          <w:rFonts w:eastAsia="Times New Roman"/>
        </w:rPr>
        <w:t>provided by the manufacturer are also summarised in</w:t>
      </w:r>
      <w:r w:rsidR="00B668A2">
        <w:rPr>
          <w:rFonts w:eastAsia="Times New Roman"/>
          <w:color w:val="2E74B5" w:themeColor="accent1" w:themeShade="BF"/>
        </w:rPr>
        <w:t xml:space="preserve"> </w:t>
      </w:r>
      <w:r w:rsidR="00B668A2" w:rsidRPr="00B668A2">
        <w:rPr>
          <w:rFonts w:eastAsia="Times New Roman"/>
          <w:color w:val="2E74B5" w:themeColor="accent1" w:themeShade="BF"/>
        </w:rPr>
        <w:fldChar w:fldCharType="begin"/>
      </w:r>
      <w:r w:rsidR="00B668A2" w:rsidRPr="00B668A2">
        <w:rPr>
          <w:rFonts w:eastAsia="Times New Roman"/>
          <w:color w:val="2E74B5" w:themeColor="accent1" w:themeShade="BF"/>
        </w:rPr>
        <w:instrText xml:space="preserve"> REF _Ref479058820 \h </w:instrText>
      </w:r>
      <w:r w:rsidR="00B668A2">
        <w:rPr>
          <w:rFonts w:eastAsia="Times New Roman"/>
          <w:color w:val="2E74B5" w:themeColor="accent1" w:themeShade="BF"/>
        </w:rPr>
        <w:instrText xml:space="preserve"> \* MERGEFORMAT </w:instrText>
      </w:r>
      <w:r w:rsidR="00B668A2" w:rsidRPr="00B668A2">
        <w:rPr>
          <w:rFonts w:eastAsia="Times New Roman"/>
          <w:color w:val="2E74B5" w:themeColor="accent1" w:themeShade="BF"/>
        </w:rPr>
      </w:r>
      <w:r w:rsidR="00B668A2" w:rsidRPr="00B668A2">
        <w:rPr>
          <w:rFonts w:eastAsia="Times New Roman"/>
          <w:color w:val="2E74B5" w:themeColor="accent1" w:themeShade="BF"/>
        </w:rPr>
        <w:fldChar w:fldCharType="separate"/>
      </w:r>
      <w:r w:rsidR="00B668A2" w:rsidRPr="00B668A2">
        <w:rPr>
          <w:rFonts w:eastAsia="Times New Roman"/>
          <w:bCs/>
          <w:color w:val="2E74B5" w:themeColor="accent1" w:themeShade="BF"/>
        </w:rPr>
        <w:t xml:space="preserve">Table </w:t>
      </w:r>
      <w:r w:rsidR="00B668A2" w:rsidRPr="00B668A2">
        <w:rPr>
          <w:rFonts w:eastAsia="Times New Roman"/>
          <w:bCs/>
          <w:noProof/>
          <w:color w:val="2E74B5" w:themeColor="accent1" w:themeShade="BF"/>
        </w:rPr>
        <w:t>4</w:t>
      </w:r>
      <w:r w:rsidR="00B668A2" w:rsidRPr="00B668A2">
        <w:rPr>
          <w:rFonts w:eastAsia="Times New Roman"/>
          <w:bCs/>
          <w:noProof/>
          <w:color w:val="2E74B5" w:themeColor="accent1" w:themeShade="BF"/>
        </w:rPr>
        <w:noBreakHyphen/>
        <w:t>11</w:t>
      </w:r>
      <w:r w:rsidR="00B668A2" w:rsidRPr="00B668A2">
        <w:rPr>
          <w:rFonts w:eastAsia="Times New Roman"/>
          <w:color w:val="2E74B5" w:themeColor="accent1" w:themeShade="BF"/>
        </w:rPr>
        <w:fldChar w:fldCharType="end"/>
      </w:r>
      <w:r w:rsidRPr="00E456A6">
        <w:rPr>
          <w:rFonts w:eastAsia="Times New Roman"/>
          <w:color w:val="1F4E79" w:themeColor="accent1" w:themeShade="80"/>
        </w:rPr>
        <w:t xml:space="preserve">. </w:t>
      </w:r>
    </w:p>
    <w:p w14:paraId="6C45F68F" w14:textId="77777777" w:rsidR="00BF2E78" w:rsidRPr="0049028E" w:rsidRDefault="00BF2E78" w:rsidP="00BF2E78">
      <w:pPr>
        <w:jc w:val="both"/>
        <w:rPr>
          <w:rFonts w:eastAsia="Times New Roman"/>
          <w:color w:val="000000"/>
          <w:sz w:val="20"/>
          <w:szCs w:val="20"/>
          <w:lang w:val="en-GB" w:eastAsia="en-GB"/>
        </w:rPr>
      </w:pPr>
    </w:p>
    <w:p w14:paraId="5310B1A0" w14:textId="77777777" w:rsidR="00BF2E78" w:rsidRPr="00E456A6" w:rsidRDefault="00BF2E78" w:rsidP="00BF2E78">
      <w:pPr>
        <w:keepNext/>
        <w:jc w:val="center"/>
        <w:rPr>
          <w:rFonts w:eastAsia="Times New Roman"/>
        </w:rPr>
      </w:pPr>
      <w:r w:rsidRPr="00E456A6">
        <w:rPr>
          <w:rFonts w:eastAsia="Times New Roman"/>
          <w:noProof/>
          <w:lang w:val="en-US"/>
        </w:rPr>
        <w:drawing>
          <wp:inline distT="0" distB="0" distL="0" distR="0" wp14:anchorId="57350079" wp14:editId="2760107A">
            <wp:extent cx="4452537" cy="3317359"/>
            <wp:effectExtent l="0" t="0" r="5715" b="0"/>
            <wp:docPr id="6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76981" cy="3335571"/>
                    </a:xfrm>
                    <a:prstGeom prst="rect">
                      <a:avLst/>
                    </a:prstGeom>
                    <a:noFill/>
                    <a:ln>
                      <a:noFill/>
                    </a:ln>
                  </pic:spPr>
                </pic:pic>
              </a:graphicData>
            </a:graphic>
          </wp:inline>
        </w:drawing>
      </w:r>
    </w:p>
    <w:p w14:paraId="427B33B2" w14:textId="77777777" w:rsidR="00BF2E78" w:rsidRDefault="00BF2E78" w:rsidP="00BF2E78">
      <w:pPr>
        <w:jc w:val="center"/>
        <w:rPr>
          <w:rFonts w:eastAsia="Times New Roman"/>
          <w:bCs/>
          <w:color w:val="2E74B5" w:themeColor="accent1" w:themeShade="BF"/>
        </w:rPr>
      </w:pPr>
      <w:bookmarkStart w:id="486" w:name="_Ref413315134"/>
      <w:bookmarkStart w:id="487" w:name="_Toc449872727"/>
      <w:bookmarkStart w:id="488" w:name="_Toc467285060"/>
      <w:bookmarkStart w:id="489" w:name="_Toc479486529"/>
      <w:r w:rsidRPr="003B3BED">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30</w:t>
      </w:r>
      <w:r w:rsidR="00092DA8">
        <w:rPr>
          <w:rFonts w:eastAsia="Times New Roman"/>
          <w:b/>
          <w:bCs/>
          <w:color w:val="2E74B5" w:themeColor="accent1" w:themeShade="BF"/>
        </w:rPr>
        <w:fldChar w:fldCharType="end"/>
      </w:r>
      <w:bookmarkEnd w:id="486"/>
      <w:r w:rsidRPr="003B3BED">
        <w:rPr>
          <w:rFonts w:eastAsia="Times New Roman"/>
          <w:b/>
          <w:bCs/>
          <w:color w:val="2E74B5" w:themeColor="accent1" w:themeShade="BF"/>
        </w:rPr>
        <w:t xml:space="preserve">: </w:t>
      </w:r>
      <w:r w:rsidRPr="003B3BED">
        <w:rPr>
          <w:rFonts w:eastAsia="Times New Roman"/>
          <w:bCs/>
          <w:color w:val="2E74B5" w:themeColor="accent1" w:themeShade="BF"/>
        </w:rPr>
        <w:t>Front view of the microwave oven.</w:t>
      </w:r>
      <w:bookmarkEnd w:id="487"/>
      <w:bookmarkEnd w:id="488"/>
      <w:bookmarkEnd w:id="489"/>
    </w:p>
    <w:p w14:paraId="0B7B1513" w14:textId="77777777" w:rsidR="00967860" w:rsidRDefault="00967860" w:rsidP="002C6BED">
      <w:pPr>
        <w:rPr>
          <w:rFonts w:eastAsia="Times New Roman"/>
          <w:bCs/>
          <w:color w:val="2E74B5" w:themeColor="accent1" w:themeShade="BF"/>
        </w:rPr>
      </w:pPr>
    </w:p>
    <w:p w14:paraId="0BE4327A" w14:textId="77777777" w:rsidR="000F29E2" w:rsidRDefault="000F29E2" w:rsidP="002C6BED">
      <w:pPr>
        <w:rPr>
          <w:rFonts w:eastAsia="Times New Roman"/>
          <w:bCs/>
          <w:color w:val="2E74B5" w:themeColor="accent1" w:themeShade="BF"/>
        </w:rPr>
      </w:pPr>
    </w:p>
    <w:p w14:paraId="4C712B1E" w14:textId="77777777" w:rsidR="00B668A2" w:rsidRPr="0049028E" w:rsidRDefault="00B668A2" w:rsidP="002C6BED">
      <w:pPr>
        <w:rPr>
          <w:rFonts w:eastAsia="Times New Roman"/>
          <w:bCs/>
          <w:color w:val="2E74B5" w:themeColor="accent1" w:themeShade="BF"/>
        </w:rPr>
      </w:pPr>
    </w:p>
    <w:p w14:paraId="2C8FEB9A" w14:textId="0A4A6FAB" w:rsidR="00BF2E78" w:rsidRPr="009F5B98" w:rsidRDefault="00BF2E78" w:rsidP="00BF2E78">
      <w:pPr>
        <w:jc w:val="center"/>
        <w:rPr>
          <w:rFonts w:eastAsia="Times New Roman"/>
          <w:b/>
          <w:bCs/>
          <w:color w:val="2E74B5" w:themeColor="accent1" w:themeShade="BF"/>
        </w:rPr>
      </w:pPr>
      <w:bookmarkStart w:id="490" w:name="_Ref413324273"/>
      <w:bookmarkStart w:id="491" w:name="_Toc449872601"/>
      <w:bookmarkStart w:id="492" w:name="_Toc467285169"/>
      <w:bookmarkStart w:id="493" w:name="_Toc467285488"/>
      <w:bookmarkStart w:id="494" w:name="_Toc467285576"/>
      <w:bookmarkStart w:id="495" w:name="_Toc479486605"/>
      <w:r w:rsidRPr="009F5B98">
        <w:rPr>
          <w:rFonts w:eastAsia="Times New Roman"/>
          <w:b/>
          <w:bCs/>
          <w:color w:val="2E74B5" w:themeColor="accent1" w:themeShade="BF"/>
        </w:rPr>
        <w:lastRenderedPageBreak/>
        <w:t xml:space="preserve">Table </w:t>
      </w:r>
      <w:r w:rsidR="00E7097B">
        <w:rPr>
          <w:rFonts w:eastAsia="Times New Roman"/>
          <w:b/>
          <w:bCs/>
          <w:color w:val="2E74B5" w:themeColor="accent1" w:themeShade="BF"/>
        </w:rPr>
        <w:fldChar w:fldCharType="begin"/>
      </w:r>
      <w:r w:rsidR="00E7097B">
        <w:rPr>
          <w:rFonts w:eastAsia="Times New Roman"/>
          <w:b/>
          <w:bCs/>
          <w:color w:val="2E74B5" w:themeColor="accent1" w:themeShade="BF"/>
        </w:rPr>
        <w:instrText xml:space="preserve"> STYLEREF 1 \s </w:instrText>
      </w:r>
      <w:r w:rsidR="00E7097B">
        <w:rPr>
          <w:rFonts w:eastAsia="Times New Roman"/>
          <w:b/>
          <w:bCs/>
          <w:color w:val="2E74B5" w:themeColor="accent1" w:themeShade="BF"/>
        </w:rPr>
        <w:fldChar w:fldCharType="separate"/>
      </w:r>
      <w:r w:rsidR="00E7097B">
        <w:rPr>
          <w:rFonts w:eastAsia="Times New Roman"/>
          <w:b/>
          <w:bCs/>
          <w:noProof/>
          <w:color w:val="2E74B5" w:themeColor="accent1" w:themeShade="BF"/>
        </w:rPr>
        <w:t>4</w:t>
      </w:r>
      <w:r w:rsidR="00E7097B">
        <w:rPr>
          <w:rFonts w:eastAsia="Times New Roman"/>
          <w:b/>
          <w:bCs/>
          <w:color w:val="2E74B5" w:themeColor="accent1" w:themeShade="BF"/>
        </w:rPr>
        <w:fldChar w:fldCharType="end"/>
      </w:r>
      <w:r w:rsidR="00E7097B">
        <w:rPr>
          <w:rFonts w:eastAsia="Times New Roman"/>
          <w:b/>
          <w:bCs/>
          <w:color w:val="2E74B5" w:themeColor="accent1" w:themeShade="BF"/>
        </w:rPr>
        <w:noBreakHyphen/>
      </w:r>
      <w:r w:rsidR="00E7097B">
        <w:rPr>
          <w:rFonts w:eastAsia="Times New Roman"/>
          <w:b/>
          <w:bCs/>
          <w:color w:val="2E74B5" w:themeColor="accent1" w:themeShade="BF"/>
        </w:rPr>
        <w:fldChar w:fldCharType="begin"/>
      </w:r>
      <w:r w:rsidR="00E7097B">
        <w:rPr>
          <w:rFonts w:eastAsia="Times New Roman"/>
          <w:b/>
          <w:bCs/>
          <w:color w:val="2E74B5" w:themeColor="accent1" w:themeShade="BF"/>
        </w:rPr>
        <w:instrText xml:space="preserve"> SEQ Table \* ARABIC \s 1 </w:instrText>
      </w:r>
      <w:r w:rsidR="00E7097B">
        <w:rPr>
          <w:rFonts w:eastAsia="Times New Roman"/>
          <w:b/>
          <w:bCs/>
          <w:color w:val="2E74B5" w:themeColor="accent1" w:themeShade="BF"/>
        </w:rPr>
        <w:fldChar w:fldCharType="separate"/>
      </w:r>
      <w:r w:rsidR="00E7097B">
        <w:rPr>
          <w:rFonts w:eastAsia="Times New Roman"/>
          <w:b/>
          <w:bCs/>
          <w:noProof/>
          <w:color w:val="2E74B5" w:themeColor="accent1" w:themeShade="BF"/>
        </w:rPr>
        <w:t>10</w:t>
      </w:r>
      <w:r w:rsidR="00E7097B">
        <w:rPr>
          <w:rFonts w:eastAsia="Times New Roman"/>
          <w:b/>
          <w:bCs/>
          <w:color w:val="2E74B5" w:themeColor="accent1" w:themeShade="BF"/>
        </w:rPr>
        <w:fldChar w:fldCharType="end"/>
      </w:r>
      <w:bookmarkEnd w:id="490"/>
      <w:r w:rsidRPr="009F5B98">
        <w:rPr>
          <w:rFonts w:eastAsia="Times New Roman"/>
          <w:b/>
          <w:bCs/>
          <w:color w:val="2E74B5" w:themeColor="accent1" w:themeShade="BF"/>
        </w:rPr>
        <w:t xml:space="preserve">: </w:t>
      </w:r>
      <w:r w:rsidRPr="009F5B98">
        <w:rPr>
          <w:rFonts w:eastAsia="Times New Roman"/>
          <w:bCs/>
          <w:color w:val="2E74B5" w:themeColor="accent1" w:themeShade="BF"/>
        </w:rPr>
        <w:t xml:space="preserve">Specifications of the microwave oven </w:t>
      </w:r>
      <w:r w:rsidRPr="009F5B98">
        <w:rPr>
          <w:rFonts w:eastAsia="Times New Roman"/>
          <w:bCs/>
          <w:color w:val="2E74B5" w:themeColor="accent1" w:themeShade="BF"/>
        </w:rPr>
        <w:fldChar w:fldCharType="begin"/>
      </w:r>
      <w:r w:rsidR="00E92496">
        <w:rPr>
          <w:rFonts w:eastAsia="Times New Roman"/>
          <w:bCs/>
          <w:color w:val="2E74B5" w:themeColor="accent1" w:themeShade="BF"/>
        </w:rPr>
        <w:instrText xml:space="preserve"> ADDIN EN.CITE &lt;EndNote&gt;&lt;Cite&gt;&lt;Author&gt;MRA&lt;/Author&gt;&lt;Year&gt;2014&lt;/Year&gt;&lt;RecNum&gt;135&lt;/RecNum&gt;&lt;DisplayText&gt;(MRA, 2014)&lt;/DisplayText&gt;&lt;record&gt;&lt;rec-number&gt;135&lt;/rec-number&gt;&lt;foreign-keys&gt;&lt;key app="EN" db-id="e9w95svscrtrfhezv2059w0yzztdrxdwxtez" timestamp="1475510711"&gt;135&lt;/key&gt;&lt;/foreign-keys&gt;&lt;ref-type name="Web Page"&gt;12&lt;/ref-type&gt;&lt;contributors&gt;&lt;authors&gt;&lt;author&gt;MRA,&lt;/author&gt;&lt;/authors&gt;&lt;secondary-authors&gt;&lt;author&gt;BP-125 Laboratory Microwave&lt;/author&gt;&lt;/secondary-authors&gt;&lt;/contributors&gt;&lt;titles&gt;&lt;title&gt;Microwave Research &amp;amp; Applications, Inc.&lt;/title&gt;&lt;/titles&gt;&lt;volume&gt;2015&lt;/volume&gt;&lt;number&gt;28th May&lt;/number&gt;&lt;dates&gt;&lt;year&gt;2014&lt;/year&gt;&lt;/dates&gt;&lt;urls&gt;&lt;related-urls&gt;&lt;url&gt;http://www.microwaveresearch.com/BP-125.php&lt;/url&gt;&lt;/related-urls&gt;&lt;/urls&gt;&lt;/record&gt;&lt;/Cite&gt;&lt;/EndNote&gt;</w:instrText>
      </w:r>
      <w:r w:rsidRPr="009F5B98">
        <w:rPr>
          <w:rFonts w:eastAsia="Times New Roman"/>
          <w:bCs/>
          <w:color w:val="2E74B5" w:themeColor="accent1" w:themeShade="BF"/>
        </w:rPr>
        <w:fldChar w:fldCharType="separate"/>
      </w:r>
      <w:r w:rsidRPr="009F5B98">
        <w:rPr>
          <w:rFonts w:eastAsia="Times New Roman"/>
          <w:bCs/>
          <w:noProof/>
          <w:color w:val="2E74B5" w:themeColor="accent1" w:themeShade="BF"/>
        </w:rPr>
        <w:t>(MRA, 2014)</w:t>
      </w:r>
      <w:r w:rsidRPr="009F5B98">
        <w:rPr>
          <w:rFonts w:eastAsia="Times New Roman"/>
          <w:bCs/>
          <w:color w:val="2E74B5" w:themeColor="accent1" w:themeShade="BF"/>
        </w:rPr>
        <w:fldChar w:fldCharType="end"/>
      </w:r>
      <w:r w:rsidRPr="009F5B98">
        <w:rPr>
          <w:rFonts w:eastAsia="Times New Roman"/>
          <w:bCs/>
          <w:color w:val="2E74B5" w:themeColor="accent1" w:themeShade="BF"/>
        </w:rPr>
        <w:t>.</w:t>
      </w:r>
      <w:bookmarkEnd w:id="491"/>
      <w:bookmarkEnd w:id="492"/>
      <w:bookmarkEnd w:id="493"/>
      <w:bookmarkEnd w:id="494"/>
      <w:bookmarkEnd w:id="495"/>
    </w:p>
    <w:tbl>
      <w:tblPr>
        <w:tblStyle w:val="PlainTable512"/>
        <w:tblW w:w="4108" w:type="pct"/>
        <w:jc w:val="center"/>
        <w:tblLook w:val="0620" w:firstRow="1" w:lastRow="0" w:firstColumn="0" w:lastColumn="0" w:noHBand="1" w:noVBand="1"/>
      </w:tblPr>
      <w:tblGrid>
        <w:gridCol w:w="3369"/>
        <w:gridCol w:w="3386"/>
      </w:tblGrid>
      <w:tr w:rsidR="00BF2E78" w:rsidRPr="00E456A6" w14:paraId="2504F972" w14:textId="77777777" w:rsidTr="00BF2E78">
        <w:trPr>
          <w:cnfStyle w:val="100000000000" w:firstRow="1" w:lastRow="0" w:firstColumn="0" w:lastColumn="0" w:oddVBand="0" w:evenVBand="0" w:oddHBand="0" w:evenHBand="0" w:firstRowFirstColumn="0" w:firstRowLastColumn="0" w:lastRowFirstColumn="0" w:lastRowLastColumn="0"/>
          <w:trHeight w:val="314"/>
          <w:jc w:val="center"/>
        </w:trPr>
        <w:tc>
          <w:tcPr>
            <w:tcW w:w="2494" w:type="pct"/>
            <w:tcBorders>
              <w:top w:val="single" w:sz="6" w:space="0" w:color="auto"/>
              <w:left w:val="nil"/>
              <w:right w:val="single" w:sz="6" w:space="0" w:color="auto"/>
            </w:tcBorders>
            <w:noWrap/>
            <w:hideMark/>
          </w:tcPr>
          <w:p w14:paraId="284E3449" w14:textId="77777777" w:rsidR="00BF2E78" w:rsidRPr="003B3BED" w:rsidRDefault="00BF2E78" w:rsidP="00BF2E78">
            <w:pPr>
              <w:rPr>
                <w:rFonts w:ascii="Times New Roman" w:hAnsi="Times New Roman"/>
                <w:b/>
                <w:i w:val="0"/>
              </w:rPr>
            </w:pPr>
            <w:r w:rsidRPr="003B3BED">
              <w:rPr>
                <w:rFonts w:ascii="Times New Roman" w:hAnsi="Times New Roman"/>
                <w:b/>
                <w:i w:val="0"/>
                <w:sz w:val="22"/>
              </w:rPr>
              <w:t>Electrical</w:t>
            </w:r>
          </w:p>
        </w:tc>
        <w:tc>
          <w:tcPr>
            <w:tcW w:w="2506" w:type="pct"/>
            <w:tcBorders>
              <w:top w:val="single" w:sz="6" w:space="0" w:color="auto"/>
              <w:left w:val="single" w:sz="6" w:space="0" w:color="auto"/>
              <w:right w:val="nil"/>
            </w:tcBorders>
            <w:hideMark/>
          </w:tcPr>
          <w:p w14:paraId="5B3896FB" w14:textId="77777777" w:rsidR="00BF2E78" w:rsidRPr="00E456A6" w:rsidRDefault="00BF2E78" w:rsidP="00BF2E78">
            <w:pPr>
              <w:rPr>
                <w:b/>
              </w:rPr>
            </w:pPr>
          </w:p>
        </w:tc>
      </w:tr>
      <w:tr w:rsidR="00BF2E78" w:rsidRPr="00E456A6" w14:paraId="6D3B30AE" w14:textId="77777777" w:rsidTr="00BF2E78">
        <w:trPr>
          <w:trHeight w:val="314"/>
          <w:jc w:val="center"/>
        </w:trPr>
        <w:tc>
          <w:tcPr>
            <w:tcW w:w="2494" w:type="pct"/>
            <w:tcBorders>
              <w:top w:val="nil"/>
              <w:left w:val="nil"/>
              <w:bottom w:val="nil"/>
              <w:right w:val="single" w:sz="6" w:space="0" w:color="auto"/>
            </w:tcBorders>
            <w:noWrap/>
            <w:hideMark/>
          </w:tcPr>
          <w:p w14:paraId="4AE25139" w14:textId="77777777" w:rsidR="00BF2E78" w:rsidRPr="003B3BED" w:rsidRDefault="00BF2E78" w:rsidP="00BF2E78">
            <w:r w:rsidRPr="003B3BED">
              <w:t xml:space="preserve">     Input voltage and frequency</w:t>
            </w:r>
          </w:p>
        </w:tc>
        <w:tc>
          <w:tcPr>
            <w:tcW w:w="2506" w:type="pct"/>
            <w:tcBorders>
              <w:top w:val="nil"/>
              <w:left w:val="single" w:sz="6" w:space="0" w:color="auto"/>
              <w:bottom w:val="nil"/>
              <w:right w:val="nil"/>
            </w:tcBorders>
            <w:hideMark/>
          </w:tcPr>
          <w:p w14:paraId="6752C422" w14:textId="77777777" w:rsidR="00BF2E78" w:rsidRPr="00E456A6" w:rsidRDefault="00BF2E78" w:rsidP="00BF2E78">
            <w:r w:rsidRPr="00E456A6">
              <w:t>230 Volt, 50 Hz, 13 Ampere input</w:t>
            </w:r>
          </w:p>
        </w:tc>
      </w:tr>
      <w:tr w:rsidR="00BF2E78" w:rsidRPr="00E456A6" w14:paraId="424FDEB0" w14:textId="77777777" w:rsidTr="00BF2E78">
        <w:trPr>
          <w:trHeight w:val="314"/>
          <w:jc w:val="center"/>
        </w:trPr>
        <w:tc>
          <w:tcPr>
            <w:tcW w:w="2494" w:type="pct"/>
            <w:tcBorders>
              <w:top w:val="nil"/>
              <w:left w:val="nil"/>
              <w:bottom w:val="single" w:sz="6" w:space="0" w:color="auto"/>
              <w:right w:val="single" w:sz="6" w:space="0" w:color="auto"/>
            </w:tcBorders>
            <w:noWrap/>
            <w:hideMark/>
          </w:tcPr>
          <w:p w14:paraId="12C7655F" w14:textId="77777777" w:rsidR="00BF2E78" w:rsidRPr="003B3BED" w:rsidRDefault="00BF2E78" w:rsidP="00BF2E78">
            <w:r w:rsidRPr="003B3BED">
              <w:t xml:space="preserve">     Circuit breaker</w:t>
            </w:r>
          </w:p>
        </w:tc>
        <w:tc>
          <w:tcPr>
            <w:tcW w:w="2506" w:type="pct"/>
            <w:tcBorders>
              <w:top w:val="nil"/>
              <w:left w:val="single" w:sz="6" w:space="0" w:color="auto"/>
              <w:bottom w:val="single" w:sz="6" w:space="0" w:color="auto"/>
              <w:right w:val="nil"/>
            </w:tcBorders>
            <w:hideMark/>
          </w:tcPr>
          <w:p w14:paraId="06889F31" w14:textId="77777777" w:rsidR="00BF2E78" w:rsidRPr="00E456A6" w:rsidRDefault="00BF2E78" w:rsidP="00BF2E78">
            <w:r w:rsidRPr="00E456A6">
              <w:t>Dedicated 15 amp line</w:t>
            </w:r>
          </w:p>
        </w:tc>
      </w:tr>
      <w:tr w:rsidR="00BF2E78" w:rsidRPr="00E456A6" w14:paraId="25B15765" w14:textId="77777777" w:rsidTr="00BF2E78">
        <w:trPr>
          <w:trHeight w:val="314"/>
          <w:jc w:val="center"/>
        </w:trPr>
        <w:tc>
          <w:tcPr>
            <w:tcW w:w="2494" w:type="pct"/>
            <w:tcBorders>
              <w:top w:val="single" w:sz="6" w:space="0" w:color="auto"/>
              <w:left w:val="nil"/>
              <w:bottom w:val="nil"/>
              <w:right w:val="single" w:sz="6" w:space="0" w:color="auto"/>
            </w:tcBorders>
            <w:noWrap/>
            <w:hideMark/>
          </w:tcPr>
          <w:p w14:paraId="0D1ECF25" w14:textId="77777777" w:rsidR="00BF2E78" w:rsidRPr="003B3BED" w:rsidRDefault="00BF2E78" w:rsidP="00BF2E78">
            <w:pPr>
              <w:rPr>
                <w:b/>
              </w:rPr>
            </w:pPr>
            <w:r w:rsidRPr="003B3BED">
              <w:rPr>
                <w:b/>
              </w:rPr>
              <w:t xml:space="preserve">Environmental </w:t>
            </w:r>
          </w:p>
        </w:tc>
        <w:tc>
          <w:tcPr>
            <w:tcW w:w="2506" w:type="pct"/>
            <w:tcBorders>
              <w:top w:val="single" w:sz="6" w:space="0" w:color="auto"/>
              <w:left w:val="single" w:sz="6" w:space="0" w:color="auto"/>
              <w:bottom w:val="nil"/>
              <w:right w:val="nil"/>
            </w:tcBorders>
          </w:tcPr>
          <w:p w14:paraId="71FD83AC" w14:textId="77777777" w:rsidR="00BF2E78" w:rsidRPr="00E456A6" w:rsidRDefault="00BF2E78" w:rsidP="00BF2E78"/>
        </w:tc>
      </w:tr>
      <w:tr w:rsidR="00BF2E78" w:rsidRPr="00E456A6" w14:paraId="7521A8E5" w14:textId="77777777" w:rsidTr="00BF2E78">
        <w:trPr>
          <w:trHeight w:val="314"/>
          <w:jc w:val="center"/>
        </w:trPr>
        <w:tc>
          <w:tcPr>
            <w:tcW w:w="2494" w:type="pct"/>
            <w:tcBorders>
              <w:top w:val="nil"/>
              <w:left w:val="nil"/>
              <w:bottom w:val="nil"/>
              <w:right w:val="single" w:sz="6" w:space="0" w:color="auto"/>
            </w:tcBorders>
            <w:noWrap/>
            <w:hideMark/>
          </w:tcPr>
          <w:p w14:paraId="1F72858D" w14:textId="77777777" w:rsidR="00BF2E78" w:rsidRPr="003B3BED" w:rsidRDefault="00BF2E78" w:rsidP="00BF2E78">
            <w:r w:rsidRPr="003B3BED">
              <w:t xml:space="preserve">     Ambient operating temperature</w:t>
            </w:r>
          </w:p>
        </w:tc>
        <w:tc>
          <w:tcPr>
            <w:tcW w:w="2506" w:type="pct"/>
            <w:tcBorders>
              <w:top w:val="nil"/>
              <w:left w:val="single" w:sz="6" w:space="0" w:color="auto"/>
              <w:bottom w:val="nil"/>
              <w:right w:val="nil"/>
            </w:tcBorders>
            <w:hideMark/>
          </w:tcPr>
          <w:p w14:paraId="077A2D1F" w14:textId="77777777" w:rsidR="00BF2E78" w:rsidRPr="00E456A6" w:rsidRDefault="00BF2E78" w:rsidP="00BF2E78">
            <w:r w:rsidRPr="00E456A6">
              <w:t>35 to 85 °F</w:t>
            </w:r>
          </w:p>
        </w:tc>
      </w:tr>
      <w:tr w:rsidR="00BF2E78" w:rsidRPr="00E456A6" w14:paraId="484B645D" w14:textId="77777777" w:rsidTr="00BF2E78">
        <w:trPr>
          <w:trHeight w:val="314"/>
          <w:jc w:val="center"/>
        </w:trPr>
        <w:tc>
          <w:tcPr>
            <w:tcW w:w="2494" w:type="pct"/>
            <w:tcBorders>
              <w:top w:val="nil"/>
              <w:left w:val="nil"/>
              <w:bottom w:val="single" w:sz="6" w:space="0" w:color="auto"/>
              <w:right w:val="single" w:sz="6" w:space="0" w:color="auto"/>
            </w:tcBorders>
            <w:noWrap/>
            <w:hideMark/>
          </w:tcPr>
          <w:p w14:paraId="27594098" w14:textId="77777777" w:rsidR="00BF2E78" w:rsidRPr="003B3BED" w:rsidRDefault="00BF2E78" w:rsidP="00BF2E78">
            <w:r w:rsidRPr="003B3BED">
              <w:t xml:space="preserve">     Relative humidity</w:t>
            </w:r>
          </w:p>
        </w:tc>
        <w:tc>
          <w:tcPr>
            <w:tcW w:w="2506" w:type="pct"/>
            <w:tcBorders>
              <w:top w:val="nil"/>
              <w:left w:val="single" w:sz="6" w:space="0" w:color="auto"/>
              <w:bottom w:val="single" w:sz="6" w:space="0" w:color="auto"/>
              <w:right w:val="nil"/>
            </w:tcBorders>
            <w:hideMark/>
          </w:tcPr>
          <w:p w14:paraId="260FD42C" w14:textId="77777777" w:rsidR="00BF2E78" w:rsidRPr="00E456A6" w:rsidRDefault="00BF2E78" w:rsidP="00BF2E78">
            <w:r w:rsidRPr="00E456A6">
              <w:t>10% to 90% non-condensing</w:t>
            </w:r>
          </w:p>
        </w:tc>
      </w:tr>
      <w:tr w:rsidR="00BF2E78" w:rsidRPr="00E456A6" w14:paraId="3427617A" w14:textId="77777777" w:rsidTr="00BF2E78">
        <w:trPr>
          <w:trHeight w:val="314"/>
          <w:jc w:val="center"/>
        </w:trPr>
        <w:tc>
          <w:tcPr>
            <w:tcW w:w="2494" w:type="pct"/>
            <w:tcBorders>
              <w:top w:val="single" w:sz="6" w:space="0" w:color="auto"/>
              <w:left w:val="nil"/>
              <w:bottom w:val="nil"/>
              <w:right w:val="single" w:sz="6" w:space="0" w:color="auto"/>
            </w:tcBorders>
            <w:noWrap/>
            <w:hideMark/>
          </w:tcPr>
          <w:p w14:paraId="0F562F76" w14:textId="77777777" w:rsidR="00BF2E78" w:rsidRPr="003B3BED" w:rsidRDefault="00BF2E78" w:rsidP="00BF2E78">
            <w:pPr>
              <w:rPr>
                <w:b/>
              </w:rPr>
            </w:pPr>
            <w:r w:rsidRPr="003B3BED">
              <w:rPr>
                <w:b/>
              </w:rPr>
              <w:t>Physical</w:t>
            </w:r>
          </w:p>
        </w:tc>
        <w:tc>
          <w:tcPr>
            <w:tcW w:w="2506" w:type="pct"/>
            <w:tcBorders>
              <w:top w:val="single" w:sz="6" w:space="0" w:color="auto"/>
              <w:left w:val="single" w:sz="6" w:space="0" w:color="auto"/>
              <w:bottom w:val="nil"/>
              <w:right w:val="nil"/>
            </w:tcBorders>
          </w:tcPr>
          <w:p w14:paraId="78677604" w14:textId="77777777" w:rsidR="00BF2E78" w:rsidRPr="00E456A6" w:rsidRDefault="00BF2E78" w:rsidP="00BF2E78"/>
        </w:tc>
      </w:tr>
      <w:tr w:rsidR="00BF2E78" w:rsidRPr="00E456A6" w14:paraId="4DEF7FC1" w14:textId="77777777" w:rsidTr="00BF2E78">
        <w:trPr>
          <w:trHeight w:val="314"/>
          <w:jc w:val="center"/>
        </w:trPr>
        <w:tc>
          <w:tcPr>
            <w:tcW w:w="2494" w:type="pct"/>
            <w:tcBorders>
              <w:top w:val="nil"/>
              <w:left w:val="nil"/>
              <w:bottom w:val="nil"/>
              <w:right w:val="single" w:sz="6" w:space="0" w:color="auto"/>
            </w:tcBorders>
            <w:noWrap/>
            <w:hideMark/>
          </w:tcPr>
          <w:p w14:paraId="65D3600E" w14:textId="77777777" w:rsidR="00BF2E78" w:rsidRPr="003B3BED" w:rsidRDefault="00BF2E78" w:rsidP="00BF2E78">
            <w:r w:rsidRPr="003B3BED">
              <w:t xml:space="preserve">       Outer dimensions</w:t>
            </w:r>
          </w:p>
        </w:tc>
        <w:tc>
          <w:tcPr>
            <w:tcW w:w="2506" w:type="pct"/>
            <w:tcBorders>
              <w:top w:val="nil"/>
              <w:left w:val="single" w:sz="6" w:space="0" w:color="auto"/>
              <w:bottom w:val="nil"/>
              <w:right w:val="nil"/>
            </w:tcBorders>
            <w:hideMark/>
          </w:tcPr>
          <w:p w14:paraId="7918F803" w14:textId="77777777" w:rsidR="00BF2E78" w:rsidRPr="00762742" w:rsidRDefault="00BF2E78" w:rsidP="00BF2E78">
            <w:r w:rsidRPr="00762742">
              <w:t xml:space="preserve">20 ½” w x 12 1/8” h x 16” d (without handle and vent) </w:t>
            </w:r>
          </w:p>
        </w:tc>
      </w:tr>
      <w:tr w:rsidR="00BF2E78" w:rsidRPr="00E456A6" w14:paraId="45DCB6BB" w14:textId="77777777" w:rsidTr="00BF2E78">
        <w:trPr>
          <w:trHeight w:val="314"/>
          <w:jc w:val="center"/>
        </w:trPr>
        <w:tc>
          <w:tcPr>
            <w:tcW w:w="2494" w:type="pct"/>
            <w:tcBorders>
              <w:top w:val="nil"/>
              <w:left w:val="nil"/>
              <w:bottom w:val="single" w:sz="6" w:space="0" w:color="auto"/>
              <w:right w:val="single" w:sz="6" w:space="0" w:color="auto"/>
            </w:tcBorders>
            <w:noWrap/>
            <w:hideMark/>
          </w:tcPr>
          <w:p w14:paraId="7804E1E8" w14:textId="77777777" w:rsidR="00BF2E78" w:rsidRPr="003B3BED" w:rsidRDefault="00BF2E78" w:rsidP="00BF2E78">
            <w:r w:rsidRPr="003B3BED">
              <w:t xml:space="preserve">       Cavity dimensions </w:t>
            </w:r>
          </w:p>
        </w:tc>
        <w:tc>
          <w:tcPr>
            <w:tcW w:w="2506" w:type="pct"/>
            <w:tcBorders>
              <w:top w:val="nil"/>
              <w:left w:val="single" w:sz="6" w:space="0" w:color="auto"/>
              <w:bottom w:val="single" w:sz="6" w:space="0" w:color="auto"/>
              <w:right w:val="nil"/>
            </w:tcBorders>
            <w:hideMark/>
          </w:tcPr>
          <w:p w14:paraId="6E5B7677" w14:textId="77777777" w:rsidR="00BF2E78" w:rsidRPr="00E456A6" w:rsidRDefault="00BF2E78" w:rsidP="00BF2E78">
            <w:r w:rsidRPr="00E456A6">
              <w:rPr>
                <w:noProof/>
              </w:rPr>
              <w:t>330 mm  x 330 mm x 205 mm</w:t>
            </w:r>
            <w:r w:rsidRPr="00E456A6">
              <w:t xml:space="preserve"> tall</w:t>
            </w:r>
          </w:p>
        </w:tc>
      </w:tr>
      <w:tr w:rsidR="00BF2E78" w:rsidRPr="00E456A6" w14:paraId="378CA795" w14:textId="77777777" w:rsidTr="00BF2E78">
        <w:trPr>
          <w:trHeight w:val="314"/>
          <w:jc w:val="center"/>
        </w:trPr>
        <w:tc>
          <w:tcPr>
            <w:tcW w:w="2494" w:type="pct"/>
            <w:tcBorders>
              <w:top w:val="single" w:sz="6" w:space="0" w:color="auto"/>
              <w:left w:val="nil"/>
              <w:bottom w:val="nil"/>
              <w:right w:val="single" w:sz="6" w:space="0" w:color="auto"/>
            </w:tcBorders>
            <w:noWrap/>
            <w:hideMark/>
          </w:tcPr>
          <w:p w14:paraId="3F5AF562" w14:textId="77777777" w:rsidR="00BF2E78" w:rsidRPr="003B3BED" w:rsidRDefault="00BF2E78" w:rsidP="00BF2E78">
            <w:pPr>
              <w:rPr>
                <w:b/>
              </w:rPr>
            </w:pPr>
            <w:r w:rsidRPr="003B3BED">
              <w:rPr>
                <w:b/>
              </w:rPr>
              <w:t xml:space="preserve">Microwave </w:t>
            </w:r>
          </w:p>
        </w:tc>
        <w:tc>
          <w:tcPr>
            <w:tcW w:w="2506" w:type="pct"/>
            <w:tcBorders>
              <w:top w:val="single" w:sz="6" w:space="0" w:color="auto"/>
              <w:left w:val="single" w:sz="6" w:space="0" w:color="auto"/>
              <w:bottom w:val="nil"/>
              <w:right w:val="nil"/>
            </w:tcBorders>
          </w:tcPr>
          <w:p w14:paraId="1F847517" w14:textId="77777777" w:rsidR="00BF2E78" w:rsidRPr="00E456A6" w:rsidRDefault="00BF2E78" w:rsidP="00BF2E78"/>
        </w:tc>
      </w:tr>
      <w:tr w:rsidR="00BF2E78" w:rsidRPr="00E456A6" w14:paraId="6CCD07C9" w14:textId="77777777" w:rsidTr="00BF2E78">
        <w:trPr>
          <w:trHeight w:val="314"/>
          <w:jc w:val="center"/>
        </w:trPr>
        <w:tc>
          <w:tcPr>
            <w:tcW w:w="2494" w:type="pct"/>
            <w:tcBorders>
              <w:top w:val="nil"/>
              <w:left w:val="nil"/>
              <w:bottom w:val="nil"/>
              <w:right w:val="single" w:sz="6" w:space="0" w:color="auto"/>
            </w:tcBorders>
            <w:noWrap/>
            <w:hideMark/>
          </w:tcPr>
          <w:p w14:paraId="2A05C9C2" w14:textId="77777777" w:rsidR="00BF2E78" w:rsidRPr="00E456A6" w:rsidRDefault="00BF2E78" w:rsidP="00BF2E78">
            <w:r w:rsidRPr="00E456A6">
              <w:t xml:space="preserve">       Frequency</w:t>
            </w:r>
          </w:p>
        </w:tc>
        <w:tc>
          <w:tcPr>
            <w:tcW w:w="2506" w:type="pct"/>
            <w:tcBorders>
              <w:top w:val="nil"/>
              <w:left w:val="single" w:sz="6" w:space="0" w:color="auto"/>
              <w:bottom w:val="nil"/>
              <w:right w:val="nil"/>
            </w:tcBorders>
            <w:hideMark/>
          </w:tcPr>
          <w:p w14:paraId="3B19EE05" w14:textId="77777777" w:rsidR="00BF2E78" w:rsidRPr="00E456A6" w:rsidRDefault="00BF2E78" w:rsidP="00BF2E78">
            <w:r w:rsidRPr="00E456A6">
              <w:t>2.45 GHz</w:t>
            </w:r>
          </w:p>
        </w:tc>
      </w:tr>
      <w:tr w:rsidR="00BF2E78" w:rsidRPr="00E456A6" w14:paraId="1797C477" w14:textId="77777777" w:rsidTr="00BF2E78">
        <w:trPr>
          <w:trHeight w:val="314"/>
          <w:jc w:val="center"/>
        </w:trPr>
        <w:tc>
          <w:tcPr>
            <w:tcW w:w="2494" w:type="pct"/>
            <w:tcBorders>
              <w:top w:val="nil"/>
              <w:left w:val="nil"/>
              <w:bottom w:val="nil"/>
              <w:right w:val="single" w:sz="6" w:space="0" w:color="auto"/>
            </w:tcBorders>
            <w:noWrap/>
            <w:hideMark/>
          </w:tcPr>
          <w:p w14:paraId="10B09F49" w14:textId="77777777" w:rsidR="00BF2E78" w:rsidRPr="00E456A6" w:rsidRDefault="00BF2E78" w:rsidP="00BF2E78">
            <w:r w:rsidRPr="00E456A6">
              <w:t xml:space="preserve">       Output power</w:t>
            </w:r>
          </w:p>
        </w:tc>
        <w:tc>
          <w:tcPr>
            <w:tcW w:w="2506" w:type="pct"/>
            <w:tcBorders>
              <w:top w:val="nil"/>
              <w:left w:val="single" w:sz="6" w:space="0" w:color="auto"/>
              <w:bottom w:val="nil"/>
              <w:right w:val="nil"/>
            </w:tcBorders>
            <w:hideMark/>
          </w:tcPr>
          <w:p w14:paraId="62DB7155" w14:textId="77777777" w:rsidR="00BF2E78" w:rsidRPr="00E456A6" w:rsidRDefault="00BF2E78" w:rsidP="00BF2E78">
            <w:r w:rsidRPr="00E456A6">
              <w:t>1000 W</w:t>
            </w:r>
          </w:p>
        </w:tc>
      </w:tr>
      <w:tr w:rsidR="00BF2E78" w:rsidRPr="00E456A6" w14:paraId="75F816CD" w14:textId="77777777" w:rsidTr="00BF2E78">
        <w:trPr>
          <w:trHeight w:val="314"/>
          <w:jc w:val="center"/>
        </w:trPr>
        <w:tc>
          <w:tcPr>
            <w:tcW w:w="2494" w:type="pct"/>
            <w:tcBorders>
              <w:top w:val="nil"/>
              <w:left w:val="nil"/>
              <w:bottom w:val="single" w:sz="6" w:space="0" w:color="auto"/>
              <w:right w:val="single" w:sz="6" w:space="0" w:color="auto"/>
            </w:tcBorders>
            <w:noWrap/>
            <w:hideMark/>
          </w:tcPr>
          <w:p w14:paraId="3458C300" w14:textId="77777777" w:rsidR="00BF2E78" w:rsidRPr="00E456A6" w:rsidRDefault="00BF2E78" w:rsidP="00BF2E78">
            <w:r w:rsidRPr="00E456A6">
              <w:t xml:space="preserve">       Leakage </w:t>
            </w:r>
          </w:p>
        </w:tc>
        <w:tc>
          <w:tcPr>
            <w:tcW w:w="2506" w:type="pct"/>
            <w:tcBorders>
              <w:top w:val="nil"/>
              <w:left w:val="single" w:sz="6" w:space="0" w:color="auto"/>
              <w:bottom w:val="single" w:sz="6" w:space="0" w:color="auto"/>
              <w:right w:val="nil"/>
            </w:tcBorders>
            <w:hideMark/>
          </w:tcPr>
          <w:p w14:paraId="4C3DB290" w14:textId="77777777" w:rsidR="00BF2E78" w:rsidRPr="00E456A6" w:rsidRDefault="00BF2E78" w:rsidP="00BF2E78">
            <w:r w:rsidRPr="00E456A6">
              <w:t>Less than 5 mW.cm</w:t>
            </w:r>
            <w:r w:rsidRPr="00E456A6">
              <w:rPr>
                <w:vertAlign w:val="superscript"/>
              </w:rPr>
              <w:t>2</w:t>
            </w:r>
            <w:r w:rsidRPr="00E456A6">
              <w:t xml:space="preserve"> at a distance of 5 cm</w:t>
            </w:r>
          </w:p>
        </w:tc>
      </w:tr>
      <w:tr w:rsidR="00BF2E78" w:rsidRPr="00E456A6" w14:paraId="77AB88B6" w14:textId="77777777" w:rsidTr="00BF2E78">
        <w:trPr>
          <w:trHeight w:val="314"/>
          <w:jc w:val="center"/>
        </w:trPr>
        <w:tc>
          <w:tcPr>
            <w:tcW w:w="2494" w:type="pct"/>
            <w:tcBorders>
              <w:top w:val="single" w:sz="6" w:space="0" w:color="auto"/>
              <w:left w:val="nil"/>
              <w:bottom w:val="nil"/>
              <w:right w:val="single" w:sz="6" w:space="0" w:color="auto"/>
            </w:tcBorders>
            <w:noWrap/>
            <w:hideMark/>
          </w:tcPr>
          <w:p w14:paraId="498FA42B" w14:textId="77777777" w:rsidR="00BF2E78" w:rsidRPr="00E456A6" w:rsidRDefault="00BF2E78" w:rsidP="00BF2E78">
            <w:r w:rsidRPr="00E456A6">
              <w:t>Thermocouple probe</w:t>
            </w:r>
          </w:p>
        </w:tc>
        <w:tc>
          <w:tcPr>
            <w:tcW w:w="2506" w:type="pct"/>
            <w:tcBorders>
              <w:top w:val="single" w:sz="6" w:space="0" w:color="auto"/>
              <w:left w:val="single" w:sz="6" w:space="0" w:color="auto"/>
              <w:bottom w:val="nil"/>
              <w:right w:val="nil"/>
            </w:tcBorders>
            <w:hideMark/>
          </w:tcPr>
          <w:p w14:paraId="2699DC77" w14:textId="77777777" w:rsidR="00BF2E78" w:rsidRPr="00E456A6" w:rsidRDefault="00BF2E78" w:rsidP="00BF2E78">
            <w:r w:rsidRPr="00E456A6">
              <w:t>Type ‘K’ probe</w:t>
            </w:r>
          </w:p>
        </w:tc>
      </w:tr>
      <w:tr w:rsidR="00BF2E78" w:rsidRPr="00E456A6" w14:paraId="3D7D7125" w14:textId="77777777" w:rsidTr="00BF2E78">
        <w:trPr>
          <w:trHeight w:val="314"/>
          <w:jc w:val="center"/>
        </w:trPr>
        <w:tc>
          <w:tcPr>
            <w:tcW w:w="2494" w:type="pct"/>
            <w:tcBorders>
              <w:top w:val="nil"/>
              <w:left w:val="nil"/>
              <w:bottom w:val="single" w:sz="6" w:space="0" w:color="auto"/>
              <w:right w:val="single" w:sz="6" w:space="0" w:color="auto"/>
            </w:tcBorders>
            <w:noWrap/>
            <w:hideMark/>
          </w:tcPr>
          <w:p w14:paraId="0AA892E6" w14:textId="77777777" w:rsidR="00BF2E78" w:rsidRPr="00E456A6" w:rsidRDefault="00BF2E78" w:rsidP="00BF2E78">
            <w:r w:rsidRPr="00E456A6">
              <w:t>Microwave cavity venting</w:t>
            </w:r>
          </w:p>
        </w:tc>
        <w:tc>
          <w:tcPr>
            <w:tcW w:w="2506" w:type="pct"/>
            <w:tcBorders>
              <w:top w:val="nil"/>
              <w:left w:val="single" w:sz="6" w:space="0" w:color="auto"/>
              <w:bottom w:val="single" w:sz="6" w:space="0" w:color="auto"/>
              <w:right w:val="nil"/>
            </w:tcBorders>
            <w:hideMark/>
          </w:tcPr>
          <w:p w14:paraId="001840E0" w14:textId="77777777" w:rsidR="00BF2E78" w:rsidRPr="00E456A6" w:rsidRDefault="00BF2E78" w:rsidP="00BF2E78">
            <w:r w:rsidRPr="00E456A6">
              <w:t>Power vented into house air handling system</w:t>
            </w:r>
          </w:p>
        </w:tc>
      </w:tr>
    </w:tbl>
    <w:p w14:paraId="106A72E2" w14:textId="77777777" w:rsidR="00D13A44" w:rsidRDefault="00D13A44" w:rsidP="00D13A44">
      <w:pPr>
        <w:jc w:val="center"/>
        <w:rPr>
          <w:rFonts w:eastAsia="Times New Roman"/>
          <w:b/>
          <w:bCs/>
          <w:color w:val="2E74B5" w:themeColor="accent1" w:themeShade="BF"/>
        </w:rPr>
      </w:pPr>
      <w:bookmarkStart w:id="496" w:name="_Ref413324305"/>
      <w:bookmarkStart w:id="497" w:name="_Toc449872602"/>
      <w:bookmarkStart w:id="498" w:name="_Toc467285170"/>
      <w:bookmarkStart w:id="499" w:name="_Toc467285489"/>
      <w:bookmarkStart w:id="500" w:name="_Toc467285577"/>
    </w:p>
    <w:p w14:paraId="5EC6126E" w14:textId="7A995069" w:rsidR="00BF2E78" w:rsidRPr="009F5B98" w:rsidRDefault="00BF2E78" w:rsidP="00D13A44">
      <w:pPr>
        <w:jc w:val="center"/>
        <w:rPr>
          <w:rFonts w:eastAsia="Times New Roman"/>
          <w:b/>
          <w:bCs/>
          <w:color w:val="2E74B5" w:themeColor="accent1" w:themeShade="BF"/>
        </w:rPr>
      </w:pPr>
      <w:bookmarkStart w:id="501" w:name="_Ref479058820"/>
      <w:bookmarkStart w:id="502" w:name="_Toc479486606"/>
      <w:r w:rsidRPr="009F5B98">
        <w:rPr>
          <w:rFonts w:eastAsia="Times New Roman"/>
          <w:b/>
          <w:bCs/>
          <w:color w:val="2E74B5" w:themeColor="accent1" w:themeShade="BF"/>
        </w:rPr>
        <w:t xml:space="preserve">Table </w:t>
      </w:r>
      <w:r w:rsidR="00E7097B">
        <w:rPr>
          <w:rFonts w:eastAsia="Times New Roman"/>
          <w:b/>
          <w:bCs/>
          <w:color w:val="2E74B5" w:themeColor="accent1" w:themeShade="BF"/>
        </w:rPr>
        <w:fldChar w:fldCharType="begin"/>
      </w:r>
      <w:r w:rsidR="00E7097B">
        <w:rPr>
          <w:rFonts w:eastAsia="Times New Roman"/>
          <w:b/>
          <w:bCs/>
          <w:color w:val="2E74B5" w:themeColor="accent1" w:themeShade="BF"/>
        </w:rPr>
        <w:instrText xml:space="preserve"> STYLEREF 1 \s </w:instrText>
      </w:r>
      <w:r w:rsidR="00E7097B">
        <w:rPr>
          <w:rFonts w:eastAsia="Times New Roman"/>
          <w:b/>
          <w:bCs/>
          <w:color w:val="2E74B5" w:themeColor="accent1" w:themeShade="BF"/>
        </w:rPr>
        <w:fldChar w:fldCharType="separate"/>
      </w:r>
      <w:r w:rsidR="00E7097B">
        <w:rPr>
          <w:rFonts w:eastAsia="Times New Roman"/>
          <w:b/>
          <w:bCs/>
          <w:noProof/>
          <w:color w:val="2E74B5" w:themeColor="accent1" w:themeShade="BF"/>
        </w:rPr>
        <w:t>4</w:t>
      </w:r>
      <w:r w:rsidR="00E7097B">
        <w:rPr>
          <w:rFonts w:eastAsia="Times New Roman"/>
          <w:b/>
          <w:bCs/>
          <w:color w:val="2E74B5" w:themeColor="accent1" w:themeShade="BF"/>
        </w:rPr>
        <w:fldChar w:fldCharType="end"/>
      </w:r>
      <w:r w:rsidR="00E7097B">
        <w:rPr>
          <w:rFonts w:eastAsia="Times New Roman"/>
          <w:b/>
          <w:bCs/>
          <w:color w:val="2E74B5" w:themeColor="accent1" w:themeShade="BF"/>
        </w:rPr>
        <w:noBreakHyphen/>
      </w:r>
      <w:r w:rsidR="00E7097B">
        <w:rPr>
          <w:rFonts w:eastAsia="Times New Roman"/>
          <w:b/>
          <w:bCs/>
          <w:color w:val="2E74B5" w:themeColor="accent1" w:themeShade="BF"/>
        </w:rPr>
        <w:fldChar w:fldCharType="begin"/>
      </w:r>
      <w:r w:rsidR="00E7097B">
        <w:rPr>
          <w:rFonts w:eastAsia="Times New Roman"/>
          <w:b/>
          <w:bCs/>
          <w:color w:val="2E74B5" w:themeColor="accent1" w:themeShade="BF"/>
        </w:rPr>
        <w:instrText xml:space="preserve"> SEQ Table \* ARABIC \s 1 </w:instrText>
      </w:r>
      <w:r w:rsidR="00E7097B">
        <w:rPr>
          <w:rFonts w:eastAsia="Times New Roman"/>
          <w:b/>
          <w:bCs/>
          <w:color w:val="2E74B5" w:themeColor="accent1" w:themeShade="BF"/>
        </w:rPr>
        <w:fldChar w:fldCharType="separate"/>
      </w:r>
      <w:r w:rsidR="00E7097B">
        <w:rPr>
          <w:rFonts w:eastAsia="Times New Roman"/>
          <w:b/>
          <w:bCs/>
          <w:noProof/>
          <w:color w:val="2E74B5" w:themeColor="accent1" w:themeShade="BF"/>
        </w:rPr>
        <w:t>11</w:t>
      </w:r>
      <w:r w:rsidR="00E7097B">
        <w:rPr>
          <w:rFonts w:eastAsia="Times New Roman"/>
          <w:b/>
          <w:bCs/>
          <w:color w:val="2E74B5" w:themeColor="accent1" w:themeShade="BF"/>
        </w:rPr>
        <w:fldChar w:fldCharType="end"/>
      </w:r>
      <w:bookmarkEnd w:id="496"/>
      <w:bookmarkEnd w:id="501"/>
      <w:r w:rsidRPr="009F5B98">
        <w:rPr>
          <w:rFonts w:eastAsia="Times New Roman"/>
          <w:b/>
          <w:bCs/>
          <w:color w:val="2E74B5" w:themeColor="accent1" w:themeShade="BF"/>
        </w:rPr>
        <w:t xml:space="preserve">: </w:t>
      </w:r>
      <w:r w:rsidRPr="009F5B98">
        <w:rPr>
          <w:rFonts w:eastAsia="Times New Roman"/>
          <w:bCs/>
          <w:color w:val="2E74B5" w:themeColor="accent1" w:themeShade="BF"/>
        </w:rPr>
        <w:t xml:space="preserve">Summarisation of the microwave oven features and its benefits </w:t>
      </w:r>
      <w:r w:rsidRPr="009F5B98">
        <w:rPr>
          <w:rFonts w:eastAsia="Times New Roman"/>
          <w:bCs/>
          <w:color w:val="2E74B5" w:themeColor="accent1" w:themeShade="BF"/>
        </w:rPr>
        <w:fldChar w:fldCharType="begin"/>
      </w:r>
      <w:r w:rsidR="00E92496">
        <w:rPr>
          <w:rFonts w:eastAsia="Times New Roman"/>
          <w:bCs/>
          <w:color w:val="2E74B5" w:themeColor="accent1" w:themeShade="BF"/>
        </w:rPr>
        <w:instrText xml:space="preserve"> ADDIN EN.CITE &lt;EndNote&gt;&lt;Cite&gt;&lt;Author&gt;MRA&lt;/Author&gt;&lt;Year&gt;2014&lt;/Year&gt;&lt;RecNum&gt;135&lt;/RecNum&gt;&lt;DisplayText&gt;(MRA, 2014)&lt;/DisplayText&gt;&lt;record&gt;&lt;rec-number&gt;135&lt;/rec-number&gt;&lt;foreign-keys&gt;&lt;key app="EN" db-id="e9w95svscrtrfhezv2059w0yzztdrxdwxtez" timestamp="1475510711"&gt;135&lt;/key&gt;&lt;/foreign-keys&gt;&lt;ref-type name="Web Page"&gt;12&lt;/ref-type&gt;&lt;contributors&gt;&lt;authors&gt;&lt;author&gt;MRA,&lt;/author&gt;&lt;/authors&gt;&lt;secondary-authors&gt;&lt;author&gt;BP-125 Laboratory Microwave&lt;/author&gt;&lt;/secondary-authors&gt;&lt;/contributors&gt;&lt;titles&gt;&lt;title&gt;Microwave Research &amp;amp; Applications, Inc.&lt;/title&gt;&lt;/titles&gt;&lt;volume&gt;2015&lt;/volume&gt;&lt;number&gt;28th May&lt;/number&gt;&lt;dates&gt;&lt;year&gt;2014&lt;/year&gt;&lt;/dates&gt;&lt;urls&gt;&lt;related-urls&gt;&lt;url&gt;http://www.microwaveresearch.com/BP-125.php&lt;/url&gt;&lt;/related-urls&gt;&lt;/urls&gt;&lt;/record&gt;&lt;/Cite&gt;&lt;/EndNote&gt;</w:instrText>
      </w:r>
      <w:r w:rsidRPr="009F5B98">
        <w:rPr>
          <w:rFonts w:eastAsia="Times New Roman"/>
          <w:bCs/>
          <w:color w:val="2E74B5" w:themeColor="accent1" w:themeShade="BF"/>
        </w:rPr>
        <w:fldChar w:fldCharType="separate"/>
      </w:r>
      <w:r w:rsidRPr="009F5B98">
        <w:rPr>
          <w:rFonts w:eastAsia="Times New Roman"/>
          <w:bCs/>
          <w:noProof/>
          <w:color w:val="2E74B5" w:themeColor="accent1" w:themeShade="BF"/>
        </w:rPr>
        <w:t>(MRA, 2014)</w:t>
      </w:r>
      <w:r w:rsidRPr="009F5B98">
        <w:rPr>
          <w:rFonts w:eastAsia="Times New Roman"/>
          <w:bCs/>
          <w:color w:val="2E74B5" w:themeColor="accent1" w:themeShade="BF"/>
        </w:rPr>
        <w:fldChar w:fldCharType="end"/>
      </w:r>
      <w:r w:rsidRPr="009F5B98">
        <w:rPr>
          <w:rFonts w:eastAsia="Times New Roman"/>
          <w:bCs/>
          <w:color w:val="2E74B5" w:themeColor="accent1" w:themeShade="BF"/>
        </w:rPr>
        <w:t>.</w:t>
      </w:r>
      <w:bookmarkEnd w:id="497"/>
      <w:bookmarkEnd w:id="498"/>
      <w:bookmarkEnd w:id="499"/>
      <w:bookmarkEnd w:id="500"/>
      <w:bookmarkEnd w:id="502"/>
    </w:p>
    <w:tbl>
      <w:tblPr>
        <w:tblStyle w:val="ListTable6Colorful1111"/>
        <w:tblW w:w="3662" w:type="pct"/>
        <w:jc w:val="center"/>
        <w:tblLook w:val="0620" w:firstRow="1" w:lastRow="0" w:firstColumn="0" w:lastColumn="0" w:noHBand="1" w:noVBand="1"/>
      </w:tblPr>
      <w:tblGrid>
        <w:gridCol w:w="6022"/>
      </w:tblGrid>
      <w:tr w:rsidR="00BF2E78" w:rsidRPr="001073D9" w14:paraId="635380BA" w14:textId="77777777" w:rsidTr="00BF2E78">
        <w:trPr>
          <w:cnfStyle w:val="100000000000" w:firstRow="1" w:lastRow="0" w:firstColumn="0" w:lastColumn="0" w:oddVBand="0" w:evenVBand="0" w:oddHBand="0" w:evenHBand="0" w:firstRowFirstColumn="0" w:firstRowLastColumn="0" w:lastRowFirstColumn="0" w:lastRowLastColumn="0"/>
          <w:trHeight w:val="314"/>
          <w:jc w:val="center"/>
        </w:trPr>
        <w:tc>
          <w:tcPr>
            <w:tcW w:w="5000" w:type="pct"/>
            <w:tcBorders>
              <w:top w:val="single" w:sz="8" w:space="0" w:color="auto"/>
              <w:left w:val="nil"/>
              <w:bottom w:val="nil"/>
              <w:right w:val="nil"/>
            </w:tcBorders>
            <w:vAlign w:val="center"/>
            <w:hideMark/>
          </w:tcPr>
          <w:p w14:paraId="6FBDE6FE" w14:textId="77777777" w:rsidR="00BF2E78" w:rsidRPr="001073D9" w:rsidRDefault="00BF2E78" w:rsidP="00BF2E78">
            <w:pPr>
              <w:jc w:val="center"/>
              <w:rPr>
                <w:rFonts w:ascii="Times New Roman" w:hAnsi="Times New Roman"/>
              </w:rPr>
            </w:pPr>
            <w:r w:rsidRPr="001073D9">
              <w:rPr>
                <w:rFonts w:ascii="Times New Roman" w:hAnsi="Times New Roman"/>
              </w:rPr>
              <w:t>Features and Benefits</w:t>
            </w:r>
          </w:p>
        </w:tc>
      </w:tr>
      <w:tr w:rsidR="00BF2E78" w:rsidRPr="001073D9" w14:paraId="2A5595D0" w14:textId="77777777" w:rsidTr="00BF2E78">
        <w:trPr>
          <w:trHeight w:val="314"/>
          <w:jc w:val="center"/>
        </w:trPr>
        <w:tc>
          <w:tcPr>
            <w:tcW w:w="5000" w:type="pct"/>
            <w:tcBorders>
              <w:top w:val="single" w:sz="8" w:space="0" w:color="auto"/>
              <w:left w:val="nil"/>
              <w:bottom w:val="nil"/>
              <w:right w:val="nil"/>
            </w:tcBorders>
            <w:hideMark/>
          </w:tcPr>
          <w:p w14:paraId="157E537D"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Compact laboratory grade microwave with temperature based process controller</w:t>
            </w:r>
          </w:p>
        </w:tc>
      </w:tr>
      <w:tr w:rsidR="00BF2E78" w:rsidRPr="001073D9" w14:paraId="17C66937" w14:textId="77777777" w:rsidTr="00BF2E78">
        <w:trPr>
          <w:trHeight w:val="314"/>
          <w:jc w:val="center"/>
        </w:trPr>
        <w:tc>
          <w:tcPr>
            <w:tcW w:w="5000" w:type="pct"/>
            <w:tcBorders>
              <w:top w:val="nil"/>
              <w:left w:val="nil"/>
              <w:bottom w:val="nil"/>
              <w:right w:val="nil"/>
            </w:tcBorders>
            <w:hideMark/>
          </w:tcPr>
          <w:p w14:paraId="30611744"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Uniform heating within the cavity – no need to use water to load the cavity or look for ‘hot spots’.</w:t>
            </w:r>
          </w:p>
        </w:tc>
      </w:tr>
      <w:tr w:rsidR="00BF2E78" w:rsidRPr="001073D9" w14:paraId="0EC12AA8" w14:textId="77777777" w:rsidTr="00BF2E78">
        <w:trPr>
          <w:trHeight w:val="314"/>
          <w:jc w:val="center"/>
        </w:trPr>
        <w:tc>
          <w:tcPr>
            <w:tcW w:w="5000" w:type="pct"/>
            <w:tcBorders>
              <w:top w:val="nil"/>
              <w:left w:val="nil"/>
              <w:bottom w:val="nil"/>
              <w:right w:val="nil"/>
            </w:tcBorders>
            <w:hideMark/>
          </w:tcPr>
          <w:p w14:paraId="31BF30D5"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Simple controllers – easy and quick to use</w:t>
            </w:r>
          </w:p>
        </w:tc>
      </w:tr>
      <w:tr w:rsidR="00BF2E78" w:rsidRPr="001073D9" w14:paraId="1FD15B43" w14:textId="77777777" w:rsidTr="00BF2E78">
        <w:trPr>
          <w:trHeight w:val="314"/>
          <w:jc w:val="center"/>
        </w:trPr>
        <w:tc>
          <w:tcPr>
            <w:tcW w:w="5000" w:type="pct"/>
            <w:tcBorders>
              <w:top w:val="nil"/>
              <w:left w:val="nil"/>
              <w:bottom w:val="nil"/>
              <w:right w:val="nil"/>
            </w:tcBorders>
            <w:hideMark/>
          </w:tcPr>
          <w:p w14:paraId="238E2941"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Power control by cycling on and off</w:t>
            </w:r>
          </w:p>
        </w:tc>
      </w:tr>
      <w:tr w:rsidR="00BF2E78" w:rsidRPr="001073D9" w14:paraId="44E3AA63" w14:textId="77777777" w:rsidTr="00BF2E78">
        <w:trPr>
          <w:trHeight w:val="314"/>
          <w:jc w:val="center"/>
        </w:trPr>
        <w:tc>
          <w:tcPr>
            <w:tcW w:w="5000" w:type="pct"/>
            <w:tcBorders>
              <w:top w:val="nil"/>
              <w:left w:val="nil"/>
              <w:bottom w:val="nil"/>
              <w:right w:val="nil"/>
            </w:tcBorders>
            <w:hideMark/>
          </w:tcPr>
          <w:p w14:paraId="3DA6D91B"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 xml:space="preserve">Cavity and housing made of </w:t>
            </w:r>
            <w:r w:rsidRPr="001073D9">
              <w:rPr>
                <w:rFonts w:ascii="Times New Roman" w:hAnsi="Times New Roman"/>
                <w:noProof/>
              </w:rPr>
              <w:t>high grade</w:t>
            </w:r>
            <w:r w:rsidRPr="001073D9">
              <w:rPr>
                <w:rFonts w:ascii="Times New Roman" w:hAnsi="Times New Roman"/>
              </w:rPr>
              <w:t xml:space="preserve"> stainless steel – chemical resistance of stainless steel gives longer life and simple to clean.</w:t>
            </w:r>
          </w:p>
        </w:tc>
      </w:tr>
      <w:tr w:rsidR="00BF2E78" w:rsidRPr="001073D9" w14:paraId="1398E4F0" w14:textId="77777777" w:rsidTr="00BF2E78">
        <w:trPr>
          <w:trHeight w:val="314"/>
          <w:jc w:val="center"/>
        </w:trPr>
        <w:tc>
          <w:tcPr>
            <w:tcW w:w="5000" w:type="pct"/>
            <w:tcBorders>
              <w:top w:val="nil"/>
              <w:left w:val="nil"/>
              <w:bottom w:val="nil"/>
              <w:right w:val="nil"/>
            </w:tcBorders>
            <w:hideMark/>
          </w:tcPr>
          <w:p w14:paraId="6D0C800A"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noProof/>
              </w:rPr>
              <w:t>Plug in</w:t>
            </w:r>
            <w:r w:rsidRPr="001073D9">
              <w:rPr>
                <w:rFonts w:ascii="Times New Roman" w:hAnsi="Times New Roman"/>
              </w:rPr>
              <w:t xml:space="preserve"> thermal probe – allows for easy field replacement. </w:t>
            </w:r>
          </w:p>
        </w:tc>
      </w:tr>
      <w:tr w:rsidR="00BF2E78" w:rsidRPr="001073D9" w14:paraId="17C1EB27" w14:textId="77777777" w:rsidTr="00BF2E78">
        <w:trPr>
          <w:trHeight w:val="314"/>
          <w:jc w:val="center"/>
        </w:trPr>
        <w:tc>
          <w:tcPr>
            <w:tcW w:w="5000" w:type="pct"/>
            <w:tcBorders>
              <w:top w:val="nil"/>
              <w:left w:val="nil"/>
              <w:bottom w:val="single" w:sz="8" w:space="0" w:color="auto"/>
              <w:right w:val="nil"/>
            </w:tcBorders>
            <w:hideMark/>
          </w:tcPr>
          <w:p w14:paraId="6B9394D7" w14:textId="77777777" w:rsidR="00BF2E78" w:rsidRPr="001073D9" w:rsidRDefault="00BF2E78" w:rsidP="00C76AB9">
            <w:pPr>
              <w:numPr>
                <w:ilvl w:val="0"/>
                <w:numId w:val="14"/>
              </w:numPr>
              <w:contextualSpacing/>
              <w:rPr>
                <w:rFonts w:ascii="Times New Roman" w:hAnsi="Times New Roman"/>
              </w:rPr>
            </w:pPr>
            <w:r w:rsidRPr="001073D9">
              <w:rPr>
                <w:rFonts w:ascii="Times New Roman" w:hAnsi="Times New Roman"/>
              </w:rPr>
              <w:t>Consistent processing based on sample temperature – adaptive processing using process controller</w:t>
            </w:r>
          </w:p>
        </w:tc>
      </w:tr>
    </w:tbl>
    <w:p w14:paraId="0566F224" w14:textId="77777777" w:rsidR="00BF2E78" w:rsidRPr="00E456A6" w:rsidRDefault="00BF2E78" w:rsidP="00BF2E78">
      <w:pPr>
        <w:jc w:val="both"/>
        <w:rPr>
          <w:rFonts w:eastAsia="Times New Roman"/>
        </w:rPr>
      </w:pPr>
    </w:p>
    <w:p w14:paraId="596400AE" w14:textId="77777777" w:rsidR="00BF2E78" w:rsidRPr="00E456A6" w:rsidRDefault="00BF2E78" w:rsidP="00BF2E78">
      <w:pPr>
        <w:jc w:val="both"/>
        <w:rPr>
          <w:rFonts w:eastAsia="Times New Roman"/>
        </w:rPr>
      </w:pPr>
    </w:p>
    <w:p w14:paraId="6C7AF67D" w14:textId="77777777" w:rsidR="00BF2E78" w:rsidRPr="00316F18" w:rsidRDefault="00BF2E78" w:rsidP="00BF2E78">
      <w:pPr>
        <w:pStyle w:val="Heading4"/>
        <w:rPr>
          <w:rFonts w:eastAsia="Times New Roman"/>
        </w:rPr>
      </w:pPr>
      <w:r w:rsidRPr="00395373">
        <w:rPr>
          <w:rFonts w:eastAsia="Times New Roman"/>
        </w:rPr>
        <w:t>Muffle furnace and muffle floor</w:t>
      </w:r>
    </w:p>
    <w:p w14:paraId="444F0D19" w14:textId="77777777" w:rsidR="00BF2E78" w:rsidRDefault="0084386A" w:rsidP="00BF2E78">
      <w:pPr>
        <w:jc w:val="both"/>
        <w:rPr>
          <w:rFonts w:eastAsia="Times New Roman"/>
          <w:color w:val="1F4E79" w:themeColor="accent1" w:themeShade="80"/>
        </w:rPr>
      </w:pPr>
      <w:r>
        <w:rPr>
          <w:rFonts w:eastAsia="Times New Roman"/>
        </w:rPr>
        <w:t>A m</w:t>
      </w:r>
      <w:r w:rsidR="00BF2E78" w:rsidRPr="00E456A6">
        <w:rPr>
          <w:rFonts w:eastAsia="Times New Roman"/>
        </w:rPr>
        <w:t xml:space="preserve">uffle of 5 </w:t>
      </w:r>
      <w:r w:rsidR="00BF2E78" w:rsidRPr="00E456A6">
        <w:rPr>
          <w:rFonts w:eastAsia="Times New Roman"/>
          <w:i/>
        </w:rPr>
        <w:t>x</w:t>
      </w:r>
      <w:r w:rsidR="00BF2E78" w:rsidRPr="00E456A6">
        <w:rPr>
          <w:rFonts w:eastAsia="Times New Roman"/>
        </w:rPr>
        <w:t xml:space="preserve"> 5</w:t>
      </w:r>
      <w:r w:rsidR="00BF2E78" w:rsidRPr="00E456A6">
        <w:rPr>
          <w:rFonts w:eastAsia="Times New Roman"/>
          <w:i/>
        </w:rPr>
        <w:t xml:space="preserve"> x</w:t>
      </w:r>
      <w:r w:rsidR="00BF2E78" w:rsidRPr="00E456A6">
        <w:rPr>
          <w:rFonts w:eastAsia="Times New Roman"/>
        </w:rPr>
        <w:t xml:space="preserve"> 5 inches internal dimensions and 1 inch thick is used as th</w:t>
      </w:r>
      <w:r w:rsidR="00BF2E78">
        <w:rPr>
          <w:rFonts w:eastAsia="Times New Roman"/>
        </w:rPr>
        <w:t xml:space="preserve">e furnace </w:t>
      </w:r>
      <w:r>
        <w:rPr>
          <w:rFonts w:eastAsia="Times New Roman"/>
        </w:rPr>
        <w:t xml:space="preserve">chamber </w:t>
      </w:r>
      <w:r w:rsidR="00BF2E78">
        <w:rPr>
          <w:rFonts w:eastAsia="Times New Roman"/>
        </w:rPr>
        <w:t>and is rated for 1000</w:t>
      </w:r>
      <w:r w:rsidR="00BF2E78" w:rsidRPr="00E456A6">
        <w:rPr>
          <w:rFonts w:eastAsia="Times New Roman"/>
        </w:rPr>
        <w:t xml:space="preserve">°C continuous duty. </w:t>
      </w:r>
      <w:r w:rsidR="00BF2E78">
        <w:rPr>
          <w:rFonts w:eastAsia="Times New Roman"/>
        </w:rPr>
        <w:t xml:space="preserve">Known as microwave-transparent material, the muffle was </w:t>
      </w:r>
      <w:r w:rsidR="00F419EF">
        <w:rPr>
          <w:rFonts w:eastAsia="Times New Roman"/>
        </w:rPr>
        <w:t>installed</w:t>
      </w:r>
      <w:r w:rsidR="00BF2E78">
        <w:rPr>
          <w:rFonts w:eastAsia="Times New Roman"/>
        </w:rPr>
        <w:t xml:space="preserve"> inside the cavity of the microwave oven. </w:t>
      </w:r>
      <w:r w:rsidR="00BF2E78" w:rsidRPr="00E456A6">
        <w:rPr>
          <w:rFonts w:eastAsia="Times New Roman"/>
        </w:rPr>
        <w:t xml:space="preserve">According to the MRA supplier, </w:t>
      </w:r>
      <w:r w:rsidR="00BF2E78" w:rsidRPr="00E456A6">
        <w:rPr>
          <w:rFonts w:eastAsia="Times New Roman"/>
          <w:color w:val="000000"/>
          <w:shd w:val="clear" w:color="auto" w:fill="FFFFFF"/>
        </w:rPr>
        <w:lastRenderedPageBreak/>
        <w:t xml:space="preserve">the </w:t>
      </w:r>
      <w:r w:rsidR="00BF2E78" w:rsidRPr="00E456A6">
        <w:rPr>
          <w:rFonts w:eastAsia="Times New Roman"/>
          <w:noProof/>
          <w:color w:val="000000"/>
          <w:shd w:val="clear" w:color="auto" w:fill="FFFFFF"/>
        </w:rPr>
        <w:t>muffle</w:t>
      </w:r>
      <w:r w:rsidR="00BF2E78" w:rsidRPr="00E456A6">
        <w:rPr>
          <w:rFonts w:eastAsia="Times New Roman"/>
          <w:color w:val="000000"/>
          <w:shd w:val="clear" w:color="auto" w:fill="FFFFFF"/>
        </w:rPr>
        <w:t xml:space="preserve"> is made</w:t>
      </w:r>
      <w:r w:rsidR="00C350BB">
        <w:rPr>
          <w:rFonts w:eastAsia="Times New Roman"/>
          <w:color w:val="000000"/>
          <w:shd w:val="clear" w:color="auto" w:fill="FFFFFF"/>
        </w:rPr>
        <w:t xml:space="preserve"> up of a mix of a</w:t>
      </w:r>
      <w:r w:rsidR="00BF2E78">
        <w:rPr>
          <w:rFonts w:eastAsia="Times New Roman"/>
          <w:color w:val="000000"/>
          <w:shd w:val="clear" w:color="auto" w:fill="FFFFFF"/>
        </w:rPr>
        <w:t>luminosilicate</w:t>
      </w:r>
      <w:r w:rsidR="00BF2E78" w:rsidRPr="00E456A6">
        <w:rPr>
          <w:rFonts w:eastAsia="Times New Roman"/>
          <w:color w:val="000000"/>
          <w:shd w:val="clear" w:color="auto" w:fill="FFFFFF"/>
        </w:rPr>
        <w:t xml:space="preserve"> and some </w:t>
      </w:r>
      <w:r w:rsidR="00BF2E78" w:rsidRPr="00E456A6">
        <w:rPr>
          <w:rFonts w:eastAsia="Times New Roman"/>
          <w:noProof/>
          <w:color w:val="000000"/>
          <w:shd w:val="clear" w:color="auto" w:fill="FFFFFF"/>
        </w:rPr>
        <w:t>starch based</w:t>
      </w:r>
      <w:r w:rsidR="00BF2E78" w:rsidRPr="00E456A6">
        <w:rPr>
          <w:rFonts w:eastAsia="Times New Roman"/>
          <w:color w:val="000000"/>
          <w:shd w:val="clear" w:color="auto" w:fill="FFFFFF"/>
        </w:rPr>
        <w:t xml:space="preserve"> organic binder that largely burns off at elevated temperatures. </w:t>
      </w:r>
      <w:r w:rsidR="00BF2E78" w:rsidRPr="00E456A6">
        <w:rPr>
          <w:rFonts w:eastAsia="Times New Roman"/>
        </w:rPr>
        <w:t xml:space="preserve">The muffle furnace is placed above a muffle material floor that can </w:t>
      </w:r>
      <w:r>
        <w:rPr>
          <w:rFonts w:eastAsia="Times New Roman"/>
        </w:rPr>
        <w:t xml:space="preserve">also </w:t>
      </w:r>
      <w:r w:rsidR="00BF2E78" w:rsidRPr="00E456A6">
        <w:rPr>
          <w:rFonts w:eastAsia="Times New Roman"/>
        </w:rPr>
        <w:t xml:space="preserve">withstand high temperature </w:t>
      </w:r>
      <w:r w:rsidR="00BF2E78" w:rsidRPr="000C7C49">
        <w:rPr>
          <w:rFonts w:eastAsia="Times New Roman"/>
          <w:color w:val="2E74B5" w:themeColor="accent1" w:themeShade="BF"/>
        </w:rPr>
        <w:t>(</w:t>
      </w:r>
      <w:r w:rsidR="00BF2E78" w:rsidRPr="000C7C49">
        <w:rPr>
          <w:rFonts w:eastAsia="Times New Roman"/>
          <w:color w:val="2E74B5" w:themeColor="accent1" w:themeShade="BF"/>
        </w:rPr>
        <w:fldChar w:fldCharType="begin"/>
      </w:r>
      <w:r w:rsidR="00BF2E78" w:rsidRPr="000C7C49">
        <w:rPr>
          <w:rFonts w:eastAsia="Times New Roman"/>
          <w:color w:val="2E74B5" w:themeColor="accent1" w:themeShade="BF"/>
        </w:rPr>
        <w:instrText xml:space="preserve"> REF _Ref416963788 \h  \* MERGEFORMAT </w:instrText>
      </w:r>
      <w:r w:rsidR="00BF2E78" w:rsidRPr="000C7C49">
        <w:rPr>
          <w:rFonts w:eastAsia="Times New Roman"/>
          <w:color w:val="2E74B5" w:themeColor="accent1" w:themeShade="BF"/>
        </w:rPr>
      </w:r>
      <w:r w:rsidR="00BF2E78" w:rsidRPr="000C7C49">
        <w:rPr>
          <w:rFonts w:eastAsia="Times New Roman"/>
          <w:color w:val="2E74B5" w:themeColor="accent1" w:themeShade="BF"/>
        </w:rPr>
        <w:fldChar w:fldCharType="separate"/>
      </w:r>
      <w:r w:rsidR="004A0CFA" w:rsidRPr="004A0CFA">
        <w:rPr>
          <w:rFonts w:eastAsia="Times New Roman"/>
          <w:color w:val="2E74B5" w:themeColor="accent1" w:themeShade="BF"/>
        </w:rPr>
        <w:t xml:space="preserve">Figure </w:t>
      </w:r>
      <w:r w:rsidR="004A0CFA" w:rsidRPr="004A0CFA">
        <w:rPr>
          <w:rFonts w:eastAsia="Times New Roman"/>
          <w:noProof/>
          <w:color w:val="2E74B5" w:themeColor="accent1" w:themeShade="BF"/>
        </w:rPr>
        <w:t>4</w:t>
      </w:r>
      <w:r w:rsidR="004A0CFA" w:rsidRPr="004A0CFA">
        <w:rPr>
          <w:rFonts w:eastAsia="Times New Roman"/>
          <w:noProof/>
          <w:color w:val="2E74B5" w:themeColor="accent1" w:themeShade="BF"/>
        </w:rPr>
        <w:noBreakHyphen/>
        <w:t>31</w:t>
      </w:r>
      <w:r w:rsidR="00BF2E78" w:rsidRPr="000C7C49">
        <w:rPr>
          <w:rFonts w:eastAsia="Times New Roman"/>
          <w:color w:val="2E74B5" w:themeColor="accent1" w:themeShade="BF"/>
        </w:rPr>
        <w:fldChar w:fldCharType="end"/>
      </w:r>
      <w:r w:rsidR="00BF2E78" w:rsidRPr="000C7C49">
        <w:rPr>
          <w:rFonts w:eastAsia="Times New Roman"/>
          <w:color w:val="2E74B5" w:themeColor="accent1" w:themeShade="BF"/>
        </w:rPr>
        <w:t>)</w:t>
      </w:r>
      <w:r w:rsidR="00BF2E78" w:rsidRPr="00E456A6">
        <w:rPr>
          <w:rFonts w:eastAsia="Times New Roman"/>
          <w:color w:val="1F4E79" w:themeColor="accent1" w:themeShade="80"/>
        </w:rPr>
        <w:t>.</w:t>
      </w:r>
    </w:p>
    <w:p w14:paraId="27B6634E" w14:textId="77777777" w:rsidR="00F0479F" w:rsidRPr="00D13A44" w:rsidRDefault="00F0479F" w:rsidP="00BF2E78">
      <w:pPr>
        <w:jc w:val="both"/>
        <w:rPr>
          <w:rFonts w:eastAsia="Times New Roman"/>
          <w:color w:val="FF0000"/>
        </w:rPr>
      </w:pPr>
    </w:p>
    <w:p w14:paraId="1B0C7E68" w14:textId="77777777" w:rsidR="00BF2E78" w:rsidRPr="00E456A6" w:rsidRDefault="00BF2E78" w:rsidP="00BF2E78">
      <w:pPr>
        <w:keepNext/>
        <w:jc w:val="center"/>
        <w:rPr>
          <w:rFonts w:eastAsia="Times New Roman"/>
        </w:rPr>
      </w:pPr>
      <w:r w:rsidRPr="00E456A6">
        <w:rPr>
          <w:rFonts w:eastAsia="Times New Roman"/>
          <w:noProof/>
          <w:sz w:val="32"/>
          <w:szCs w:val="32"/>
          <w:lang w:val="en-US"/>
        </w:rPr>
        <w:drawing>
          <wp:inline distT="0" distB="0" distL="0" distR="0" wp14:anchorId="2B64EF17" wp14:editId="5A3505DE">
            <wp:extent cx="2173185" cy="2894611"/>
            <wp:effectExtent l="0" t="0" r="0" b="1270"/>
            <wp:docPr id="648" name="Picture 11" descr="IMG_20141120_1338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20141120_133833[1]"/>
                    <pic:cNvPicPr>
                      <a:picLocks noChangeAspect="1" noChangeArrowheads="1"/>
                    </pic:cNvPicPr>
                  </pic:nvPicPr>
                  <pic:blipFill>
                    <a:blip r:embed="rId107" cstate="print">
                      <a:lum bright="20000"/>
                      <a:extLst>
                        <a:ext uri="{28A0092B-C50C-407E-A947-70E740481C1C}">
                          <a14:useLocalDpi xmlns:a14="http://schemas.microsoft.com/office/drawing/2010/main" val="0"/>
                        </a:ext>
                      </a:extLst>
                    </a:blip>
                    <a:srcRect/>
                    <a:stretch>
                      <a:fillRect/>
                    </a:stretch>
                  </pic:blipFill>
                  <pic:spPr bwMode="auto">
                    <a:xfrm>
                      <a:off x="0" y="0"/>
                      <a:ext cx="2183771" cy="2908711"/>
                    </a:xfrm>
                    <a:prstGeom prst="rect">
                      <a:avLst/>
                    </a:prstGeom>
                    <a:noFill/>
                    <a:ln>
                      <a:noFill/>
                    </a:ln>
                  </pic:spPr>
                </pic:pic>
              </a:graphicData>
            </a:graphic>
          </wp:inline>
        </w:drawing>
      </w:r>
    </w:p>
    <w:p w14:paraId="495A11CE" w14:textId="77777777" w:rsidR="00BF2E78" w:rsidRPr="000C7C49" w:rsidRDefault="00BF2E78" w:rsidP="00BF2E78">
      <w:pPr>
        <w:jc w:val="center"/>
        <w:rPr>
          <w:rFonts w:eastAsia="Times New Roman"/>
          <w:b/>
          <w:bCs/>
          <w:color w:val="2E74B5" w:themeColor="accent1" w:themeShade="BF"/>
        </w:rPr>
      </w:pPr>
      <w:bookmarkStart w:id="503" w:name="_Ref416963788"/>
      <w:bookmarkStart w:id="504" w:name="_Toc449872729"/>
      <w:bookmarkStart w:id="505" w:name="_Toc467285061"/>
      <w:bookmarkStart w:id="506" w:name="_Toc479486530"/>
      <w:r w:rsidRPr="000C7C49">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31</w:t>
      </w:r>
      <w:r w:rsidR="00092DA8">
        <w:rPr>
          <w:rFonts w:eastAsia="Times New Roman"/>
          <w:b/>
          <w:bCs/>
          <w:color w:val="2E74B5" w:themeColor="accent1" w:themeShade="BF"/>
        </w:rPr>
        <w:fldChar w:fldCharType="end"/>
      </w:r>
      <w:bookmarkEnd w:id="503"/>
      <w:r w:rsidRPr="000C7C49">
        <w:rPr>
          <w:rFonts w:eastAsia="Times New Roman"/>
          <w:b/>
          <w:bCs/>
          <w:color w:val="2E74B5" w:themeColor="accent1" w:themeShade="BF"/>
        </w:rPr>
        <w:t xml:space="preserve">: </w:t>
      </w:r>
      <w:r w:rsidRPr="000C7C49">
        <w:rPr>
          <w:rFonts w:eastAsia="Times New Roman"/>
          <w:bCs/>
          <w:color w:val="2E74B5" w:themeColor="accent1" w:themeShade="BF"/>
        </w:rPr>
        <w:t>Muffle furnace placed above the muffle floor inside the microwave.</w:t>
      </w:r>
      <w:bookmarkEnd w:id="504"/>
      <w:bookmarkEnd w:id="505"/>
      <w:bookmarkEnd w:id="506"/>
    </w:p>
    <w:p w14:paraId="1F69E441" w14:textId="77777777" w:rsidR="00F0479F" w:rsidRDefault="00F0479F" w:rsidP="00BF2E78">
      <w:pPr>
        <w:jc w:val="both"/>
        <w:rPr>
          <w:rFonts w:eastAsia="Times New Roman"/>
        </w:rPr>
      </w:pPr>
    </w:p>
    <w:p w14:paraId="3C6651FA" w14:textId="77777777" w:rsidR="00BF2E78" w:rsidRPr="00E456A6" w:rsidRDefault="00BF2E78" w:rsidP="00BF2E78">
      <w:pPr>
        <w:jc w:val="both"/>
        <w:rPr>
          <w:rFonts w:eastAsia="Times New Roman"/>
        </w:rPr>
      </w:pPr>
      <w:r w:rsidRPr="00E456A6">
        <w:rPr>
          <w:rFonts w:eastAsia="Times New Roman"/>
        </w:rPr>
        <w:t xml:space="preserve">The muffle furnace and </w:t>
      </w:r>
      <w:r w:rsidRPr="00E456A6">
        <w:rPr>
          <w:rFonts w:eastAsia="Times New Roman"/>
          <w:noProof/>
        </w:rPr>
        <w:t>high temperature</w:t>
      </w:r>
      <w:r w:rsidRPr="00E456A6">
        <w:rPr>
          <w:rFonts w:eastAsia="Times New Roman"/>
        </w:rPr>
        <w:t xml:space="preserve"> muffle floor are brown in colour because they have been treated </w:t>
      </w:r>
      <w:r w:rsidRPr="00E456A6">
        <w:rPr>
          <w:rFonts w:eastAsia="Times New Roman"/>
          <w:noProof/>
        </w:rPr>
        <w:t>with a stabiliser</w:t>
      </w:r>
      <w:r w:rsidRPr="00E456A6">
        <w:rPr>
          <w:rFonts w:eastAsia="Times New Roman"/>
        </w:rPr>
        <w:t xml:space="preserve"> to increase its lifetime. The muffle prepared by the man</w:t>
      </w:r>
      <w:r>
        <w:rPr>
          <w:rFonts w:eastAsia="Times New Roman"/>
        </w:rPr>
        <w:t>ufacturer has been fired at 250</w:t>
      </w:r>
      <w:r w:rsidRPr="00E456A6">
        <w:rPr>
          <w:rFonts w:eastAsia="Times New Roman"/>
        </w:rPr>
        <w:t xml:space="preserve">°C so as to remove most of the organic binders in the muffle. The </w:t>
      </w:r>
      <w:r w:rsidRPr="00E456A6">
        <w:rPr>
          <w:rFonts w:eastAsia="Times New Roman"/>
          <w:noProof/>
        </w:rPr>
        <w:t>muffle</w:t>
      </w:r>
      <w:r w:rsidRPr="00E456A6">
        <w:rPr>
          <w:rFonts w:eastAsia="Times New Roman"/>
        </w:rPr>
        <w:t xml:space="preserve"> will become whiter when frequently used at high temperature.  </w:t>
      </w:r>
    </w:p>
    <w:p w14:paraId="3C63BEC9" w14:textId="77777777" w:rsidR="00BF2E78" w:rsidRPr="00E456A6" w:rsidRDefault="00BF2E78" w:rsidP="00BF2E78">
      <w:pPr>
        <w:rPr>
          <w:rFonts w:eastAsia="Times New Roman"/>
        </w:rPr>
      </w:pPr>
    </w:p>
    <w:p w14:paraId="599AEC20" w14:textId="77777777" w:rsidR="00BF2E78" w:rsidRPr="00316F18" w:rsidRDefault="00BF2E78" w:rsidP="00BF2E78">
      <w:pPr>
        <w:pStyle w:val="Heading4"/>
        <w:rPr>
          <w:rFonts w:eastAsia="Times New Roman"/>
        </w:rPr>
      </w:pPr>
      <w:r w:rsidRPr="00395373">
        <w:rPr>
          <w:rFonts w:eastAsia="Times New Roman"/>
        </w:rPr>
        <w:t>Inlet and outlet ports</w:t>
      </w:r>
    </w:p>
    <w:p w14:paraId="27616FED" w14:textId="77777777" w:rsidR="00D13A44" w:rsidRDefault="00F419EF" w:rsidP="00BF2E78">
      <w:pPr>
        <w:jc w:val="both"/>
        <w:rPr>
          <w:rFonts w:eastAsia="Times New Roman"/>
          <w:color w:val="1F4E79" w:themeColor="accent1" w:themeShade="80"/>
        </w:rPr>
      </w:pPr>
      <w:r>
        <w:rPr>
          <w:rFonts w:eastAsia="Times New Roman"/>
        </w:rPr>
        <w:t>There is a one ¼ inch</w:t>
      </w:r>
      <w:r w:rsidR="00BF2E78" w:rsidRPr="00E456A6">
        <w:rPr>
          <w:rFonts w:eastAsia="Times New Roman"/>
        </w:rPr>
        <w:t xml:space="preserve"> gas outlet on the top o</w:t>
      </w:r>
      <w:r w:rsidR="0084386A">
        <w:rPr>
          <w:rFonts w:eastAsia="Times New Roman"/>
        </w:rPr>
        <w:t>f the microwave and one ¼ inch</w:t>
      </w:r>
      <w:r w:rsidR="00BF2E78" w:rsidRPr="00E456A6">
        <w:rPr>
          <w:rFonts w:eastAsia="Times New Roman"/>
        </w:rPr>
        <w:t xml:space="preserve"> inlet port on the left side of the microwave </w:t>
      </w:r>
      <w:r w:rsidR="00BF2E78">
        <w:rPr>
          <w:rFonts w:eastAsia="Times New Roman"/>
        </w:rPr>
        <w:t xml:space="preserve">oven </w:t>
      </w:r>
      <w:r>
        <w:rPr>
          <w:rFonts w:eastAsia="Times New Roman"/>
        </w:rPr>
        <w:t>where</w:t>
      </w:r>
      <w:r w:rsidR="0084386A">
        <w:rPr>
          <w:rFonts w:eastAsia="Times New Roman"/>
        </w:rPr>
        <w:t xml:space="preserve"> a</w:t>
      </w:r>
      <w:r>
        <w:rPr>
          <w:rFonts w:eastAsia="Times New Roman"/>
        </w:rPr>
        <w:t xml:space="preserve"> ¼ inch</w:t>
      </w:r>
      <w:r w:rsidR="00BF2E78" w:rsidRPr="00E456A6">
        <w:rPr>
          <w:rFonts w:eastAsia="Times New Roman"/>
        </w:rPr>
        <w:t xml:space="preserve"> quartz tube is used extending from each port into the muffle. The inlet port allows N</w:t>
      </w:r>
      <w:r w:rsidR="00BF2E78" w:rsidRPr="00E456A6">
        <w:rPr>
          <w:rFonts w:eastAsia="Times New Roman"/>
          <w:vertAlign w:val="subscript"/>
        </w:rPr>
        <w:t>2</w:t>
      </w:r>
      <w:r w:rsidR="00BF2E78" w:rsidRPr="00E456A6">
        <w:rPr>
          <w:rFonts w:eastAsia="Times New Roman"/>
        </w:rPr>
        <w:t xml:space="preserve"> gas to be purged into the microwave </w:t>
      </w:r>
      <w:r w:rsidR="00BF2E78">
        <w:rPr>
          <w:rFonts w:eastAsia="Times New Roman"/>
        </w:rPr>
        <w:t xml:space="preserve">oven </w:t>
      </w:r>
      <w:r w:rsidR="00BF2E78" w:rsidRPr="00E456A6">
        <w:rPr>
          <w:rFonts w:eastAsia="Times New Roman"/>
        </w:rPr>
        <w:t xml:space="preserve">whereas </w:t>
      </w:r>
      <w:r>
        <w:rPr>
          <w:rFonts w:eastAsia="Times New Roman"/>
        </w:rPr>
        <w:t xml:space="preserve">the </w:t>
      </w:r>
      <w:r w:rsidR="00BF2E78" w:rsidRPr="00E456A6">
        <w:rPr>
          <w:rFonts w:eastAsia="Times New Roman"/>
        </w:rPr>
        <w:t xml:space="preserve">outlet port </w:t>
      </w:r>
      <w:r>
        <w:rPr>
          <w:rFonts w:eastAsia="Times New Roman"/>
        </w:rPr>
        <w:t xml:space="preserve">will </w:t>
      </w:r>
      <w:r w:rsidR="00BF2E78" w:rsidRPr="00E456A6">
        <w:rPr>
          <w:rFonts w:eastAsia="Times New Roman"/>
          <w:noProof/>
        </w:rPr>
        <w:t>allow</w:t>
      </w:r>
      <w:r w:rsidR="00BF2E78" w:rsidRPr="00E456A6">
        <w:rPr>
          <w:rFonts w:eastAsia="Times New Roman"/>
        </w:rPr>
        <w:t xml:space="preserve"> the release of volatiles from the </w:t>
      </w:r>
      <w:r w:rsidR="00BF2E78">
        <w:rPr>
          <w:rFonts w:eastAsia="Times New Roman"/>
        </w:rPr>
        <w:t>oven</w:t>
      </w:r>
      <w:r w:rsidR="00BF2E78" w:rsidRPr="00E456A6">
        <w:rPr>
          <w:rFonts w:eastAsia="Times New Roman"/>
        </w:rPr>
        <w:t xml:space="preserve">. The ports are carefully designed to prevent the microwave energy from leaking out of the microwave </w:t>
      </w:r>
      <w:r w:rsidR="00BF2E78">
        <w:rPr>
          <w:rFonts w:eastAsia="Times New Roman"/>
        </w:rPr>
        <w:t xml:space="preserve">oven </w:t>
      </w:r>
      <w:r w:rsidR="00BF2E78" w:rsidRPr="00E456A6">
        <w:rPr>
          <w:rFonts w:eastAsia="Times New Roman"/>
        </w:rPr>
        <w:t xml:space="preserve">cavity </w:t>
      </w:r>
      <w:r w:rsidR="00BF2E78" w:rsidRPr="000C7C49">
        <w:rPr>
          <w:rFonts w:eastAsia="Times New Roman"/>
          <w:color w:val="2E74B5" w:themeColor="accent1" w:themeShade="BF"/>
        </w:rPr>
        <w:t>(</w:t>
      </w:r>
      <w:r w:rsidR="00BF2E78" w:rsidRPr="000C7C49">
        <w:rPr>
          <w:rFonts w:eastAsia="Times New Roman"/>
          <w:color w:val="2E74B5" w:themeColor="accent1" w:themeShade="BF"/>
        </w:rPr>
        <w:fldChar w:fldCharType="begin"/>
      </w:r>
      <w:r w:rsidR="00BF2E78" w:rsidRPr="000C7C49">
        <w:rPr>
          <w:rFonts w:eastAsia="Times New Roman"/>
          <w:color w:val="2E74B5" w:themeColor="accent1" w:themeShade="BF"/>
        </w:rPr>
        <w:instrText xml:space="preserve"> REF _Ref413324612 \h  \* MERGEFORMAT </w:instrText>
      </w:r>
      <w:r w:rsidR="00BF2E78" w:rsidRPr="000C7C49">
        <w:rPr>
          <w:rFonts w:eastAsia="Times New Roman"/>
          <w:color w:val="2E74B5" w:themeColor="accent1" w:themeShade="BF"/>
        </w:rPr>
      </w:r>
      <w:r w:rsidR="00BF2E78" w:rsidRPr="000C7C49">
        <w:rPr>
          <w:rFonts w:eastAsia="Times New Roman"/>
          <w:color w:val="2E74B5" w:themeColor="accent1" w:themeShade="BF"/>
        </w:rPr>
        <w:fldChar w:fldCharType="separate"/>
      </w:r>
      <w:r w:rsidR="004A0CFA" w:rsidRPr="004A0CFA">
        <w:rPr>
          <w:rFonts w:eastAsia="Times New Roman"/>
          <w:color w:val="2E74B5" w:themeColor="accent1" w:themeShade="BF"/>
        </w:rPr>
        <w:t xml:space="preserve">Figure </w:t>
      </w:r>
      <w:r w:rsidR="004A0CFA" w:rsidRPr="004A0CFA">
        <w:rPr>
          <w:rFonts w:eastAsia="Times New Roman"/>
          <w:noProof/>
          <w:color w:val="2E74B5" w:themeColor="accent1" w:themeShade="BF"/>
        </w:rPr>
        <w:t>4</w:t>
      </w:r>
      <w:r w:rsidR="004A0CFA" w:rsidRPr="004A0CFA">
        <w:rPr>
          <w:rFonts w:eastAsia="Times New Roman"/>
          <w:noProof/>
          <w:color w:val="2E74B5" w:themeColor="accent1" w:themeShade="BF"/>
        </w:rPr>
        <w:noBreakHyphen/>
        <w:t>32</w:t>
      </w:r>
      <w:r w:rsidR="00BF2E78" w:rsidRPr="000C7C49">
        <w:rPr>
          <w:rFonts w:eastAsia="Times New Roman"/>
          <w:color w:val="2E74B5" w:themeColor="accent1" w:themeShade="BF"/>
        </w:rPr>
        <w:fldChar w:fldCharType="end"/>
      </w:r>
      <w:r w:rsidR="00BF2E78" w:rsidRPr="000C7C49">
        <w:rPr>
          <w:rFonts w:eastAsia="Times New Roman"/>
          <w:color w:val="2E74B5" w:themeColor="accent1" w:themeShade="BF"/>
        </w:rPr>
        <w:t>)</w:t>
      </w:r>
      <w:r w:rsidR="00BF2E78" w:rsidRPr="00E456A6">
        <w:rPr>
          <w:rFonts w:eastAsia="Times New Roman"/>
          <w:color w:val="1F4E79" w:themeColor="accent1" w:themeShade="80"/>
        </w:rPr>
        <w:t>.</w:t>
      </w:r>
    </w:p>
    <w:p w14:paraId="600FAAF1" w14:textId="77777777" w:rsidR="00BF2E78" w:rsidRPr="00FF5B80" w:rsidRDefault="00BF2E78" w:rsidP="00BF2E78">
      <w:pPr>
        <w:jc w:val="both"/>
        <w:rPr>
          <w:rFonts w:eastAsia="Times New Roman"/>
          <w:color w:val="1F4E79" w:themeColor="accent1" w:themeShade="80"/>
        </w:rPr>
      </w:pPr>
      <w:r>
        <w:rPr>
          <w:rFonts w:eastAsia="Times New Roman"/>
          <w:color w:val="1F4E79" w:themeColor="accent1" w:themeShade="80"/>
        </w:rPr>
        <w:t xml:space="preserve"> </w:t>
      </w:r>
    </w:p>
    <w:p w14:paraId="541DC334" w14:textId="77777777" w:rsidR="00BF2E78" w:rsidRPr="00E456A6" w:rsidRDefault="00BF2E78" w:rsidP="00BF2E78">
      <w:pPr>
        <w:keepNext/>
        <w:jc w:val="center"/>
        <w:rPr>
          <w:rFonts w:eastAsia="Times New Roman"/>
        </w:rPr>
      </w:pPr>
      <w:r w:rsidRPr="00E456A6">
        <w:rPr>
          <w:rFonts w:eastAsia="Times New Roman"/>
          <w:noProof/>
          <w:lang w:val="en-US"/>
        </w:rPr>
        <w:lastRenderedPageBreak/>
        <mc:AlternateContent>
          <mc:Choice Requires="wps">
            <w:drawing>
              <wp:anchor distT="0" distB="0" distL="114300" distR="114300" simplePos="0" relativeHeight="251684864" behindDoc="0" locked="0" layoutInCell="1" allowOverlap="1" wp14:anchorId="3F2EFE8C" wp14:editId="08E82617">
                <wp:simplePos x="0" y="0"/>
                <wp:positionH relativeFrom="column">
                  <wp:posOffset>3073400</wp:posOffset>
                </wp:positionH>
                <wp:positionV relativeFrom="paragraph">
                  <wp:posOffset>376555</wp:posOffset>
                </wp:positionV>
                <wp:extent cx="1104265" cy="247650"/>
                <wp:effectExtent l="0" t="0" r="19685" b="19050"/>
                <wp:wrapNone/>
                <wp:docPr id="674" name="Text Box 15"/>
                <wp:cNvGraphicFramePr/>
                <a:graphic xmlns:a="http://schemas.openxmlformats.org/drawingml/2006/main">
                  <a:graphicData uri="http://schemas.microsoft.com/office/word/2010/wordprocessingShape">
                    <wps:wsp>
                      <wps:cNvSpPr txBox="1"/>
                      <wps:spPr>
                        <a:xfrm>
                          <a:off x="0" y="0"/>
                          <a:ext cx="1104265" cy="247650"/>
                        </a:xfrm>
                        <a:prstGeom prst="rect">
                          <a:avLst/>
                        </a:prstGeom>
                        <a:solidFill>
                          <a:sysClr val="window" lastClr="FFFFFF"/>
                        </a:solidFill>
                        <a:ln w="6350">
                          <a:solidFill>
                            <a:prstClr val="black"/>
                          </a:solidFill>
                        </a:ln>
                        <a:effectLst/>
                      </wps:spPr>
                      <wps:txbx>
                        <w:txbxContent>
                          <w:p w14:paraId="13ECD9A8" w14:textId="77777777" w:rsidR="00D11966" w:rsidRDefault="00D11966" w:rsidP="00BF2E78">
                            <w:r>
                              <w:t>Volatiles Out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EFE8C" id="Text Box 15" o:spid="_x0000_s1137" type="#_x0000_t202" style="position:absolute;left:0;text-align:left;margin-left:242pt;margin-top:29.65pt;width:86.95pt;height: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" fillcolor="window" strokeweight=".5pt">
                <v:textbox>
                  <w:txbxContent>
                    <w:p w14:paraId="13ECD9A8" w14:textId="77777777" w:rsidR="00D11966" w:rsidRDefault="00D11966" w:rsidP="00BF2E78">
                      <w:r>
                        <w:t>Volatiles Outlet</w:t>
                      </w:r>
                    </w:p>
                  </w:txbxContent>
                </v:textbox>
              </v:shape>
            </w:pict>
          </mc:Fallback>
        </mc:AlternateContent>
      </w:r>
      <w:r w:rsidRPr="00E456A6">
        <w:rPr>
          <w:rFonts w:eastAsia="Times New Roman"/>
          <w:noProof/>
          <w:lang w:val="en-US"/>
        </w:rPr>
        <mc:AlternateContent>
          <mc:Choice Requires="wps">
            <w:drawing>
              <wp:anchor distT="0" distB="0" distL="114300" distR="114300" simplePos="0" relativeHeight="251685888" behindDoc="0" locked="0" layoutInCell="1" allowOverlap="1" wp14:anchorId="4D0A030B" wp14:editId="142389CD">
                <wp:simplePos x="0" y="0"/>
                <wp:positionH relativeFrom="column">
                  <wp:posOffset>1206500</wp:posOffset>
                </wp:positionH>
                <wp:positionV relativeFrom="paragraph">
                  <wp:posOffset>709930</wp:posOffset>
                </wp:positionV>
                <wp:extent cx="1104265" cy="266700"/>
                <wp:effectExtent l="0" t="0" r="19685" b="19050"/>
                <wp:wrapNone/>
                <wp:docPr id="449" name="Text Box 16"/>
                <wp:cNvGraphicFramePr/>
                <a:graphic xmlns:a="http://schemas.openxmlformats.org/drawingml/2006/main">
                  <a:graphicData uri="http://schemas.microsoft.com/office/word/2010/wordprocessingShape">
                    <wps:wsp>
                      <wps:cNvSpPr txBox="1"/>
                      <wps:spPr>
                        <a:xfrm>
                          <a:off x="0" y="0"/>
                          <a:ext cx="1104265" cy="266700"/>
                        </a:xfrm>
                        <a:prstGeom prst="rect">
                          <a:avLst/>
                        </a:prstGeom>
                        <a:solidFill>
                          <a:sysClr val="window" lastClr="FFFFFF"/>
                        </a:solidFill>
                        <a:ln w="6350">
                          <a:solidFill>
                            <a:prstClr val="black"/>
                          </a:solidFill>
                        </a:ln>
                        <a:effectLst/>
                      </wps:spPr>
                      <wps:txbx>
                        <w:txbxContent>
                          <w:p w14:paraId="7FC9A855" w14:textId="77777777" w:rsidR="00D11966" w:rsidRDefault="00D11966" w:rsidP="00BF2E78">
                            <w:r>
                              <w:t>Thermocou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0A030B" id="Text Box 16" o:spid="_x0000_s1138" type="#_x0000_t202" style="position:absolute;left:0;text-align:left;margin-left:95pt;margin-top:55.9pt;width:86.95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" fillcolor="window" strokeweight=".5pt">
                <v:textbox>
                  <w:txbxContent>
                    <w:p w14:paraId="7FC9A855" w14:textId="77777777" w:rsidR="00D11966" w:rsidRDefault="00D11966" w:rsidP="00BF2E78">
                      <w:r>
                        <w:t>Thermocouple</w:t>
                      </w:r>
                    </w:p>
                  </w:txbxContent>
                </v:textbox>
              </v:shape>
            </w:pict>
          </mc:Fallback>
        </mc:AlternateContent>
      </w:r>
      <w:r w:rsidRPr="00E456A6">
        <w:rPr>
          <w:rFonts w:eastAsia="Times New Roman"/>
          <w:noProof/>
          <w:lang w:val="en-US"/>
        </w:rPr>
        <mc:AlternateContent>
          <mc:Choice Requires="wps">
            <w:drawing>
              <wp:anchor distT="0" distB="0" distL="114300" distR="114300" simplePos="0" relativeHeight="251683840" behindDoc="0" locked="0" layoutInCell="1" allowOverlap="1" wp14:anchorId="326A37EB" wp14:editId="2FEFFFEC">
                <wp:simplePos x="0" y="0"/>
                <wp:positionH relativeFrom="column">
                  <wp:posOffset>863600</wp:posOffset>
                </wp:positionH>
                <wp:positionV relativeFrom="paragraph">
                  <wp:posOffset>2192020</wp:posOffset>
                </wp:positionV>
                <wp:extent cx="831215" cy="285750"/>
                <wp:effectExtent l="0" t="0" r="26035" b="19050"/>
                <wp:wrapNone/>
                <wp:docPr id="675" name="Text Box 14"/>
                <wp:cNvGraphicFramePr/>
                <a:graphic xmlns:a="http://schemas.openxmlformats.org/drawingml/2006/main">
                  <a:graphicData uri="http://schemas.microsoft.com/office/word/2010/wordprocessingShape">
                    <wps:wsp>
                      <wps:cNvSpPr txBox="1"/>
                      <wps:spPr>
                        <a:xfrm>
                          <a:off x="0" y="0"/>
                          <a:ext cx="831215" cy="285750"/>
                        </a:xfrm>
                        <a:prstGeom prst="rect">
                          <a:avLst/>
                        </a:prstGeom>
                        <a:solidFill>
                          <a:sysClr val="window" lastClr="FFFFFF"/>
                        </a:solidFill>
                        <a:ln w="6350">
                          <a:solidFill>
                            <a:prstClr val="black"/>
                          </a:solidFill>
                        </a:ln>
                        <a:effectLst/>
                      </wps:spPr>
                      <wps:txbx>
                        <w:txbxContent>
                          <w:p w14:paraId="55F3DE3E" w14:textId="77777777" w:rsidR="00D11966" w:rsidRDefault="00D11966" w:rsidP="00BF2E78">
                            <w:r>
                              <w:t>Inlet of N</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A37EB" id="Text Box 14" o:spid="_x0000_s1139" type="#_x0000_t202" style="position:absolute;left:0;text-align:left;margin-left:68pt;margin-top:172.6pt;width:65.45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" fillcolor="window" strokeweight=".5pt">
                <v:textbox>
                  <w:txbxContent>
                    <w:p w14:paraId="55F3DE3E" w14:textId="77777777" w:rsidR="00D11966" w:rsidRDefault="00D11966" w:rsidP="00BF2E78">
                      <w:r>
                        <w:t>Inlet of N</w:t>
                      </w:r>
                      <w:r>
                        <w:rPr>
                          <w:vertAlign w:val="subscript"/>
                        </w:rPr>
                        <w:t>2</w:t>
                      </w:r>
                    </w:p>
                  </w:txbxContent>
                </v:textbox>
              </v:shape>
            </w:pict>
          </mc:Fallback>
        </mc:AlternateContent>
      </w:r>
      <w:r w:rsidRPr="00E456A6">
        <w:rPr>
          <w:rFonts w:eastAsia="Times New Roman"/>
          <w:noProof/>
          <w:lang w:val="en-US"/>
        </w:rPr>
        <mc:AlternateContent>
          <mc:Choice Requires="wps">
            <w:drawing>
              <wp:anchor distT="0" distB="0" distL="114300" distR="114300" simplePos="0" relativeHeight="251686912" behindDoc="0" locked="0" layoutInCell="1" allowOverlap="1" wp14:anchorId="2539DA80" wp14:editId="37802B34">
                <wp:simplePos x="0" y="0"/>
                <wp:positionH relativeFrom="column">
                  <wp:posOffset>1034415</wp:posOffset>
                </wp:positionH>
                <wp:positionV relativeFrom="paragraph">
                  <wp:posOffset>1633855</wp:posOffset>
                </wp:positionV>
                <wp:extent cx="112395" cy="560705"/>
                <wp:effectExtent l="57150" t="38100" r="20955" b="29845"/>
                <wp:wrapNone/>
                <wp:docPr id="676" name="Straight Arrow Connector 17"/>
                <wp:cNvGraphicFramePr/>
                <a:graphic xmlns:a="http://schemas.openxmlformats.org/drawingml/2006/main">
                  <a:graphicData uri="http://schemas.microsoft.com/office/word/2010/wordprocessingShape">
                    <wps:wsp>
                      <wps:cNvCnPr/>
                      <wps:spPr>
                        <a:xfrm flipH="1" flipV="1">
                          <a:off x="0" y="0"/>
                          <a:ext cx="111760" cy="560705"/>
                        </a:xfrm>
                        <a:prstGeom prst="straightConnector1">
                          <a:avLst/>
                        </a:prstGeom>
                        <a:noFill/>
                        <a:ln w="6350" cap="flat" cmpd="sng" algn="ctr">
                          <a:solidFill>
                            <a:schemeClr val="bg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075816E" id="Straight Arrow Connector 17" o:spid="_x0000_s1026" type="#_x0000_t32" style="position:absolute;margin-left:81.45pt;margin-top:128.65pt;width:8.85pt;height:44.15pt;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" strokecolor="white [3212]" strokeweight=".5pt">
                <v:stroke endarrow="block" joinstyle="miter"/>
              </v:shape>
            </w:pict>
          </mc:Fallback>
        </mc:AlternateContent>
      </w:r>
      <w:r w:rsidRPr="00E456A6">
        <w:rPr>
          <w:rFonts w:eastAsia="Times New Roman"/>
          <w:noProof/>
          <w:lang w:val="en-US"/>
        </w:rPr>
        <mc:AlternateContent>
          <mc:Choice Requires="wps">
            <w:drawing>
              <wp:anchor distT="0" distB="0" distL="114300" distR="114300" simplePos="0" relativeHeight="251687936" behindDoc="0" locked="0" layoutInCell="1" allowOverlap="1" wp14:anchorId="4B064767" wp14:editId="4AEE0845">
                <wp:simplePos x="0" y="0"/>
                <wp:positionH relativeFrom="column">
                  <wp:posOffset>2820035</wp:posOffset>
                </wp:positionH>
                <wp:positionV relativeFrom="paragraph">
                  <wp:posOffset>620395</wp:posOffset>
                </wp:positionV>
                <wp:extent cx="370840" cy="145415"/>
                <wp:effectExtent l="38100" t="0" r="29210" b="64135"/>
                <wp:wrapNone/>
                <wp:docPr id="677" name="Straight Arrow Connector 18"/>
                <wp:cNvGraphicFramePr/>
                <a:graphic xmlns:a="http://schemas.openxmlformats.org/drawingml/2006/main">
                  <a:graphicData uri="http://schemas.microsoft.com/office/word/2010/wordprocessingShape">
                    <wps:wsp>
                      <wps:cNvCnPr/>
                      <wps:spPr>
                        <a:xfrm flipH="1">
                          <a:off x="0" y="0"/>
                          <a:ext cx="370840" cy="145415"/>
                        </a:xfrm>
                        <a:prstGeom prst="straightConnector1">
                          <a:avLst/>
                        </a:prstGeom>
                        <a:noFill/>
                        <a:ln w="6350" cap="flat" cmpd="sng" algn="ctr">
                          <a:solidFill>
                            <a:schemeClr val="bg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ECBA4B8" id="Straight Arrow Connector 18" o:spid="_x0000_s1026" type="#_x0000_t32" style="position:absolute;margin-left:222.05pt;margin-top:48.85pt;width:29.2pt;height:11.4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" strokecolor="white [3212]" strokeweight=".5pt">
                <v:stroke endarrow="block" joinstyle="miter"/>
              </v:shape>
            </w:pict>
          </mc:Fallback>
        </mc:AlternateContent>
      </w:r>
      <w:r w:rsidRPr="00E456A6">
        <w:rPr>
          <w:rFonts w:eastAsia="Times New Roman"/>
          <w:noProof/>
          <w:lang w:val="en-US"/>
        </w:rPr>
        <mc:AlternateContent>
          <mc:Choice Requires="wps">
            <w:drawing>
              <wp:anchor distT="0" distB="0" distL="114300" distR="114300" simplePos="0" relativeHeight="251688960" behindDoc="0" locked="0" layoutInCell="1" allowOverlap="1" wp14:anchorId="28C00E58" wp14:editId="6AF30030">
                <wp:simplePos x="0" y="0"/>
                <wp:positionH relativeFrom="column">
                  <wp:posOffset>2310765</wp:posOffset>
                </wp:positionH>
                <wp:positionV relativeFrom="paragraph">
                  <wp:posOffset>445135</wp:posOffset>
                </wp:positionV>
                <wp:extent cx="207010" cy="339090"/>
                <wp:effectExtent l="0" t="38100" r="59690" b="22860"/>
                <wp:wrapNone/>
                <wp:docPr id="678" name="Straight Arrow Connector 19"/>
                <wp:cNvGraphicFramePr/>
                <a:graphic xmlns:a="http://schemas.openxmlformats.org/drawingml/2006/main">
                  <a:graphicData uri="http://schemas.microsoft.com/office/word/2010/wordprocessingShape">
                    <wps:wsp>
                      <wps:cNvCnPr/>
                      <wps:spPr>
                        <a:xfrm flipV="1">
                          <a:off x="0" y="0"/>
                          <a:ext cx="207010" cy="338455"/>
                        </a:xfrm>
                        <a:prstGeom prst="straightConnector1">
                          <a:avLst/>
                        </a:prstGeom>
                        <a:noFill/>
                        <a:ln w="6350" cap="flat" cmpd="sng" algn="ctr">
                          <a:solidFill>
                            <a:schemeClr val="bg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C006B5" id="Straight Arrow Connector 19" o:spid="_x0000_s1026" type="#_x0000_t32" style="position:absolute;margin-left:181.95pt;margin-top:35.05pt;width:16.3pt;height:26.7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" strokecolor="white [3212]" strokeweight=".5pt">
                <v:stroke endarrow="block" joinstyle="miter"/>
              </v:shape>
            </w:pict>
          </mc:Fallback>
        </mc:AlternateContent>
      </w:r>
      <w:r w:rsidRPr="00E456A6">
        <w:rPr>
          <w:rFonts w:eastAsia="Times New Roman"/>
          <w:noProof/>
          <w:lang w:val="en-US"/>
        </w:rPr>
        <w:drawing>
          <wp:inline distT="0" distB="0" distL="0" distR="0" wp14:anchorId="075B1073" wp14:editId="4B92CB8A">
            <wp:extent cx="3438525" cy="2581275"/>
            <wp:effectExtent l="0" t="0" r="9525" b="9525"/>
            <wp:docPr id="6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438525" cy="2581275"/>
                    </a:xfrm>
                    <a:prstGeom prst="rect">
                      <a:avLst/>
                    </a:prstGeom>
                    <a:noFill/>
                    <a:ln>
                      <a:noFill/>
                    </a:ln>
                  </pic:spPr>
                </pic:pic>
              </a:graphicData>
            </a:graphic>
          </wp:inline>
        </w:drawing>
      </w:r>
    </w:p>
    <w:p w14:paraId="14D69210" w14:textId="77777777" w:rsidR="00BF2E78" w:rsidRPr="000C7C49" w:rsidRDefault="00BF2E78" w:rsidP="00BF2E78">
      <w:pPr>
        <w:jc w:val="center"/>
        <w:rPr>
          <w:rFonts w:eastAsia="Times New Roman"/>
          <w:b/>
          <w:bCs/>
          <w:color w:val="2E74B5" w:themeColor="accent1" w:themeShade="BF"/>
        </w:rPr>
      </w:pPr>
      <w:bookmarkStart w:id="507" w:name="_Ref413324612"/>
      <w:bookmarkStart w:id="508" w:name="_Toc449872730"/>
      <w:bookmarkStart w:id="509" w:name="_Toc467285062"/>
      <w:bookmarkStart w:id="510" w:name="_Toc479486531"/>
      <w:r w:rsidRPr="000C7C49">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32</w:t>
      </w:r>
      <w:r w:rsidR="00092DA8">
        <w:rPr>
          <w:rFonts w:eastAsia="Times New Roman"/>
          <w:b/>
          <w:bCs/>
          <w:color w:val="2E74B5" w:themeColor="accent1" w:themeShade="BF"/>
        </w:rPr>
        <w:fldChar w:fldCharType="end"/>
      </w:r>
      <w:bookmarkEnd w:id="507"/>
      <w:r w:rsidRPr="000C7C49">
        <w:rPr>
          <w:rFonts w:eastAsia="Times New Roman"/>
          <w:b/>
          <w:bCs/>
          <w:color w:val="2E74B5" w:themeColor="accent1" w:themeShade="BF"/>
        </w:rPr>
        <w:t xml:space="preserve">: </w:t>
      </w:r>
      <w:r w:rsidRPr="000C7C49">
        <w:rPr>
          <w:rFonts w:eastAsia="Times New Roman"/>
          <w:bCs/>
          <w:color w:val="2E74B5" w:themeColor="accent1" w:themeShade="BF"/>
        </w:rPr>
        <w:t xml:space="preserve">A </w:t>
      </w:r>
      <w:r w:rsidRPr="000C7C49">
        <w:rPr>
          <w:rFonts w:eastAsia="Times New Roman"/>
          <w:bCs/>
          <w:noProof/>
          <w:color w:val="2E74B5" w:themeColor="accent1" w:themeShade="BF"/>
        </w:rPr>
        <w:t>picture</w:t>
      </w:r>
      <w:r w:rsidRPr="000C7C49">
        <w:rPr>
          <w:rFonts w:eastAsia="Times New Roman"/>
          <w:bCs/>
          <w:color w:val="2E74B5" w:themeColor="accent1" w:themeShade="BF"/>
        </w:rPr>
        <w:t xml:space="preserve"> showing inlet and outlet ports designed to enable quartz tubes to protrude through the muffle.</w:t>
      </w:r>
      <w:bookmarkEnd w:id="508"/>
      <w:bookmarkEnd w:id="509"/>
      <w:bookmarkEnd w:id="510"/>
    </w:p>
    <w:p w14:paraId="06AE2012" w14:textId="77777777" w:rsidR="00BF2E78" w:rsidRPr="00E456A6" w:rsidRDefault="00BF2E78" w:rsidP="00BF2E78">
      <w:pPr>
        <w:rPr>
          <w:rFonts w:eastAsia="Times New Roman"/>
        </w:rPr>
      </w:pPr>
    </w:p>
    <w:p w14:paraId="6111051D" w14:textId="77777777" w:rsidR="00BF2E78" w:rsidRPr="00316F18" w:rsidRDefault="00BF2E78" w:rsidP="00BF2E78">
      <w:pPr>
        <w:pStyle w:val="Heading4"/>
        <w:rPr>
          <w:rFonts w:eastAsia="Times New Roman"/>
        </w:rPr>
      </w:pPr>
      <w:r>
        <w:rPr>
          <w:rFonts w:eastAsia="Times New Roman"/>
        </w:rPr>
        <w:t>Thermocouples</w:t>
      </w:r>
    </w:p>
    <w:p w14:paraId="64FE1AAD" w14:textId="7AFF4A05" w:rsidR="00BF2E78" w:rsidRPr="00E456A6" w:rsidRDefault="00BF2E78" w:rsidP="00BF2E78">
      <w:pPr>
        <w:jc w:val="both"/>
        <w:rPr>
          <w:rFonts w:eastAsia="Times New Roman"/>
        </w:rPr>
      </w:pPr>
      <w:r w:rsidRPr="00E456A6">
        <w:rPr>
          <w:rFonts w:eastAsia="Times New Roman"/>
        </w:rPr>
        <w:t xml:space="preserve">Standard K-type of microwave safe temperature probe is the </w:t>
      </w:r>
      <w:r w:rsidRPr="00E456A6">
        <w:rPr>
          <w:rFonts w:eastAsia="Times New Roman"/>
          <w:noProof/>
        </w:rPr>
        <w:t>key</w:t>
      </w:r>
      <w:r w:rsidRPr="00E456A6">
        <w:rPr>
          <w:rFonts w:eastAsia="Times New Roman"/>
        </w:rPr>
        <w:t xml:space="preserve"> unit that gives the reading of the sample temperature. </w:t>
      </w:r>
      <w:r>
        <w:rPr>
          <w:rFonts w:eastAsia="Times New Roman"/>
        </w:rPr>
        <w:t xml:space="preserve">This temperature probe communicates with the controller by giving the reading of the heated sample. </w:t>
      </w:r>
      <w:r w:rsidRPr="00E456A6">
        <w:rPr>
          <w:rFonts w:eastAsia="Times New Roman"/>
        </w:rPr>
        <w:t xml:space="preserve">The probe of 1/8 inch diameter enters the cavity of the microwave </w:t>
      </w:r>
      <w:r>
        <w:rPr>
          <w:rFonts w:eastAsia="Times New Roman"/>
        </w:rPr>
        <w:t xml:space="preserve">oven </w:t>
      </w:r>
      <w:r w:rsidRPr="00E456A6">
        <w:rPr>
          <w:rFonts w:eastAsia="Times New Roman"/>
        </w:rPr>
        <w:t xml:space="preserve">through the </w:t>
      </w:r>
      <w:r w:rsidRPr="00E456A6">
        <w:rPr>
          <w:rFonts w:eastAsia="Times New Roman"/>
          <w:noProof/>
        </w:rPr>
        <w:t>center</w:t>
      </w:r>
      <w:r w:rsidRPr="00E456A6">
        <w:rPr>
          <w:rFonts w:eastAsia="Times New Roman"/>
        </w:rPr>
        <w:t xml:space="preserve"> of the cavity ceiling and through the top of the </w:t>
      </w:r>
      <w:r>
        <w:rPr>
          <w:rFonts w:eastAsia="Times New Roman"/>
        </w:rPr>
        <w:t>unit</w:t>
      </w:r>
      <w:r w:rsidRPr="00E456A6">
        <w:rPr>
          <w:rFonts w:eastAsia="Times New Roman"/>
        </w:rPr>
        <w:t xml:space="preserve"> </w:t>
      </w:r>
      <w:r w:rsidRPr="000C7C49">
        <w:rPr>
          <w:rFonts w:eastAsia="Times New Roman"/>
          <w:color w:val="2E74B5" w:themeColor="accent1" w:themeShade="BF"/>
        </w:rPr>
        <w:t>(</w:t>
      </w:r>
      <w:r>
        <w:rPr>
          <w:rFonts w:eastAsia="Times New Roman"/>
          <w:color w:val="2E74B5" w:themeColor="accent1" w:themeShade="BF"/>
        </w:rPr>
        <w:fldChar w:fldCharType="begin"/>
      </w:r>
      <w:r>
        <w:rPr>
          <w:rFonts w:eastAsia="Times New Roman"/>
          <w:color w:val="2E74B5" w:themeColor="accent1" w:themeShade="BF"/>
        </w:rPr>
        <w:instrText xml:space="preserve"> REF _Ref462852070 \h </w:instrText>
      </w:r>
      <w:r>
        <w:rPr>
          <w:rFonts w:eastAsia="Times New Roman"/>
          <w:color w:val="2E74B5" w:themeColor="accent1" w:themeShade="BF"/>
        </w:rPr>
      </w:r>
      <w:r>
        <w:rPr>
          <w:rFonts w:eastAsia="Times New Roman"/>
          <w:color w:val="2E74B5" w:themeColor="accent1" w:themeShade="BF"/>
        </w:rPr>
        <w:fldChar w:fldCharType="separate"/>
      </w:r>
      <w:r w:rsidR="004A0CFA" w:rsidRPr="00B21662">
        <w:rPr>
          <w:color w:val="2E74B5" w:themeColor="accent1" w:themeShade="BF"/>
        </w:rPr>
        <w:t xml:space="preserve">Figure </w:t>
      </w:r>
      <w:r w:rsidR="004A0CFA">
        <w:rPr>
          <w:noProof/>
          <w:color w:val="2E74B5" w:themeColor="accent1" w:themeShade="BF"/>
        </w:rPr>
        <w:t>4</w:t>
      </w:r>
      <w:r w:rsidR="004A0CFA">
        <w:rPr>
          <w:color w:val="2E74B5" w:themeColor="accent1" w:themeShade="BF"/>
        </w:rPr>
        <w:noBreakHyphen/>
      </w:r>
      <w:r w:rsidR="004A0CFA">
        <w:rPr>
          <w:noProof/>
          <w:color w:val="2E74B5" w:themeColor="accent1" w:themeShade="BF"/>
        </w:rPr>
        <w:t>33</w:t>
      </w:r>
      <w:r>
        <w:rPr>
          <w:rFonts w:eastAsia="Times New Roman"/>
          <w:color w:val="2E74B5" w:themeColor="accent1" w:themeShade="BF"/>
        </w:rPr>
        <w:fldChar w:fldCharType="end"/>
      </w:r>
      <w:r>
        <w:rPr>
          <w:rFonts w:eastAsia="Times New Roman"/>
          <w:color w:val="2E74B5" w:themeColor="accent1" w:themeShade="BF"/>
        </w:rPr>
        <w:t>)</w:t>
      </w:r>
      <w:r w:rsidRPr="00E456A6">
        <w:rPr>
          <w:rFonts w:eastAsia="Times New Roman"/>
          <w:color w:val="1F4E79" w:themeColor="accent1" w:themeShade="80"/>
        </w:rPr>
        <w:t xml:space="preserve">. </w:t>
      </w:r>
      <w:r>
        <w:rPr>
          <w:rFonts w:eastAsia="Times New Roman"/>
        </w:rPr>
        <w:t>Ac</w:t>
      </w:r>
      <w:r w:rsidRPr="00E456A6">
        <w:rPr>
          <w:rFonts w:eastAsia="Times New Roman"/>
        </w:rPr>
        <w:t>c</w:t>
      </w:r>
      <w:r>
        <w:rPr>
          <w:rFonts w:eastAsia="Times New Roman"/>
        </w:rPr>
        <w:t>ording to the manufacturer</w:t>
      </w:r>
      <w:r w:rsidRPr="00E456A6">
        <w:rPr>
          <w:rFonts w:eastAsia="Times New Roman"/>
        </w:rPr>
        <w:t>, this temp</w:t>
      </w:r>
      <w:r>
        <w:rPr>
          <w:rFonts w:eastAsia="Times New Roman"/>
        </w:rPr>
        <w:t>erature probe is rated for 1000</w:t>
      </w:r>
      <w:r w:rsidRPr="00E456A6">
        <w:rPr>
          <w:rFonts w:eastAsia="Times New Roman"/>
        </w:rPr>
        <w:t>°C cont</w:t>
      </w:r>
      <w:r>
        <w:rPr>
          <w:rFonts w:eastAsia="Times New Roman"/>
        </w:rPr>
        <w:t>inuous duty</w:t>
      </w:r>
      <w:r w:rsidRPr="00E456A6">
        <w:rPr>
          <w:rFonts w:eastAsia="Times New Roman"/>
        </w:rPr>
        <w:t>. The thermal probe is designed to shield the thermocouple from acting as an antenna and picking up microwave signals from the cavity and interfering with the operation of the electr</w:t>
      </w:r>
      <w:r w:rsidR="0084386A">
        <w:rPr>
          <w:rFonts w:eastAsia="Times New Roman"/>
        </w:rPr>
        <w:t xml:space="preserve">onics or radiating personnel </w:t>
      </w:r>
      <w:r w:rsidRPr="00E456A6">
        <w:rPr>
          <w:rFonts w:eastAsia="Times New Roman"/>
        </w:rPr>
        <w:t>near the microwave</w:t>
      </w:r>
      <w:r>
        <w:rPr>
          <w:rFonts w:eastAsia="Times New Roman"/>
        </w:rPr>
        <w:t xml:space="preserve"> oven</w:t>
      </w:r>
      <w:r w:rsidR="001207C3">
        <w:rPr>
          <w:rFonts w:eastAsia="Times New Roman"/>
        </w:rPr>
        <w:t xml:space="preserve"> </w:t>
      </w:r>
      <w:r w:rsidR="001207C3">
        <w:rPr>
          <w:rFonts w:eastAsia="Times New Roman"/>
        </w:rPr>
        <w:fldChar w:fldCharType="begin"/>
      </w:r>
      <w:r w:rsidR="00E92496">
        <w:rPr>
          <w:rFonts w:eastAsia="Times New Roman"/>
        </w:rPr>
        <w:instrText xml:space="preserve"> ADDIN EN.CITE &lt;EndNote&gt;&lt;Cite&gt;&lt;Author&gt;Ladd Research Industries&lt;/Author&gt;&lt;Year&gt;2016&lt;/Year&gt;&lt;RecNum&gt;256&lt;/RecNum&gt;&lt;DisplayText&gt;(Ladd Research Industries, 2016)&lt;/DisplayText&gt;&lt;record&gt;&lt;rec-number&gt;256&lt;/rec-number&gt;&lt;foreign-keys&gt;&lt;key app="EN" db-id="e9w95svscrtrfhezv2059w0yzztdrxdwxtez" timestamp="1481672944"&gt;256&lt;/key&gt;&lt;/foreign-keys&gt;&lt;ref-type name="Electronic Article"&gt;43&lt;/ref-type&gt;&lt;contributors&gt;&lt;authors&gt;&lt;author&gt;Ladd Research Industries,&lt;/author&gt;&lt;/authors&gt;&lt;/contributors&gt;&lt;titles&gt;&lt;title&gt;Factors to consider when choosing a laboratory microwave&lt;/title&gt;&lt;/titles&gt;&lt;dates&gt;&lt;year&gt;2016&lt;/year&gt;&lt;/dates&gt;&lt;urls&gt;&lt;related-urls&gt;&lt;url&gt;http://www.laddresearch.com/general-laboratory-supplies/microwave-oven-lbp125&lt;/url&gt;&lt;/related-urls&gt;&lt;/urls&gt;&lt;/record&gt;&lt;/Cite&gt;&lt;/EndNote&gt;</w:instrText>
      </w:r>
      <w:r w:rsidR="001207C3">
        <w:rPr>
          <w:rFonts w:eastAsia="Times New Roman"/>
        </w:rPr>
        <w:fldChar w:fldCharType="separate"/>
      </w:r>
      <w:r w:rsidR="001207C3">
        <w:rPr>
          <w:rFonts w:eastAsia="Times New Roman"/>
          <w:noProof/>
        </w:rPr>
        <w:t>(Ladd Research Industries, 2016)</w:t>
      </w:r>
      <w:r w:rsidR="001207C3">
        <w:rPr>
          <w:rFonts w:eastAsia="Times New Roman"/>
        </w:rPr>
        <w:fldChar w:fldCharType="end"/>
      </w:r>
      <w:r>
        <w:rPr>
          <w:rFonts w:eastAsia="Times New Roman"/>
        </w:rPr>
        <w:t xml:space="preserve">. </w:t>
      </w:r>
      <w:r w:rsidRPr="00E456A6">
        <w:rPr>
          <w:rFonts w:eastAsia="Times New Roman"/>
          <w:color w:val="222222"/>
          <w:shd w:val="clear" w:color="auto" w:fill="FFFFFF"/>
        </w:rPr>
        <w:t>The temperature probe is microwave safe because it is contact grounded to the cavity of the microwave which is in turn grounded to the chassis of the microwave</w:t>
      </w:r>
      <w:r>
        <w:rPr>
          <w:rFonts w:eastAsia="Times New Roman"/>
          <w:color w:val="222222"/>
          <w:shd w:val="clear" w:color="auto" w:fill="FFFFFF"/>
        </w:rPr>
        <w:t xml:space="preserve"> oven</w:t>
      </w:r>
      <w:r w:rsidRPr="00E456A6">
        <w:rPr>
          <w:rFonts w:eastAsia="Times New Roman"/>
          <w:color w:val="222222"/>
          <w:shd w:val="clear" w:color="auto" w:fill="FFFFFF"/>
        </w:rPr>
        <w:t>.</w:t>
      </w:r>
      <w:r>
        <w:rPr>
          <w:rFonts w:eastAsia="Times New Roman"/>
          <w:color w:val="222222"/>
          <w:shd w:val="clear" w:color="auto" w:fill="FFFFFF"/>
        </w:rPr>
        <w:t xml:space="preserve"> The measurement of sample temperature was also carried out with the help of another thermocouple of the same type (K-type) where it was inserted into the biomass bed pellets at a distance of 30 mm from the other thermocouple (the temperature controller). The thermocouple was also grounded properly to avoid any discrepancy in the temperatures reading or arcing and it was connected to a multifunction data logger for continuous recording of temperature data via Coolterm software. </w:t>
      </w:r>
    </w:p>
    <w:p w14:paraId="03524355" w14:textId="77777777" w:rsidR="00267B7C" w:rsidRDefault="00267B7C" w:rsidP="00BF2E78">
      <w:pPr>
        <w:rPr>
          <w:rFonts w:eastAsia="Times New Roman"/>
        </w:rPr>
      </w:pPr>
    </w:p>
    <w:p w14:paraId="05EDB740" w14:textId="77777777" w:rsidR="000F29E2" w:rsidRDefault="000F29E2" w:rsidP="00BF2E78">
      <w:pPr>
        <w:rPr>
          <w:rFonts w:eastAsia="Times New Roman"/>
        </w:rPr>
      </w:pPr>
    </w:p>
    <w:p w14:paraId="0B9BBB8B" w14:textId="77777777" w:rsidR="00BF2E78" w:rsidRDefault="00267B7C" w:rsidP="00BF2E78">
      <w:pPr>
        <w:rPr>
          <w:rFonts w:eastAsia="Times New Roman"/>
        </w:rPr>
      </w:pPr>
      <w:r>
        <w:rPr>
          <w:rFonts w:eastAsia="Times New Roman"/>
          <w:noProof/>
          <w:lang w:val="en-US"/>
        </w:rPr>
        <w:lastRenderedPageBreak/>
        <mc:AlternateContent>
          <mc:Choice Requires="wps">
            <w:drawing>
              <wp:anchor distT="0" distB="0" distL="114300" distR="114300" simplePos="0" relativeHeight="251725824" behindDoc="0" locked="0" layoutInCell="1" allowOverlap="1" wp14:anchorId="59975D13" wp14:editId="1EDA89FB">
                <wp:simplePos x="0" y="0"/>
                <wp:positionH relativeFrom="column">
                  <wp:posOffset>2475230</wp:posOffset>
                </wp:positionH>
                <wp:positionV relativeFrom="paragraph">
                  <wp:posOffset>-89090</wp:posOffset>
                </wp:positionV>
                <wp:extent cx="2162175" cy="295275"/>
                <wp:effectExtent l="0" t="0" r="0" b="0"/>
                <wp:wrapNone/>
                <wp:docPr id="685" name="Text Box 685"/>
                <wp:cNvGraphicFramePr/>
                <a:graphic xmlns:a="http://schemas.openxmlformats.org/drawingml/2006/main">
                  <a:graphicData uri="http://schemas.microsoft.com/office/word/2010/wordprocessingShape">
                    <wps:wsp>
                      <wps:cNvSpPr txBox="1"/>
                      <wps:spPr>
                        <a:xfrm>
                          <a:off x="0" y="0"/>
                          <a:ext cx="21621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8FE36" w14:textId="77777777" w:rsidR="00D11966" w:rsidRPr="001207C3" w:rsidRDefault="00D11966" w:rsidP="00BF2E78">
                            <w:r w:rsidRPr="001207C3">
                              <w:t>Position of thermocoup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75D13" id="Text Box 685" o:spid="_x0000_s1140" type="#_x0000_t202" style="position:absolute;margin-left:194.9pt;margin-top:-7pt;width:170.25pt;height:23.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" filled="f" stroked="f" strokeweight=".5pt">
                <v:textbox>
                  <w:txbxContent>
                    <w:p w14:paraId="6818FE36" w14:textId="77777777" w:rsidR="00D11966" w:rsidRPr="001207C3" w:rsidRDefault="00D11966" w:rsidP="00BF2E78">
                      <w:r w:rsidRPr="001207C3">
                        <w:t>Position of thermocouples</w:t>
                      </w:r>
                    </w:p>
                  </w:txbxContent>
                </v:textbox>
              </v:shape>
            </w:pict>
          </mc:Fallback>
        </mc:AlternateContent>
      </w:r>
      <w:r w:rsidR="00BF2E78">
        <w:rPr>
          <w:rFonts w:eastAsia="Times New Roman"/>
          <w:noProof/>
          <w:lang w:val="en-US"/>
        </w:rPr>
        <mc:AlternateContent>
          <mc:Choice Requires="wpg">
            <w:drawing>
              <wp:anchor distT="0" distB="0" distL="114300" distR="114300" simplePos="0" relativeHeight="251724800" behindDoc="0" locked="0" layoutInCell="1" allowOverlap="1" wp14:anchorId="40EC2120" wp14:editId="3DBF9248">
                <wp:simplePos x="0" y="0"/>
                <wp:positionH relativeFrom="column">
                  <wp:posOffset>2930525</wp:posOffset>
                </wp:positionH>
                <wp:positionV relativeFrom="paragraph">
                  <wp:posOffset>158750</wp:posOffset>
                </wp:positionV>
                <wp:extent cx="742950" cy="1000125"/>
                <wp:effectExtent l="0" t="0" r="19050" b="28575"/>
                <wp:wrapNone/>
                <wp:docPr id="679" name="Group 679"/>
                <wp:cNvGraphicFramePr/>
                <a:graphic xmlns:a="http://schemas.openxmlformats.org/drawingml/2006/main">
                  <a:graphicData uri="http://schemas.microsoft.com/office/word/2010/wordprocessingGroup">
                    <wpg:wgp>
                      <wpg:cNvGrpSpPr/>
                      <wpg:grpSpPr>
                        <a:xfrm>
                          <a:off x="0" y="0"/>
                          <a:ext cx="742950" cy="1000125"/>
                          <a:chOff x="0" y="0"/>
                          <a:chExt cx="742950" cy="1000125"/>
                        </a:xfrm>
                      </wpg:grpSpPr>
                      <wpg:grpSp>
                        <wpg:cNvPr id="680" name="Group 680"/>
                        <wpg:cNvGrpSpPr/>
                        <wpg:grpSpPr>
                          <a:xfrm>
                            <a:off x="0" y="314325"/>
                            <a:ext cx="742950" cy="685800"/>
                            <a:chOff x="0" y="0"/>
                            <a:chExt cx="742950" cy="685800"/>
                          </a:xfrm>
                        </wpg:grpSpPr>
                        <wps:wsp>
                          <wps:cNvPr id="681" name="Oval 681"/>
                          <wps:cNvSpPr/>
                          <wps:spPr>
                            <a:xfrm>
                              <a:off x="0" y="0"/>
                              <a:ext cx="742950" cy="685800"/>
                            </a:xfrm>
                            <a:prstGeom prst="ellipse">
                              <a:avLst/>
                            </a:prstGeom>
                            <a:solidFill>
                              <a:schemeClr val="bg1"/>
                            </a:solid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2" name="Oval 682"/>
                          <wps:cNvSpPr/>
                          <wps:spPr>
                            <a:xfrm>
                              <a:off x="219075" y="219075"/>
                              <a:ext cx="95250" cy="952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83" name="Straight Arrow Connector 683"/>
                        <wps:cNvCnPr/>
                        <wps:spPr>
                          <a:xfrm flipH="1">
                            <a:off x="295275" y="0"/>
                            <a:ext cx="85726"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84" name="Straight Arrow Connector 684"/>
                        <wps:cNvCnPr/>
                        <wps:spPr>
                          <a:xfrm>
                            <a:off x="390525" y="0"/>
                            <a:ext cx="104775" cy="714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809D7B3" id="Group 679" o:spid="_x0000_s1026" style="position:absolute;margin-left:230.75pt;margin-top:12.5pt;width:58.5pt;height:78.75pt;z-index:251724800" coordsize="7429,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">
                <v:group id="Group 680" o:spid="_x0000_s1027" style="position:absolute;top:3143;width:7429;height:6858" coordsize="7429,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oval id="Oval 681" o:spid="_x0000_s1028" style="position:absolute;width:7429;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" fillcolor="white [3212]" strokecolor="black [3213]" strokeweight="1.5pt">
                    <v:stroke dashstyle="dash" joinstyle="miter"/>
                  </v:oval>
                  <v:oval id="Oval 682" o:spid="_x0000_s1029" style="position:absolute;left:2190;top:2190;width:953;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" fillcolor="black [3200]" strokecolor="black [1600]" strokeweight="1pt">
                    <v:stroke joinstyle="miter"/>
                  </v:oval>
                </v:group>
                <v:shape id="Straight Arrow Connector 683" o:spid="_x0000_s1030" type="#_x0000_t32" style="position:absolute;left:2952;width:858;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" strokecolor="black [3200]" strokeweight=".5pt">
                  <v:stroke endarrow="block" joinstyle="miter"/>
                </v:shape>
                <v:shape id="Straight Arrow Connector 684" o:spid="_x0000_s1031" type="#_x0000_t32" style="position:absolute;left:3905;width:1048;height:7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" strokecolor="black [3200]" strokeweight=".5pt">
                  <v:stroke endarrow="block" joinstyle="miter"/>
                </v:shape>
              </v:group>
            </w:pict>
          </mc:Fallback>
        </mc:AlternateContent>
      </w:r>
    </w:p>
    <w:p w14:paraId="70766AD2" w14:textId="77777777" w:rsidR="00BF2E78" w:rsidRDefault="00BF2E78" w:rsidP="00BF2E78">
      <w:pPr>
        <w:rPr>
          <w:rFonts w:eastAsia="Times New Roman"/>
        </w:rPr>
      </w:pPr>
    </w:p>
    <w:p w14:paraId="09ECF919" w14:textId="77777777" w:rsidR="00BF2E78" w:rsidRDefault="00BF2E78" w:rsidP="00BF2E78">
      <w:pPr>
        <w:keepNext/>
      </w:pPr>
      <w:r>
        <w:rPr>
          <w:noProof/>
          <w:lang w:val="en-US"/>
        </w:rPr>
        <mc:AlternateContent>
          <mc:Choice Requires="wps">
            <w:drawing>
              <wp:anchor distT="0" distB="0" distL="114300" distR="114300" simplePos="0" relativeHeight="251730944" behindDoc="0" locked="0" layoutInCell="1" allowOverlap="1" wp14:anchorId="795B9CD5" wp14:editId="4A9C9EED">
                <wp:simplePos x="0" y="0"/>
                <wp:positionH relativeFrom="column">
                  <wp:posOffset>3378200</wp:posOffset>
                </wp:positionH>
                <wp:positionV relativeFrom="paragraph">
                  <wp:posOffset>410210</wp:posOffset>
                </wp:positionV>
                <wp:extent cx="95250" cy="95250"/>
                <wp:effectExtent l="0" t="0" r="19050" b="19050"/>
                <wp:wrapNone/>
                <wp:docPr id="686" name="Oval 686"/>
                <wp:cNvGraphicFramePr/>
                <a:graphic xmlns:a="http://schemas.openxmlformats.org/drawingml/2006/main">
                  <a:graphicData uri="http://schemas.microsoft.com/office/word/2010/wordprocessingShape">
                    <wps:wsp>
                      <wps:cNvSpPr/>
                      <wps:spPr>
                        <a:xfrm>
                          <a:off x="0" y="0"/>
                          <a:ext cx="95250" cy="952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AC3617" id="Oval 686" o:spid="_x0000_s1026" style="position:absolute;margin-left:266pt;margin-top:32.3pt;width:7.5pt;height:7.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" fillcolor="black [3200]" strokecolor="black [1600]" strokeweight="1pt">
                <v:stroke joinstyle="miter"/>
              </v:oval>
            </w:pict>
          </mc:Fallback>
        </mc:AlternateContent>
      </w:r>
      <w:r>
        <w:rPr>
          <w:noProof/>
          <w:lang w:val="en-US"/>
        </w:rPr>
        <mc:AlternateContent>
          <mc:Choice Requires="wps">
            <w:drawing>
              <wp:anchor distT="0" distB="0" distL="114300" distR="114300" simplePos="0" relativeHeight="251728896" behindDoc="0" locked="0" layoutInCell="1" allowOverlap="1" wp14:anchorId="7589B433" wp14:editId="3ED2FB05">
                <wp:simplePos x="0" y="0"/>
                <wp:positionH relativeFrom="column">
                  <wp:posOffset>1530350</wp:posOffset>
                </wp:positionH>
                <wp:positionV relativeFrom="paragraph">
                  <wp:posOffset>1248410</wp:posOffset>
                </wp:positionV>
                <wp:extent cx="133350" cy="428625"/>
                <wp:effectExtent l="0" t="0" r="57150" b="66675"/>
                <wp:wrapNone/>
                <wp:docPr id="454" name="Straight Arrow Connector 454"/>
                <wp:cNvGraphicFramePr/>
                <a:graphic xmlns:a="http://schemas.openxmlformats.org/drawingml/2006/main">
                  <a:graphicData uri="http://schemas.microsoft.com/office/word/2010/wordprocessingShape">
                    <wps:wsp>
                      <wps:cNvCnPr/>
                      <wps:spPr>
                        <a:xfrm>
                          <a:off x="0" y="0"/>
                          <a:ext cx="133350" cy="428625"/>
                        </a:xfrm>
                        <a:prstGeom prst="straightConnector1">
                          <a:avLst/>
                        </a:prstGeom>
                        <a:ln w="3175">
                          <a:headEnd type="none"/>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F510BB" id="Straight Arrow Connector 454" o:spid="_x0000_s1026" type="#_x0000_t32" style="position:absolute;margin-left:120.5pt;margin-top:98.3pt;width:10.5pt;height:33.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" strokecolor="black [3200]" strokeweight=".25pt">
                <v:stroke endarrow="open" joinstyle="miter"/>
              </v:shape>
            </w:pict>
          </mc:Fallback>
        </mc:AlternateContent>
      </w:r>
      <w:r>
        <w:rPr>
          <w:noProof/>
          <w:lang w:val="en-US"/>
        </w:rPr>
        <mc:AlternateContent>
          <mc:Choice Requires="wps">
            <w:drawing>
              <wp:anchor distT="0" distB="0" distL="114300" distR="114300" simplePos="0" relativeHeight="251729920" behindDoc="0" locked="0" layoutInCell="1" allowOverlap="1" wp14:anchorId="3EF4B746" wp14:editId="4D27C4B5">
                <wp:simplePos x="0" y="0"/>
                <wp:positionH relativeFrom="column">
                  <wp:posOffset>1196974</wp:posOffset>
                </wp:positionH>
                <wp:positionV relativeFrom="paragraph">
                  <wp:posOffset>1029335</wp:posOffset>
                </wp:positionV>
                <wp:extent cx="600075" cy="238125"/>
                <wp:effectExtent l="0" t="0" r="0" b="0"/>
                <wp:wrapNone/>
                <wp:docPr id="452" name="Text Box 452"/>
                <wp:cNvGraphicFramePr/>
                <a:graphic xmlns:a="http://schemas.openxmlformats.org/drawingml/2006/main">
                  <a:graphicData uri="http://schemas.microsoft.com/office/word/2010/wordprocessingShape">
                    <wps:wsp>
                      <wps:cNvSpPr txBox="1"/>
                      <wps:spPr>
                        <a:xfrm>
                          <a:off x="0" y="0"/>
                          <a:ext cx="6000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F011D0" w14:textId="77777777" w:rsidR="00D11966" w:rsidRPr="00B21662" w:rsidRDefault="00D11966" w:rsidP="00BF2E78">
                            <w:pPr>
                              <w:rPr>
                                <w:rFonts w:asciiTheme="minorHAnsi" w:hAnsiTheme="minorHAnsi"/>
                                <w:sz w:val="20"/>
                              </w:rPr>
                            </w:pPr>
                            <w:r w:rsidRPr="00B21662">
                              <w:rPr>
                                <w:rFonts w:asciiTheme="minorHAnsi" w:hAnsiTheme="minorHAnsi"/>
                              </w:rPr>
                              <w:t>muff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F4B746" id="Text Box 452" o:spid="_x0000_s1141" type="#_x0000_t202" style="position:absolute;margin-left:94.25pt;margin-top:81.05pt;width:47.25pt;height:18.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" filled="f" stroked="f" strokeweight=".5pt">
                <v:textbox>
                  <w:txbxContent>
                    <w:p w14:paraId="3EF011D0" w14:textId="77777777" w:rsidR="00D11966" w:rsidRPr="00B21662" w:rsidRDefault="00D11966" w:rsidP="00BF2E78">
                      <w:pPr>
                        <w:rPr>
                          <w:rFonts w:asciiTheme="minorHAnsi" w:hAnsiTheme="minorHAnsi"/>
                          <w:sz w:val="20"/>
                        </w:rPr>
                      </w:pPr>
                      <w:r w:rsidRPr="00B21662">
                        <w:rPr>
                          <w:rFonts w:asciiTheme="minorHAnsi" w:hAnsiTheme="minorHAnsi"/>
                        </w:rPr>
                        <w:t>muffle</w:t>
                      </w:r>
                    </w:p>
                  </w:txbxContent>
                </v:textbox>
              </v:shape>
            </w:pict>
          </mc:Fallback>
        </mc:AlternateContent>
      </w:r>
      <w:r>
        <w:rPr>
          <w:rFonts w:eastAsia="Times New Roman"/>
          <w:noProof/>
          <w:lang w:val="en-US"/>
        </w:rPr>
        <mc:AlternateContent>
          <mc:Choice Requires="wpg">
            <w:drawing>
              <wp:anchor distT="0" distB="0" distL="114300" distR="114300" simplePos="0" relativeHeight="251723776" behindDoc="0" locked="0" layoutInCell="1" allowOverlap="1" wp14:anchorId="09B22A26" wp14:editId="1307B7D8">
                <wp:simplePos x="0" y="0"/>
                <wp:positionH relativeFrom="column">
                  <wp:posOffset>3759200</wp:posOffset>
                </wp:positionH>
                <wp:positionV relativeFrom="paragraph">
                  <wp:posOffset>1381760</wp:posOffset>
                </wp:positionV>
                <wp:extent cx="638175" cy="1485900"/>
                <wp:effectExtent l="0" t="0" r="28575" b="19050"/>
                <wp:wrapNone/>
                <wp:docPr id="687" name="Group 687"/>
                <wp:cNvGraphicFramePr/>
                <a:graphic xmlns:a="http://schemas.openxmlformats.org/drawingml/2006/main">
                  <a:graphicData uri="http://schemas.microsoft.com/office/word/2010/wordprocessingGroup">
                    <wpg:wgp>
                      <wpg:cNvGrpSpPr/>
                      <wpg:grpSpPr>
                        <a:xfrm>
                          <a:off x="0" y="0"/>
                          <a:ext cx="638175" cy="1485900"/>
                          <a:chOff x="0" y="0"/>
                          <a:chExt cx="638175" cy="1485900"/>
                        </a:xfrm>
                      </wpg:grpSpPr>
                      <wps:wsp>
                        <wps:cNvPr id="688" name="Rectangle 688"/>
                        <wps:cNvSpPr/>
                        <wps:spPr>
                          <a:xfrm>
                            <a:off x="76200" y="0"/>
                            <a:ext cx="485775" cy="476250"/>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5" name="Rectangle 695"/>
                        <wps:cNvSpPr/>
                        <wps:spPr>
                          <a:xfrm>
                            <a:off x="0" y="704850"/>
                            <a:ext cx="28575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6" name="Rectangle 696"/>
                        <wps:cNvSpPr/>
                        <wps:spPr>
                          <a:xfrm>
                            <a:off x="352425" y="704850"/>
                            <a:ext cx="28575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7" name="Rectangle 697"/>
                        <wps:cNvSpPr/>
                        <wps:spPr>
                          <a:xfrm>
                            <a:off x="171450" y="1181100"/>
                            <a:ext cx="28575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6B25CED" id="Group 687" o:spid="_x0000_s1026" style="position:absolute;margin-left:296pt;margin-top:108.8pt;width:50.25pt;height:117pt;z-index:251723776" coordsize="6381,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">
                <v:rect id="Rectangle 688" o:spid="_x0000_s1027" style="position:absolute;left:762;width:4857;height:4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" fillcolor="#ed7d31 [3205]" strokecolor="#1f4d78 [1604]" strokeweight="1pt"/>
                <v:rect id="Rectangle 695" o:spid="_x0000_s1028" style="position:absolute;top:7048;width:2857;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" fillcolor="#5b9bd5 [3204]" strokecolor="#1f4d78 [1604]" strokeweight="1pt"/>
                <v:rect id="Rectangle 696" o:spid="_x0000_s1029" style="position:absolute;left:3524;top:7048;width:2857;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" fillcolor="#5b9bd5 [3204]" strokecolor="#1f4d78 [1604]" strokeweight="1pt"/>
                <v:rect id="Rectangle 697" o:spid="_x0000_s1030" style="position:absolute;left:1714;top:11811;width:285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" fillcolor="#5b9bd5 [3204]" strokecolor="#1f4d78 [1604]" strokeweight="1pt"/>
              </v:group>
            </w:pict>
          </mc:Fallback>
        </mc:AlternateContent>
      </w:r>
      <w:r>
        <w:rPr>
          <w:rFonts w:eastAsia="Times New Roman"/>
          <w:noProof/>
          <w:lang w:val="en-US"/>
        </w:rPr>
        <mc:AlternateContent>
          <mc:Choice Requires="wps">
            <w:drawing>
              <wp:anchor distT="0" distB="0" distL="114300" distR="114300" simplePos="0" relativeHeight="251727872" behindDoc="0" locked="0" layoutInCell="1" allowOverlap="1" wp14:anchorId="2A248A40" wp14:editId="56D8763E">
                <wp:simplePos x="0" y="0"/>
                <wp:positionH relativeFrom="column">
                  <wp:posOffset>4025900</wp:posOffset>
                </wp:positionH>
                <wp:positionV relativeFrom="paragraph">
                  <wp:posOffset>10160</wp:posOffset>
                </wp:positionV>
                <wp:extent cx="2162175" cy="295275"/>
                <wp:effectExtent l="0" t="0" r="0" b="0"/>
                <wp:wrapNone/>
                <wp:docPr id="698" name="Text Box 698"/>
                <wp:cNvGraphicFramePr/>
                <a:graphic xmlns:a="http://schemas.openxmlformats.org/drawingml/2006/main">
                  <a:graphicData uri="http://schemas.microsoft.com/office/word/2010/wordprocessingShape">
                    <wps:wsp>
                      <wps:cNvSpPr txBox="1"/>
                      <wps:spPr>
                        <a:xfrm>
                          <a:off x="0" y="0"/>
                          <a:ext cx="21621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01DE28" w14:textId="77777777" w:rsidR="00D11966" w:rsidRDefault="00D11966" w:rsidP="00BF2E78">
                            <w:r>
                              <w:t>Cruci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48A40" id="Text Box 698" o:spid="_x0000_s1142" type="#_x0000_t202" style="position:absolute;margin-left:317pt;margin-top:.8pt;width:170.25pt;height:23.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" filled="f" stroked="f" strokeweight=".5pt">
                <v:textbox>
                  <w:txbxContent>
                    <w:p w14:paraId="5A01DE28" w14:textId="77777777" w:rsidR="00D11966" w:rsidRDefault="00D11966" w:rsidP="00BF2E78">
                      <w:r>
                        <w:t>Crucible</w:t>
                      </w:r>
                    </w:p>
                  </w:txbxContent>
                </v:textbox>
              </v:shape>
            </w:pict>
          </mc:Fallback>
        </mc:AlternateContent>
      </w:r>
      <w:r>
        <w:rPr>
          <w:rFonts w:eastAsia="Times New Roman"/>
          <w:noProof/>
          <w:lang w:val="en-US"/>
        </w:rPr>
        <mc:AlternateContent>
          <mc:Choice Requires="wps">
            <w:drawing>
              <wp:anchor distT="0" distB="0" distL="114300" distR="114300" simplePos="0" relativeHeight="251726848" behindDoc="0" locked="0" layoutInCell="1" allowOverlap="1" wp14:anchorId="493CFCD1" wp14:editId="43BBC507">
                <wp:simplePos x="0" y="0"/>
                <wp:positionH relativeFrom="column">
                  <wp:posOffset>3663950</wp:posOffset>
                </wp:positionH>
                <wp:positionV relativeFrom="paragraph">
                  <wp:posOffset>191135</wp:posOffset>
                </wp:positionV>
                <wp:extent cx="419100" cy="76200"/>
                <wp:effectExtent l="38100" t="0" r="19050" b="76200"/>
                <wp:wrapNone/>
                <wp:docPr id="699" name="Straight Arrow Connector 699"/>
                <wp:cNvGraphicFramePr/>
                <a:graphic xmlns:a="http://schemas.openxmlformats.org/drawingml/2006/main">
                  <a:graphicData uri="http://schemas.microsoft.com/office/word/2010/wordprocessingShape">
                    <wps:wsp>
                      <wps:cNvCnPr/>
                      <wps:spPr>
                        <a:xfrm flipH="1">
                          <a:off x="0" y="0"/>
                          <a:ext cx="419100" cy="76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C4AD64" id="Straight Arrow Connector 699" o:spid="_x0000_s1026" type="#_x0000_t32" style="position:absolute;margin-left:288.5pt;margin-top:15.05pt;width:33pt;height:6pt;flip:x;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" strokecolor="black [3213]" strokeweight=".5pt">
                <v:stroke endarrow="block" joinstyle="miter"/>
              </v:shape>
            </w:pict>
          </mc:Fallback>
        </mc:AlternateContent>
      </w:r>
      <w:r>
        <w:t xml:space="preserve">     </w:t>
      </w:r>
      <w:r w:rsidR="000508AB" w:rsidRPr="000405A0">
        <w:object w:dxaOrig="5317" w:dyaOrig="4457" w14:anchorId="382111AB">
          <v:shape id="_x0000_i1029" type="#_x0000_t75" style="width:341.1pt;height:283pt" o:ole="">
            <v:imagedata r:id="rId109" o:title=""/>
          </v:shape>
          <o:OLEObject Type="Embed" ProgID="Visio.Drawing.11" ShapeID="_x0000_i1029" DrawAspect="Content" ObjectID="_1558143126" r:id="rId110"/>
        </w:object>
      </w:r>
    </w:p>
    <w:p w14:paraId="631CFBF0" w14:textId="77777777" w:rsidR="00BF2E78" w:rsidRPr="00B21662" w:rsidRDefault="00BF2E78" w:rsidP="00BF2E78">
      <w:pPr>
        <w:pStyle w:val="Caption"/>
        <w:jc w:val="center"/>
        <w:rPr>
          <w:b w:val="0"/>
          <w:color w:val="2E74B5" w:themeColor="accent1" w:themeShade="BF"/>
        </w:rPr>
      </w:pPr>
      <w:bookmarkStart w:id="511" w:name="_Ref462852070"/>
      <w:bookmarkStart w:id="512" w:name="_Toc467285063"/>
      <w:bookmarkStart w:id="513" w:name="_Toc479486532"/>
      <w:r w:rsidRPr="00B21662">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3</w:t>
      </w:r>
      <w:r w:rsidR="00092DA8">
        <w:rPr>
          <w:color w:val="2E74B5" w:themeColor="accent1" w:themeShade="BF"/>
        </w:rPr>
        <w:fldChar w:fldCharType="end"/>
      </w:r>
      <w:bookmarkEnd w:id="511"/>
      <w:r w:rsidRPr="00B21662">
        <w:rPr>
          <w:color w:val="2E74B5" w:themeColor="accent1" w:themeShade="BF"/>
        </w:rPr>
        <w:t xml:space="preserve">: </w:t>
      </w:r>
      <w:r w:rsidRPr="00B21662">
        <w:rPr>
          <w:b w:val="0"/>
          <w:color w:val="2E74B5" w:themeColor="accent1" w:themeShade="BF"/>
        </w:rPr>
        <w:t>Schematic diagram of temperature measurement position in a microwave oven system.</w:t>
      </w:r>
      <w:bookmarkEnd w:id="512"/>
      <w:bookmarkEnd w:id="513"/>
    </w:p>
    <w:p w14:paraId="69FA0771" w14:textId="77777777" w:rsidR="00BF2E78" w:rsidRPr="001C108F" w:rsidRDefault="00BF2E78" w:rsidP="00BF2E78"/>
    <w:p w14:paraId="37FC716A" w14:textId="77777777" w:rsidR="00BF2E78" w:rsidRPr="00395373" w:rsidRDefault="00BF2E78" w:rsidP="00BF2E78">
      <w:pPr>
        <w:pStyle w:val="Heading4"/>
        <w:rPr>
          <w:rFonts w:eastAsia="Times New Roman"/>
        </w:rPr>
      </w:pPr>
      <w:r w:rsidRPr="00395373">
        <w:rPr>
          <w:rFonts w:eastAsia="Times New Roman"/>
        </w:rPr>
        <w:t>Control panel buttons</w:t>
      </w:r>
    </w:p>
    <w:p w14:paraId="6A97B08B" w14:textId="77777777" w:rsidR="00BF2E78" w:rsidRPr="00E456A6" w:rsidRDefault="00BF2E78" w:rsidP="00BF2E78">
      <w:pPr>
        <w:jc w:val="both"/>
        <w:rPr>
          <w:rFonts w:eastAsia="Times New Roman"/>
        </w:rPr>
      </w:pPr>
      <w:r w:rsidRPr="00E456A6">
        <w:rPr>
          <w:rFonts w:eastAsia="Times New Roman"/>
          <w:noProof/>
        </w:rPr>
        <w:t>There are three buttons on the control panel.</w:t>
      </w:r>
      <w:r w:rsidRPr="00E456A6">
        <w:rPr>
          <w:rFonts w:eastAsia="Times New Roman"/>
        </w:rPr>
        <w:t xml:space="preserve"> As can be seen in </w:t>
      </w:r>
      <w:r w:rsidRPr="00810F9C">
        <w:rPr>
          <w:rFonts w:eastAsia="Times New Roman"/>
          <w:color w:val="2E74B5" w:themeColor="accent1" w:themeShade="BF"/>
        </w:rPr>
        <w:fldChar w:fldCharType="begin"/>
      </w:r>
      <w:r w:rsidRPr="00810F9C">
        <w:rPr>
          <w:rFonts w:eastAsia="Times New Roman"/>
          <w:color w:val="2E74B5" w:themeColor="accent1" w:themeShade="BF"/>
        </w:rPr>
        <w:instrText xml:space="preserve"> REF _Ref416963969 \h  \* MERGEFORMAT </w:instrText>
      </w:r>
      <w:r w:rsidRPr="00810F9C">
        <w:rPr>
          <w:rFonts w:eastAsia="Times New Roman"/>
          <w:color w:val="2E74B5" w:themeColor="accent1" w:themeShade="BF"/>
        </w:rPr>
      </w:r>
      <w:r w:rsidRPr="00810F9C">
        <w:rPr>
          <w:rFonts w:eastAsia="Times New Roman"/>
          <w:color w:val="2E74B5" w:themeColor="accent1" w:themeShade="BF"/>
        </w:rPr>
        <w:fldChar w:fldCharType="separate"/>
      </w:r>
      <w:r w:rsidR="004A0CFA" w:rsidRPr="004A0CFA">
        <w:rPr>
          <w:rFonts w:eastAsia="Times New Roman"/>
          <w:color w:val="2E74B5" w:themeColor="accent1" w:themeShade="BF"/>
        </w:rPr>
        <w:t xml:space="preserve">Figure </w:t>
      </w:r>
      <w:r w:rsidR="004A0CFA" w:rsidRPr="004A0CFA">
        <w:rPr>
          <w:rFonts w:eastAsia="Times New Roman"/>
          <w:noProof/>
          <w:color w:val="2E74B5" w:themeColor="accent1" w:themeShade="BF"/>
        </w:rPr>
        <w:t>4</w:t>
      </w:r>
      <w:r w:rsidR="004A0CFA" w:rsidRPr="004A0CFA">
        <w:rPr>
          <w:rFonts w:eastAsia="Times New Roman"/>
          <w:noProof/>
          <w:color w:val="2E74B5" w:themeColor="accent1" w:themeShade="BF"/>
        </w:rPr>
        <w:noBreakHyphen/>
        <w:t>34</w:t>
      </w:r>
      <w:r w:rsidRPr="00810F9C">
        <w:rPr>
          <w:rFonts w:eastAsia="Times New Roman"/>
          <w:color w:val="2E74B5" w:themeColor="accent1" w:themeShade="BF"/>
        </w:rPr>
        <w:fldChar w:fldCharType="end"/>
      </w:r>
      <w:r w:rsidRPr="00E456A6">
        <w:rPr>
          <w:rFonts w:eastAsia="Times New Roman"/>
          <w:color w:val="1F4E79" w:themeColor="accent1" w:themeShade="80"/>
        </w:rPr>
        <w:t xml:space="preserve"> </w:t>
      </w:r>
      <w:r w:rsidRPr="00E456A6">
        <w:rPr>
          <w:rFonts w:eastAsia="Times New Roman"/>
        </w:rPr>
        <w:t xml:space="preserve">the upper left button is for </w:t>
      </w:r>
      <w:r w:rsidRPr="00E456A6">
        <w:rPr>
          <w:rFonts w:eastAsia="Times New Roman"/>
          <w:noProof/>
        </w:rPr>
        <w:t>main</w:t>
      </w:r>
      <w:r w:rsidRPr="00E456A6">
        <w:rPr>
          <w:rFonts w:eastAsia="Times New Roman"/>
        </w:rPr>
        <w:t xml:space="preserve"> power to the microwave. The </w:t>
      </w:r>
      <w:r w:rsidRPr="00E456A6">
        <w:rPr>
          <w:rFonts w:eastAsia="Times New Roman"/>
          <w:noProof/>
        </w:rPr>
        <w:t>upper</w:t>
      </w:r>
      <w:r w:rsidRPr="00E456A6">
        <w:rPr>
          <w:rFonts w:eastAsia="Times New Roman"/>
        </w:rPr>
        <w:t xml:space="preserve"> right button is to reset the temperature controller and to start the microwave </w:t>
      </w:r>
      <w:r w:rsidR="00733CB7">
        <w:rPr>
          <w:rFonts w:eastAsia="Times New Roman"/>
        </w:rPr>
        <w:t xml:space="preserve">heating </w:t>
      </w:r>
      <w:r w:rsidRPr="00E456A6">
        <w:rPr>
          <w:rFonts w:eastAsia="Times New Roman"/>
        </w:rPr>
        <w:t xml:space="preserve">process. The lower button is to enable or disable the microwave energy and this button must be in ‘Microwave’ position in order for the microwave to be ‘On’. It should be in the ‘OFF” position during programming the controller and should always be in ‘OFF’ unless </w:t>
      </w:r>
      <w:r w:rsidR="00733CB7">
        <w:rPr>
          <w:rFonts w:eastAsia="Times New Roman"/>
        </w:rPr>
        <w:t xml:space="preserve">required </w:t>
      </w:r>
      <w:r w:rsidRPr="00E456A6">
        <w:rPr>
          <w:rFonts w:eastAsia="Times New Roman"/>
        </w:rPr>
        <w:t>to start microwaving samples. This system allows setting of a constant sample temperature. So, when the target temperature is reached, the microwave s</w:t>
      </w:r>
      <w:r w:rsidR="00733CB7">
        <w:rPr>
          <w:rFonts w:eastAsia="Times New Roman"/>
        </w:rPr>
        <w:t xml:space="preserve">tops automatically and turns </w:t>
      </w:r>
      <w:r w:rsidRPr="00E456A6">
        <w:rPr>
          <w:rFonts w:eastAsia="Times New Roman"/>
        </w:rPr>
        <w:t xml:space="preserve">back </w:t>
      </w:r>
      <w:r w:rsidR="00733CB7">
        <w:rPr>
          <w:rFonts w:eastAsia="Times New Roman"/>
        </w:rPr>
        <w:t xml:space="preserve">on </w:t>
      </w:r>
      <w:r w:rsidRPr="00E456A6">
        <w:rPr>
          <w:rFonts w:eastAsia="Times New Roman"/>
        </w:rPr>
        <w:t xml:space="preserve">when the temperature has dropped. </w:t>
      </w:r>
    </w:p>
    <w:p w14:paraId="585CB7CF" w14:textId="77777777" w:rsidR="00BF2E78" w:rsidRPr="00E456A6" w:rsidRDefault="00BF2E78" w:rsidP="00BF2E78">
      <w:pPr>
        <w:rPr>
          <w:rFonts w:eastAsia="Times New Roman"/>
        </w:rPr>
      </w:pPr>
    </w:p>
    <w:p w14:paraId="78046EF1" w14:textId="77777777" w:rsidR="00BF2E78" w:rsidRPr="00E456A6" w:rsidRDefault="00BF2E78" w:rsidP="00BF2E78">
      <w:pPr>
        <w:keepNext/>
        <w:jc w:val="center"/>
        <w:rPr>
          <w:rFonts w:eastAsia="Times New Roman"/>
        </w:rPr>
      </w:pPr>
      <w:r w:rsidRPr="00E456A6">
        <w:rPr>
          <w:rFonts w:eastAsia="Times New Roman"/>
          <w:noProof/>
          <w:lang w:val="en-US"/>
        </w:rPr>
        <w:lastRenderedPageBreak/>
        <w:drawing>
          <wp:inline distT="0" distB="0" distL="0" distR="0" wp14:anchorId="48CEC069" wp14:editId="3EB86651">
            <wp:extent cx="1921510" cy="2950125"/>
            <wp:effectExtent l="0" t="0" r="2540" b="3175"/>
            <wp:docPr id="6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925483" cy="2956225"/>
                    </a:xfrm>
                    <a:prstGeom prst="rect">
                      <a:avLst/>
                    </a:prstGeom>
                    <a:noFill/>
                    <a:ln>
                      <a:noFill/>
                    </a:ln>
                  </pic:spPr>
                </pic:pic>
              </a:graphicData>
            </a:graphic>
          </wp:inline>
        </w:drawing>
      </w:r>
    </w:p>
    <w:p w14:paraId="5D20FF39" w14:textId="77777777" w:rsidR="00BF2E78" w:rsidRPr="000405A0" w:rsidRDefault="00BF2E78" w:rsidP="00BF2E78">
      <w:pPr>
        <w:jc w:val="center"/>
        <w:rPr>
          <w:rFonts w:eastAsia="Times New Roman"/>
          <w:bCs/>
          <w:color w:val="2E74B5" w:themeColor="accent1" w:themeShade="BF"/>
        </w:rPr>
      </w:pPr>
      <w:bookmarkStart w:id="514" w:name="_Ref416963969"/>
      <w:bookmarkStart w:id="515" w:name="_Toc449872731"/>
      <w:bookmarkStart w:id="516" w:name="_Toc467285064"/>
      <w:bookmarkStart w:id="517" w:name="_Toc479486533"/>
      <w:r w:rsidRPr="00810F9C">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34</w:t>
      </w:r>
      <w:r w:rsidR="00092DA8">
        <w:rPr>
          <w:rFonts w:eastAsia="Times New Roman"/>
          <w:b/>
          <w:bCs/>
          <w:color w:val="2E74B5" w:themeColor="accent1" w:themeShade="BF"/>
        </w:rPr>
        <w:fldChar w:fldCharType="end"/>
      </w:r>
      <w:bookmarkEnd w:id="514"/>
      <w:r w:rsidRPr="00810F9C">
        <w:rPr>
          <w:rFonts w:eastAsia="Times New Roman"/>
          <w:b/>
          <w:bCs/>
          <w:color w:val="2E74B5" w:themeColor="accent1" w:themeShade="BF"/>
        </w:rPr>
        <w:t xml:space="preserve">: </w:t>
      </w:r>
      <w:r w:rsidR="00B668A2">
        <w:rPr>
          <w:rFonts w:eastAsia="Times New Roman"/>
          <w:bCs/>
          <w:color w:val="2E74B5" w:themeColor="accent1" w:themeShade="BF"/>
        </w:rPr>
        <w:t>The c</w:t>
      </w:r>
      <w:r w:rsidRPr="00810F9C">
        <w:rPr>
          <w:rFonts w:eastAsia="Times New Roman"/>
          <w:bCs/>
          <w:color w:val="2E74B5" w:themeColor="accent1" w:themeShade="BF"/>
        </w:rPr>
        <w:t>ontrol panel of the microwave</w:t>
      </w:r>
      <w:r w:rsidR="00B668A2">
        <w:rPr>
          <w:rFonts w:eastAsia="Times New Roman"/>
          <w:bCs/>
          <w:color w:val="2E74B5" w:themeColor="accent1" w:themeShade="BF"/>
        </w:rPr>
        <w:t xml:space="preserve"> oven showing the programmable temperature controller</w:t>
      </w:r>
      <w:r w:rsidRPr="00810F9C">
        <w:rPr>
          <w:rFonts w:eastAsia="Times New Roman"/>
          <w:bCs/>
          <w:color w:val="2E74B5" w:themeColor="accent1" w:themeShade="BF"/>
        </w:rPr>
        <w:t>.</w:t>
      </w:r>
      <w:bookmarkEnd w:id="515"/>
      <w:bookmarkEnd w:id="516"/>
      <w:bookmarkEnd w:id="517"/>
    </w:p>
    <w:p w14:paraId="55EC084B" w14:textId="77777777" w:rsidR="00BF2E78" w:rsidRPr="00E456A6" w:rsidRDefault="00BF2E78" w:rsidP="00BF2E78">
      <w:pPr>
        <w:rPr>
          <w:rFonts w:eastAsia="Times New Roman"/>
        </w:rPr>
      </w:pPr>
    </w:p>
    <w:p w14:paraId="5B07163D" w14:textId="77777777" w:rsidR="00BF2E78" w:rsidRPr="00316F18" w:rsidRDefault="00BF2E78" w:rsidP="00BF2E78">
      <w:pPr>
        <w:pStyle w:val="Heading4"/>
        <w:rPr>
          <w:rFonts w:eastAsia="Times New Roman"/>
        </w:rPr>
      </w:pPr>
      <w:r w:rsidRPr="00395373">
        <w:rPr>
          <w:rFonts w:eastAsia="Times New Roman"/>
        </w:rPr>
        <w:t>Crucible</w:t>
      </w:r>
    </w:p>
    <w:p w14:paraId="39ECF8B4" w14:textId="77777777" w:rsidR="00BF2E78" w:rsidRPr="00E456A6" w:rsidRDefault="00BF2E78" w:rsidP="00BF2E78">
      <w:pPr>
        <w:jc w:val="both"/>
        <w:rPr>
          <w:rFonts w:eastAsia="Times New Roman"/>
        </w:rPr>
      </w:pPr>
      <w:r w:rsidRPr="00E456A6">
        <w:rPr>
          <w:rFonts w:eastAsia="Times New Roman"/>
        </w:rPr>
        <w:t xml:space="preserve">The crucible used </w:t>
      </w:r>
      <w:r w:rsidR="00733CB7">
        <w:rPr>
          <w:rFonts w:eastAsia="Times New Roman"/>
        </w:rPr>
        <w:t>in the experiment is made of ceramic that</w:t>
      </w:r>
      <w:r w:rsidRPr="00E456A6">
        <w:rPr>
          <w:rFonts w:eastAsia="Times New Roman"/>
        </w:rPr>
        <w:t xml:space="preserve"> has high chemical and thermal resisting properties which enables the crucible t</w:t>
      </w:r>
      <w:r w:rsidR="00805B01">
        <w:rPr>
          <w:rFonts w:eastAsia="Times New Roman"/>
        </w:rPr>
        <w:t>o withstand high thermal shocks</w:t>
      </w:r>
      <w:r w:rsidRPr="00E456A6">
        <w:rPr>
          <w:rFonts w:eastAsia="Times New Roman"/>
        </w:rPr>
        <w:t xml:space="preserve">. The crucible has </w:t>
      </w:r>
      <w:r w:rsidRPr="00E456A6">
        <w:rPr>
          <w:rFonts w:eastAsia="Times New Roman"/>
          <w:noProof/>
        </w:rPr>
        <w:t>capacity</w:t>
      </w:r>
      <w:r w:rsidRPr="00E456A6">
        <w:rPr>
          <w:rFonts w:eastAsia="Times New Roman"/>
        </w:rPr>
        <w:t xml:space="preserve"> of 100 ml and is 55 mm hei</w:t>
      </w:r>
      <w:r>
        <w:rPr>
          <w:rFonts w:eastAsia="Times New Roman"/>
        </w:rPr>
        <w:t>ght and 60 mm mouth</w:t>
      </w:r>
      <w:r w:rsidR="00733CB7">
        <w:rPr>
          <w:rFonts w:eastAsia="Times New Roman"/>
        </w:rPr>
        <w:t>-</w:t>
      </w:r>
      <w:r>
        <w:rPr>
          <w:rFonts w:eastAsia="Times New Roman"/>
        </w:rPr>
        <w:t>top diameter.</w:t>
      </w:r>
      <w:r w:rsidRPr="00E456A6">
        <w:rPr>
          <w:rFonts w:eastAsia="Times New Roman"/>
          <w:color w:val="1F4E79" w:themeColor="accent1" w:themeShade="80"/>
        </w:rPr>
        <w:t xml:space="preserve"> </w:t>
      </w:r>
    </w:p>
    <w:p w14:paraId="530DE35D" w14:textId="77777777" w:rsidR="00BF2E78" w:rsidRPr="00E456A6" w:rsidRDefault="00BF2E78" w:rsidP="00BF2E78">
      <w:pPr>
        <w:rPr>
          <w:rFonts w:eastAsia="Times New Roman"/>
        </w:rPr>
      </w:pPr>
    </w:p>
    <w:p w14:paraId="56D835AF" w14:textId="77777777" w:rsidR="00BF2E78" w:rsidRPr="00316F18" w:rsidRDefault="00BF2E78" w:rsidP="00BF2E78">
      <w:pPr>
        <w:pStyle w:val="Heading4"/>
        <w:rPr>
          <w:rFonts w:eastAsia="Times New Roman"/>
        </w:rPr>
      </w:pPr>
      <w:r>
        <w:rPr>
          <w:rFonts w:eastAsia="Times New Roman"/>
        </w:rPr>
        <w:t>M</w:t>
      </w:r>
      <w:r w:rsidRPr="00E456A6">
        <w:rPr>
          <w:rFonts w:eastAsia="Times New Roman"/>
        </w:rPr>
        <w:t>ode stirrer</w:t>
      </w:r>
    </w:p>
    <w:p w14:paraId="3F905EAE" w14:textId="77777777" w:rsidR="00BF2E78" w:rsidRDefault="00BF2E78" w:rsidP="00BF2E78">
      <w:pPr>
        <w:jc w:val="both"/>
        <w:rPr>
          <w:rFonts w:eastAsia="Times New Roman"/>
        </w:rPr>
      </w:pPr>
      <w:r w:rsidRPr="00FE542C">
        <w:rPr>
          <w:rFonts w:eastAsia="Times New Roman"/>
        </w:rPr>
        <w:t>Similar to a turntable fitted in a common home microwave oven, the presence of mode stirrer</w:t>
      </w:r>
      <w:r w:rsidR="00005073">
        <w:rPr>
          <w:rFonts w:eastAsia="Times New Roman"/>
        </w:rPr>
        <w:t xml:space="preserve"> </w:t>
      </w:r>
      <w:r w:rsidR="00005073" w:rsidRPr="00005073">
        <w:rPr>
          <w:rFonts w:eastAsia="Times New Roman"/>
          <w:color w:val="2E74B5" w:themeColor="accent1" w:themeShade="BF"/>
        </w:rPr>
        <w:t>(</w:t>
      </w:r>
      <w:r w:rsidR="00005073" w:rsidRPr="00005073">
        <w:rPr>
          <w:rFonts w:eastAsia="Times New Roman"/>
          <w:color w:val="2E74B5" w:themeColor="accent1" w:themeShade="BF"/>
        </w:rPr>
        <w:fldChar w:fldCharType="begin"/>
      </w:r>
      <w:r w:rsidR="00005073" w:rsidRPr="00005073">
        <w:rPr>
          <w:rFonts w:eastAsia="Times New Roman"/>
          <w:color w:val="2E74B5" w:themeColor="accent1" w:themeShade="BF"/>
        </w:rPr>
        <w:instrText xml:space="preserve"> REF _Ref413668542 \h  \* MERGEFORMAT </w:instrText>
      </w:r>
      <w:r w:rsidR="00005073" w:rsidRPr="00005073">
        <w:rPr>
          <w:rFonts w:eastAsia="Times New Roman"/>
          <w:color w:val="2E74B5" w:themeColor="accent1" w:themeShade="BF"/>
        </w:rPr>
      </w:r>
      <w:r w:rsidR="00005073" w:rsidRPr="00005073">
        <w:rPr>
          <w:rFonts w:eastAsia="Times New Roman"/>
          <w:color w:val="2E74B5" w:themeColor="accent1" w:themeShade="BF"/>
        </w:rPr>
        <w:fldChar w:fldCharType="separate"/>
      </w:r>
      <w:r w:rsidR="004A0CFA" w:rsidRPr="004A0CFA">
        <w:rPr>
          <w:rFonts w:eastAsia="Times New Roman"/>
          <w:bCs/>
          <w:color w:val="2E74B5" w:themeColor="accent1" w:themeShade="BF"/>
        </w:rPr>
        <w:t xml:space="preserve">Figure </w:t>
      </w:r>
      <w:r w:rsidR="004A0CFA" w:rsidRPr="004A0CFA">
        <w:rPr>
          <w:rFonts w:eastAsia="Times New Roman"/>
          <w:bCs/>
          <w:noProof/>
          <w:color w:val="2E74B5" w:themeColor="accent1" w:themeShade="BF"/>
        </w:rPr>
        <w:t>4</w:t>
      </w:r>
      <w:r w:rsidR="004A0CFA" w:rsidRPr="004A0CFA">
        <w:rPr>
          <w:rFonts w:eastAsia="Times New Roman"/>
          <w:bCs/>
          <w:noProof/>
          <w:color w:val="2E74B5" w:themeColor="accent1" w:themeShade="BF"/>
        </w:rPr>
        <w:noBreakHyphen/>
        <w:t>35</w:t>
      </w:r>
      <w:r w:rsidR="00005073" w:rsidRPr="00005073">
        <w:rPr>
          <w:rFonts w:eastAsia="Times New Roman"/>
          <w:color w:val="2E74B5" w:themeColor="accent1" w:themeShade="BF"/>
        </w:rPr>
        <w:fldChar w:fldCharType="end"/>
      </w:r>
      <w:r w:rsidR="00005073" w:rsidRPr="00005073">
        <w:rPr>
          <w:rFonts w:eastAsia="Times New Roman"/>
          <w:color w:val="2E74B5" w:themeColor="accent1" w:themeShade="BF"/>
        </w:rPr>
        <w:t>)</w:t>
      </w:r>
      <w:r w:rsidRPr="00FE542C">
        <w:rPr>
          <w:rFonts w:eastAsia="Times New Roman"/>
        </w:rPr>
        <w:t xml:space="preserve"> </w:t>
      </w:r>
      <w:r>
        <w:rPr>
          <w:rFonts w:eastAsia="Times New Roman"/>
        </w:rPr>
        <w:t xml:space="preserve">inside the oven </w:t>
      </w:r>
      <w:r w:rsidRPr="00FE542C">
        <w:rPr>
          <w:rFonts w:eastAsia="Times New Roman"/>
        </w:rPr>
        <w:t>helps to achieve a</w:t>
      </w:r>
      <w:r w:rsidR="00005073">
        <w:rPr>
          <w:rFonts w:eastAsia="Times New Roman"/>
        </w:rPr>
        <w:t xml:space="preserve"> more</w:t>
      </w:r>
      <w:r>
        <w:rPr>
          <w:rFonts w:eastAsia="Times New Roman"/>
        </w:rPr>
        <w:t xml:space="preserve"> unif</w:t>
      </w:r>
      <w:r w:rsidR="00005073">
        <w:rPr>
          <w:rFonts w:eastAsia="Times New Roman"/>
        </w:rPr>
        <w:t>orm heating of the sample</w:t>
      </w:r>
      <w:r w:rsidR="00005073" w:rsidRPr="00FE542C">
        <w:rPr>
          <w:rFonts w:eastAsia="Times New Roman"/>
        </w:rPr>
        <w:t>. The mode stirrer rotates inside the oven and as it rotates</w:t>
      </w:r>
      <w:r w:rsidR="00005073">
        <w:rPr>
          <w:rFonts w:eastAsia="Times New Roman"/>
        </w:rPr>
        <w:t xml:space="preserve"> at different degrees</w:t>
      </w:r>
      <w:r w:rsidR="00005073" w:rsidRPr="00FE542C">
        <w:rPr>
          <w:rFonts w:eastAsia="Times New Roman"/>
        </w:rPr>
        <w:t>, the relative motion of the electromagnetic waves is altered accordingly.</w:t>
      </w:r>
      <w:r w:rsidR="00005073">
        <w:rPr>
          <w:rFonts w:eastAsia="Times New Roman"/>
        </w:rPr>
        <w:t xml:space="preserve"> </w:t>
      </w:r>
      <w:r>
        <w:rPr>
          <w:rFonts w:eastAsia="Times New Roman"/>
        </w:rPr>
        <w:t xml:space="preserve">Therefore, this device plays an important role and </w:t>
      </w:r>
      <w:r w:rsidRPr="00FE542C">
        <w:rPr>
          <w:rFonts w:eastAsia="Times New Roman"/>
        </w:rPr>
        <w:t>so one must be sure that it is seated at its place properly</w:t>
      </w:r>
      <w:r w:rsidR="00005073">
        <w:rPr>
          <w:rFonts w:eastAsia="Times New Roman"/>
        </w:rPr>
        <w:t xml:space="preserve"> </w:t>
      </w:r>
      <w:r w:rsidRPr="00FE542C">
        <w:rPr>
          <w:rFonts w:eastAsia="Times New Roman"/>
        </w:rPr>
        <w:t>before installing th</w:t>
      </w:r>
      <w:r>
        <w:rPr>
          <w:rFonts w:eastAsia="Times New Roman"/>
        </w:rPr>
        <w:t>e high temperature muffle floor.</w:t>
      </w:r>
    </w:p>
    <w:p w14:paraId="208D0677" w14:textId="77777777" w:rsidR="001207C3" w:rsidRPr="00FE542C" w:rsidRDefault="001207C3" w:rsidP="00BF2E78">
      <w:pPr>
        <w:jc w:val="both"/>
        <w:rPr>
          <w:rFonts w:eastAsia="Times New Roman"/>
        </w:rPr>
      </w:pPr>
    </w:p>
    <w:p w14:paraId="5D3DC11F" w14:textId="77777777" w:rsidR="00BF2E78" w:rsidRPr="000C7C49" w:rsidRDefault="00BF2E78" w:rsidP="00BF2E78">
      <w:pPr>
        <w:jc w:val="center"/>
        <w:rPr>
          <w:rFonts w:eastAsia="Times New Roman"/>
          <w:color w:val="1F4E79" w:themeColor="accent1" w:themeShade="80"/>
        </w:rPr>
      </w:pPr>
      <w:r>
        <w:rPr>
          <w:rFonts w:eastAsia="Times New Roman"/>
          <w:noProof/>
          <w:color w:val="1F4E79" w:themeColor="accent1" w:themeShade="80"/>
          <w:lang w:val="en-US"/>
        </w:rPr>
        <w:lastRenderedPageBreak/>
        <w:drawing>
          <wp:inline distT="0" distB="0" distL="0" distR="0" wp14:anchorId="433A1A07" wp14:editId="270547E6">
            <wp:extent cx="2236821" cy="2360427"/>
            <wp:effectExtent l="19050" t="19050" r="11430" b="20955"/>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246757" cy="2370912"/>
                    </a:xfrm>
                    <a:prstGeom prst="rect">
                      <a:avLst/>
                    </a:prstGeom>
                    <a:noFill/>
                    <a:ln>
                      <a:solidFill>
                        <a:schemeClr val="tx1"/>
                      </a:solidFill>
                    </a:ln>
                  </pic:spPr>
                </pic:pic>
              </a:graphicData>
            </a:graphic>
          </wp:inline>
        </w:drawing>
      </w:r>
    </w:p>
    <w:p w14:paraId="25269D74" w14:textId="77777777" w:rsidR="00BF2E78" w:rsidRPr="00810F9C" w:rsidRDefault="00BF2E78" w:rsidP="00BF2E78">
      <w:pPr>
        <w:jc w:val="center"/>
        <w:rPr>
          <w:rFonts w:eastAsia="Times New Roman"/>
          <w:b/>
          <w:bCs/>
          <w:color w:val="2E74B5" w:themeColor="accent1" w:themeShade="BF"/>
        </w:rPr>
      </w:pPr>
      <w:bookmarkStart w:id="518" w:name="_Ref413668542"/>
      <w:bookmarkStart w:id="519" w:name="_Toc449872733"/>
      <w:bookmarkStart w:id="520" w:name="_Toc467285065"/>
      <w:bookmarkStart w:id="521" w:name="_Toc479486534"/>
      <w:r w:rsidRPr="00810F9C">
        <w:rPr>
          <w:rFonts w:eastAsia="Times New Roman"/>
          <w:b/>
          <w:bCs/>
          <w:color w:val="2E74B5" w:themeColor="accent1" w:themeShade="BF"/>
        </w:rPr>
        <w:t xml:space="preserve">Figure </w:t>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TYLEREF 1 \s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4</w:t>
      </w:r>
      <w:r w:rsidR="00092DA8">
        <w:rPr>
          <w:rFonts w:eastAsia="Times New Roman"/>
          <w:b/>
          <w:bCs/>
          <w:color w:val="2E74B5" w:themeColor="accent1" w:themeShade="BF"/>
        </w:rPr>
        <w:fldChar w:fldCharType="end"/>
      </w:r>
      <w:r w:rsidR="00092DA8">
        <w:rPr>
          <w:rFonts w:eastAsia="Times New Roman"/>
          <w:b/>
          <w:bCs/>
          <w:color w:val="2E74B5" w:themeColor="accent1" w:themeShade="BF"/>
        </w:rPr>
        <w:noBreakHyphen/>
      </w:r>
      <w:r w:rsidR="00092DA8">
        <w:rPr>
          <w:rFonts w:eastAsia="Times New Roman"/>
          <w:b/>
          <w:bCs/>
          <w:color w:val="2E74B5" w:themeColor="accent1" w:themeShade="BF"/>
        </w:rPr>
        <w:fldChar w:fldCharType="begin"/>
      </w:r>
      <w:r w:rsidR="00092DA8">
        <w:rPr>
          <w:rFonts w:eastAsia="Times New Roman"/>
          <w:b/>
          <w:bCs/>
          <w:color w:val="2E74B5" w:themeColor="accent1" w:themeShade="BF"/>
        </w:rPr>
        <w:instrText xml:space="preserve"> SEQ Figure \* ARABIC \s 1 </w:instrText>
      </w:r>
      <w:r w:rsidR="00092DA8">
        <w:rPr>
          <w:rFonts w:eastAsia="Times New Roman"/>
          <w:b/>
          <w:bCs/>
          <w:color w:val="2E74B5" w:themeColor="accent1" w:themeShade="BF"/>
        </w:rPr>
        <w:fldChar w:fldCharType="separate"/>
      </w:r>
      <w:r w:rsidR="004A0CFA">
        <w:rPr>
          <w:rFonts w:eastAsia="Times New Roman"/>
          <w:b/>
          <w:bCs/>
          <w:noProof/>
          <w:color w:val="2E74B5" w:themeColor="accent1" w:themeShade="BF"/>
        </w:rPr>
        <w:t>35</w:t>
      </w:r>
      <w:r w:rsidR="00092DA8">
        <w:rPr>
          <w:rFonts w:eastAsia="Times New Roman"/>
          <w:b/>
          <w:bCs/>
          <w:color w:val="2E74B5" w:themeColor="accent1" w:themeShade="BF"/>
        </w:rPr>
        <w:fldChar w:fldCharType="end"/>
      </w:r>
      <w:bookmarkEnd w:id="518"/>
      <w:r w:rsidRPr="00810F9C">
        <w:rPr>
          <w:rFonts w:eastAsia="Times New Roman"/>
          <w:b/>
          <w:bCs/>
          <w:color w:val="2E74B5" w:themeColor="accent1" w:themeShade="BF"/>
        </w:rPr>
        <w:t xml:space="preserve">: </w:t>
      </w:r>
      <w:r w:rsidRPr="00810F9C">
        <w:rPr>
          <w:rFonts w:eastAsia="Times New Roman"/>
          <w:bCs/>
          <w:color w:val="2E74B5" w:themeColor="accent1" w:themeShade="BF"/>
        </w:rPr>
        <w:t>Magnetic mode stirrer used in the microwave</w:t>
      </w:r>
      <w:r w:rsidR="0084386A">
        <w:rPr>
          <w:rFonts w:eastAsia="Times New Roman"/>
          <w:bCs/>
          <w:color w:val="2E74B5" w:themeColor="accent1" w:themeShade="BF"/>
        </w:rPr>
        <w:t xml:space="preserve"> oven</w:t>
      </w:r>
      <w:r w:rsidRPr="00810F9C">
        <w:rPr>
          <w:rFonts w:eastAsia="Times New Roman"/>
          <w:bCs/>
          <w:color w:val="2E74B5" w:themeColor="accent1" w:themeShade="BF"/>
        </w:rPr>
        <w:t>.</w:t>
      </w:r>
      <w:bookmarkEnd w:id="519"/>
      <w:bookmarkEnd w:id="520"/>
      <w:bookmarkEnd w:id="521"/>
    </w:p>
    <w:p w14:paraId="557320CA" w14:textId="77777777" w:rsidR="00BF2E78" w:rsidRPr="00E456A6" w:rsidRDefault="00BF2E78" w:rsidP="00BF2E78">
      <w:pPr>
        <w:rPr>
          <w:rFonts w:eastAsia="Times New Roman"/>
          <w:color w:val="FF0000"/>
        </w:rPr>
      </w:pPr>
    </w:p>
    <w:p w14:paraId="3CBDC152" w14:textId="77777777" w:rsidR="00BF2E78" w:rsidRPr="00316F18" w:rsidRDefault="00BF2E78" w:rsidP="00BF2E78">
      <w:pPr>
        <w:pStyle w:val="Heading4"/>
        <w:rPr>
          <w:rFonts w:eastAsia="Times New Roman"/>
        </w:rPr>
      </w:pPr>
      <w:r>
        <w:rPr>
          <w:rFonts w:eastAsia="Times New Roman"/>
        </w:rPr>
        <w:t>Vector Network Analyser</w:t>
      </w:r>
    </w:p>
    <w:p w14:paraId="56AE3BC2" w14:textId="42C82B5F" w:rsidR="00BF2E78" w:rsidRPr="003704BC" w:rsidRDefault="00BF2E78" w:rsidP="00BF2E78">
      <w:pPr>
        <w:jc w:val="both"/>
      </w:pPr>
      <w:r>
        <w:t xml:space="preserve">An E5071C Vector Network Analyser </w:t>
      </w:r>
      <w:r w:rsidRPr="00FE542C">
        <w:rPr>
          <w:color w:val="2E74B5" w:themeColor="accent1" w:themeShade="BF"/>
        </w:rPr>
        <w:t>(</w:t>
      </w:r>
      <w:r w:rsidRPr="00FE542C">
        <w:rPr>
          <w:color w:val="2E74B5" w:themeColor="accent1" w:themeShade="BF"/>
        </w:rPr>
        <w:fldChar w:fldCharType="begin"/>
      </w:r>
      <w:r w:rsidRPr="00FE542C">
        <w:rPr>
          <w:color w:val="2E74B5" w:themeColor="accent1" w:themeShade="BF"/>
        </w:rPr>
        <w:instrText xml:space="preserve"> REF _Ref462852876 \h </w:instrText>
      </w:r>
      <w:r>
        <w:rPr>
          <w:color w:val="2E74B5" w:themeColor="accent1" w:themeShade="BF"/>
        </w:rPr>
        <w:instrText xml:space="preserve"> \* MERGEFORMAT </w:instrText>
      </w:r>
      <w:r w:rsidRPr="00FE542C">
        <w:rPr>
          <w:color w:val="2E74B5" w:themeColor="accent1" w:themeShade="BF"/>
        </w:rPr>
      </w:r>
      <w:r w:rsidRPr="00FE542C">
        <w:rPr>
          <w:color w:val="2E74B5" w:themeColor="accent1" w:themeShade="BF"/>
        </w:rPr>
        <w:fldChar w:fldCharType="separate"/>
      </w:r>
      <w:r w:rsidR="00B668A2" w:rsidRPr="00810F9C">
        <w:rPr>
          <w:color w:val="2E74B5" w:themeColor="accent1" w:themeShade="BF"/>
        </w:rPr>
        <w:t xml:space="preserve">Figure </w:t>
      </w:r>
      <w:r w:rsidR="00B668A2">
        <w:rPr>
          <w:noProof/>
          <w:color w:val="2E74B5" w:themeColor="accent1" w:themeShade="BF"/>
        </w:rPr>
        <w:t>4</w:t>
      </w:r>
      <w:r w:rsidR="00B668A2">
        <w:rPr>
          <w:noProof/>
          <w:color w:val="2E74B5" w:themeColor="accent1" w:themeShade="BF"/>
        </w:rPr>
        <w:noBreakHyphen/>
        <w:t>36</w:t>
      </w:r>
      <w:r w:rsidRPr="00FE542C">
        <w:rPr>
          <w:color w:val="2E74B5" w:themeColor="accent1" w:themeShade="BF"/>
        </w:rPr>
        <w:fldChar w:fldCharType="end"/>
      </w:r>
      <w:r w:rsidRPr="00FE542C">
        <w:rPr>
          <w:color w:val="2E74B5" w:themeColor="accent1" w:themeShade="BF"/>
        </w:rPr>
        <w:t>)</w:t>
      </w:r>
      <w:r>
        <w:t xml:space="preserve"> with open ended microstrip stub was employed to determine the dielectric properties of the raw mate</w:t>
      </w:r>
      <w:r w:rsidR="008F1626">
        <w:t>rials. This run was conducted by</w:t>
      </w:r>
      <w:r>
        <w:t xml:space="preserve"> </w:t>
      </w:r>
      <w:r w:rsidR="0084386A">
        <w:t xml:space="preserve">the </w:t>
      </w:r>
      <w:r w:rsidR="008F1626">
        <w:t xml:space="preserve">microwave and photonics research community at </w:t>
      </w:r>
      <w:r w:rsidR="0084386A">
        <w:t xml:space="preserve">the </w:t>
      </w:r>
      <w:r>
        <w:t>University of Leeds and the full procedures of characterising die</w:t>
      </w:r>
      <w:r w:rsidR="008F1626">
        <w:t>lectric powders can be found elsewhere</w:t>
      </w:r>
      <w:r w:rsidR="0067619D">
        <w:t xml:space="preserve"> </w:t>
      </w:r>
      <w:r w:rsidR="0067619D">
        <w:fldChar w:fldCharType="begin"/>
      </w:r>
      <w:r w:rsidR="00E92496">
        <w:instrText xml:space="preserve"> ADDIN EN.CITE &lt;EndNote&gt;&lt;Cite&gt;&lt;Author&gt;Sandhu&lt;/Author&gt;&lt;Year&gt;2016&lt;/Year&gt;&lt;RecNum&gt;248&lt;/RecNum&gt;&lt;DisplayText&gt;(Sandhu&lt;style face="italic"&gt; et al.&lt;/style&gt;, 2016)&lt;/DisplayText&gt;&lt;record&gt;&lt;rec-number&gt;248&lt;/rec-number&gt;&lt;foreign-keys&gt;&lt;key app="EN" db-id="e9w95svscrtrfhezv2059w0yzztdrxdwxtez" timestamp="1479653067"&gt;248&lt;/key&gt;&lt;/foreign-keys&gt;&lt;ref-type name="Journal Article"&gt;17&lt;/ref-type&gt;&lt;contributors&gt;&lt;authors&gt;&lt;author&gt;Sandhu, Muhammad Y.&lt;/author&gt;&lt;author&gt;Hunter, Ian C.&lt;/author&gt;&lt;author&gt;Roberts, Nigel S.&lt;/author&gt;&lt;/authors&gt;&lt;/contributors&gt;&lt;titles&gt;&lt;title&gt;Development of an open-ended microstrip stub apparatus and technique for the dielectric characterization of powders&lt;/title&gt;&lt;secondary-title&gt;Powder Technology&lt;/secondary-title&gt;&lt;/titles&gt;&lt;periodical&gt;&lt;full-title&gt;Powder Technology&lt;/full-title&gt;&lt;/periodical&gt;&lt;pages&gt;318-322&lt;/pages&gt;&lt;volume&gt;301&lt;/volume&gt;&lt;keywords&gt;&lt;keyword&gt;Dielectric properties&lt;/keyword&gt;&lt;keyword&gt;Complex permittivity&lt;/keyword&gt;&lt;keyword&gt;Microwave dielectric characterization&lt;/keyword&gt;&lt;keyword&gt;Dielectric spectroscopy&lt;/keyword&gt;&lt;keyword&gt;Microwave measurement&lt;/keyword&gt;&lt;/keywords&gt;&lt;dates&gt;&lt;year&gt;2016&lt;/year&gt;&lt;pub-dates&gt;&lt;date&gt;11//&lt;/date&gt;&lt;/pub-dates&gt;&lt;/dates&gt;&lt;isbn&gt;0032-5910&lt;/isbn&gt;&lt;urls&gt;&lt;related-urls&gt;&lt;url&gt;http://www.sciencedirect.com/science/article/pii/S0032591016303229&lt;/url&gt;&lt;/related-urls&gt;&lt;/urls&gt;&lt;electronic-resource-num&gt;http://dx.doi.org/10.1016/j.powtec.2016.05.066&lt;/electronic-resource-num&gt;&lt;/record&gt;&lt;/Cite&gt;&lt;/EndNote&gt;</w:instrText>
      </w:r>
      <w:r w:rsidR="0067619D">
        <w:fldChar w:fldCharType="separate"/>
      </w:r>
      <w:r w:rsidR="000E4424">
        <w:rPr>
          <w:noProof/>
        </w:rPr>
        <w:t>(Sandhu</w:t>
      </w:r>
      <w:r w:rsidR="000E4424" w:rsidRPr="000E4424">
        <w:rPr>
          <w:i/>
          <w:noProof/>
        </w:rPr>
        <w:t xml:space="preserve"> et al.</w:t>
      </w:r>
      <w:r w:rsidR="000E4424">
        <w:rPr>
          <w:noProof/>
        </w:rPr>
        <w:t>, 2016)</w:t>
      </w:r>
      <w:r w:rsidR="0067619D">
        <w:fldChar w:fldCharType="end"/>
      </w:r>
      <w:r>
        <w:t xml:space="preserve">. </w:t>
      </w:r>
    </w:p>
    <w:p w14:paraId="75375A90" w14:textId="77777777" w:rsidR="00BF2E78" w:rsidRPr="009F4BC6" w:rsidRDefault="00BF2E78" w:rsidP="00BF2E78"/>
    <w:p w14:paraId="679A4564" w14:textId="77777777" w:rsidR="00BF2E78" w:rsidRDefault="00267B7C" w:rsidP="00BF2E78">
      <w:pPr>
        <w:keepNext/>
        <w:jc w:val="center"/>
      </w:pPr>
      <w:r>
        <w:rPr>
          <w:rFonts w:eastAsia="Times New Roman"/>
          <w:noProof/>
          <w:lang w:val="en-US"/>
        </w:rPr>
        <mc:AlternateContent>
          <mc:Choice Requires="wps">
            <w:drawing>
              <wp:anchor distT="0" distB="0" distL="114300" distR="114300" simplePos="0" relativeHeight="252051456" behindDoc="0" locked="0" layoutInCell="1" allowOverlap="1" wp14:anchorId="10A415BA" wp14:editId="01E24BE1">
                <wp:simplePos x="0" y="0"/>
                <wp:positionH relativeFrom="column">
                  <wp:posOffset>2514302</wp:posOffset>
                </wp:positionH>
                <wp:positionV relativeFrom="paragraph">
                  <wp:posOffset>1836321</wp:posOffset>
                </wp:positionV>
                <wp:extent cx="190005" cy="249382"/>
                <wp:effectExtent l="38100" t="0" r="19685" b="55880"/>
                <wp:wrapNone/>
                <wp:docPr id="798" name="Straight Arrow Connector 798"/>
                <wp:cNvGraphicFramePr/>
                <a:graphic xmlns:a="http://schemas.openxmlformats.org/drawingml/2006/main">
                  <a:graphicData uri="http://schemas.microsoft.com/office/word/2010/wordprocessingShape">
                    <wps:wsp>
                      <wps:cNvCnPr/>
                      <wps:spPr>
                        <a:xfrm flipH="1">
                          <a:off x="0" y="0"/>
                          <a:ext cx="190005" cy="2493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794C6F2" id="Straight Arrow Connector 798" o:spid="_x0000_s1026" type="#_x0000_t32" style="position:absolute;margin-left:198pt;margin-top:144.6pt;width:14.95pt;height:19.65pt;flip:x;z-index:252051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" strokecolor="black [3200]" strokeweight=".5pt">
                <v:stroke endarrow="block" joinstyle="miter"/>
              </v:shape>
            </w:pict>
          </mc:Fallback>
        </mc:AlternateContent>
      </w:r>
      <w:r w:rsidRPr="00E456A6">
        <w:rPr>
          <w:rFonts w:eastAsia="Times New Roman"/>
          <w:noProof/>
          <w:lang w:val="en-US"/>
        </w:rPr>
        <mc:AlternateContent>
          <mc:Choice Requires="wps">
            <w:drawing>
              <wp:anchor distT="0" distB="0" distL="114300" distR="114300" simplePos="0" relativeHeight="252050432" behindDoc="0" locked="0" layoutInCell="1" allowOverlap="1" wp14:anchorId="618598E7" wp14:editId="5D47CF87">
                <wp:simplePos x="0" y="0"/>
                <wp:positionH relativeFrom="column">
                  <wp:posOffset>2704308</wp:posOffset>
                </wp:positionH>
                <wp:positionV relativeFrom="paragraph">
                  <wp:posOffset>1568269</wp:posOffset>
                </wp:positionV>
                <wp:extent cx="1101066" cy="266700"/>
                <wp:effectExtent l="0" t="0" r="23495" b="19050"/>
                <wp:wrapNone/>
                <wp:docPr id="214" name="Text Box 16"/>
                <wp:cNvGraphicFramePr/>
                <a:graphic xmlns:a="http://schemas.openxmlformats.org/drawingml/2006/main">
                  <a:graphicData uri="http://schemas.microsoft.com/office/word/2010/wordprocessingShape">
                    <wps:wsp>
                      <wps:cNvSpPr txBox="1"/>
                      <wps:spPr>
                        <a:xfrm>
                          <a:off x="0" y="0"/>
                          <a:ext cx="1101066" cy="266700"/>
                        </a:xfrm>
                        <a:prstGeom prst="rect">
                          <a:avLst/>
                        </a:prstGeom>
                        <a:solidFill>
                          <a:sysClr val="window" lastClr="FFFFFF"/>
                        </a:solidFill>
                        <a:ln w="6350">
                          <a:solidFill>
                            <a:prstClr val="black"/>
                          </a:solidFill>
                        </a:ln>
                        <a:effectLst/>
                      </wps:spPr>
                      <wps:txbx>
                        <w:txbxContent>
                          <w:p w14:paraId="6CCB03E3" w14:textId="77777777" w:rsidR="00D11966" w:rsidRDefault="00D11966" w:rsidP="00267B7C">
                            <w:r>
                              <w:t>Microstrip stu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598E7" id="_x0000_s1143" type="#_x0000_t202" style="position:absolute;left:0;text-align:left;margin-left:212.95pt;margin-top:123.5pt;width:86.7pt;height:21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" fillcolor="window" strokeweight=".5pt">
                <v:textbox>
                  <w:txbxContent>
                    <w:p w14:paraId="6CCB03E3" w14:textId="77777777" w:rsidR="00D11966" w:rsidRDefault="00D11966" w:rsidP="00267B7C">
                      <w:r>
                        <w:t>Microstrip stub</w:t>
                      </w:r>
                    </w:p>
                  </w:txbxContent>
                </v:textbox>
              </v:shape>
            </w:pict>
          </mc:Fallback>
        </mc:AlternateContent>
      </w:r>
      <w:r w:rsidR="00BF2E78">
        <w:rPr>
          <w:rFonts w:ascii="Calibri" w:eastAsia="Times New Roman" w:hAnsi="Calibri"/>
          <w:noProof/>
          <w:lang w:val="en-US"/>
        </w:rPr>
        <w:drawing>
          <wp:inline distT="0" distB="0" distL="0" distR="0" wp14:anchorId="26F15752" wp14:editId="13AFA023">
            <wp:extent cx="4085112" cy="305147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VNA.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094689" cy="3058633"/>
                    </a:xfrm>
                    <a:prstGeom prst="rect">
                      <a:avLst/>
                    </a:prstGeom>
                  </pic:spPr>
                </pic:pic>
              </a:graphicData>
            </a:graphic>
          </wp:inline>
        </w:drawing>
      </w:r>
    </w:p>
    <w:p w14:paraId="2464E991" w14:textId="77777777" w:rsidR="001207C3" w:rsidRPr="00CD44A0" w:rsidRDefault="00BF2E78" w:rsidP="00CD44A0">
      <w:pPr>
        <w:pStyle w:val="Caption"/>
        <w:jc w:val="center"/>
        <w:rPr>
          <w:b w:val="0"/>
          <w:color w:val="2E74B5" w:themeColor="accent1" w:themeShade="BF"/>
        </w:rPr>
      </w:pPr>
      <w:bookmarkStart w:id="522" w:name="_Ref462852876"/>
      <w:bookmarkStart w:id="523" w:name="_Toc449872736"/>
      <w:bookmarkStart w:id="524" w:name="_Toc467285066"/>
      <w:bookmarkStart w:id="525" w:name="_Toc479486535"/>
      <w:r w:rsidRPr="00810F9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6</w:t>
      </w:r>
      <w:r w:rsidR="00092DA8">
        <w:rPr>
          <w:color w:val="2E74B5" w:themeColor="accent1" w:themeShade="BF"/>
        </w:rPr>
        <w:fldChar w:fldCharType="end"/>
      </w:r>
      <w:bookmarkEnd w:id="522"/>
      <w:r w:rsidRPr="00810F9C">
        <w:rPr>
          <w:color w:val="2E74B5" w:themeColor="accent1" w:themeShade="BF"/>
        </w:rPr>
        <w:t>:</w:t>
      </w:r>
      <w:r w:rsidRPr="00810F9C">
        <w:rPr>
          <w:b w:val="0"/>
          <w:color w:val="2E74B5" w:themeColor="accent1" w:themeShade="BF"/>
        </w:rPr>
        <w:t xml:space="preserve"> A Vector Network Analyser used to determine the dielectric properties of the raw materials</w:t>
      </w:r>
      <w:bookmarkEnd w:id="523"/>
      <w:r>
        <w:rPr>
          <w:b w:val="0"/>
          <w:color w:val="2E74B5" w:themeColor="accent1" w:themeShade="BF"/>
        </w:rPr>
        <w:t>.</w:t>
      </w:r>
      <w:bookmarkEnd w:id="524"/>
      <w:bookmarkEnd w:id="525"/>
    </w:p>
    <w:p w14:paraId="4E612A27" w14:textId="77777777" w:rsidR="00BF2E78" w:rsidRDefault="00BF2E78" w:rsidP="00BF2E78">
      <w:pPr>
        <w:pStyle w:val="Heading4"/>
      </w:pPr>
      <w:r>
        <w:lastRenderedPageBreak/>
        <w:t>Multifunction data logger</w:t>
      </w:r>
    </w:p>
    <w:p w14:paraId="009B0924" w14:textId="77777777" w:rsidR="00BF2E78" w:rsidRDefault="00BF2E78" w:rsidP="00BF2E78">
      <w:pPr>
        <w:jc w:val="both"/>
      </w:pPr>
      <w:r>
        <w:t xml:space="preserve">A multifunction data logger </w:t>
      </w:r>
      <w:r w:rsidR="00894573" w:rsidRPr="00894573">
        <w:rPr>
          <w:color w:val="2E74B5" w:themeColor="accent1" w:themeShade="BF"/>
        </w:rPr>
        <w:t>(</w:t>
      </w:r>
      <w:r w:rsidR="00894573" w:rsidRPr="00894573">
        <w:rPr>
          <w:color w:val="2E74B5" w:themeColor="accent1" w:themeShade="BF"/>
        </w:rPr>
        <w:fldChar w:fldCharType="begin"/>
      </w:r>
      <w:r w:rsidR="00894573" w:rsidRPr="00894573">
        <w:rPr>
          <w:color w:val="2E74B5" w:themeColor="accent1" w:themeShade="BF"/>
        </w:rPr>
        <w:instrText xml:space="preserve"> REF _Ref466634370 \h </w:instrText>
      </w:r>
      <w:r w:rsidR="00894573">
        <w:rPr>
          <w:color w:val="2E74B5" w:themeColor="accent1" w:themeShade="BF"/>
        </w:rPr>
        <w:instrText xml:space="preserve"> \* MERGEFORMAT </w:instrText>
      </w:r>
      <w:r w:rsidR="00894573" w:rsidRPr="00894573">
        <w:rPr>
          <w:color w:val="2E74B5" w:themeColor="accent1" w:themeShade="BF"/>
        </w:rPr>
      </w:r>
      <w:r w:rsidR="00894573" w:rsidRPr="00894573">
        <w:rPr>
          <w:color w:val="2E74B5" w:themeColor="accent1" w:themeShade="BF"/>
        </w:rPr>
        <w:fldChar w:fldCharType="separate"/>
      </w:r>
      <w:r w:rsidR="004A0CFA" w:rsidRPr="00E703E4">
        <w:rPr>
          <w:color w:val="2E74B5" w:themeColor="accent1" w:themeShade="BF"/>
        </w:rPr>
        <w:t xml:space="preserve">Figure </w:t>
      </w:r>
      <w:r w:rsidR="004A0CFA">
        <w:rPr>
          <w:noProof/>
          <w:color w:val="2E74B5" w:themeColor="accent1" w:themeShade="BF"/>
        </w:rPr>
        <w:t>4</w:t>
      </w:r>
      <w:r w:rsidR="004A0CFA">
        <w:rPr>
          <w:noProof/>
          <w:color w:val="2E74B5" w:themeColor="accent1" w:themeShade="BF"/>
        </w:rPr>
        <w:noBreakHyphen/>
        <w:t>37</w:t>
      </w:r>
      <w:r w:rsidR="00894573" w:rsidRPr="00894573">
        <w:rPr>
          <w:color w:val="2E74B5" w:themeColor="accent1" w:themeShade="BF"/>
        </w:rPr>
        <w:fldChar w:fldCharType="end"/>
      </w:r>
      <w:r w:rsidR="00894573" w:rsidRPr="00894573">
        <w:rPr>
          <w:color w:val="2E74B5" w:themeColor="accent1" w:themeShade="BF"/>
        </w:rPr>
        <w:t>)</w:t>
      </w:r>
      <w:r w:rsidR="00894573">
        <w:t xml:space="preserve"> </w:t>
      </w:r>
      <w:r>
        <w:t xml:space="preserve">with capability to receive universal inputs and to communicate data into a PC was used with the microwave oven system. With the multifunction data logger, temperature profile of the sample can be obtained together with the power consumption profile of the microwave oven. </w:t>
      </w:r>
    </w:p>
    <w:p w14:paraId="56BA5DED" w14:textId="77777777" w:rsidR="00E703E4" w:rsidRDefault="00E703E4" w:rsidP="00BF2E78">
      <w:pPr>
        <w:jc w:val="both"/>
      </w:pPr>
    </w:p>
    <w:p w14:paraId="46B2419D" w14:textId="77777777" w:rsidR="00E703E4" w:rsidRDefault="00E703E4" w:rsidP="00E703E4">
      <w:pPr>
        <w:keepNext/>
        <w:jc w:val="center"/>
      </w:pPr>
      <w:r w:rsidRPr="00E703E4">
        <w:rPr>
          <w:noProof/>
          <w:lang w:val="en-US"/>
        </w:rPr>
        <w:drawing>
          <wp:inline distT="0" distB="0" distL="0" distR="0" wp14:anchorId="539F0CCB" wp14:editId="17BABCC9">
            <wp:extent cx="2984500" cy="2238375"/>
            <wp:effectExtent l="0" t="0" r="6350" b="9525"/>
            <wp:docPr id="502" name="Picture 502" descr="C:\Users\CBE user\Downloads\IMG_0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BE user\Downloads\IMG_0150.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84865" cy="2238649"/>
                    </a:xfrm>
                    <a:prstGeom prst="rect">
                      <a:avLst/>
                    </a:prstGeom>
                    <a:noFill/>
                    <a:ln>
                      <a:noFill/>
                    </a:ln>
                  </pic:spPr>
                </pic:pic>
              </a:graphicData>
            </a:graphic>
          </wp:inline>
        </w:drawing>
      </w:r>
    </w:p>
    <w:p w14:paraId="3F8BF449" w14:textId="77777777" w:rsidR="00E703E4" w:rsidRPr="00E703E4" w:rsidRDefault="00E703E4" w:rsidP="00E703E4">
      <w:pPr>
        <w:pStyle w:val="Caption"/>
        <w:jc w:val="center"/>
        <w:rPr>
          <w:b w:val="0"/>
          <w:color w:val="2E74B5" w:themeColor="accent1" w:themeShade="BF"/>
        </w:rPr>
      </w:pPr>
      <w:bookmarkStart w:id="526" w:name="_Ref466634370"/>
      <w:bookmarkStart w:id="527" w:name="_Toc467285067"/>
      <w:bookmarkStart w:id="528" w:name="_Toc479486536"/>
      <w:r w:rsidRPr="00E703E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7</w:t>
      </w:r>
      <w:r w:rsidR="00092DA8">
        <w:rPr>
          <w:color w:val="2E74B5" w:themeColor="accent1" w:themeShade="BF"/>
        </w:rPr>
        <w:fldChar w:fldCharType="end"/>
      </w:r>
      <w:bookmarkEnd w:id="526"/>
      <w:r w:rsidRPr="00E703E4">
        <w:rPr>
          <w:color w:val="2E74B5" w:themeColor="accent1" w:themeShade="BF"/>
        </w:rPr>
        <w:t>:</w:t>
      </w:r>
      <w:r w:rsidRPr="00E703E4">
        <w:rPr>
          <w:b w:val="0"/>
          <w:color w:val="2E74B5" w:themeColor="accent1" w:themeShade="BF"/>
        </w:rPr>
        <w:t xml:space="preserve"> A multifunction data logger.</w:t>
      </w:r>
      <w:bookmarkEnd w:id="527"/>
      <w:bookmarkEnd w:id="528"/>
    </w:p>
    <w:p w14:paraId="77275C99" w14:textId="77777777" w:rsidR="00E703E4" w:rsidRPr="003B3BED" w:rsidRDefault="00E703E4" w:rsidP="00BF2E78">
      <w:pPr>
        <w:jc w:val="both"/>
      </w:pPr>
    </w:p>
    <w:p w14:paraId="3C184FBF" w14:textId="77777777" w:rsidR="00BF2E78" w:rsidRPr="00967860" w:rsidRDefault="00F90496" w:rsidP="00BF2E78">
      <w:pPr>
        <w:pStyle w:val="Heading3"/>
        <w:rPr>
          <w:rFonts w:eastAsia="Times New Roman"/>
        </w:rPr>
      </w:pPr>
      <w:bookmarkStart w:id="529" w:name="_Toc438138124"/>
      <w:bookmarkStart w:id="530" w:name="_Toc479486772"/>
      <w:r>
        <w:rPr>
          <w:rFonts w:eastAsia="Times New Roman"/>
        </w:rPr>
        <w:t>Experimental p</w:t>
      </w:r>
      <w:r w:rsidR="00BF2E78" w:rsidRPr="00967860">
        <w:rPr>
          <w:rFonts w:eastAsia="Times New Roman"/>
        </w:rPr>
        <w:t>rocedure</w:t>
      </w:r>
      <w:bookmarkEnd w:id="529"/>
      <w:bookmarkEnd w:id="530"/>
    </w:p>
    <w:p w14:paraId="0BB81719" w14:textId="77777777" w:rsidR="00BF2E78" w:rsidRDefault="00092DA8" w:rsidP="00BF2E78">
      <w:pPr>
        <w:keepNext/>
      </w:pPr>
      <w:r>
        <w:object w:dxaOrig="12538" w:dyaOrig="5958" w14:anchorId="48BFC384">
          <v:shape id="_x0000_i1030" type="#_x0000_t75" style="width:450.75pt;height:213.9pt" o:ole="">
            <v:imagedata r:id="rId115" o:title=""/>
          </v:shape>
          <o:OLEObject Type="Embed" ProgID="Visio.Drawing.11" ShapeID="_x0000_i1030" DrawAspect="Content" ObjectID="_1558143127" r:id="rId116"/>
        </w:object>
      </w:r>
    </w:p>
    <w:p w14:paraId="305AE337" w14:textId="77777777" w:rsidR="00BF2E78" w:rsidRPr="000F29E2" w:rsidRDefault="00BF2E78" w:rsidP="000F29E2">
      <w:pPr>
        <w:pStyle w:val="Caption"/>
        <w:jc w:val="center"/>
      </w:pPr>
      <w:bookmarkStart w:id="531" w:name="_Ref466815693"/>
      <w:bookmarkStart w:id="532" w:name="_Toc467285068"/>
      <w:bookmarkStart w:id="533" w:name="_Toc479486537"/>
      <w:r w:rsidRPr="000405A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8</w:t>
      </w:r>
      <w:r w:rsidR="00092DA8">
        <w:rPr>
          <w:color w:val="2E74B5" w:themeColor="accent1" w:themeShade="BF"/>
        </w:rPr>
        <w:fldChar w:fldCharType="end"/>
      </w:r>
      <w:bookmarkEnd w:id="531"/>
      <w:r w:rsidRPr="000405A0">
        <w:rPr>
          <w:color w:val="2E74B5" w:themeColor="accent1" w:themeShade="BF"/>
        </w:rPr>
        <w:t>:</w:t>
      </w:r>
      <w:bookmarkStart w:id="534" w:name="_Toc437339078"/>
      <w:bookmarkStart w:id="535" w:name="_Toc449872737"/>
      <w:r w:rsidRPr="000405A0">
        <w:rPr>
          <w:color w:val="2E74B5" w:themeColor="accent1" w:themeShade="BF"/>
        </w:rPr>
        <w:t xml:space="preserve"> </w:t>
      </w:r>
      <w:r w:rsidRPr="000405A0">
        <w:rPr>
          <w:rFonts w:eastAsia="Times New Roman"/>
          <w:b w:val="0"/>
          <w:color w:val="2E74B5" w:themeColor="accent1" w:themeShade="BF"/>
        </w:rPr>
        <w:t>Flow diagram of the microwave</w:t>
      </w:r>
      <w:r w:rsidRPr="00810F9C">
        <w:rPr>
          <w:rFonts w:eastAsia="Times New Roman"/>
          <w:b w:val="0"/>
          <w:color w:val="2E74B5" w:themeColor="accent1" w:themeShade="BF"/>
        </w:rPr>
        <w:t>.</w:t>
      </w:r>
      <w:bookmarkEnd w:id="532"/>
      <w:bookmarkEnd w:id="534"/>
      <w:bookmarkEnd w:id="535"/>
      <w:bookmarkEnd w:id="533"/>
    </w:p>
    <w:p w14:paraId="29CB733F" w14:textId="77777777" w:rsidR="00BF2E78" w:rsidRPr="00E456A6" w:rsidRDefault="00BF2E78" w:rsidP="00BF2E78">
      <w:pPr>
        <w:pStyle w:val="Heading4"/>
        <w:rPr>
          <w:rFonts w:eastAsia="Times New Roman"/>
        </w:rPr>
      </w:pPr>
      <w:r w:rsidRPr="00E456A6">
        <w:rPr>
          <w:rFonts w:eastAsia="Times New Roman"/>
        </w:rPr>
        <w:lastRenderedPageBreak/>
        <w:t>Start-u</w:t>
      </w:r>
      <w:r w:rsidR="00F90496">
        <w:rPr>
          <w:rFonts w:eastAsia="Times New Roman"/>
        </w:rPr>
        <w:t>p p</w:t>
      </w:r>
      <w:r w:rsidRPr="00E456A6">
        <w:rPr>
          <w:rFonts w:eastAsia="Times New Roman"/>
        </w:rPr>
        <w:t>rocedure</w:t>
      </w:r>
    </w:p>
    <w:p w14:paraId="7D110F8D" w14:textId="77777777" w:rsidR="00BF2E78" w:rsidRDefault="00BF2E78" w:rsidP="00C76AB9">
      <w:pPr>
        <w:numPr>
          <w:ilvl w:val="0"/>
          <w:numId w:val="15"/>
        </w:numPr>
        <w:contextualSpacing/>
        <w:rPr>
          <w:rFonts w:eastAsia="Times New Roman"/>
        </w:rPr>
      </w:pPr>
      <w:r>
        <w:rPr>
          <w:rFonts w:eastAsia="Times New Roman"/>
        </w:rPr>
        <w:t>The fuel sam</w:t>
      </w:r>
      <w:r w:rsidR="0090530D">
        <w:rPr>
          <w:rFonts w:eastAsia="Times New Roman"/>
        </w:rPr>
        <w:t xml:space="preserve">ple was </w:t>
      </w:r>
      <w:r w:rsidR="00FE235F">
        <w:rPr>
          <w:rFonts w:eastAsia="Times New Roman"/>
        </w:rPr>
        <w:t xml:space="preserve">fully loaded into the crucible. </w:t>
      </w:r>
      <w:r w:rsidR="00FE235F">
        <w:t>Due to small</w:t>
      </w:r>
      <w:r w:rsidR="00FE235F" w:rsidRPr="004B4C10">
        <w:t xml:space="preserve"> capacity of </w:t>
      </w:r>
      <w:r w:rsidR="00FE235F">
        <w:t xml:space="preserve">the </w:t>
      </w:r>
      <w:r w:rsidR="00FE235F" w:rsidRPr="004B4C10">
        <w:t xml:space="preserve">crucible used to locate the biomass inside the microwave oven, differences in particle size </w:t>
      </w:r>
      <w:r w:rsidR="00423BA8">
        <w:t>of both samples resulted</w:t>
      </w:r>
      <w:r w:rsidR="00FE235F" w:rsidRPr="004B4C10">
        <w:t xml:space="preserve"> in </w:t>
      </w:r>
      <w:r w:rsidR="00423BA8">
        <w:t xml:space="preserve">different loading mass; </w:t>
      </w:r>
      <w:r w:rsidR="00FE235F">
        <w:t>20 g of rubberwood and</w:t>
      </w:r>
      <w:r w:rsidR="00FE235F" w:rsidRPr="004B4C10">
        <w:t xml:space="preserve"> 40 g of Malaysia</w:t>
      </w:r>
      <w:r w:rsidR="00FE235F">
        <w:t xml:space="preserve">n wood pellets. </w:t>
      </w:r>
      <w:r>
        <w:rPr>
          <w:rFonts w:eastAsia="Times New Roman"/>
        </w:rPr>
        <w:t>The</w:t>
      </w:r>
      <w:r w:rsidRPr="00E456A6">
        <w:rPr>
          <w:rFonts w:eastAsia="Times New Roman"/>
        </w:rPr>
        <w:t xml:space="preserve"> </w:t>
      </w:r>
      <w:r>
        <w:rPr>
          <w:rFonts w:eastAsia="Times New Roman"/>
        </w:rPr>
        <w:t xml:space="preserve">crucible </w:t>
      </w:r>
      <w:r w:rsidRPr="00E456A6">
        <w:rPr>
          <w:rFonts w:eastAsia="Times New Roman"/>
        </w:rPr>
        <w:t xml:space="preserve">was </w:t>
      </w:r>
      <w:r>
        <w:rPr>
          <w:rFonts w:eastAsia="Times New Roman"/>
        </w:rPr>
        <w:t xml:space="preserve">then </w:t>
      </w:r>
      <w:r w:rsidRPr="00E456A6">
        <w:rPr>
          <w:rFonts w:eastAsia="Times New Roman"/>
        </w:rPr>
        <w:t xml:space="preserve">loaded into </w:t>
      </w:r>
      <w:r>
        <w:rPr>
          <w:rFonts w:eastAsia="Times New Roman"/>
        </w:rPr>
        <w:t xml:space="preserve">the muffle furnace inside </w:t>
      </w:r>
      <w:r w:rsidRPr="00E456A6">
        <w:rPr>
          <w:rFonts w:eastAsia="Times New Roman"/>
        </w:rPr>
        <w:t xml:space="preserve">the </w:t>
      </w:r>
      <w:r>
        <w:rPr>
          <w:rFonts w:eastAsia="Times New Roman"/>
          <w:noProof/>
        </w:rPr>
        <w:t>microwave oven cavity</w:t>
      </w:r>
      <w:r>
        <w:rPr>
          <w:rFonts w:eastAsia="Times New Roman"/>
        </w:rPr>
        <w:t xml:space="preserve">. </w:t>
      </w:r>
    </w:p>
    <w:p w14:paraId="128E81FF" w14:textId="77777777" w:rsidR="00BF2E78" w:rsidRPr="00E456A6" w:rsidRDefault="00BF2E78" w:rsidP="00C76AB9">
      <w:pPr>
        <w:numPr>
          <w:ilvl w:val="0"/>
          <w:numId w:val="15"/>
        </w:numPr>
        <w:contextualSpacing/>
        <w:rPr>
          <w:rFonts w:eastAsia="Times New Roman"/>
        </w:rPr>
      </w:pPr>
      <w:r>
        <w:rPr>
          <w:rFonts w:eastAsia="Times New Roman"/>
        </w:rPr>
        <w:t>N</w:t>
      </w:r>
      <w:r w:rsidRPr="00E456A6">
        <w:rPr>
          <w:rFonts w:eastAsia="Times New Roman"/>
        </w:rPr>
        <w:t xml:space="preserve">itrogen gas was then purged into the pyrolyser at 10 </w:t>
      </w:r>
      <w:r w:rsidRPr="00E456A6">
        <w:rPr>
          <w:rFonts w:eastAsia="Times New Roman"/>
          <w:i/>
        </w:rPr>
        <w:t>l</w:t>
      </w:r>
      <w:r w:rsidRPr="00E456A6">
        <w:rPr>
          <w:rFonts w:eastAsia="Times New Roman"/>
        </w:rPr>
        <w:t xml:space="preserve">/min (set by a rotameter) by opening the valve and was left to purge for about 10 minutes. </w:t>
      </w:r>
    </w:p>
    <w:p w14:paraId="001DCB2A" w14:textId="77777777" w:rsidR="00BF2E78" w:rsidRPr="001D6BFC" w:rsidRDefault="00BF2E78" w:rsidP="00C76AB9">
      <w:pPr>
        <w:numPr>
          <w:ilvl w:val="0"/>
          <w:numId w:val="15"/>
        </w:numPr>
        <w:contextualSpacing/>
        <w:rPr>
          <w:rFonts w:eastAsia="Times New Roman"/>
        </w:rPr>
      </w:pPr>
      <w:r w:rsidRPr="00E456A6">
        <w:rPr>
          <w:rFonts w:eastAsia="Times New Roman"/>
        </w:rPr>
        <w:t>After 10 minutes, the flow rate of N</w:t>
      </w:r>
      <w:r w:rsidRPr="00E456A6">
        <w:rPr>
          <w:rFonts w:eastAsia="Times New Roman"/>
          <w:vertAlign w:val="subscript"/>
        </w:rPr>
        <w:t>2</w:t>
      </w:r>
      <w:r w:rsidR="00733CB7">
        <w:rPr>
          <w:rFonts w:eastAsia="Times New Roman"/>
        </w:rPr>
        <w:t xml:space="preserve"> was reduced to 2</w:t>
      </w:r>
      <w:r w:rsidRPr="00E456A6">
        <w:rPr>
          <w:rFonts w:eastAsia="Times New Roman"/>
        </w:rPr>
        <w:t xml:space="preserve"> </w:t>
      </w:r>
      <w:r w:rsidRPr="00E456A6">
        <w:rPr>
          <w:rFonts w:eastAsia="Times New Roman"/>
          <w:i/>
        </w:rPr>
        <w:t>l</w:t>
      </w:r>
      <w:r w:rsidRPr="00E456A6">
        <w:rPr>
          <w:rFonts w:eastAsia="Times New Roman"/>
        </w:rPr>
        <w:t>/min.</w:t>
      </w:r>
    </w:p>
    <w:p w14:paraId="1207AE3A" w14:textId="77777777" w:rsidR="00BF2E78" w:rsidRPr="00E456A6" w:rsidRDefault="00BF2E78" w:rsidP="00C76AB9">
      <w:pPr>
        <w:numPr>
          <w:ilvl w:val="0"/>
          <w:numId w:val="15"/>
        </w:numPr>
        <w:contextualSpacing/>
        <w:rPr>
          <w:rFonts w:eastAsia="Times New Roman"/>
        </w:rPr>
      </w:pPr>
      <w:r w:rsidRPr="00E456A6">
        <w:rPr>
          <w:rFonts w:eastAsia="Times New Roman"/>
        </w:rPr>
        <w:t xml:space="preserve">Five impinger bottles were filled with 200 ml of isopropanol and were placed inside the tar trap which contained </w:t>
      </w:r>
      <w:r w:rsidRPr="00E456A6">
        <w:rPr>
          <w:rFonts w:eastAsia="Times New Roman"/>
          <w:noProof/>
        </w:rPr>
        <w:t>half</w:t>
      </w:r>
      <w:r w:rsidRPr="00E456A6">
        <w:rPr>
          <w:rFonts w:eastAsia="Times New Roman"/>
        </w:rPr>
        <w:t xml:space="preserve"> amount of cold water. All the pipes were securely connected to avoid any chance of drawing air.  </w:t>
      </w:r>
    </w:p>
    <w:p w14:paraId="4BB3A1BE" w14:textId="77777777" w:rsidR="00BF2E78" w:rsidRDefault="00BF2E78" w:rsidP="00C76AB9">
      <w:pPr>
        <w:numPr>
          <w:ilvl w:val="0"/>
          <w:numId w:val="15"/>
        </w:numPr>
        <w:contextualSpacing/>
        <w:rPr>
          <w:rFonts w:eastAsia="Times New Roman"/>
        </w:rPr>
      </w:pPr>
      <w:r w:rsidRPr="00E456A6">
        <w:rPr>
          <w:rFonts w:eastAsia="Times New Roman"/>
        </w:rPr>
        <w:t>The extraction unit was turned on.</w:t>
      </w:r>
    </w:p>
    <w:p w14:paraId="4550C07C" w14:textId="77777777" w:rsidR="00BF2E78" w:rsidRDefault="00BF2E78" w:rsidP="00C76AB9">
      <w:pPr>
        <w:numPr>
          <w:ilvl w:val="0"/>
          <w:numId w:val="15"/>
        </w:numPr>
        <w:contextualSpacing/>
        <w:rPr>
          <w:rFonts w:eastAsia="Times New Roman"/>
        </w:rPr>
      </w:pPr>
      <w:r>
        <w:rPr>
          <w:rFonts w:eastAsia="Times New Roman"/>
          <w:bCs/>
        </w:rPr>
        <w:t>W</w:t>
      </w:r>
      <w:r w:rsidRPr="00B87CB4">
        <w:rPr>
          <w:rFonts w:eastAsia="Times New Roman"/>
          <w:bCs/>
        </w:rPr>
        <w:t>ater to the condenser</w:t>
      </w:r>
      <w:r>
        <w:rPr>
          <w:rFonts w:eastAsia="Times New Roman"/>
          <w:bCs/>
        </w:rPr>
        <w:t xml:space="preserve"> was turned on</w:t>
      </w:r>
      <w:r w:rsidRPr="00B87CB4">
        <w:rPr>
          <w:rFonts w:eastAsia="Times New Roman"/>
          <w:bCs/>
        </w:rPr>
        <w:t>.</w:t>
      </w:r>
    </w:p>
    <w:p w14:paraId="45F52585" w14:textId="77777777" w:rsidR="00BF2E78" w:rsidRDefault="00733CB7" w:rsidP="00C76AB9">
      <w:pPr>
        <w:numPr>
          <w:ilvl w:val="0"/>
          <w:numId w:val="15"/>
        </w:numPr>
        <w:contextualSpacing/>
        <w:rPr>
          <w:rFonts w:eastAsia="Times New Roman"/>
        </w:rPr>
      </w:pPr>
      <w:r>
        <w:rPr>
          <w:rFonts w:eastAsia="Times New Roman"/>
          <w:bCs/>
        </w:rPr>
        <w:t xml:space="preserve">The required temperature was set to 500°C or 800°C using the controller then the microwave power button was turned on. </w:t>
      </w:r>
    </w:p>
    <w:p w14:paraId="68AD3C4D" w14:textId="77777777" w:rsidR="00BF2E78" w:rsidRPr="00660670" w:rsidRDefault="00BF2E78" w:rsidP="00C76AB9">
      <w:pPr>
        <w:numPr>
          <w:ilvl w:val="0"/>
          <w:numId w:val="15"/>
        </w:numPr>
        <w:contextualSpacing/>
        <w:rPr>
          <w:rFonts w:eastAsia="Times New Roman"/>
        </w:rPr>
      </w:pPr>
      <w:r>
        <w:rPr>
          <w:rFonts w:eastAsia="Times New Roman"/>
          <w:bCs/>
        </w:rPr>
        <w:t>T</w:t>
      </w:r>
      <w:r w:rsidRPr="00B87CB4">
        <w:rPr>
          <w:rFonts w:eastAsia="Times New Roman"/>
          <w:bCs/>
        </w:rPr>
        <w:t xml:space="preserve">he microwave </w:t>
      </w:r>
      <w:r w:rsidR="00733CB7">
        <w:rPr>
          <w:rFonts w:eastAsia="Times New Roman"/>
          <w:bCs/>
        </w:rPr>
        <w:t>oven was left</w:t>
      </w:r>
      <w:r>
        <w:rPr>
          <w:rFonts w:eastAsia="Times New Roman"/>
          <w:bCs/>
        </w:rPr>
        <w:t xml:space="preserve"> </w:t>
      </w:r>
      <w:r w:rsidRPr="00B87CB4">
        <w:rPr>
          <w:rFonts w:eastAsia="Times New Roman"/>
          <w:bCs/>
        </w:rPr>
        <w:t xml:space="preserve">to heat up and to complete the pyrolysis process. </w:t>
      </w:r>
    </w:p>
    <w:p w14:paraId="58EF3FC5" w14:textId="77777777" w:rsidR="00660670" w:rsidRPr="00967860" w:rsidRDefault="00660670" w:rsidP="00660670">
      <w:pPr>
        <w:ind w:left="360"/>
        <w:contextualSpacing/>
        <w:rPr>
          <w:rFonts w:eastAsia="Times New Roman"/>
        </w:rPr>
      </w:pPr>
    </w:p>
    <w:p w14:paraId="6D6E54AF" w14:textId="77777777" w:rsidR="00BF2E78" w:rsidRPr="00E456A6" w:rsidRDefault="00BF2E78" w:rsidP="00BF2E78">
      <w:pPr>
        <w:pStyle w:val="Heading4"/>
        <w:rPr>
          <w:rFonts w:eastAsia="Times New Roman"/>
        </w:rPr>
      </w:pPr>
      <w:r w:rsidRPr="00E456A6">
        <w:rPr>
          <w:rFonts w:eastAsia="Times New Roman"/>
          <w:noProof/>
        </w:rPr>
        <w:t>Shut-down</w:t>
      </w:r>
      <w:r w:rsidR="00F90496">
        <w:rPr>
          <w:rFonts w:eastAsia="Times New Roman"/>
        </w:rPr>
        <w:t xml:space="preserve"> p</w:t>
      </w:r>
      <w:r w:rsidRPr="00E456A6">
        <w:rPr>
          <w:rFonts w:eastAsia="Times New Roman"/>
        </w:rPr>
        <w:t>rocedure</w:t>
      </w:r>
    </w:p>
    <w:p w14:paraId="3CB3C1E6" w14:textId="77777777" w:rsidR="00BF2E78" w:rsidRPr="00E456A6" w:rsidRDefault="00BF2E78" w:rsidP="00C76AB9">
      <w:pPr>
        <w:numPr>
          <w:ilvl w:val="0"/>
          <w:numId w:val="16"/>
        </w:numPr>
        <w:spacing w:before="120" w:line="240" w:lineRule="auto"/>
        <w:jc w:val="both"/>
        <w:rPr>
          <w:rFonts w:eastAsia="Times New Roman"/>
          <w:bCs/>
        </w:rPr>
      </w:pPr>
      <w:r w:rsidRPr="00E456A6">
        <w:rPr>
          <w:rFonts w:eastAsia="Times New Roman"/>
          <w:bCs/>
        </w:rPr>
        <w:t>Turn off the microwave</w:t>
      </w:r>
    </w:p>
    <w:p w14:paraId="57226600"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 xml:space="preserve">Leave </w:t>
      </w:r>
      <w:r w:rsidRPr="00E456A6">
        <w:rPr>
          <w:rFonts w:eastAsia="Times New Roman"/>
          <w:bCs/>
          <w:noProof/>
        </w:rPr>
        <w:t>pyrolyser</w:t>
      </w:r>
      <w:r w:rsidR="00005073">
        <w:rPr>
          <w:rFonts w:eastAsia="Times New Roman"/>
          <w:bCs/>
        </w:rPr>
        <w:t xml:space="preserve"> to cool down to below 200</w:t>
      </w:r>
      <w:r w:rsidRPr="00E456A6">
        <w:rPr>
          <w:rFonts w:eastAsia="Times New Roman" w:cs="Tahoma"/>
          <w:bCs/>
        </w:rPr>
        <w:t>°</w:t>
      </w:r>
      <w:r w:rsidRPr="00E456A6">
        <w:rPr>
          <w:rFonts w:eastAsia="Times New Roman"/>
          <w:bCs/>
        </w:rPr>
        <w:t>C</w:t>
      </w:r>
    </w:p>
    <w:p w14:paraId="5DAFF8D9"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 xml:space="preserve">Turn off nitrogen gas. </w:t>
      </w:r>
    </w:p>
    <w:p w14:paraId="42EA776C"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Turn off water supply to the tar trap/cold finger</w:t>
      </w:r>
    </w:p>
    <w:p w14:paraId="37F434DD"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Turn off extraction unit</w:t>
      </w:r>
    </w:p>
    <w:p w14:paraId="2E9CD8D4"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Leave unit to cool down to ambient temperature</w:t>
      </w:r>
    </w:p>
    <w:p w14:paraId="52370EFD" w14:textId="77777777" w:rsidR="00BF2E78" w:rsidRPr="00E456A6" w:rsidRDefault="00BF2E78" w:rsidP="00C76AB9">
      <w:pPr>
        <w:numPr>
          <w:ilvl w:val="0"/>
          <w:numId w:val="16"/>
        </w:numPr>
        <w:spacing w:before="120" w:line="240" w:lineRule="auto"/>
        <w:rPr>
          <w:rFonts w:eastAsia="Times New Roman"/>
          <w:sz w:val="24"/>
        </w:rPr>
      </w:pPr>
      <w:r w:rsidRPr="00E456A6">
        <w:rPr>
          <w:rFonts w:eastAsia="Times New Roman"/>
          <w:bCs/>
        </w:rPr>
        <w:t>Remove collected char</w:t>
      </w:r>
    </w:p>
    <w:p w14:paraId="2546CED0" w14:textId="77777777" w:rsidR="00BF2E78" w:rsidRPr="00E456A6" w:rsidRDefault="00315B40" w:rsidP="00C76AB9">
      <w:pPr>
        <w:numPr>
          <w:ilvl w:val="0"/>
          <w:numId w:val="16"/>
        </w:numPr>
        <w:spacing w:before="120" w:line="240" w:lineRule="auto"/>
        <w:rPr>
          <w:rFonts w:eastAsia="Times New Roman"/>
          <w:sz w:val="24"/>
        </w:rPr>
      </w:pPr>
      <w:r>
        <w:rPr>
          <w:rFonts w:eastAsia="Times New Roman"/>
          <w:bCs/>
        </w:rPr>
        <w:t>Collect bio-oil from the collection jar</w:t>
      </w:r>
      <w:r w:rsidR="00BF2E78" w:rsidRPr="00E456A6">
        <w:rPr>
          <w:rFonts w:eastAsia="Times New Roman"/>
          <w:bCs/>
        </w:rPr>
        <w:t xml:space="preserve"> for further analysis.</w:t>
      </w:r>
    </w:p>
    <w:p w14:paraId="2878BF4E" w14:textId="77777777" w:rsidR="00BF2E78" w:rsidRPr="00E456A6" w:rsidRDefault="00BF2E78" w:rsidP="001207C3">
      <w:pPr>
        <w:spacing w:before="120"/>
        <w:rPr>
          <w:rFonts w:eastAsia="Times New Roman"/>
          <w:sz w:val="24"/>
        </w:rPr>
      </w:pPr>
    </w:p>
    <w:p w14:paraId="3B4FE096" w14:textId="77777777" w:rsidR="00BF2E78" w:rsidRPr="00E456A6" w:rsidRDefault="00BF2E78" w:rsidP="00BF2E78">
      <w:pPr>
        <w:pStyle w:val="Heading4"/>
        <w:rPr>
          <w:rFonts w:eastAsia="Times New Roman"/>
        </w:rPr>
      </w:pPr>
      <w:r w:rsidRPr="00E456A6">
        <w:rPr>
          <w:rFonts w:eastAsia="Times New Roman"/>
        </w:rPr>
        <w:t xml:space="preserve">Emergency </w:t>
      </w:r>
      <w:r w:rsidR="00F90496">
        <w:rPr>
          <w:rFonts w:eastAsia="Times New Roman"/>
          <w:noProof/>
        </w:rPr>
        <w:t>s</w:t>
      </w:r>
      <w:r w:rsidRPr="00E456A6">
        <w:rPr>
          <w:rFonts w:eastAsia="Times New Roman"/>
          <w:noProof/>
        </w:rPr>
        <w:t>hut-down</w:t>
      </w:r>
      <w:r w:rsidR="00F90496">
        <w:rPr>
          <w:rFonts w:eastAsia="Times New Roman"/>
        </w:rPr>
        <w:t xml:space="preserve"> p</w:t>
      </w:r>
      <w:r w:rsidRPr="00E456A6">
        <w:rPr>
          <w:rFonts w:eastAsia="Times New Roman"/>
        </w:rPr>
        <w:t>rocedure</w:t>
      </w:r>
    </w:p>
    <w:p w14:paraId="0267BEC0" w14:textId="77777777" w:rsidR="00BF2E78" w:rsidRPr="00E456A6" w:rsidRDefault="00733CB7" w:rsidP="00C76AB9">
      <w:pPr>
        <w:numPr>
          <w:ilvl w:val="0"/>
          <w:numId w:val="17"/>
        </w:numPr>
        <w:spacing w:before="120" w:line="240" w:lineRule="auto"/>
        <w:jc w:val="both"/>
        <w:rPr>
          <w:rFonts w:eastAsia="Times New Roman"/>
          <w:bCs/>
          <w:sz w:val="32"/>
          <w:u w:val="single"/>
        </w:rPr>
      </w:pPr>
      <w:r>
        <w:rPr>
          <w:rFonts w:eastAsia="Times New Roman"/>
          <w:bCs/>
        </w:rPr>
        <w:t>T</w:t>
      </w:r>
      <w:r w:rsidR="00BF2E78" w:rsidRPr="00E456A6">
        <w:rPr>
          <w:rFonts w:eastAsia="Times New Roman"/>
          <w:bCs/>
        </w:rPr>
        <w:t xml:space="preserve">he </w:t>
      </w:r>
      <w:r w:rsidR="00BF2E78" w:rsidRPr="00E456A6">
        <w:rPr>
          <w:rFonts w:eastAsia="Times New Roman"/>
          <w:bCs/>
          <w:noProof/>
        </w:rPr>
        <w:t>main</w:t>
      </w:r>
      <w:r w:rsidR="00BF2E78" w:rsidRPr="00E456A6">
        <w:rPr>
          <w:rFonts w:eastAsia="Times New Roman"/>
          <w:bCs/>
        </w:rPr>
        <w:t xml:space="preserve"> power to the microwave is switched off. </w:t>
      </w:r>
    </w:p>
    <w:p w14:paraId="610D8093" w14:textId="77777777" w:rsidR="00BF2E78" w:rsidRPr="001207C3" w:rsidRDefault="00BF2E78" w:rsidP="00733CB7">
      <w:pPr>
        <w:numPr>
          <w:ilvl w:val="0"/>
          <w:numId w:val="17"/>
        </w:numPr>
        <w:spacing w:before="120" w:line="240" w:lineRule="auto"/>
        <w:jc w:val="both"/>
        <w:rPr>
          <w:rFonts w:eastAsia="Times New Roman"/>
          <w:b/>
        </w:rPr>
      </w:pPr>
      <w:r w:rsidRPr="00E456A6">
        <w:rPr>
          <w:rFonts w:eastAsia="Times New Roman"/>
          <w:iCs/>
        </w:rPr>
        <w:t xml:space="preserve">Maintain nitrogen gas to be continuously purged into the microwave </w:t>
      </w:r>
      <w:r w:rsidR="00733CB7">
        <w:rPr>
          <w:rFonts w:eastAsia="Times New Roman"/>
          <w:iCs/>
        </w:rPr>
        <w:t xml:space="preserve">oven to maintain an inert atmosphere. </w:t>
      </w:r>
    </w:p>
    <w:p w14:paraId="5E0A636A" w14:textId="77777777" w:rsidR="001207C3" w:rsidRPr="00733CB7" w:rsidRDefault="001207C3" w:rsidP="001207C3">
      <w:pPr>
        <w:spacing w:before="120"/>
        <w:jc w:val="both"/>
        <w:rPr>
          <w:rFonts w:eastAsia="Times New Roman"/>
          <w:b/>
        </w:rPr>
      </w:pPr>
    </w:p>
    <w:p w14:paraId="4F94CC72" w14:textId="77777777" w:rsidR="00BF2E78" w:rsidRPr="00967860" w:rsidRDefault="00F90496" w:rsidP="00BF2E78">
      <w:pPr>
        <w:pStyle w:val="Heading3"/>
        <w:rPr>
          <w:rFonts w:eastAsia="Times New Roman"/>
        </w:rPr>
      </w:pPr>
      <w:bookmarkStart w:id="536" w:name="_Toc438138125"/>
      <w:bookmarkStart w:id="537" w:name="_Toc479486773"/>
      <w:r>
        <w:rPr>
          <w:rFonts w:eastAsia="Times New Roman"/>
        </w:rPr>
        <w:lastRenderedPageBreak/>
        <w:t>Safety c</w:t>
      </w:r>
      <w:r w:rsidR="00BF2E78" w:rsidRPr="00967860">
        <w:rPr>
          <w:rFonts w:eastAsia="Times New Roman"/>
        </w:rPr>
        <w:t>onsiderations</w:t>
      </w:r>
      <w:bookmarkEnd w:id="536"/>
      <w:bookmarkEnd w:id="537"/>
    </w:p>
    <w:p w14:paraId="1A7423AF" w14:textId="643B9D4C" w:rsidR="00BF2E78" w:rsidRPr="00E456A6" w:rsidRDefault="00BF2E78" w:rsidP="00EF6D32">
      <w:pPr>
        <w:rPr>
          <w:rFonts w:eastAsia="Times New Roman"/>
        </w:rPr>
      </w:pPr>
      <w:r w:rsidRPr="00E456A6">
        <w:rPr>
          <w:rFonts w:eastAsia="Times New Roman"/>
        </w:rPr>
        <w:t xml:space="preserve">The following are several precautions to be taken to prevent possible exposure to excessive microwave energy </w:t>
      </w:r>
      <w:r w:rsidRPr="00E456A6">
        <w:rPr>
          <w:rFonts w:eastAsia="Times New Roman"/>
        </w:rPr>
        <w:fldChar w:fldCharType="begin"/>
      </w:r>
      <w:r w:rsidR="00E92496">
        <w:rPr>
          <w:rFonts w:eastAsia="Times New Roman"/>
        </w:rPr>
        <w:instrText xml:space="preserve"> ADDIN EN.CITE &lt;EndNote&gt;&lt;Cite&gt;&lt;Author&gt;MRA&lt;/Author&gt;&lt;Year&gt;2014&lt;/Year&gt;&lt;RecNum&gt;135&lt;/RecNum&gt;&lt;DisplayText&gt;(MRA, 2014)&lt;/DisplayText&gt;&lt;record&gt;&lt;rec-number&gt;135&lt;/rec-number&gt;&lt;foreign-keys&gt;&lt;key app="EN" db-id="e9w95svscrtrfhezv2059w0yzztdrxdwxtez" timestamp="1475510711"&gt;135&lt;/key&gt;&lt;/foreign-keys&gt;&lt;ref-type name="Web Page"&gt;12&lt;/ref-type&gt;&lt;contributors&gt;&lt;authors&gt;&lt;author&gt;MRA,&lt;/author&gt;&lt;/authors&gt;&lt;secondary-authors&gt;&lt;author&gt;BP-125 Laboratory Microwave&lt;/author&gt;&lt;/secondary-authors&gt;&lt;/contributors&gt;&lt;titles&gt;&lt;title&gt;Microwave Research &amp;amp; Applications, Inc.&lt;/title&gt;&lt;/titles&gt;&lt;volume&gt;2015&lt;/volume&gt;&lt;number&gt;28th May&lt;/number&gt;&lt;dates&gt;&lt;year&gt;2014&lt;/year&gt;&lt;/dates&gt;&lt;urls&gt;&lt;related-urls&gt;&lt;url&gt;http://www.microwaveresearch.com/BP-125.php&lt;/url&gt;&lt;/related-urls&gt;&lt;/urls&gt;&lt;/record&gt;&lt;/Cite&gt;&lt;/EndNote&gt;</w:instrText>
      </w:r>
      <w:r w:rsidRPr="00E456A6">
        <w:rPr>
          <w:rFonts w:eastAsia="Times New Roman"/>
        </w:rPr>
        <w:fldChar w:fldCharType="separate"/>
      </w:r>
      <w:r w:rsidRPr="00E456A6">
        <w:rPr>
          <w:rFonts w:eastAsia="Times New Roman"/>
          <w:noProof/>
        </w:rPr>
        <w:t>(MRA, 2014)</w:t>
      </w:r>
      <w:r w:rsidRPr="00E456A6">
        <w:rPr>
          <w:rFonts w:eastAsia="Times New Roman"/>
        </w:rPr>
        <w:fldChar w:fldCharType="end"/>
      </w:r>
      <w:r w:rsidR="00EF6D32">
        <w:rPr>
          <w:rFonts w:eastAsia="Times New Roman"/>
        </w:rPr>
        <w:t>.</w:t>
      </w:r>
    </w:p>
    <w:p w14:paraId="7489A41F" w14:textId="77777777" w:rsidR="00BF2E78" w:rsidRPr="00E456A6" w:rsidRDefault="00BF2E78" w:rsidP="00C76AB9">
      <w:pPr>
        <w:numPr>
          <w:ilvl w:val="0"/>
          <w:numId w:val="18"/>
        </w:numPr>
        <w:overflowPunct w:val="0"/>
        <w:autoSpaceDE w:val="0"/>
        <w:autoSpaceDN w:val="0"/>
        <w:adjustRightInd w:val="0"/>
        <w:contextualSpacing/>
        <w:rPr>
          <w:rFonts w:eastAsia="Times New Roman"/>
        </w:rPr>
      </w:pPr>
      <w:r w:rsidRPr="00E456A6">
        <w:rPr>
          <w:rFonts w:eastAsia="Times New Roman"/>
        </w:rPr>
        <w:t xml:space="preserve">Do not attempt to operate this microwave with the door open, defeat or tamper with the safety interlocks. </w:t>
      </w:r>
    </w:p>
    <w:p w14:paraId="5F6A3843" w14:textId="77777777" w:rsidR="00BF2E78" w:rsidRPr="00E456A6" w:rsidRDefault="00BF2E78" w:rsidP="00C76AB9">
      <w:pPr>
        <w:numPr>
          <w:ilvl w:val="0"/>
          <w:numId w:val="18"/>
        </w:numPr>
        <w:overflowPunct w:val="0"/>
        <w:autoSpaceDE w:val="0"/>
        <w:autoSpaceDN w:val="0"/>
        <w:adjustRightInd w:val="0"/>
        <w:contextualSpacing/>
        <w:rPr>
          <w:rFonts w:eastAsia="Times New Roman"/>
        </w:rPr>
      </w:pPr>
      <w:r w:rsidRPr="00E456A6">
        <w:rPr>
          <w:rFonts w:eastAsia="Times New Roman"/>
        </w:rPr>
        <w:t xml:space="preserve">Do not open the door to terminate the </w:t>
      </w:r>
      <w:r w:rsidRPr="00E456A6">
        <w:rPr>
          <w:rFonts w:eastAsia="Times New Roman"/>
          <w:noProof/>
        </w:rPr>
        <w:t>program</w:t>
      </w:r>
      <w:r w:rsidRPr="00E456A6">
        <w:rPr>
          <w:rFonts w:eastAsia="Times New Roman"/>
        </w:rPr>
        <w:t>, the controller continues with the program.  Instead, turn off the microwave first using the microwave switch.</w:t>
      </w:r>
    </w:p>
    <w:p w14:paraId="08FD5E0D" w14:textId="77777777" w:rsidR="00BF2E78" w:rsidRPr="00E456A6" w:rsidRDefault="00BF2E78" w:rsidP="00C76AB9">
      <w:pPr>
        <w:numPr>
          <w:ilvl w:val="0"/>
          <w:numId w:val="18"/>
        </w:numPr>
        <w:overflowPunct w:val="0"/>
        <w:autoSpaceDE w:val="0"/>
        <w:autoSpaceDN w:val="0"/>
        <w:adjustRightInd w:val="0"/>
        <w:contextualSpacing/>
        <w:rPr>
          <w:rFonts w:eastAsia="Times New Roman"/>
        </w:rPr>
      </w:pPr>
      <w:r w:rsidRPr="00E456A6">
        <w:rPr>
          <w:rFonts w:eastAsia="Times New Roman"/>
        </w:rPr>
        <w:t>Do not place any objects between the microwave</w:t>
      </w:r>
      <w:r w:rsidR="00733CB7">
        <w:rPr>
          <w:rFonts w:eastAsia="Times New Roman"/>
        </w:rPr>
        <w:t xml:space="preserve"> front face and the door or</w:t>
      </w:r>
      <w:r w:rsidRPr="00E456A6">
        <w:rPr>
          <w:rFonts w:eastAsia="Times New Roman"/>
        </w:rPr>
        <w:t xml:space="preserve"> allow residue to accumulate on these sealing surfaces.</w:t>
      </w:r>
    </w:p>
    <w:p w14:paraId="7B0DC7ED" w14:textId="77777777" w:rsidR="00BF2E78" w:rsidRPr="00E456A6" w:rsidRDefault="00BF2E78" w:rsidP="00C76AB9">
      <w:pPr>
        <w:numPr>
          <w:ilvl w:val="0"/>
          <w:numId w:val="18"/>
        </w:numPr>
        <w:overflowPunct w:val="0"/>
        <w:autoSpaceDE w:val="0"/>
        <w:autoSpaceDN w:val="0"/>
        <w:adjustRightInd w:val="0"/>
        <w:contextualSpacing/>
        <w:rPr>
          <w:rFonts w:eastAsia="Times New Roman"/>
        </w:rPr>
      </w:pPr>
      <w:r w:rsidRPr="00E456A6">
        <w:rPr>
          <w:rFonts w:eastAsia="Times New Roman"/>
        </w:rPr>
        <w:t>Do not operate this microwave if there is any damage or if it has been dropped.  It is important that the door close properly and there is no damage to the door, cavity, door latches or hinges and the door sealing surfaces.</w:t>
      </w:r>
    </w:p>
    <w:p w14:paraId="5ABBB992" w14:textId="77777777" w:rsidR="00BF2E78" w:rsidRPr="00E456A6" w:rsidRDefault="00BF2E78" w:rsidP="00C76AB9">
      <w:pPr>
        <w:numPr>
          <w:ilvl w:val="0"/>
          <w:numId w:val="18"/>
        </w:numPr>
        <w:overflowPunct w:val="0"/>
        <w:autoSpaceDE w:val="0"/>
        <w:autoSpaceDN w:val="0"/>
        <w:adjustRightInd w:val="0"/>
        <w:ind w:left="714" w:hanging="357"/>
        <w:contextualSpacing/>
        <w:rPr>
          <w:rFonts w:eastAsia="Times New Roman"/>
        </w:rPr>
      </w:pPr>
      <w:r w:rsidRPr="00E456A6">
        <w:rPr>
          <w:rFonts w:eastAsia="Times New Roman"/>
        </w:rPr>
        <w:t>Do not operate the microwave empty as this may cause the microwave energy produced not be absorbed and the unabsorbed energy will be reflected back t</w:t>
      </w:r>
      <w:r w:rsidR="00733CB7">
        <w:rPr>
          <w:rFonts w:eastAsia="Times New Roman"/>
        </w:rPr>
        <w:t>o the microwave generator and</w:t>
      </w:r>
      <w:r w:rsidRPr="00E456A6">
        <w:rPr>
          <w:rFonts w:eastAsia="Times New Roman"/>
        </w:rPr>
        <w:t xml:space="preserve"> this will s</w:t>
      </w:r>
      <w:r w:rsidR="0084386A">
        <w:rPr>
          <w:rFonts w:eastAsia="Times New Roman"/>
        </w:rPr>
        <w:t>horten the life of the magnetron</w:t>
      </w:r>
      <w:r w:rsidRPr="00E456A6">
        <w:rPr>
          <w:rFonts w:eastAsia="Times New Roman"/>
        </w:rPr>
        <w:t xml:space="preserve">. </w:t>
      </w:r>
    </w:p>
    <w:p w14:paraId="6ECAF439" w14:textId="77777777" w:rsidR="005706AA" w:rsidRDefault="00BF2E78" w:rsidP="00C76AB9">
      <w:pPr>
        <w:numPr>
          <w:ilvl w:val="0"/>
          <w:numId w:val="18"/>
        </w:numPr>
        <w:overflowPunct w:val="0"/>
        <w:autoSpaceDE w:val="0"/>
        <w:autoSpaceDN w:val="0"/>
        <w:adjustRightInd w:val="0"/>
        <w:contextualSpacing/>
        <w:rPr>
          <w:rFonts w:eastAsia="Times New Roman"/>
        </w:rPr>
      </w:pPr>
      <w:r w:rsidRPr="00E456A6">
        <w:rPr>
          <w:rFonts w:eastAsia="Times New Roman"/>
        </w:rPr>
        <w:t xml:space="preserve">The cavity exhaust must be regularly checked and be sure that it is properly vented to eliminate the chance of fume build up. </w:t>
      </w:r>
    </w:p>
    <w:p w14:paraId="7B0814E8" w14:textId="77777777" w:rsidR="00660670" w:rsidRDefault="00660670" w:rsidP="00925D5F">
      <w:pPr>
        <w:overflowPunct w:val="0"/>
        <w:autoSpaceDE w:val="0"/>
        <w:autoSpaceDN w:val="0"/>
        <w:adjustRightInd w:val="0"/>
        <w:contextualSpacing/>
        <w:rPr>
          <w:rFonts w:eastAsia="Times New Roman"/>
        </w:rPr>
        <w:sectPr w:rsidR="00660670" w:rsidSect="00455203">
          <w:headerReference w:type="default" r:id="rId117"/>
          <w:pgSz w:w="11906" w:h="16838"/>
          <w:pgMar w:top="1985" w:right="1416" w:bottom="1985" w:left="2268" w:header="1531" w:footer="709" w:gutter="0"/>
          <w:cols w:space="720"/>
          <w:docGrid w:linePitch="299"/>
        </w:sectPr>
      </w:pPr>
    </w:p>
    <w:p w14:paraId="0016FF32" w14:textId="77777777" w:rsidR="00660670" w:rsidRDefault="00660670" w:rsidP="00925D5F">
      <w:pPr>
        <w:overflowPunct w:val="0"/>
        <w:autoSpaceDE w:val="0"/>
        <w:autoSpaceDN w:val="0"/>
        <w:adjustRightInd w:val="0"/>
        <w:contextualSpacing/>
        <w:rPr>
          <w:rFonts w:eastAsia="Times New Roman"/>
        </w:rPr>
      </w:pPr>
    </w:p>
    <w:p w14:paraId="0D48DED5" w14:textId="77777777" w:rsidR="00925D5F" w:rsidRPr="00660670" w:rsidRDefault="00660670" w:rsidP="00660670">
      <w:pPr>
        <w:overflowPunct w:val="0"/>
        <w:autoSpaceDE w:val="0"/>
        <w:autoSpaceDN w:val="0"/>
        <w:adjustRightInd w:val="0"/>
        <w:spacing w:line="240" w:lineRule="auto"/>
        <w:contextualSpacing/>
        <w:rPr>
          <w:rFonts w:eastAsia="Times New Roman"/>
          <w:color w:val="002060"/>
          <w:sz w:val="32"/>
        </w:rPr>
      </w:pPr>
      <w:r>
        <w:rPr>
          <w:noProof/>
          <w:color w:val="002060"/>
          <w:sz w:val="32"/>
          <w:lang w:val="en-US"/>
        </w:rPr>
        <mc:AlternateContent>
          <mc:Choice Requires="wpg">
            <w:drawing>
              <wp:anchor distT="0" distB="0" distL="114300" distR="114300" simplePos="0" relativeHeight="252042240" behindDoc="0" locked="0" layoutInCell="1" allowOverlap="1" wp14:anchorId="1B6B4FF6" wp14:editId="7EE74D21">
                <wp:simplePos x="0" y="0"/>
                <wp:positionH relativeFrom="column">
                  <wp:posOffset>680720</wp:posOffset>
                </wp:positionH>
                <wp:positionV relativeFrom="paragraph">
                  <wp:posOffset>60960</wp:posOffset>
                </wp:positionV>
                <wp:extent cx="4842558" cy="1416050"/>
                <wp:effectExtent l="0" t="0" r="0" b="0"/>
                <wp:wrapNone/>
                <wp:docPr id="784" name="Group 784"/>
                <wp:cNvGraphicFramePr/>
                <a:graphic xmlns:a="http://schemas.openxmlformats.org/drawingml/2006/main">
                  <a:graphicData uri="http://schemas.microsoft.com/office/word/2010/wordprocessingGroup">
                    <wpg:wgp>
                      <wpg:cNvGrpSpPr/>
                      <wpg:grpSpPr>
                        <a:xfrm>
                          <a:off x="0" y="0"/>
                          <a:ext cx="4842558" cy="1416050"/>
                          <a:chOff x="-43290" y="0"/>
                          <a:chExt cx="1650670" cy="1416050"/>
                        </a:xfrm>
                      </wpg:grpSpPr>
                      <wps:wsp>
                        <wps:cNvPr id="785" name="Straight Connector 785"/>
                        <wps:cNvCnPr/>
                        <wps:spPr>
                          <a:xfrm>
                            <a:off x="0" y="0"/>
                            <a:ext cx="0" cy="1174750"/>
                          </a:xfrm>
                          <a:prstGeom prst="line">
                            <a:avLst/>
                          </a:prstGeom>
                          <a:noFill/>
                          <a:ln w="19050" cap="flat" cmpd="sng" algn="ctr">
                            <a:solidFill>
                              <a:srgbClr val="002060"/>
                            </a:solidFill>
                            <a:prstDash val="solid"/>
                            <a:miter lim="800000"/>
                          </a:ln>
                          <a:effectLst/>
                        </wps:spPr>
                        <wps:bodyPr/>
                      </wps:wsp>
                      <wps:wsp>
                        <wps:cNvPr id="786" name="Text Box 786"/>
                        <wps:cNvSpPr txBox="1"/>
                        <wps:spPr>
                          <a:xfrm>
                            <a:off x="-43290" y="406400"/>
                            <a:ext cx="1650670" cy="1009650"/>
                          </a:xfrm>
                          <a:prstGeom prst="rect">
                            <a:avLst/>
                          </a:prstGeom>
                          <a:noFill/>
                          <a:ln w="6350">
                            <a:noFill/>
                          </a:ln>
                          <a:effectLst/>
                        </wps:spPr>
                        <wps:txbx>
                          <w:txbxContent>
                            <w:p w14:paraId="7C4A6513" w14:textId="77777777" w:rsidR="00D11966" w:rsidRPr="00577CB9" w:rsidRDefault="00D11966" w:rsidP="00660670">
                              <w:pPr>
                                <w:jc w:val="center"/>
                                <w:rPr>
                                  <w:rFonts w:ascii="Arial" w:hAnsi="Arial" w:cs="Arial"/>
                                  <w:color w:val="002060"/>
                                  <w:sz w:val="40"/>
                                </w:rPr>
                              </w:pPr>
                              <w:r>
                                <w:rPr>
                                  <w:rFonts w:ascii="Arial" w:hAnsi="Arial" w:cs="Arial"/>
                                  <w:color w:val="002060"/>
                                  <w:sz w:val="40"/>
                                </w:rPr>
                                <w:t xml:space="preserve">Experimental Results and Discussion </w:t>
                              </w:r>
                              <w:r w:rsidRPr="002C6BED">
                                <w:rPr>
                                  <w:rFonts w:ascii="Arial" w:hAnsi="Arial" w:cs="Arial"/>
                                  <w:color w:val="002060"/>
                                  <w:sz w:val="36"/>
                                </w:rPr>
                                <w:t>(Slow Pyrolysis vs. Microwave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6B4FF6" id="Group 784" o:spid="_x0000_s1144" style="position:absolute;margin-left:53.6pt;margin-top:4.8pt;width:381.3pt;height:111.5pt;z-index:252042240;mso-width-relative:margin;mso-height-relative:margin" coordorigin="-432" coordsize="16506,14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">
                <v:line id="Straight Connector 785" o:spid="_x0000_s1145"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" strokecolor="#002060" strokeweight="1.5pt">
                  <v:stroke joinstyle="miter"/>
                </v:line>
                <v:shape id="Text Box 786" o:spid="_x0000_s1146" type="#_x0000_t202" style="position:absolute;left:-432;top:4064;width:16505;height:10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" filled="f" stroked="f" strokeweight=".5pt">
                  <v:textbox>
                    <w:txbxContent>
                      <w:p w14:paraId="7C4A6513" w14:textId="77777777" w:rsidR="00D11966" w:rsidRPr="00577CB9" w:rsidRDefault="00D11966" w:rsidP="00660670">
                        <w:pPr>
                          <w:jc w:val="center"/>
                          <w:rPr>
                            <w:rFonts w:ascii="Arial" w:hAnsi="Arial" w:cs="Arial"/>
                            <w:color w:val="002060"/>
                            <w:sz w:val="40"/>
                          </w:rPr>
                        </w:pPr>
                        <w:r>
                          <w:rPr>
                            <w:rFonts w:ascii="Arial" w:hAnsi="Arial" w:cs="Arial"/>
                            <w:color w:val="002060"/>
                            <w:sz w:val="40"/>
                          </w:rPr>
                          <w:t xml:space="preserve">Experimental Results and Discussion </w:t>
                        </w:r>
                        <w:r w:rsidRPr="002C6BED">
                          <w:rPr>
                            <w:rFonts w:ascii="Arial" w:hAnsi="Arial" w:cs="Arial"/>
                            <w:color w:val="002060"/>
                            <w:sz w:val="36"/>
                          </w:rPr>
                          <w:t>(Slow Pyrolysis vs. Microwave Pyrolysis)</w:t>
                        </w:r>
                      </w:p>
                    </w:txbxContent>
                  </v:textbox>
                </v:shape>
              </v:group>
            </w:pict>
          </mc:Fallback>
        </mc:AlternateContent>
      </w:r>
      <w:r w:rsidRPr="00660670">
        <w:rPr>
          <w:rFonts w:eastAsia="Times New Roman"/>
          <w:color w:val="002060"/>
          <w:sz w:val="32"/>
        </w:rPr>
        <w:t>Chapter</w:t>
      </w:r>
    </w:p>
    <w:p w14:paraId="3F9957AA" w14:textId="77777777" w:rsidR="005706AA" w:rsidRPr="005706AA" w:rsidRDefault="00C6559D" w:rsidP="00660670">
      <w:pPr>
        <w:pStyle w:val="Heading1"/>
        <w:spacing w:line="240" w:lineRule="auto"/>
        <w:ind w:left="358" w:hanging="74"/>
        <w:rPr>
          <w:rFonts w:eastAsia="Times New Roman"/>
          <w:sz w:val="32"/>
          <w:szCs w:val="32"/>
        </w:rPr>
      </w:pPr>
      <w:bookmarkStart w:id="538" w:name="_Toc479486774"/>
      <w:r>
        <w:rPr>
          <w:rFonts w:eastAsia="Times New Roman"/>
          <w:color w:val="FFFFFF" w:themeColor="background1"/>
          <w:sz w:val="24"/>
          <w:szCs w:val="24"/>
        </w:rPr>
        <w:t>Experimental Results and Discussion</w:t>
      </w:r>
      <w:bookmarkEnd w:id="538"/>
    </w:p>
    <w:p w14:paraId="78C4E46C" w14:textId="77777777" w:rsidR="005706AA" w:rsidRDefault="005706AA" w:rsidP="005706AA"/>
    <w:p w14:paraId="347BFECB" w14:textId="77777777" w:rsidR="00660670" w:rsidRDefault="00660670" w:rsidP="005706AA"/>
    <w:p w14:paraId="13EA7975" w14:textId="77777777" w:rsidR="00660670" w:rsidRDefault="00660670" w:rsidP="005706AA"/>
    <w:p w14:paraId="25422A76" w14:textId="77777777" w:rsidR="00863410" w:rsidRPr="005706AA" w:rsidRDefault="00863410" w:rsidP="00863410">
      <w:pPr>
        <w:jc w:val="both"/>
        <w:rPr>
          <w:rFonts w:eastAsia="Times New Roman"/>
          <w:lang w:val="it-IT"/>
        </w:rPr>
      </w:pPr>
      <w:r w:rsidRPr="005706AA">
        <w:rPr>
          <w:rFonts w:eastAsia="Times New Roman"/>
          <w:noProof/>
        </w:rPr>
        <w:t>This section presents the results and discussion for the</w:t>
      </w:r>
      <w:r w:rsidRPr="005706AA">
        <w:rPr>
          <w:rFonts w:eastAsia="Times New Roman"/>
        </w:rPr>
        <w:t xml:space="preserve"> first stage and second stage of the experimental programme. Char, liquid and gas products were analysed </w:t>
      </w:r>
      <w:r w:rsidRPr="005706AA">
        <w:rPr>
          <w:rFonts w:eastAsia="Times New Roman"/>
          <w:noProof/>
        </w:rPr>
        <w:t>in order</w:t>
      </w:r>
      <w:r w:rsidRPr="005706AA">
        <w:rPr>
          <w:rFonts w:eastAsia="Times New Roman"/>
        </w:rPr>
        <w:t xml:space="preserve"> to see the effects of different final reactor temperature</w:t>
      </w:r>
      <w:r w:rsidR="00E077E0">
        <w:rPr>
          <w:rFonts w:eastAsia="Times New Roman"/>
        </w:rPr>
        <w:t>s</w:t>
      </w:r>
      <w:r w:rsidRPr="005706AA">
        <w:rPr>
          <w:rFonts w:eastAsia="Times New Roman"/>
        </w:rPr>
        <w:t xml:space="preserve"> on the chemical properties of the samples and the quality for each </w:t>
      </w:r>
      <w:r w:rsidRPr="005706AA">
        <w:rPr>
          <w:rFonts w:eastAsia="Times New Roman"/>
          <w:noProof/>
        </w:rPr>
        <w:t>product</w:t>
      </w:r>
      <w:r w:rsidRPr="005706AA">
        <w:rPr>
          <w:rFonts w:eastAsia="Times New Roman"/>
        </w:rPr>
        <w:t xml:space="preserve">.  In general, the first </w:t>
      </w:r>
      <w:r w:rsidR="00E077E0">
        <w:rPr>
          <w:rFonts w:eastAsia="Times New Roman"/>
        </w:rPr>
        <w:t xml:space="preserve">experimental test is to bring </w:t>
      </w:r>
      <w:r w:rsidRPr="005706AA">
        <w:rPr>
          <w:rFonts w:eastAsia="Times New Roman"/>
        </w:rPr>
        <w:t>basic guidance and ideas on the overall process of slow pyrolysis (SP) and how different final temperatures affect the yield of char, oil, and gas produced from the process.</w:t>
      </w:r>
      <w:r w:rsidRPr="005706AA">
        <w:rPr>
          <w:rFonts w:eastAsia="Times New Roman"/>
          <w:lang w:val="it-IT"/>
        </w:rPr>
        <w:t xml:space="preserve"> The focus of the second experimental test which is microwave pyrolysis (MP) is to investigate </w:t>
      </w:r>
      <w:r w:rsidR="00E41685">
        <w:rPr>
          <w:rFonts w:eastAsia="Times New Roman"/>
          <w:lang w:val="it-IT"/>
        </w:rPr>
        <w:t xml:space="preserve">the </w:t>
      </w:r>
      <w:r w:rsidRPr="005706AA">
        <w:rPr>
          <w:rFonts w:eastAsia="Times New Roman"/>
          <w:lang w:val="it-IT"/>
        </w:rPr>
        <w:t xml:space="preserve">product quality improvement </w:t>
      </w:r>
      <w:r w:rsidR="00E41685">
        <w:rPr>
          <w:rFonts w:eastAsia="Times New Roman"/>
          <w:lang w:val="it-IT"/>
        </w:rPr>
        <w:t xml:space="preserve">from microwave pyrolysis process </w:t>
      </w:r>
      <w:r w:rsidRPr="005706AA">
        <w:rPr>
          <w:rFonts w:eastAsia="Times New Roman"/>
          <w:lang w:val="it-IT"/>
        </w:rPr>
        <w:t xml:space="preserve">since previous literature has indicated that </w:t>
      </w:r>
      <w:r w:rsidR="00E41685">
        <w:rPr>
          <w:rFonts w:eastAsia="Times New Roman"/>
          <w:lang w:val="it-IT"/>
        </w:rPr>
        <w:t>MP</w:t>
      </w:r>
      <w:r w:rsidR="00E077E0">
        <w:rPr>
          <w:rFonts w:eastAsia="Times New Roman"/>
          <w:lang w:val="it-IT"/>
        </w:rPr>
        <w:t xml:space="preserve"> is best for</w:t>
      </w:r>
      <w:r w:rsidRPr="005706AA">
        <w:rPr>
          <w:rFonts w:eastAsia="Times New Roman"/>
          <w:lang w:val="it-IT"/>
        </w:rPr>
        <w:t xml:space="preserve"> generating high-quality products of char, gas, and bo-oil. The effects of microwave processing without the aid of microwave absorbers on different types of biomass are studied in depth in temperature ranges associated with pyrolysis together with comparing and contrasting the useful products obtained from microwave pyrolysis technology with those obtained from slow pyrolysis. In particular, characterisation of the carbonaceous residue (char), bio-oils and gases produced from both thermal systems are carried out by using various</w:t>
      </w:r>
      <w:r w:rsidR="00E077E0">
        <w:rPr>
          <w:rFonts w:eastAsia="Times New Roman"/>
          <w:lang w:val="it-IT"/>
        </w:rPr>
        <w:t xml:space="preserve"> appropriate</w:t>
      </w:r>
      <w:r w:rsidRPr="005706AA">
        <w:rPr>
          <w:rFonts w:eastAsia="Times New Roman"/>
          <w:lang w:val="it-IT"/>
        </w:rPr>
        <w:t xml:space="preserve"> methodologies.</w:t>
      </w:r>
    </w:p>
    <w:p w14:paraId="7663CA1B" w14:textId="77777777" w:rsidR="00863410" w:rsidRPr="005706AA" w:rsidRDefault="00863410" w:rsidP="005706AA"/>
    <w:p w14:paraId="6D4D5475" w14:textId="77777777" w:rsidR="005706AA" w:rsidRPr="00863410" w:rsidRDefault="005706AA" w:rsidP="00863410">
      <w:pPr>
        <w:keepNext/>
        <w:keepLines/>
        <w:numPr>
          <w:ilvl w:val="1"/>
          <w:numId w:val="3"/>
        </w:numPr>
        <w:outlineLvl w:val="1"/>
        <w:rPr>
          <w:rFonts w:eastAsia="Times New Roman" w:cstheme="majorBidi"/>
          <w:b/>
          <w:color w:val="0070C0"/>
          <w:sz w:val="32"/>
          <w:szCs w:val="32"/>
        </w:rPr>
      </w:pPr>
      <w:bookmarkStart w:id="539" w:name="_Toc479486775"/>
      <w:r w:rsidRPr="005706AA">
        <w:rPr>
          <w:rFonts w:eastAsia="Times New Roman" w:cstheme="majorBidi"/>
          <w:b/>
          <w:color w:val="0070C0"/>
          <w:sz w:val="24"/>
          <w:szCs w:val="32"/>
        </w:rPr>
        <w:t>Product Yield</w:t>
      </w:r>
      <w:r w:rsidR="00907A95">
        <w:rPr>
          <w:rFonts w:eastAsia="Times New Roman" w:cstheme="majorBidi"/>
          <w:b/>
          <w:color w:val="0070C0"/>
          <w:sz w:val="24"/>
          <w:szCs w:val="32"/>
        </w:rPr>
        <w:t>s</w:t>
      </w:r>
      <w:bookmarkEnd w:id="539"/>
    </w:p>
    <w:p w14:paraId="4AAE0703" w14:textId="77777777" w:rsidR="00660670" w:rsidRDefault="005706AA" w:rsidP="005706AA">
      <w:pPr>
        <w:jc w:val="both"/>
        <w:rPr>
          <w:rFonts w:eastAsia="Times New Roman"/>
          <w:lang w:val="en-US"/>
        </w:rPr>
        <w:sectPr w:rsidR="00660670" w:rsidSect="00455203">
          <w:headerReference w:type="default" r:id="rId118"/>
          <w:pgSz w:w="11906" w:h="16838"/>
          <w:pgMar w:top="1985" w:right="1416" w:bottom="1985" w:left="2268" w:header="1531" w:footer="709" w:gutter="0"/>
          <w:cols w:space="720"/>
          <w:docGrid w:linePitch="299"/>
        </w:sectPr>
      </w:pPr>
      <w:r w:rsidRPr="005706AA">
        <w:rPr>
          <w:rFonts w:eastAsia="Times New Roman"/>
          <w:lang w:val="en-US"/>
        </w:rPr>
        <w:t>This work demonstrated that mixing the raw material with microwave-absorbent material is not always required with biomass though biomass has been widely considered to be a microwave-transparent material. The microwave field could result in non-uniformity of char product yet the presence of the mode stirrer located at the bottom of the oven in this system plays an important role to achieve temperature uniformity throughout the sample. The required time to reach 500°C and 800°C was about 8-10 minutes and 15-16 minutes respectively for microwave pyrolysis depending on both physical and chemical properties as well as dielectric</w:t>
      </w:r>
    </w:p>
    <w:p w14:paraId="114FD755" w14:textId="77777777" w:rsidR="005706AA" w:rsidRPr="005706AA" w:rsidRDefault="005706AA" w:rsidP="005706AA">
      <w:pPr>
        <w:jc w:val="both"/>
        <w:rPr>
          <w:rFonts w:eastAsia="Times New Roman"/>
          <w:lang w:val="en-US"/>
        </w:rPr>
      </w:pPr>
      <w:r w:rsidRPr="005706AA">
        <w:rPr>
          <w:rFonts w:eastAsia="Times New Roman"/>
          <w:lang w:val="en-US"/>
        </w:rPr>
        <w:lastRenderedPageBreak/>
        <w:t xml:space="preserve">properties of the woody sample </w:t>
      </w:r>
      <w:r w:rsidR="00E077E0">
        <w:rPr>
          <w:rFonts w:eastAsia="Times New Roman"/>
          <w:lang w:val="en-US"/>
        </w:rPr>
        <w:t xml:space="preserve">required </w:t>
      </w:r>
      <w:r w:rsidRPr="005706AA">
        <w:rPr>
          <w:rFonts w:eastAsia="Times New Roman"/>
          <w:lang w:val="en-US"/>
        </w:rPr>
        <w:t xml:space="preserve">to interact with the microwave field. Graphs showing the evolution of temperature versus time for both materials thermally treated at two different temperatures under microwave heating are shown in </w:t>
      </w:r>
      <w:r w:rsidRPr="009C3177">
        <w:rPr>
          <w:rFonts w:eastAsia="Times New Roman"/>
          <w:lang w:val="en-US"/>
        </w:rPr>
        <w:fldChar w:fldCharType="begin"/>
      </w:r>
      <w:r w:rsidRPr="009C3177">
        <w:rPr>
          <w:rFonts w:eastAsia="Times New Roman"/>
          <w:lang w:val="en-US"/>
        </w:rPr>
        <w:instrText xml:space="preserve"> REF _Ref462923965 \h </w:instrText>
      </w:r>
      <w:r w:rsidR="009C3177" w:rsidRPr="009C3177">
        <w:rPr>
          <w:rFonts w:eastAsia="Times New Roman"/>
          <w:lang w:val="en-US"/>
        </w:rPr>
        <w:instrText xml:space="preserve"> \* MERGEFORMAT </w:instrText>
      </w:r>
      <w:r w:rsidRPr="009C3177">
        <w:rPr>
          <w:rFonts w:eastAsia="Times New Roman"/>
          <w:lang w:val="en-US"/>
        </w:rPr>
      </w:r>
      <w:r w:rsidRPr="009C3177">
        <w:rPr>
          <w:rFonts w:eastAsia="Times New Roman"/>
          <w:lang w:val="en-US"/>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5</w:t>
      </w:r>
      <w:r w:rsidR="004A0CFA" w:rsidRPr="004A0CFA">
        <w:rPr>
          <w:bCs/>
          <w:noProof/>
          <w:color w:val="2E74B5" w:themeColor="accent1" w:themeShade="BF"/>
        </w:rPr>
        <w:noBreakHyphen/>
        <w:t>1</w:t>
      </w:r>
      <w:r w:rsidRPr="009C3177">
        <w:rPr>
          <w:rFonts w:eastAsia="Times New Roman"/>
          <w:lang w:val="en-US"/>
        </w:rPr>
        <w:fldChar w:fldCharType="end"/>
      </w:r>
      <w:r w:rsidRPr="005706AA">
        <w:rPr>
          <w:rFonts w:eastAsia="Times New Roman"/>
          <w:lang w:val="en-US"/>
        </w:rPr>
        <w:t xml:space="preserve">. </w:t>
      </w:r>
      <w:r w:rsidRPr="005706AA">
        <w:rPr>
          <w:rFonts w:eastAsia="Times New Roman"/>
          <w:lang w:val="it-IT"/>
        </w:rPr>
        <w:t>The jagged profile illustrated in the real time-temperature graphs can be attributed to the nature of ON and OFF mo</w:t>
      </w:r>
      <w:r w:rsidR="00E077E0">
        <w:rPr>
          <w:rFonts w:eastAsia="Times New Roman"/>
          <w:lang w:val="it-IT"/>
        </w:rPr>
        <w:t xml:space="preserve">de of the microwave power used </w:t>
      </w:r>
      <w:r w:rsidRPr="005706AA">
        <w:rPr>
          <w:rFonts w:eastAsia="Times New Roman"/>
          <w:lang w:val="it-IT"/>
        </w:rPr>
        <w:t xml:space="preserve">to maintain the sample at </w:t>
      </w:r>
      <w:r w:rsidR="00E077E0">
        <w:rPr>
          <w:rFonts w:eastAsia="Times New Roman"/>
          <w:lang w:val="it-IT"/>
        </w:rPr>
        <w:t xml:space="preserve">the </w:t>
      </w:r>
      <w:r w:rsidRPr="005706AA">
        <w:rPr>
          <w:rFonts w:eastAsia="Times New Roman"/>
          <w:lang w:val="it-IT"/>
        </w:rPr>
        <w:t xml:space="preserve">desired temperature. </w:t>
      </w:r>
      <w:r w:rsidRPr="005706AA">
        <w:rPr>
          <w:rFonts w:eastAsia="Times New Roman"/>
          <w:lang w:val="en-US"/>
        </w:rPr>
        <w:fldChar w:fldCharType="begin"/>
      </w:r>
      <w:r w:rsidRPr="005706AA">
        <w:rPr>
          <w:rFonts w:eastAsia="Times New Roman"/>
          <w:lang w:val="it-IT"/>
        </w:rPr>
        <w:instrText xml:space="preserve"> REF _Ref462923723 \h </w:instrText>
      </w:r>
      <w:r w:rsidRPr="005706AA">
        <w:rPr>
          <w:rFonts w:eastAsia="Times New Roman"/>
          <w:lang w:val="en-US"/>
        </w:rPr>
        <w:instrText xml:space="preserve"> \* MERGEFORMAT </w:instrText>
      </w:r>
      <w:r w:rsidRPr="005706AA">
        <w:rPr>
          <w:rFonts w:eastAsia="Times New Roman"/>
          <w:lang w:val="en-US"/>
        </w:rPr>
      </w:r>
      <w:r w:rsidRPr="005706AA">
        <w:rPr>
          <w:rFonts w:eastAsia="Times New Roman"/>
          <w:lang w:val="en-US"/>
        </w:rPr>
        <w:fldChar w:fldCharType="separate"/>
      </w:r>
      <w:r w:rsidR="004A0CFA" w:rsidRPr="004A0CFA">
        <w:rPr>
          <w:color w:val="2E74B5" w:themeColor="accent1" w:themeShade="BF"/>
        </w:rPr>
        <w:t xml:space="preserve">Table </w:t>
      </w:r>
      <w:r w:rsidR="004A0CFA" w:rsidRPr="004A0CFA">
        <w:rPr>
          <w:noProof/>
          <w:color w:val="2E74B5" w:themeColor="accent1" w:themeShade="BF"/>
        </w:rPr>
        <w:t>5</w:t>
      </w:r>
      <w:r w:rsidR="004A0CFA" w:rsidRPr="004A0CFA">
        <w:rPr>
          <w:noProof/>
          <w:color w:val="2E74B5" w:themeColor="accent1" w:themeShade="BF"/>
        </w:rPr>
        <w:noBreakHyphen/>
        <w:t>1</w:t>
      </w:r>
      <w:r w:rsidRPr="005706AA">
        <w:rPr>
          <w:rFonts w:eastAsia="Times New Roman"/>
          <w:lang w:val="en-US"/>
        </w:rPr>
        <w:fldChar w:fldCharType="end"/>
      </w:r>
      <w:r w:rsidRPr="005706AA">
        <w:rPr>
          <w:rFonts w:eastAsia="Times New Roman"/>
          <w:lang w:val="en-US"/>
        </w:rPr>
        <w:t xml:space="preserve"> sums up the process condition of the experiments performed under the two different heating techniques where notably, the experiments were carried out under similar conditions as far as possible with our equipment; both heating approaches required the feedstock to be gradually heated until it reached the final set temperature. </w:t>
      </w:r>
    </w:p>
    <w:p w14:paraId="3F04982B" w14:textId="77777777" w:rsidR="005706AA" w:rsidRPr="005706AA" w:rsidRDefault="005706AA" w:rsidP="005706AA">
      <w:pPr>
        <w:jc w:val="both"/>
        <w:rPr>
          <w:rFonts w:eastAsia="Times New Roman"/>
          <w:lang w:val="en-US"/>
        </w:rPr>
      </w:pPr>
    </w:p>
    <w:p w14:paraId="2E4E7D9E" w14:textId="77777777" w:rsidR="005706AA" w:rsidRPr="005706AA" w:rsidRDefault="005706AA" w:rsidP="005706AA">
      <w:pPr>
        <w:keepNext/>
        <w:jc w:val="both"/>
      </w:pPr>
      <w:r w:rsidRPr="005706AA">
        <w:rPr>
          <w:rFonts w:eastAsia="Times New Roman"/>
          <w:noProof/>
          <w:lang w:val="en-US"/>
        </w:rPr>
        <w:drawing>
          <wp:inline distT="0" distB="0" distL="0" distR="0" wp14:anchorId="0A86F71C" wp14:editId="76C2940F">
            <wp:extent cx="2569905" cy="2113280"/>
            <wp:effectExtent l="0" t="0" r="1905" b="127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r w:rsidRPr="005706AA">
        <w:rPr>
          <w:rFonts w:eastAsia="Times New Roman"/>
          <w:lang w:val="en-US"/>
        </w:rPr>
        <w:t xml:space="preserve">   </w:t>
      </w:r>
      <w:r w:rsidRPr="005706AA">
        <w:rPr>
          <w:rFonts w:eastAsia="Times New Roman"/>
          <w:noProof/>
          <w:lang w:val="en-US"/>
        </w:rPr>
        <w:drawing>
          <wp:inline distT="0" distB="0" distL="0" distR="0" wp14:anchorId="21B6E7B5" wp14:editId="00E3BFBB">
            <wp:extent cx="2536166" cy="2130425"/>
            <wp:effectExtent l="0" t="0" r="0" b="3175"/>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1435E1A1" w14:textId="77777777" w:rsidR="005706AA" w:rsidRPr="005706AA" w:rsidRDefault="005706AA" w:rsidP="005706AA">
      <w:pPr>
        <w:jc w:val="center"/>
        <w:rPr>
          <w:rFonts w:eastAsia="Times New Roman"/>
          <w:b/>
          <w:bCs/>
          <w:color w:val="2E74B5" w:themeColor="accent1" w:themeShade="BF"/>
          <w:lang w:val="it-IT"/>
        </w:rPr>
      </w:pPr>
      <w:bookmarkStart w:id="540" w:name="_Ref462923965"/>
      <w:bookmarkStart w:id="541" w:name="_Toc467285069"/>
      <w:bookmarkStart w:id="542" w:name="_Toc479486538"/>
      <w:r w:rsidRPr="005706A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5</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1</w:t>
      </w:r>
      <w:r w:rsidR="00092DA8">
        <w:rPr>
          <w:b/>
          <w:bCs/>
          <w:color w:val="2E74B5" w:themeColor="accent1" w:themeShade="BF"/>
        </w:rPr>
        <w:fldChar w:fldCharType="end"/>
      </w:r>
      <w:bookmarkEnd w:id="540"/>
      <w:r w:rsidRPr="005706AA">
        <w:rPr>
          <w:b/>
          <w:bCs/>
          <w:color w:val="2E74B5" w:themeColor="accent1" w:themeShade="BF"/>
        </w:rPr>
        <w:t xml:space="preserve"> </w:t>
      </w:r>
      <w:r w:rsidRPr="005706AA">
        <w:rPr>
          <w:rFonts w:eastAsia="Times New Roman"/>
          <w:b/>
          <w:bCs/>
          <w:iCs/>
          <w:color w:val="2E74B5" w:themeColor="accent1" w:themeShade="BF"/>
          <w:lang w:val="it-IT"/>
        </w:rPr>
        <w:t xml:space="preserve">: </w:t>
      </w:r>
      <w:r w:rsidRPr="005706AA">
        <w:rPr>
          <w:rFonts w:eastAsia="Times New Roman"/>
          <w:bCs/>
          <w:iCs/>
          <w:color w:val="2E74B5" w:themeColor="accent1" w:themeShade="BF"/>
          <w:lang w:val="it-IT"/>
        </w:rPr>
        <w:t>Temperature profile during treatment in the microwave oven for two set temperatures.</w:t>
      </w:r>
      <w:bookmarkEnd w:id="541"/>
      <w:bookmarkEnd w:id="542"/>
    </w:p>
    <w:p w14:paraId="721D9F0C" w14:textId="77777777" w:rsidR="005706AA" w:rsidRPr="005706AA" w:rsidRDefault="005706AA" w:rsidP="005706AA">
      <w:pPr>
        <w:jc w:val="both"/>
        <w:rPr>
          <w:rFonts w:eastAsia="Times New Roman"/>
          <w:lang w:val="en-US"/>
        </w:rPr>
      </w:pPr>
    </w:p>
    <w:p w14:paraId="756B8D16" w14:textId="473C3B29" w:rsidR="005706AA" w:rsidRPr="005706AA" w:rsidRDefault="005706AA" w:rsidP="005706AA">
      <w:pPr>
        <w:jc w:val="center"/>
        <w:rPr>
          <w:color w:val="2E74B5" w:themeColor="accent1" w:themeShade="BF"/>
        </w:rPr>
      </w:pPr>
      <w:bookmarkStart w:id="543" w:name="_Ref462923723"/>
      <w:bookmarkStart w:id="544" w:name="_Toc467285171"/>
      <w:bookmarkStart w:id="545" w:name="_Toc467285490"/>
      <w:bookmarkStart w:id="546" w:name="_Toc467285578"/>
      <w:bookmarkStart w:id="547" w:name="_Toc479486607"/>
      <w:r w:rsidRPr="005706AA">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1</w:t>
      </w:r>
      <w:r w:rsidR="00E7097B">
        <w:rPr>
          <w:b/>
          <w:color w:val="2E74B5" w:themeColor="accent1" w:themeShade="BF"/>
        </w:rPr>
        <w:fldChar w:fldCharType="end"/>
      </w:r>
      <w:bookmarkEnd w:id="543"/>
      <w:r w:rsidRPr="005706AA">
        <w:rPr>
          <w:b/>
          <w:color w:val="2E74B5" w:themeColor="accent1" w:themeShade="BF"/>
        </w:rPr>
        <w:t>:</w:t>
      </w:r>
      <w:r w:rsidRPr="005706AA">
        <w:rPr>
          <w:color w:val="2E74B5" w:themeColor="accent1" w:themeShade="BF"/>
        </w:rPr>
        <w:t xml:space="preserve"> Summary of process conditions of both heating techniques.</w:t>
      </w:r>
      <w:bookmarkEnd w:id="544"/>
      <w:bookmarkEnd w:id="545"/>
      <w:bookmarkEnd w:id="546"/>
      <w:bookmarkEnd w:id="547"/>
    </w:p>
    <w:tbl>
      <w:tblPr>
        <w:tblStyle w:val="ListTable6Colorful14"/>
        <w:tblW w:w="3707" w:type="pct"/>
        <w:jc w:val="center"/>
        <w:tblLook w:val="0620" w:firstRow="1" w:lastRow="0" w:firstColumn="0" w:lastColumn="0" w:noHBand="1" w:noVBand="1"/>
      </w:tblPr>
      <w:tblGrid>
        <w:gridCol w:w="2971"/>
        <w:gridCol w:w="625"/>
        <w:gridCol w:w="1045"/>
        <w:gridCol w:w="1455"/>
      </w:tblGrid>
      <w:tr w:rsidR="005706AA" w:rsidRPr="005706AA" w14:paraId="6E9CFC58" w14:textId="77777777" w:rsidTr="00CB3126">
        <w:trPr>
          <w:cnfStyle w:val="100000000000" w:firstRow="1" w:lastRow="0" w:firstColumn="0" w:lastColumn="0" w:oddVBand="0" w:evenVBand="0" w:oddHBand="0" w:evenHBand="0" w:firstRowFirstColumn="0" w:firstRowLastColumn="0" w:lastRowFirstColumn="0" w:lastRowLastColumn="0"/>
          <w:trHeight w:val="314"/>
          <w:jc w:val="center"/>
        </w:trPr>
        <w:tc>
          <w:tcPr>
            <w:tcW w:w="2437" w:type="pct"/>
            <w:tcBorders>
              <w:top w:val="single" w:sz="6" w:space="0" w:color="auto"/>
              <w:left w:val="nil"/>
              <w:bottom w:val="single" w:sz="6" w:space="0" w:color="auto"/>
              <w:right w:val="nil"/>
            </w:tcBorders>
            <w:noWrap/>
            <w:hideMark/>
          </w:tcPr>
          <w:p w14:paraId="3A107D67" w14:textId="77777777" w:rsidR="005706AA" w:rsidRPr="005706AA" w:rsidRDefault="005706AA" w:rsidP="005706AA">
            <w:pPr>
              <w:contextualSpacing/>
              <w:rPr>
                <w:rFonts w:ascii="Times New Roman" w:hAnsi="Times New Roman"/>
                <w:b w:val="0"/>
              </w:rPr>
            </w:pPr>
            <w:r w:rsidRPr="005706AA">
              <w:rPr>
                <w:rFonts w:ascii="Times New Roman" w:hAnsi="Times New Roman"/>
                <w:b w:val="0"/>
              </w:rPr>
              <w:t>Material</w:t>
            </w:r>
          </w:p>
        </w:tc>
        <w:tc>
          <w:tcPr>
            <w:tcW w:w="513" w:type="pct"/>
            <w:tcBorders>
              <w:top w:val="single" w:sz="6" w:space="0" w:color="auto"/>
              <w:left w:val="nil"/>
              <w:bottom w:val="single" w:sz="6" w:space="0" w:color="auto"/>
              <w:right w:val="nil"/>
            </w:tcBorders>
          </w:tcPr>
          <w:p w14:paraId="25A7AE5D" w14:textId="77777777" w:rsidR="005706AA" w:rsidRPr="005706AA" w:rsidRDefault="005706AA" w:rsidP="005706AA">
            <w:pPr>
              <w:contextualSpacing/>
              <w:jc w:val="center"/>
              <w:rPr>
                <w:rFonts w:ascii="Times New Roman" w:hAnsi="Times New Roman"/>
                <w:b w:val="0"/>
              </w:rPr>
            </w:pPr>
            <w:r w:rsidRPr="005706AA">
              <w:rPr>
                <w:rFonts w:ascii="Times New Roman" w:hAnsi="Times New Roman"/>
                <w:b w:val="0"/>
              </w:rPr>
              <w:t>T (°C)</w:t>
            </w:r>
          </w:p>
        </w:tc>
        <w:tc>
          <w:tcPr>
            <w:tcW w:w="857" w:type="pct"/>
            <w:tcBorders>
              <w:top w:val="single" w:sz="6" w:space="0" w:color="auto"/>
              <w:left w:val="nil"/>
              <w:bottom w:val="single" w:sz="6" w:space="0" w:color="auto"/>
              <w:right w:val="nil"/>
            </w:tcBorders>
          </w:tcPr>
          <w:p w14:paraId="2CD8E660" w14:textId="77777777" w:rsidR="005706AA" w:rsidRPr="005706AA" w:rsidRDefault="005706AA" w:rsidP="005706AA">
            <w:pPr>
              <w:contextualSpacing/>
              <w:jc w:val="center"/>
              <w:rPr>
                <w:rFonts w:ascii="Times New Roman" w:hAnsi="Times New Roman"/>
                <w:b w:val="0"/>
              </w:rPr>
            </w:pPr>
            <w:r w:rsidRPr="005706AA">
              <w:rPr>
                <w:rFonts w:ascii="Times New Roman" w:hAnsi="Times New Roman"/>
                <w:b w:val="0"/>
              </w:rPr>
              <w:t>R    (°C/min)</w:t>
            </w:r>
          </w:p>
        </w:tc>
        <w:tc>
          <w:tcPr>
            <w:tcW w:w="1193" w:type="pct"/>
            <w:tcBorders>
              <w:top w:val="single" w:sz="6" w:space="0" w:color="auto"/>
              <w:left w:val="nil"/>
              <w:bottom w:val="single" w:sz="6" w:space="0" w:color="auto"/>
              <w:right w:val="nil"/>
            </w:tcBorders>
          </w:tcPr>
          <w:p w14:paraId="180ABA62" w14:textId="77777777" w:rsidR="005706AA" w:rsidRPr="005706AA" w:rsidRDefault="005706AA" w:rsidP="005706AA">
            <w:pPr>
              <w:contextualSpacing/>
              <w:jc w:val="right"/>
              <w:rPr>
                <w:rFonts w:ascii="Times New Roman" w:hAnsi="Times New Roman"/>
                <w:b w:val="0"/>
              </w:rPr>
            </w:pPr>
            <w:r w:rsidRPr="005706AA">
              <w:rPr>
                <w:rFonts w:ascii="Times New Roman" w:hAnsi="Times New Roman"/>
                <w:b w:val="0"/>
              </w:rPr>
              <w:t>Heating time (min)</w:t>
            </w:r>
          </w:p>
        </w:tc>
      </w:tr>
      <w:tr w:rsidR="005706AA" w:rsidRPr="005706AA" w14:paraId="224932A6" w14:textId="77777777" w:rsidTr="00CB3126">
        <w:trPr>
          <w:trHeight w:val="298"/>
          <w:jc w:val="center"/>
        </w:trPr>
        <w:tc>
          <w:tcPr>
            <w:tcW w:w="2437" w:type="pct"/>
            <w:tcBorders>
              <w:top w:val="single" w:sz="6" w:space="0" w:color="auto"/>
              <w:left w:val="nil"/>
              <w:bottom w:val="nil"/>
              <w:right w:val="nil"/>
            </w:tcBorders>
            <w:noWrap/>
          </w:tcPr>
          <w:p w14:paraId="1789A565" w14:textId="77777777" w:rsidR="005706AA" w:rsidRPr="005706AA" w:rsidRDefault="005706AA" w:rsidP="005706AA">
            <w:pPr>
              <w:contextualSpacing/>
              <w:rPr>
                <w:rFonts w:ascii="Times New Roman" w:hAnsi="Times New Roman"/>
              </w:rPr>
            </w:pPr>
            <w:r w:rsidRPr="005706AA">
              <w:rPr>
                <w:rFonts w:ascii="Times New Roman" w:hAnsi="Times New Roman"/>
              </w:rPr>
              <w:t>Rubberwood – MP</w:t>
            </w:r>
          </w:p>
        </w:tc>
        <w:tc>
          <w:tcPr>
            <w:tcW w:w="513" w:type="pct"/>
            <w:tcBorders>
              <w:top w:val="single" w:sz="6" w:space="0" w:color="auto"/>
              <w:left w:val="nil"/>
              <w:bottom w:val="nil"/>
              <w:right w:val="nil"/>
            </w:tcBorders>
          </w:tcPr>
          <w:p w14:paraId="169ADD0D" w14:textId="77777777" w:rsidR="005706AA" w:rsidRPr="005706AA" w:rsidRDefault="005706AA" w:rsidP="005706AA">
            <w:pPr>
              <w:contextualSpacing/>
              <w:jc w:val="center"/>
              <w:rPr>
                <w:rFonts w:ascii="Times New Roman" w:hAnsi="Times New Roman"/>
              </w:rPr>
            </w:pPr>
            <w:r w:rsidRPr="005706AA">
              <w:rPr>
                <w:rFonts w:ascii="Times New Roman" w:hAnsi="Times New Roman"/>
                <w:noProof/>
              </w:rPr>
              <w:t>500</w:t>
            </w:r>
          </w:p>
        </w:tc>
        <w:tc>
          <w:tcPr>
            <w:tcW w:w="857" w:type="pct"/>
            <w:tcBorders>
              <w:top w:val="single" w:sz="6" w:space="0" w:color="auto"/>
              <w:left w:val="nil"/>
              <w:bottom w:val="nil"/>
              <w:right w:val="nil"/>
            </w:tcBorders>
          </w:tcPr>
          <w:p w14:paraId="4E1EE887" w14:textId="77777777" w:rsidR="005706AA" w:rsidRPr="005706AA" w:rsidRDefault="005706AA" w:rsidP="005706AA">
            <w:pPr>
              <w:contextualSpacing/>
              <w:jc w:val="center"/>
              <w:rPr>
                <w:rFonts w:ascii="Times New Roman" w:hAnsi="Times New Roman"/>
              </w:rPr>
            </w:pPr>
            <w:r w:rsidRPr="005706AA">
              <w:rPr>
                <w:rFonts w:ascii="Times New Roman" w:hAnsi="Times New Roman"/>
                <w:noProof/>
              </w:rPr>
              <w:t>58.48</w:t>
            </w:r>
          </w:p>
        </w:tc>
        <w:tc>
          <w:tcPr>
            <w:tcW w:w="1193" w:type="pct"/>
            <w:tcBorders>
              <w:top w:val="single" w:sz="6" w:space="0" w:color="auto"/>
              <w:left w:val="nil"/>
              <w:bottom w:val="nil"/>
              <w:right w:val="nil"/>
            </w:tcBorders>
          </w:tcPr>
          <w:p w14:paraId="12CB74B6" w14:textId="77777777" w:rsidR="005706AA" w:rsidRPr="005706AA" w:rsidRDefault="005706AA" w:rsidP="005706AA">
            <w:pPr>
              <w:contextualSpacing/>
              <w:jc w:val="right"/>
              <w:rPr>
                <w:rFonts w:ascii="Times New Roman" w:hAnsi="Times New Roman"/>
                <w:noProof/>
              </w:rPr>
            </w:pPr>
            <w:r w:rsidRPr="005706AA">
              <w:rPr>
                <w:rFonts w:ascii="Times New Roman" w:hAnsi="Times New Roman"/>
                <w:noProof/>
              </w:rPr>
              <w:t>8.55</w:t>
            </w:r>
            <w:r w:rsidR="001760EF">
              <w:rPr>
                <w:rFonts w:ascii="Times New Roman" w:hAnsi="Times New Roman"/>
                <w:noProof/>
              </w:rPr>
              <w:t xml:space="preserve"> ± 1.30</w:t>
            </w:r>
          </w:p>
        </w:tc>
      </w:tr>
      <w:tr w:rsidR="005706AA" w:rsidRPr="005706AA" w14:paraId="56E43F37" w14:textId="77777777" w:rsidTr="00CB3126">
        <w:trPr>
          <w:trHeight w:val="298"/>
          <w:jc w:val="center"/>
        </w:trPr>
        <w:tc>
          <w:tcPr>
            <w:tcW w:w="2437" w:type="pct"/>
            <w:tcBorders>
              <w:top w:val="nil"/>
              <w:left w:val="nil"/>
              <w:bottom w:val="nil"/>
              <w:right w:val="nil"/>
            </w:tcBorders>
            <w:noWrap/>
            <w:hideMark/>
          </w:tcPr>
          <w:p w14:paraId="6D28DD8C" w14:textId="77777777" w:rsidR="005706AA" w:rsidRPr="005706AA" w:rsidRDefault="005706AA" w:rsidP="005706AA">
            <w:pPr>
              <w:contextualSpacing/>
              <w:rPr>
                <w:rFonts w:ascii="Times New Roman" w:hAnsi="Times New Roman"/>
              </w:rPr>
            </w:pPr>
            <w:r w:rsidRPr="005706AA">
              <w:rPr>
                <w:rFonts w:ascii="Times New Roman" w:hAnsi="Times New Roman"/>
              </w:rPr>
              <w:t>Rubberwood – MP</w:t>
            </w:r>
          </w:p>
        </w:tc>
        <w:tc>
          <w:tcPr>
            <w:tcW w:w="513" w:type="pct"/>
            <w:tcBorders>
              <w:top w:val="nil"/>
              <w:left w:val="nil"/>
              <w:bottom w:val="nil"/>
              <w:right w:val="nil"/>
            </w:tcBorders>
          </w:tcPr>
          <w:p w14:paraId="53C83C7E" w14:textId="77777777" w:rsidR="005706AA" w:rsidRPr="005706AA" w:rsidRDefault="005706AA" w:rsidP="005706AA">
            <w:pPr>
              <w:contextualSpacing/>
              <w:jc w:val="center"/>
              <w:rPr>
                <w:rFonts w:ascii="Times New Roman" w:hAnsi="Times New Roman"/>
              </w:rPr>
            </w:pPr>
            <w:r w:rsidRPr="005706AA">
              <w:rPr>
                <w:rFonts w:ascii="Times New Roman" w:hAnsi="Times New Roman"/>
              </w:rPr>
              <w:t>800</w:t>
            </w:r>
          </w:p>
        </w:tc>
        <w:tc>
          <w:tcPr>
            <w:tcW w:w="857" w:type="pct"/>
            <w:tcBorders>
              <w:top w:val="nil"/>
              <w:left w:val="nil"/>
              <w:bottom w:val="nil"/>
              <w:right w:val="nil"/>
            </w:tcBorders>
          </w:tcPr>
          <w:p w14:paraId="43C598B2" w14:textId="77777777" w:rsidR="005706AA" w:rsidRPr="005706AA" w:rsidRDefault="005706AA" w:rsidP="005706AA">
            <w:pPr>
              <w:contextualSpacing/>
              <w:jc w:val="center"/>
              <w:rPr>
                <w:rFonts w:ascii="Times New Roman" w:hAnsi="Times New Roman"/>
              </w:rPr>
            </w:pPr>
            <w:r w:rsidRPr="005706AA">
              <w:rPr>
                <w:rFonts w:ascii="Times New Roman" w:hAnsi="Times New Roman"/>
                <w:noProof/>
              </w:rPr>
              <w:t>50.79</w:t>
            </w:r>
          </w:p>
        </w:tc>
        <w:tc>
          <w:tcPr>
            <w:tcW w:w="1193" w:type="pct"/>
            <w:tcBorders>
              <w:top w:val="nil"/>
              <w:left w:val="nil"/>
              <w:bottom w:val="nil"/>
              <w:right w:val="nil"/>
            </w:tcBorders>
          </w:tcPr>
          <w:p w14:paraId="0E7FC639" w14:textId="77777777" w:rsidR="005706AA" w:rsidRPr="005706AA" w:rsidRDefault="005706AA" w:rsidP="00D45A7E">
            <w:pPr>
              <w:contextualSpacing/>
              <w:jc w:val="right"/>
              <w:rPr>
                <w:rFonts w:ascii="Times New Roman" w:hAnsi="Times New Roman"/>
              </w:rPr>
            </w:pPr>
            <w:r w:rsidRPr="005706AA">
              <w:rPr>
                <w:rFonts w:ascii="Times New Roman" w:hAnsi="Times New Roman"/>
                <w:noProof/>
              </w:rPr>
              <w:t>15.75</w:t>
            </w:r>
            <w:r w:rsidR="00D45A7E">
              <w:rPr>
                <w:rFonts w:ascii="Times New Roman" w:hAnsi="Times New Roman"/>
                <w:noProof/>
              </w:rPr>
              <w:t xml:space="preserve"> </w:t>
            </w:r>
            <w:r w:rsidR="001760EF">
              <w:rPr>
                <w:rFonts w:ascii="Times New Roman" w:hAnsi="Times New Roman"/>
                <w:noProof/>
              </w:rPr>
              <w:t>± 0.58</w:t>
            </w:r>
          </w:p>
        </w:tc>
      </w:tr>
      <w:tr w:rsidR="005706AA" w:rsidRPr="005706AA" w14:paraId="2B73C2C1" w14:textId="77777777" w:rsidTr="00CB3126">
        <w:trPr>
          <w:trHeight w:val="298"/>
          <w:jc w:val="center"/>
        </w:trPr>
        <w:tc>
          <w:tcPr>
            <w:tcW w:w="2437" w:type="pct"/>
            <w:tcBorders>
              <w:top w:val="nil"/>
              <w:left w:val="nil"/>
              <w:bottom w:val="nil"/>
              <w:right w:val="nil"/>
            </w:tcBorders>
            <w:noWrap/>
          </w:tcPr>
          <w:p w14:paraId="0D59F7E7" w14:textId="77777777" w:rsidR="005706AA" w:rsidRPr="005706AA" w:rsidRDefault="005706AA" w:rsidP="005706AA">
            <w:pPr>
              <w:contextualSpacing/>
              <w:rPr>
                <w:rFonts w:ascii="Times New Roman" w:hAnsi="Times New Roman"/>
              </w:rPr>
            </w:pPr>
            <w:r w:rsidRPr="005706AA">
              <w:rPr>
                <w:rFonts w:ascii="Times New Roman" w:hAnsi="Times New Roman"/>
              </w:rPr>
              <w:t>Malaysian wood pellets – MP</w:t>
            </w:r>
          </w:p>
        </w:tc>
        <w:tc>
          <w:tcPr>
            <w:tcW w:w="513" w:type="pct"/>
            <w:tcBorders>
              <w:top w:val="nil"/>
              <w:left w:val="nil"/>
              <w:bottom w:val="nil"/>
              <w:right w:val="nil"/>
            </w:tcBorders>
          </w:tcPr>
          <w:p w14:paraId="4F880101" w14:textId="77777777" w:rsidR="005706AA" w:rsidRPr="005706AA" w:rsidRDefault="005706AA" w:rsidP="005706AA">
            <w:pPr>
              <w:contextualSpacing/>
              <w:jc w:val="center"/>
              <w:rPr>
                <w:rFonts w:ascii="Times New Roman" w:hAnsi="Times New Roman"/>
              </w:rPr>
            </w:pPr>
            <w:r w:rsidRPr="005706AA">
              <w:rPr>
                <w:rFonts w:ascii="Times New Roman" w:hAnsi="Times New Roman"/>
              </w:rPr>
              <w:t>500</w:t>
            </w:r>
          </w:p>
        </w:tc>
        <w:tc>
          <w:tcPr>
            <w:tcW w:w="857" w:type="pct"/>
            <w:tcBorders>
              <w:top w:val="nil"/>
              <w:left w:val="nil"/>
              <w:bottom w:val="nil"/>
              <w:right w:val="nil"/>
            </w:tcBorders>
          </w:tcPr>
          <w:p w14:paraId="2F9B6406" w14:textId="77777777" w:rsidR="005706AA" w:rsidRPr="005706AA" w:rsidRDefault="005706AA" w:rsidP="005706AA">
            <w:pPr>
              <w:contextualSpacing/>
              <w:jc w:val="center"/>
              <w:rPr>
                <w:rFonts w:ascii="Times New Roman" w:hAnsi="Times New Roman"/>
                <w:noProof/>
              </w:rPr>
            </w:pPr>
            <w:r w:rsidRPr="005706AA">
              <w:rPr>
                <w:rFonts w:ascii="Times New Roman" w:hAnsi="Times New Roman"/>
                <w:noProof/>
              </w:rPr>
              <w:t>48.31</w:t>
            </w:r>
          </w:p>
        </w:tc>
        <w:tc>
          <w:tcPr>
            <w:tcW w:w="1193" w:type="pct"/>
            <w:tcBorders>
              <w:top w:val="nil"/>
              <w:left w:val="nil"/>
              <w:bottom w:val="nil"/>
              <w:right w:val="nil"/>
            </w:tcBorders>
          </w:tcPr>
          <w:p w14:paraId="7758F9CA" w14:textId="77777777" w:rsidR="005706AA" w:rsidRPr="005706AA" w:rsidRDefault="005706AA" w:rsidP="005706AA">
            <w:pPr>
              <w:contextualSpacing/>
              <w:jc w:val="right"/>
              <w:rPr>
                <w:rFonts w:ascii="Times New Roman" w:hAnsi="Times New Roman"/>
                <w:noProof/>
              </w:rPr>
            </w:pPr>
            <w:r w:rsidRPr="005706AA">
              <w:rPr>
                <w:rFonts w:ascii="Times New Roman" w:hAnsi="Times New Roman"/>
                <w:noProof/>
              </w:rPr>
              <w:t>10.35</w:t>
            </w:r>
            <w:r w:rsidR="00F61D32">
              <w:rPr>
                <w:rFonts w:ascii="Times New Roman" w:hAnsi="Times New Roman"/>
                <w:noProof/>
              </w:rPr>
              <w:t xml:space="preserve"> ± 0.</w:t>
            </w:r>
            <w:r w:rsidR="001760EF">
              <w:rPr>
                <w:rFonts w:ascii="Times New Roman" w:hAnsi="Times New Roman"/>
                <w:noProof/>
              </w:rPr>
              <w:t>98</w:t>
            </w:r>
          </w:p>
        </w:tc>
      </w:tr>
      <w:tr w:rsidR="005706AA" w:rsidRPr="005706AA" w14:paraId="5007368B" w14:textId="77777777" w:rsidTr="00CB3126">
        <w:trPr>
          <w:trHeight w:val="298"/>
          <w:jc w:val="center"/>
        </w:trPr>
        <w:tc>
          <w:tcPr>
            <w:tcW w:w="2437" w:type="pct"/>
            <w:tcBorders>
              <w:top w:val="nil"/>
              <w:left w:val="nil"/>
              <w:bottom w:val="nil"/>
              <w:right w:val="nil"/>
            </w:tcBorders>
            <w:noWrap/>
          </w:tcPr>
          <w:p w14:paraId="13033012" w14:textId="77777777" w:rsidR="005706AA" w:rsidRPr="005706AA" w:rsidRDefault="005706AA" w:rsidP="005706AA">
            <w:pPr>
              <w:contextualSpacing/>
              <w:rPr>
                <w:rFonts w:ascii="Times New Roman" w:hAnsi="Times New Roman"/>
              </w:rPr>
            </w:pPr>
            <w:r w:rsidRPr="005706AA">
              <w:rPr>
                <w:rFonts w:ascii="Times New Roman" w:hAnsi="Times New Roman"/>
              </w:rPr>
              <w:t>Malaysian wood pellets – MP</w:t>
            </w:r>
          </w:p>
        </w:tc>
        <w:tc>
          <w:tcPr>
            <w:tcW w:w="513" w:type="pct"/>
            <w:tcBorders>
              <w:top w:val="nil"/>
              <w:left w:val="nil"/>
              <w:bottom w:val="nil"/>
              <w:right w:val="nil"/>
            </w:tcBorders>
          </w:tcPr>
          <w:p w14:paraId="7C57E0BA" w14:textId="77777777" w:rsidR="005706AA" w:rsidRPr="005706AA" w:rsidRDefault="005706AA" w:rsidP="005706AA">
            <w:pPr>
              <w:contextualSpacing/>
              <w:jc w:val="center"/>
              <w:rPr>
                <w:rFonts w:ascii="Times New Roman" w:hAnsi="Times New Roman"/>
              </w:rPr>
            </w:pPr>
            <w:r w:rsidRPr="005706AA">
              <w:rPr>
                <w:rFonts w:ascii="Times New Roman" w:hAnsi="Times New Roman"/>
              </w:rPr>
              <w:t>800</w:t>
            </w:r>
          </w:p>
        </w:tc>
        <w:tc>
          <w:tcPr>
            <w:tcW w:w="857" w:type="pct"/>
            <w:tcBorders>
              <w:top w:val="nil"/>
              <w:left w:val="nil"/>
              <w:bottom w:val="nil"/>
              <w:right w:val="nil"/>
            </w:tcBorders>
          </w:tcPr>
          <w:p w14:paraId="525536A1" w14:textId="77777777" w:rsidR="005706AA" w:rsidRPr="005706AA" w:rsidRDefault="005706AA" w:rsidP="005706AA">
            <w:pPr>
              <w:contextualSpacing/>
              <w:jc w:val="center"/>
              <w:rPr>
                <w:rFonts w:ascii="Times New Roman" w:hAnsi="Times New Roman"/>
                <w:noProof/>
              </w:rPr>
            </w:pPr>
            <w:r w:rsidRPr="005706AA">
              <w:rPr>
                <w:rFonts w:ascii="Times New Roman" w:hAnsi="Times New Roman"/>
                <w:noProof/>
              </w:rPr>
              <w:t>47.90</w:t>
            </w:r>
          </w:p>
        </w:tc>
        <w:tc>
          <w:tcPr>
            <w:tcW w:w="1193" w:type="pct"/>
            <w:tcBorders>
              <w:top w:val="nil"/>
              <w:left w:val="nil"/>
              <w:bottom w:val="nil"/>
              <w:right w:val="nil"/>
            </w:tcBorders>
          </w:tcPr>
          <w:p w14:paraId="2A1DB075" w14:textId="77777777" w:rsidR="005706AA" w:rsidRPr="005706AA" w:rsidRDefault="005706AA" w:rsidP="005706AA">
            <w:pPr>
              <w:contextualSpacing/>
              <w:jc w:val="right"/>
              <w:rPr>
                <w:rFonts w:ascii="Times New Roman" w:hAnsi="Times New Roman"/>
                <w:noProof/>
              </w:rPr>
            </w:pPr>
            <w:r w:rsidRPr="005706AA">
              <w:rPr>
                <w:rFonts w:ascii="Times New Roman" w:hAnsi="Times New Roman"/>
                <w:noProof/>
              </w:rPr>
              <w:t>16.70</w:t>
            </w:r>
            <w:r w:rsidR="00A31B66">
              <w:rPr>
                <w:rFonts w:ascii="Times New Roman" w:hAnsi="Times New Roman"/>
                <w:noProof/>
              </w:rPr>
              <w:t xml:space="preserve"> ± 0.22</w:t>
            </w:r>
          </w:p>
        </w:tc>
      </w:tr>
      <w:tr w:rsidR="005706AA" w:rsidRPr="005706AA" w14:paraId="383BBA0E" w14:textId="77777777" w:rsidTr="00CB3126">
        <w:trPr>
          <w:trHeight w:val="298"/>
          <w:jc w:val="center"/>
        </w:trPr>
        <w:tc>
          <w:tcPr>
            <w:tcW w:w="2437" w:type="pct"/>
            <w:tcBorders>
              <w:top w:val="nil"/>
              <w:left w:val="nil"/>
              <w:bottom w:val="nil"/>
              <w:right w:val="nil"/>
            </w:tcBorders>
            <w:noWrap/>
          </w:tcPr>
          <w:p w14:paraId="3FC45B9F" w14:textId="77777777" w:rsidR="005706AA" w:rsidRPr="005706AA" w:rsidRDefault="005706AA" w:rsidP="005706AA">
            <w:pPr>
              <w:contextualSpacing/>
              <w:rPr>
                <w:rFonts w:ascii="Times New Roman" w:hAnsi="Times New Roman"/>
              </w:rPr>
            </w:pPr>
            <w:r w:rsidRPr="005706AA">
              <w:rPr>
                <w:rFonts w:ascii="Times New Roman" w:hAnsi="Times New Roman"/>
              </w:rPr>
              <w:t>Electrical furnace – SP</w:t>
            </w:r>
          </w:p>
        </w:tc>
        <w:tc>
          <w:tcPr>
            <w:tcW w:w="513" w:type="pct"/>
            <w:tcBorders>
              <w:top w:val="nil"/>
              <w:left w:val="nil"/>
              <w:bottom w:val="nil"/>
              <w:right w:val="nil"/>
            </w:tcBorders>
          </w:tcPr>
          <w:p w14:paraId="6AFBB687" w14:textId="77777777" w:rsidR="005706AA" w:rsidRPr="005706AA" w:rsidRDefault="005706AA" w:rsidP="005706AA">
            <w:pPr>
              <w:contextualSpacing/>
              <w:jc w:val="center"/>
              <w:rPr>
                <w:rFonts w:ascii="Times New Roman" w:hAnsi="Times New Roman"/>
              </w:rPr>
            </w:pPr>
            <w:r w:rsidRPr="005706AA">
              <w:rPr>
                <w:rFonts w:ascii="Times New Roman" w:hAnsi="Times New Roman"/>
              </w:rPr>
              <w:t>500</w:t>
            </w:r>
          </w:p>
        </w:tc>
        <w:tc>
          <w:tcPr>
            <w:tcW w:w="857" w:type="pct"/>
            <w:tcBorders>
              <w:top w:val="nil"/>
              <w:left w:val="nil"/>
              <w:bottom w:val="nil"/>
              <w:right w:val="nil"/>
            </w:tcBorders>
          </w:tcPr>
          <w:p w14:paraId="55965C17" w14:textId="77777777" w:rsidR="005706AA" w:rsidRPr="005706AA" w:rsidRDefault="005706AA" w:rsidP="005706AA">
            <w:pPr>
              <w:contextualSpacing/>
              <w:jc w:val="center"/>
              <w:rPr>
                <w:rFonts w:ascii="Times New Roman" w:hAnsi="Times New Roman"/>
                <w:noProof/>
              </w:rPr>
            </w:pPr>
            <w:r w:rsidRPr="005706AA">
              <w:rPr>
                <w:rFonts w:ascii="Times New Roman" w:hAnsi="Times New Roman"/>
                <w:noProof/>
              </w:rPr>
              <w:t>10.04</w:t>
            </w:r>
          </w:p>
        </w:tc>
        <w:tc>
          <w:tcPr>
            <w:tcW w:w="1193" w:type="pct"/>
            <w:tcBorders>
              <w:top w:val="nil"/>
              <w:left w:val="nil"/>
              <w:bottom w:val="nil"/>
              <w:right w:val="nil"/>
            </w:tcBorders>
          </w:tcPr>
          <w:p w14:paraId="0457D2B9" w14:textId="77777777" w:rsidR="005706AA" w:rsidRPr="005706AA" w:rsidRDefault="005706AA" w:rsidP="00CB3126">
            <w:pPr>
              <w:contextualSpacing/>
              <w:jc w:val="right"/>
              <w:rPr>
                <w:rFonts w:ascii="Times New Roman" w:hAnsi="Times New Roman"/>
                <w:noProof/>
              </w:rPr>
            </w:pPr>
            <w:r w:rsidRPr="005706AA">
              <w:rPr>
                <w:rFonts w:ascii="Times New Roman" w:hAnsi="Times New Roman"/>
                <w:noProof/>
              </w:rPr>
              <w:t>49.80</w:t>
            </w:r>
            <w:r w:rsidR="00CB3126">
              <w:rPr>
                <w:rFonts w:ascii="Times New Roman" w:hAnsi="Times New Roman"/>
                <w:noProof/>
              </w:rPr>
              <w:t xml:space="preserve"> ± 1.88</w:t>
            </w:r>
          </w:p>
        </w:tc>
      </w:tr>
      <w:tr w:rsidR="005706AA" w:rsidRPr="005706AA" w14:paraId="1AB85BCF" w14:textId="77777777" w:rsidTr="00CB3126">
        <w:trPr>
          <w:trHeight w:val="298"/>
          <w:jc w:val="center"/>
        </w:trPr>
        <w:tc>
          <w:tcPr>
            <w:tcW w:w="2437" w:type="pct"/>
            <w:tcBorders>
              <w:top w:val="nil"/>
              <w:left w:val="nil"/>
              <w:bottom w:val="single" w:sz="6" w:space="0" w:color="auto"/>
              <w:right w:val="nil"/>
            </w:tcBorders>
            <w:noWrap/>
          </w:tcPr>
          <w:p w14:paraId="665D836D" w14:textId="77777777" w:rsidR="005706AA" w:rsidRPr="005706AA" w:rsidRDefault="005706AA" w:rsidP="005706AA">
            <w:pPr>
              <w:contextualSpacing/>
              <w:rPr>
                <w:rFonts w:ascii="Times New Roman" w:hAnsi="Times New Roman"/>
              </w:rPr>
            </w:pPr>
            <w:r w:rsidRPr="005706AA">
              <w:rPr>
                <w:rFonts w:ascii="Times New Roman" w:hAnsi="Times New Roman"/>
              </w:rPr>
              <w:t>Electrical furnace – SP</w:t>
            </w:r>
          </w:p>
        </w:tc>
        <w:tc>
          <w:tcPr>
            <w:tcW w:w="513" w:type="pct"/>
            <w:tcBorders>
              <w:top w:val="nil"/>
              <w:left w:val="nil"/>
              <w:bottom w:val="single" w:sz="6" w:space="0" w:color="auto"/>
              <w:right w:val="nil"/>
            </w:tcBorders>
          </w:tcPr>
          <w:p w14:paraId="2C87CC5C" w14:textId="77777777" w:rsidR="005706AA" w:rsidRPr="005706AA" w:rsidRDefault="005706AA" w:rsidP="005706AA">
            <w:pPr>
              <w:contextualSpacing/>
              <w:jc w:val="center"/>
              <w:rPr>
                <w:rFonts w:ascii="Times New Roman" w:hAnsi="Times New Roman"/>
              </w:rPr>
            </w:pPr>
            <w:r w:rsidRPr="005706AA">
              <w:rPr>
                <w:rFonts w:ascii="Times New Roman" w:hAnsi="Times New Roman"/>
              </w:rPr>
              <w:t>800</w:t>
            </w:r>
          </w:p>
        </w:tc>
        <w:tc>
          <w:tcPr>
            <w:tcW w:w="857" w:type="pct"/>
            <w:tcBorders>
              <w:top w:val="nil"/>
              <w:left w:val="nil"/>
              <w:bottom w:val="single" w:sz="6" w:space="0" w:color="auto"/>
              <w:right w:val="nil"/>
            </w:tcBorders>
          </w:tcPr>
          <w:p w14:paraId="70B79E24" w14:textId="77777777" w:rsidR="005706AA" w:rsidRPr="005706AA" w:rsidRDefault="005706AA" w:rsidP="005706AA">
            <w:pPr>
              <w:contextualSpacing/>
              <w:jc w:val="center"/>
              <w:rPr>
                <w:rFonts w:ascii="Times New Roman" w:hAnsi="Times New Roman"/>
                <w:noProof/>
              </w:rPr>
            </w:pPr>
            <w:r w:rsidRPr="005706AA">
              <w:rPr>
                <w:rFonts w:ascii="Times New Roman" w:hAnsi="Times New Roman"/>
                <w:noProof/>
              </w:rPr>
              <w:t>11.11</w:t>
            </w:r>
          </w:p>
        </w:tc>
        <w:tc>
          <w:tcPr>
            <w:tcW w:w="1193" w:type="pct"/>
            <w:tcBorders>
              <w:top w:val="nil"/>
              <w:left w:val="nil"/>
              <w:bottom w:val="single" w:sz="6" w:space="0" w:color="auto"/>
              <w:right w:val="nil"/>
            </w:tcBorders>
          </w:tcPr>
          <w:p w14:paraId="4F3AB82C" w14:textId="77777777" w:rsidR="005706AA" w:rsidRPr="005706AA" w:rsidRDefault="005706AA" w:rsidP="00CB3126">
            <w:pPr>
              <w:contextualSpacing/>
              <w:jc w:val="right"/>
              <w:rPr>
                <w:rFonts w:ascii="Times New Roman" w:hAnsi="Times New Roman"/>
                <w:noProof/>
              </w:rPr>
            </w:pPr>
            <w:r w:rsidRPr="005706AA">
              <w:rPr>
                <w:rFonts w:ascii="Times New Roman" w:hAnsi="Times New Roman"/>
                <w:noProof/>
              </w:rPr>
              <w:t>72.0</w:t>
            </w:r>
            <w:r w:rsidR="002B3F08">
              <w:rPr>
                <w:rFonts w:ascii="Times New Roman" w:hAnsi="Times New Roman"/>
                <w:noProof/>
              </w:rPr>
              <w:t xml:space="preserve"> </w:t>
            </w:r>
            <w:r w:rsidR="00CB3126">
              <w:rPr>
                <w:rFonts w:ascii="Times New Roman" w:hAnsi="Times New Roman"/>
                <w:noProof/>
              </w:rPr>
              <w:t>± 0.82</w:t>
            </w:r>
          </w:p>
        </w:tc>
      </w:tr>
    </w:tbl>
    <w:p w14:paraId="2DA6D64A" w14:textId="77777777" w:rsidR="005706AA" w:rsidRPr="005706AA" w:rsidRDefault="005706AA" w:rsidP="005706AA">
      <w:pPr>
        <w:jc w:val="both"/>
        <w:rPr>
          <w:rFonts w:eastAsia="Times New Roman"/>
          <w:lang w:val="en-US"/>
        </w:rPr>
      </w:pPr>
    </w:p>
    <w:p w14:paraId="7477904C" w14:textId="77777777" w:rsidR="005706AA" w:rsidRPr="005706AA" w:rsidRDefault="005706AA" w:rsidP="00591E26">
      <w:pPr>
        <w:jc w:val="both"/>
        <w:rPr>
          <w:rFonts w:eastAsia="Times New Roman"/>
          <w:lang w:val="it-IT"/>
        </w:rPr>
      </w:pPr>
      <w:r w:rsidRPr="005706AA">
        <w:rPr>
          <w:rFonts w:eastAsia="Times New Roman"/>
          <w:lang w:val="en-US"/>
        </w:rPr>
        <w:t xml:space="preserve">Interestingly, the maximum heating rate obtainable by the microwave oven was higher than that obtained by the electric furnace and this may be due to the fast and instantaneous volumetric heating that occurred inside the microwave environment, thus lowering the </w:t>
      </w:r>
      <w:r w:rsidR="00A554FB">
        <w:rPr>
          <w:rFonts w:eastAsia="Times New Roman"/>
          <w:lang w:val="en-US"/>
        </w:rPr>
        <w:lastRenderedPageBreak/>
        <w:t xml:space="preserve">pyrolysis times taken by MP. </w:t>
      </w:r>
      <w:r w:rsidRPr="005706AA">
        <w:rPr>
          <w:rFonts w:eastAsia="Times New Roman"/>
          <w:lang w:val="en-US"/>
        </w:rPr>
        <w:t xml:space="preserve">This is to be investigated further by comparing the useful pyrolysis products from both heating methods. </w:t>
      </w:r>
      <w:r w:rsidRPr="005706AA">
        <w:rPr>
          <w:rFonts w:eastAsia="Times New Roman"/>
          <w:lang w:val="it-IT"/>
        </w:rPr>
        <w:t xml:space="preserve">The fraction yields of char and oil were calculated on an ‘as received’ basis from the weight of the products, whereas gas was determined by difference </w:t>
      </w:r>
      <w:r w:rsidRPr="005706AA">
        <w:rPr>
          <w:rFonts w:eastAsia="Times New Roman"/>
          <w:color w:val="2E74B5" w:themeColor="accent1" w:themeShade="BF"/>
          <w:lang w:val="it-IT"/>
        </w:rPr>
        <w:t>(</w:t>
      </w:r>
      <w:r w:rsidRPr="005706AA">
        <w:rPr>
          <w:rFonts w:eastAsia="Times New Roman"/>
          <w:color w:val="2E74B5" w:themeColor="accent1" w:themeShade="BF"/>
          <w:lang w:val="it-IT"/>
        </w:rPr>
        <w:fldChar w:fldCharType="begin"/>
      </w:r>
      <w:r w:rsidRPr="005706AA">
        <w:rPr>
          <w:rFonts w:eastAsia="Times New Roman"/>
          <w:color w:val="2E74B5" w:themeColor="accent1" w:themeShade="BF"/>
          <w:lang w:val="it-IT"/>
        </w:rPr>
        <w:instrText xml:space="preserve"> REF _Ref462924287 \h  \* MERGEFORMAT </w:instrText>
      </w:r>
      <w:r w:rsidRPr="005706AA">
        <w:rPr>
          <w:rFonts w:eastAsia="Times New Roman"/>
          <w:color w:val="2E74B5" w:themeColor="accent1" w:themeShade="BF"/>
          <w:lang w:val="it-IT"/>
        </w:rPr>
      </w:r>
      <w:r w:rsidRPr="005706AA">
        <w:rPr>
          <w:rFonts w:eastAsia="Times New Roman"/>
          <w:color w:val="2E74B5" w:themeColor="accent1" w:themeShade="BF"/>
          <w:lang w:val="it-IT"/>
        </w:rPr>
        <w:fldChar w:fldCharType="separate"/>
      </w:r>
      <w:r w:rsidR="00B668A2" w:rsidRPr="00B668A2">
        <w:rPr>
          <w:color w:val="2E74B5" w:themeColor="accent1" w:themeShade="BF"/>
        </w:rPr>
        <w:t xml:space="preserve">Table </w:t>
      </w:r>
      <w:r w:rsidR="00B668A2" w:rsidRPr="00B668A2">
        <w:rPr>
          <w:noProof/>
          <w:color w:val="2E74B5" w:themeColor="accent1" w:themeShade="BF"/>
        </w:rPr>
        <w:t>5</w:t>
      </w:r>
      <w:r w:rsidR="00B668A2" w:rsidRPr="00B668A2">
        <w:rPr>
          <w:noProof/>
          <w:color w:val="2E74B5" w:themeColor="accent1" w:themeShade="BF"/>
        </w:rPr>
        <w:noBreakHyphen/>
        <w:t>2</w:t>
      </w:r>
      <w:r w:rsidRPr="005706AA">
        <w:rPr>
          <w:rFonts w:eastAsia="Times New Roman"/>
          <w:color w:val="2E74B5" w:themeColor="accent1" w:themeShade="BF"/>
          <w:lang w:val="it-IT"/>
        </w:rPr>
        <w:fldChar w:fldCharType="end"/>
      </w:r>
      <w:r w:rsidRPr="005706AA">
        <w:rPr>
          <w:rFonts w:eastAsia="Times New Roman"/>
          <w:color w:val="2E74B5" w:themeColor="accent1" w:themeShade="BF"/>
          <w:lang w:val="it-IT"/>
        </w:rPr>
        <w:t>)</w:t>
      </w:r>
      <w:r w:rsidRPr="005706AA">
        <w:rPr>
          <w:rFonts w:eastAsia="Times New Roman"/>
          <w:lang w:val="it-IT"/>
        </w:rPr>
        <w:t xml:space="preserve">. The repeatablity of the experimental work was confirmed by conducting three experiments under similar conditions. Product yield and gas composition were determined and compared with deviation of </w:t>
      </w:r>
      <w:r w:rsidRPr="00A638E0">
        <w:rPr>
          <w:rFonts w:eastAsia="Times New Roman"/>
          <w:lang w:val="it-IT"/>
        </w:rPr>
        <w:t xml:space="preserve">less than 3% in </w:t>
      </w:r>
      <w:r w:rsidRPr="005706AA">
        <w:rPr>
          <w:rFonts w:eastAsia="Times New Roman"/>
          <w:lang w:val="it-IT"/>
        </w:rPr>
        <w:t xml:space="preserve">wt.% of solid, bio-oil, and gas yield and less than </w:t>
      </w:r>
      <w:r w:rsidRPr="002E5D63">
        <w:rPr>
          <w:rFonts w:eastAsia="Times New Roman"/>
          <w:lang w:val="it-IT"/>
        </w:rPr>
        <w:t xml:space="preserve">2 vol.% deviation </w:t>
      </w:r>
      <w:r w:rsidRPr="005706AA">
        <w:rPr>
          <w:rFonts w:eastAsia="Times New Roman"/>
          <w:lang w:val="it-IT"/>
        </w:rPr>
        <w:t xml:space="preserve">for gas composition. Thus, it can be confirmed that the results are acceptable and reliable. </w:t>
      </w:r>
      <w:r w:rsidRPr="005706AA">
        <w:rPr>
          <w:rFonts w:eastAsia="Times New Roman"/>
        </w:rPr>
        <w:t>Fraction yield of the products are then plotted in</w:t>
      </w:r>
      <w:r w:rsidRPr="005706AA">
        <w:rPr>
          <w:rFonts w:eastAsia="Times New Roman"/>
          <w:color w:val="1F4E79" w:themeColor="accent1" w:themeShade="80"/>
        </w:rPr>
        <w:t xml:space="preserve"> </w:t>
      </w:r>
      <w:r w:rsidR="009C3177" w:rsidRPr="009C3177">
        <w:rPr>
          <w:rFonts w:eastAsia="Times New Roman"/>
          <w:color w:val="2E74B5" w:themeColor="accent1" w:themeShade="BF"/>
        </w:rPr>
        <w:fldChar w:fldCharType="begin"/>
      </w:r>
      <w:r w:rsidR="009C3177" w:rsidRPr="009C3177">
        <w:rPr>
          <w:rFonts w:eastAsia="Times New Roman"/>
          <w:color w:val="1F4E79" w:themeColor="accent1" w:themeShade="80"/>
        </w:rPr>
        <w:instrText xml:space="preserve"> REF _Ref464037733 \h </w:instrText>
      </w:r>
      <w:r w:rsidR="009C3177" w:rsidRPr="009C3177">
        <w:rPr>
          <w:rFonts w:eastAsia="Times New Roman"/>
          <w:color w:val="2E74B5" w:themeColor="accent1" w:themeShade="BF"/>
        </w:rPr>
        <w:instrText xml:space="preserve"> \* MERGEFORMAT </w:instrText>
      </w:r>
      <w:r w:rsidR="009C3177" w:rsidRPr="009C3177">
        <w:rPr>
          <w:rFonts w:eastAsia="Times New Roman"/>
          <w:color w:val="2E74B5" w:themeColor="accent1" w:themeShade="BF"/>
        </w:rPr>
      </w:r>
      <w:r w:rsidR="009C3177" w:rsidRPr="009C3177">
        <w:rPr>
          <w:rFonts w:eastAsia="Times New Roman"/>
          <w:color w:val="2E74B5" w:themeColor="accent1" w:themeShade="BF"/>
        </w:rPr>
        <w:fldChar w:fldCharType="separate"/>
      </w:r>
      <w:r w:rsidR="00B668A2" w:rsidRPr="00B668A2">
        <w:rPr>
          <w:bCs/>
          <w:color w:val="2E74B5" w:themeColor="accent1" w:themeShade="BF"/>
        </w:rPr>
        <w:t xml:space="preserve">Figure </w:t>
      </w:r>
      <w:r w:rsidR="00B668A2" w:rsidRPr="00B668A2">
        <w:rPr>
          <w:bCs/>
          <w:noProof/>
          <w:color w:val="2E74B5" w:themeColor="accent1" w:themeShade="BF"/>
        </w:rPr>
        <w:t>5</w:t>
      </w:r>
      <w:r w:rsidR="00B668A2" w:rsidRPr="00B668A2">
        <w:rPr>
          <w:bCs/>
          <w:noProof/>
          <w:color w:val="2E74B5" w:themeColor="accent1" w:themeShade="BF"/>
        </w:rPr>
        <w:noBreakHyphen/>
        <w:t>2</w:t>
      </w:r>
      <w:r w:rsidR="009C3177" w:rsidRPr="009C3177">
        <w:rPr>
          <w:rFonts w:eastAsia="Times New Roman"/>
          <w:color w:val="2E74B5" w:themeColor="accent1" w:themeShade="BF"/>
        </w:rPr>
        <w:fldChar w:fldCharType="end"/>
      </w:r>
      <w:r w:rsidR="009C3177">
        <w:rPr>
          <w:rFonts w:eastAsia="Times New Roman"/>
          <w:color w:val="2E74B5" w:themeColor="accent1" w:themeShade="BF"/>
        </w:rPr>
        <w:t xml:space="preserve"> </w:t>
      </w:r>
      <w:r w:rsidRPr="005706AA">
        <w:rPr>
          <w:rFonts w:eastAsia="Times New Roman"/>
        </w:rPr>
        <w:t>in order to see a clear profile of yield among different feedstocks that were pyrolysed at different temperatures under different heating systems.</w:t>
      </w:r>
    </w:p>
    <w:p w14:paraId="29E7B563" w14:textId="77777777" w:rsidR="005706AA" w:rsidRPr="005706AA" w:rsidRDefault="005706AA" w:rsidP="005706AA">
      <w:pPr>
        <w:jc w:val="both"/>
        <w:rPr>
          <w:rFonts w:eastAsia="Times New Roman"/>
        </w:rPr>
      </w:pPr>
    </w:p>
    <w:p w14:paraId="39266185" w14:textId="1CA6846C" w:rsidR="005706AA" w:rsidRPr="005706AA" w:rsidRDefault="005706AA" w:rsidP="005706AA">
      <w:pPr>
        <w:jc w:val="center"/>
        <w:rPr>
          <w:color w:val="2E74B5" w:themeColor="accent1" w:themeShade="BF"/>
        </w:rPr>
      </w:pPr>
      <w:bookmarkStart w:id="548" w:name="_Ref462924287"/>
      <w:bookmarkStart w:id="549" w:name="_Toc467285172"/>
      <w:bookmarkStart w:id="550" w:name="_Toc467285491"/>
      <w:bookmarkStart w:id="551" w:name="_Toc467285579"/>
      <w:bookmarkStart w:id="552" w:name="_Toc479486608"/>
      <w:r w:rsidRPr="005706AA">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2</w:t>
      </w:r>
      <w:r w:rsidR="00E7097B">
        <w:rPr>
          <w:b/>
          <w:color w:val="2E74B5" w:themeColor="accent1" w:themeShade="BF"/>
        </w:rPr>
        <w:fldChar w:fldCharType="end"/>
      </w:r>
      <w:bookmarkEnd w:id="548"/>
      <w:r w:rsidRPr="005706AA">
        <w:rPr>
          <w:b/>
          <w:color w:val="2E74B5" w:themeColor="accent1" w:themeShade="BF"/>
        </w:rPr>
        <w:t>:</w:t>
      </w:r>
      <w:r w:rsidRPr="005706AA">
        <w:rPr>
          <w:color w:val="2E74B5" w:themeColor="accent1" w:themeShade="BF"/>
        </w:rPr>
        <w:t xml:space="preserve"> </w:t>
      </w:r>
      <w:r w:rsidRPr="005706AA">
        <w:rPr>
          <w:bCs/>
          <w:color w:val="2E74B5" w:themeColor="accent1" w:themeShade="BF"/>
        </w:rPr>
        <w:t>Effect of temperature on the product yield (</w:t>
      </w:r>
      <w:r w:rsidRPr="005706AA">
        <w:rPr>
          <w:bCs/>
          <w:noProof/>
          <w:color w:val="2E74B5" w:themeColor="accent1" w:themeShade="BF"/>
        </w:rPr>
        <w:t>wt</w:t>
      </w:r>
      <w:r w:rsidRPr="005706AA">
        <w:rPr>
          <w:bCs/>
          <w:color w:val="2E74B5" w:themeColor="accent1" w:themeShade="BF"/>
        </w:rPr>
        <w:t>.%) between the conventional pyrolysis and microwave pyrolysis at different temperatures.</w:t>
      </w:r>
      <w:bookmarkEnd w:id="549"/>
      <w:bookmarkEnd w:id="550"/>
      <w:bookmarkEnd w:id="551"/>
      <w:bookmarkEnd w:id="552"/>
    </w:p>
    <w:tbl>
      <w:tblPr>
        <w:tblStyle w:val="ListTable6Colorful1213"/>
        <w:tblW w:w="3984" w:type="pct"/>
        <w:jc w:val="center"/>
        <w:tblLayout w:type="fixed"/>
        <w:tblLook w:val="0620" w:firstRow="1" w:lastRow="0" w:firstColumn="0" w:lastColumn="0" w:noHBand="1" w:noVBand="1"/>
      </w:tblPr>
      <w:tblGrid>
        <w:gridCol w:w="2090"/>
        <w:gridCol w:w="1220"/>
        <w:gridCol w:w="1056"/>
        <w:gridCol w:w="1053"/>
        <w:gridCol w:w="1132"/>
      </w:tblGrid>
      <w:tr w:rsidR="005706AA" w:rsidRPr="005706AA" w14:paraId="48ADA99A" w14:textId="77777777" w:rsidTr="00BD5F27">
        <w:trPr>
          <w:cnfStyle w:val="100000000000" w:firstRow="1" w:lastRow="0" w:firstColumn="0" w:lastColumn="0" w:oddVBand="0" w:evenVBand="0" w:oddHBand="0" w:evenHBand="0" w:firstRowFirstColumn="0" w:firstRowLastColumn="0" w:lastRowFirstColumn="0" w:lastRowLastColumn="0"/>
          <w:trHeight w:val="278"/>
          <w:jc w:val="center"/>
        </w:trPr>
        <w:tc>
          <w:tcPr>
            <w:tcW w:w="1595" w:type="pct"/>
            <w:tcBorders>
              <w:top w:val="single" w:sz="6" w:space="0" w:color="auto"/>
              <w:left w:val="nil"/>
              <w:bottom w:val="nil"/>
              <w:right w:val="nil"/>
            </w:tcBorders>
            <w:noWrap/>
            <w:hideMark/>
          </w:tcPr>
          <w:p w14:paraId="1077FAE5" w14:textId="77777777" w:rsidR="005706AA" w:rsidRPr="005706AA" w:rsidRDefault="005706AA" w:rsidP="005706AA">
            <w:pPr>
              <w:rPr>
                <w:rFonts w:ascii="Times New Roman" w:hAnsi="Times New Roman"/>
                <w:b w:val="0"/>
              </w:rPr>
            </w:pPr>
          </w:p>
        </w:tc>
        <w:tc>
          <w:tcPr>
            <w:tcW w:w="1737" w:type="pct"/>
            <w:gridSpan w:val="2"/>
            <w:tcBorders>
              <w:top w:val="single" w:sz="6" w:space="0" w:color="auto"/>
              <w:left w:val="nil"/>
              <w:bottom w:val="single" w:sz="6" w:space="0" w:color="auto"/>
              <w:right w:val="single" w:sz="6" w:space="0" w:color="auto"/>
            </w:tcBorders>
            <w:hideMark/>
          </w:tcPr>
          <w:p w14:paraId="65E0D2EB" w14:textId="77777777" w:rsidR="005706AA" w:rsidRPr="005706AA" w:rsidRDefault="005706AA" w:rsidP="005706AA">
            <w:pPr>
              <w:jc w:val="center"/>
              <w:rPr>
                <w:rFonts w:ascii="Times New Roman" w:hAnsi="Times New Roman"/>
              </w:rPr>
            </w:pPr>
            <w:r w:rsidRPr="005706AA">
              <w:rPr>
                <w:rFonts w:ascii="Times New Roman" w:hAnsi="Times New Roman"/>
              </w:rPr>
              <w:t>Slow Pyrolysis</w:t>
            </w:r>
          </w:p>
        </w:tc>
        <w:tc>
          <w:tcPr>
            <w:tcW w:w="1667" w:type="pct"/>
            <w:gridSpan w:val="2"/>
            <w:tcBorders>
              <w:top w:val="single" w:sz="6" w:space="0" w:color="auto"/>
              <w:left w:val="single" w:sz="6" w:space="0" w:color="auto"/>
              <w:bottom w:val="single" w:sz="6" w:space="0" w:color="auto"/>
              <w:right w:val="nil"/>
            </w:tcBorders>
            <w:hideMark/>
          </w:tcPr>
          <w:p w14:paraId="7D087641" w14:textId="77777777" w:rsidR="005706AA" w:rsidRPr="005706AA" w:rsidRDefault="005706AA" w:rsidP="005706AA">
            <w:pPr>
              <w:jc w:val="center"/>
              <w:rPr>
                <w:rFonts w:ascii="Times New Roman" w:hAnsi="Times New Roman"/>
              </w:rPr>
            </w:pPr>
            <w:r w:rsidRPr="005706AA">
              <w:rPr>
                <w:rFonts w:ascii="Times New Roman" w:hAnsi="Times New Roman"/>
              </w:rPr>
              <w:t>Microwave Pyrolysis</w:t>
            </w:r>
          </w:p>
        </w:tc>
      </w:tr>
      <w:tr w:rsidR="005706AA" w:rsidRPr="005706AA" w14:paraId="12466EFC" w14:textId="77777777" w:rsidTr="00BD5F27">
        <w:trPr>
          <w:trHeight w:val="278"/>
          <w:jc w:val="center"/>
        </w:trPr>
        <w:tc>
          <w:tcPr>
            <w:tcW w:w="1595" w:type="pct"/>
            <w:tcBorders>
              <w:top w:val="nil"/>
              <w:left w:val="nil"/>
              <w:bottom w:val="single" w:sz="6" w:space="0" w:color="auto"/>
              <w:right w:val="nil"/>
            </w:tcBorders>
            <w:noWrap/>
            <w:hideMark/>
          </w:tcPr>
          <w:p w14:paraId="49505AE0" w14:textId="77777777" w:rsidR="005706AA" w:rsidRPr="005706AA" w:rsidRDefault="005706AA" w:rsidP="005706AA">
            <w:pPr>
              <w:rPr>
                <w:rFonts w:ascii="Times New Roman" w:hAnsi="Times New Roman"/>
              </w:rPr>
            </w:pPr>
            <w:r w:rsidRPr="005706AA">
              <w:rPr>
                <w:rFonts w:ascii="Times New Roman" w:hAnsi="Times New Roman"/>
              </w:rPr>
              <w:t>Temperature (°C)</w:t>
            </w:r>
          </w:p>
        </w:tc>
        <w:tc>
          <w:tcPr>
            <w:tcW w:w="931" w:type="pct"/>
            <w:tcBorders>
              <w:top w:val="single" w:sz="6" w:space="0" w:color="auto"/>
              <w:left w:val="nil"/>
              <w:bottom w:val="single" w:sz="6" w:space="0" w:color="auto"/>
              <w:right w:val="nil"/>
            </w:tcBorders>
            <w:hideMark/>
          </w:tcPr>
          <w:p w14:paraId="2ABB2CBA" w14:textId="77777777" w:rsidR="005706AA" w:rsidRPr="005706AA" w:rsidRDefault="005706AA" w:rsidP="005706AA">
            <w:pPr>
              <w:jc w:val="center"/>
              <w:rPr>
                <w:rFonts w:ascii="Times New Roman" w:hAnsi="Times New Roman"/>
              </w:rPr>
            </w:pPr>
            <w:r w:rsidRPr="005706AA">
              <w:rPr>
                <w:rFonts w:ascii="Times New Roman" w:hAnsi="Times New Roman"/>
              </w:rPr>
              <w:t xml:space="preserve">500 </w:t>
            </w:r>
          </w:p>
        </w:tc>
        <w:tc>
          <w:tcPr>
            <w:tcW w:w="806" w:type="pct"/>
            <w:tcBorders>
              <w:top w:val="single" w:sz="6" w:space="0" w:color="auto"/>
              <w:left w:val="nil"/>
              <w:bottom w:val="single" w:sz="6" w:space="0" w:color="auto"/>
              <w:right w:val="single" w:sz="6" w:space="0" w:color="auto"/>
            </w:tcBorders>
            <w:hideMark/>
          </w:tcPr>
          <w:p w14:paraId="69AF9DE1" w14:textId="77777777" w:rsidR="005706AA" w:rsidRPr="005706AA" w:rsidRDefault="005706AA" w:rsidP="005706AA">
            <w:pPr>
              <w:jc w:val="center"/>
              <w:rPr>
                <w:rFonts w:ascii="Times New Roman" w:hAnsi="Times New Roman"/>
              </w:rPr>
            </w:pPr>
            <w:r w:rsidRPr="005706AA">
              <w:rPr>
                <w:rFonts w:ascii="Times New Roman" w:hAnsi="Times New Roman"/>
              </w:rPr>
              <w:t xml:space="preserve">800 </w:t>
            </w:r>
          </w:p>
        </w:tc>
        <w:tc>
          <w:tcPr>
            <w:tcW w:w="804" w:type="pct"/>
            <w:tcBorders>
              <w:top w:val="single" w:sz="6" w:space="0" w:color="auto"/>
              <w:left w:val="single" w:sz="6" w:space="0" w:color="auto"/>
              <w:bottom w:val="single" w:sz="6" w:space="0" w:color="auto"/>
              <w:right w:val="nil"/>
            </w:tcBorders>
            <w:hideMark/>
          </w:tcPr>
          <w:p w14:paraId="1148B76E" w14:textId="77777777" w:rsidR="005706AA" w:rsidRPr="005706AA" w:rsidRDefault="005706AA" w:rsidP="005706AA">
            <w:pPr>
              <w:jc w:val="center"/>
              <w:rPr>
                <w:rFonts w:ascii="Times New Roman" w:hAnsi="Times New Roman"/>
              </w:rPr>
            </w:pPr>
            <w:r w:rsidRPr="005706AA">
              <w:rPr>
                <w:rFonts w:ascii="Times New Roman" w:hAnsi="Times New Roman"/>
              </w:rPr>
              <w:t xml:space="preserve">500 </w:t>
            </w:r>
          </w:p>
        </w:tc>
        <w:tc>
          <w:tcPr>
            <w:tcW w:w="864" w:type="pct"/>
            <w:tcBorders>
              <w:top w:val="single" w:sz="6" w:space="0" w:color="auto"/>
              <w:left w:val="nil"/>
              <w:bottom w:val="single" w:sz="4" w:space="0" w:color="auto"/>
              <w:right w:val="nil"/>
            </w:tcBorders>
            <w:hideMark/>
          </w:tcPr>
          <w:p w14:paraId="2DB19FA6" w14:textId="77777777" w:rsidR="005706AA" w:rsidRPr="005706AA" w:rsidRDefault="005706AA" w:rsidP="005706AA">
            <w:pPr>
              <w:jc w:val="center"/>
              <w:rPr>
                <w:rFonts w:ascii="Times New Roman" w:hAnsi="Times New Roman"/>
              </w:rPr>
            </w:pPr>
            <w:r w:rsidRPr="005706AA">
              <w:rPr>
                <w:rFonts w:ascii="Times New Roman" w:hAnsi="Times New Roman"/>
              </w:rPr>
              <w:t xml:space="preserve">800 </w:t>
            </w:r>
          </w:p>
        </w:tc>
      </w:tr>
      <w:tr w:rsidR="005706AA" w:rsidRPr="005706AA" w14:paraId="357A5F00" w14:textId="77777777" w:rsidTr="00BD5F27">
        <w:trPr>
          <w:trHeight w:val="356"/>
          <w:jc w:val="center"/>
        </w:trPr>
        <w:tc>
          <w:tcPr>
            <w:tcW w:w="1595" w:type="pct"/>
            <w:tcBorders>
              <w:top w:val="single" w:sz="6" w:space="0" w:color="auto"/>
              <w:left w:val="nil"/>
              <w:bottom w:val="nil"/>
              <w:right w:val="nil"/>
            </w:tcBorders>
            <w:noWrap/>
            <w:hideMark/>
          </w:tcPr>
          <w:p w14:paraId="331C7E8F" w14:textId="77777777" w:rsidR="005706AA" w:rsidRPr="005706AA" w:rsidRDefault="005706AA" w:rsidP="005706AA">
            <w:pPr>
              <w:rPr>
                <w:rFonts w:ascii="Times New Roman" w:hAnsi="Times New Roman"/>
              </w:rPr>
            </w:pPr>
            <w:r w:rsidRPr="005706AA">
              <w:rPr>
                <w:rFonts w:ascii="Times New Roman" w:hAnsi="Times New Roman"/>
                <w:i/>
              </w:rPr>
              <w:t>Fraction yield (</w:t>
            </w:r>
            <w:r w:rsidRPr="005706AA">
              <w:rPr>
                <w:rFonts w:ascii="Times New Roman" w:hAnsi="Times New Roman"/>
                <w:i/>
                <w:noProof/>
              </w:rPr>
              <w:t>wt</w:t>
            </w:r>
            <w:r w:rsidRPr="005706AA">
              <w:rPr>
                <w:rFonts w:ascii="Times New Roman" w:hAnsi="Times New Roman"/>
                <w:i/>
              </w:rPr>
              <w:t>.%)</w:t>
            </w:r>
          </w:p>
        </w:tc>
        <w:tc>
          <w:tcPr>
            <w:tcW w:w="3405" w:type="pct"/>
            <w:gridSpan w:val="4"/>
            <w:tcBorders>
              <w:top w:val="single" w:sz="6" w:space="0" w:color="auto"/>
              <w:left w:val="nil"/>
              <w:bottom w:val="nil"/>
              <w:right w:val="nil"/>
            </w:tcBorders>
            <w:hideMark/>
          </w:tcPr>
          <w:p w14:paraId="672FF296" w14:textId="77777777" w:rsidR="005706AA" w:rsidRPr="005706AA" w:rsidRDefault="005706AA" w:rsidP="005706AA">
            <w:pPr>
              <w:rPr>
                <w:rFonts w:ascii="Times New Roman" w:hAnsi="Times New Roman"/>
              </w:rPr>
            </w:pPr>
            <w:r w:rsidRPr="005706AA">
              <w:rPr>
                <w:rFonts w:ascii="Times New Roman" w:hAnsi="Times New Roman"/>
              </w:rPr>
              <w:t xml:space="preserve">                   Malaysian wood pellets</w:t>
            </w:r>
          </w:p>
        </w:tc>
      </w:tr>
      <w:tr w:rsidR="005706AA" w:rsidRPr="005706AA" w14:paraId="74E871E3" w14:textId="77777777" w:rsidTr="00BD5F27">
        <w:trPr>
          <w:trHeight w:val="266"/>
          <w:jc w:val="center"/>
        </w:trPr>
        <w:tc>
          <w:tcPr>
            <w:tcW w:w="1595" w:type="pct"/>
            <w:tcBorders>
              <w:top w:val="nil"/>
              <w:left w:val="nil"/>
              <w:bottom w:val="nil"/>
              <w:right w:val="nil"/>
            </w:tcBorders>
            <w:noWrap/>
            <w:hideMark/>
          </w:tcPr>
          <w:p w14:paraId="329B5C2A" w14:textId="77777777" w:rsidR="005706AA" w:rsidRPr="005706AA" w:rsidRDefault="005706AA" w:rsidP="005706AA">
            <w:pPr>
              <w:rPr>
                <w:rFonts w:ascii="Times New Roman" w:hAnsi="Times New Roman"/>
              </w:rPr>
            </w:pPr>
            <w:r w:rsidRPr="005706AA">
              <w:rPr>
                <w:rFonts w:ascii="Times New Roman" w:hAnsi="Times New Roman"/>
              </w:rPr>
              <w:t xml:space="preserve">     Solids</w:t>
            </w:r>
          </w:p>
        </w:tc>
        <w:tc>
          <w:tcPr>
            <w:tcW w:w="931" w:type="pct"/>
            <w:tcBorders>
              <w:top w:val="single" w:sz="6" w:space="0" w:color="auto"/>
              <w:left w:val="nil"/>
              <w:bottom w:val="nil"/>
              <w:right w:val="nil"/>
            </w:tcBorders>
            <w:shd w:val="clear" w:color="auto" w:fill="auto"/>
            <w:vAlign w:val="center"/>
            <w:hideMark/>
          </w:tcPr>
          <w:p w14:paraId="0D2B96F2" w14:textId="77777777" w:rsidR="005706AA" w:rsidRPr="005706AA" w:rsidRDefault="005706AA" w:rsidP="005706AA">
            <w:pPr>
              <w:jc w:val="center"/>
              <w:rPr>
                <w:rFonts w:ascii="Times New Roman" w:hAnsi="Times New Roman"/>
                <w:color w:val="000000"/>
                <w:lang w:val="en-GB" w:eastAsia="en-GB"/>
              </w:rPr>
            </w:pPr>
            <w:r w:rsidRPr="005706AA">
              <w:rPr>
                <w:rFonts w:ascii="Times New Roman" w:hAnsi="Times New Roman"/>
                <w:color w:val="000000"/>
              </w:rPr>
              <w:t>25.55</w:t>
            </w:r>
          </w:p>
        </w:tc>
        <w:tc>
          <w:tcPr>
            <w:tcW w:w="806" w:type="pct"/>
            <w:tcBorders>
              <w:top w:val="single" w:sz="6" w:space="0" w:color="auto"/>
              <w:left w:val="nil"/>
              <w:bottom w:val="nil"/>
              <w:right w:val="single" w:sz="6" w:space="0" w:color="auto"/>
            </w:tcBorders>
            <w:shd w:val="clear" w:color="auto" w:fill="auto"/>
            <w:vAlign w:val="center"/>
            <w:hideMark/>
          </w:tcPr>
          <w:p w14:paraId="5C4A73AA"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2.54</w:t>
            </w:r>
          </w:p>
        </w:tc>
        <w:tc>
          <w:tcPr>
            <w:tcW w:w="804" w:type="pct"/>
            <w:tcBorders>
              <w:top w:val="single" w:sz="6" w:space="0" w:color="auto"/>
              <w:left w:val="single" w:sz="6" w:space="0" w:color="auto"/>
              <w:bottom w:val="nil"/>
              <w:right w:val="nil"/>
            </w:tcBorders>
            <w:shd w:val="clear" w:color="auto" w:fill="auto"/>
            <w:vAlign w:val="center"/>
            <w:hideMark/>
          </w:tcPr>
          <w:p w14:paraId="2F4431FA"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3.79</w:t>
            </w:r>
          </w:p>
        </w:tc>
        <w:tc>
          <w:tcPr>
            <w:tcW w:w="864" w:type="pct"/>
            <w:tcBorders>
              <w:top w:val="single" w:sz="6" w:space="0" w:color="auto"/>
              <w:left w:val="nil"/>
              <w:bottom w:val="nil"/>
              <w:right w:val="nil"/>
            </w:tcBorders>
            <w:shd w:val="clear" w:color="auto" w:fill="auto"/>
            <w:vAlign w:val="center"/>
            <w:hideMark/>
          </w:tcPr>
          <w:p w14:paraId="663E08E7"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1.78</w:t>
            </w:r>
          </w:p>
        </w:tc>
      </w:tr>
      <w:tr w:rsidR="005706AA" w:rsidRPr="005706AA" w14:paraId="15B9A793" w14:textId="77777777" w:rsidTr="00BD5F27">
        <w:trPr>
          <w:trHeight w:val="266"/>
          <w:jc w:val="center"/>
        </w:trPr>
        <w:tc>
          <w:tcPr>
            <w:tcW w:w="1595" w:type="pct"/>
            <w:tcBorders>
              <w:top w:val="nil"/>
              <w:left w:val="nil"/>
              <w:bottom w:val="nil"/>
              <w:right w:val="nil"/>
            </w:tcBorders>
            <w:noWrap/>
            <w:hideMark/>
          </w:tcPr>
          <w:p w14:paraId="146607DB" w14:textId="77777777" w:rsidR="005706AA" w:rsidRPr="005706AA" w:rsidRDefault="005706AA" w:rsidP="005706AA">
            <w:pPr>
              <w:rPr>
                <w:rFonts w:ascii="Times New Roman" w:hAnsi="Times New Roman"/>
              </w:rPr>
            </w:pPr>
            <w:r w:rsidRPr="005706AA">
              <w:rPr>
                <w:rFonts w:ascii="Times New Roman" w:hAnsi="Times New Roman"/>
              </w:rPr>
              <w:t xml:space="preserve">     Liquids</w:t>
            </w:r>
          </w:p>
        </w:tc>
        <w:tc>
          <w:tcPr>
            <w:tcW w:w="931" w:type="pct"/>
            <w:tcBorders>
              <w:top w:val="nil"/>
              <w:left w:val="nil"/>
              <w:bottom w:val="nil"/>
              <w:right w:val="nil"/>
            </w:tcBorders>
            <w:shd w:val="clear" w:color="auto" w:fill="auto"/>
            <w:vAlign w:val="center"/>
            <w:hideMark/>
          </w:tcPr>
          <w:p w14:paraId="29480FBD"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19.45</w:t>
            </w:r>
          </w:p>
        </w:tc>
        <w:tc>
          <w:tcPr>
            <w:tcW w:w="806" w:type="pct"/>
            <w:tcBorders>
              <w:top w:val="nil"/>
              <w:left w:val="nil"/>
              <w:bottom w:val="nil"/>
              <w:right w:val="single" w:sz="6" w:space="0" w:color="auto"/>
            </w:tcBorders>
            <w:shd w:val="clear" w:color="auto" w:fill="auto"/>
            <w:vAlign w:val="center"/>
            <w:hideMark/>
          </w:tcPr>
          <w:p w14:paraId="4C907B75"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16.78</w:t>
            </w:r>
          </w:p>
        </w:tc>
        <w:tc>
          <w:tcPr>
            <w:tcW w:w="804" w:type="pct"/>
            <w:tcBorders>
              <w:top w:val="nil"/>
              <w:left w:val="single" w:sz="6" w:space="0" w:color="auto"/>
              <w:bottom w:val="nil"/>
              <w:right w:val="nil"/>
            </w:tcBorders>
            <w:shd w:val="clear" w:color="auto" w:fill="auto"/>
            <w:vAlign w:val="center"/>
            <w:hideMark/>
          </w:tcPr>
          <w:p w14:paraId="5DDD2160"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36.23</w:t>
            </w:r>
          </w:p>
        </w:tc>
        <w:tc>
          <w:tcPr>
            <w:tcW w:w="864" w:type="pct"/>
            <w:tcBorders>
              <w:top w:val="nil"/>
              <w:left w:val="nil"/>
              <w:bottom w:val="nil"/>
              <w:right w:val="nil"/>
            </w:tcBorders>
            <w:shd w:val="clear" w:color="auto" w:fill="auto"/>
            <w:vAlign w:val="center"/>
            <w:hideMark/>
          </w:tcPr>
          <w:p w14:paraId="075652F8"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6.24</w:t>
            </w:r>
          </w:p>
        </w:tc>
      </w:tr>
      <w:tr w:rsidR="005706AA" w:rsidRPr="005706AA" w14:paraId="09F505A8" w14:textId="77777777" w:rsidTr="00BD5F27">
        <w:trPr>
          <w:trHeight w:val="266"/>
          <w:jc w:val="center"/>
        </w:trPr>
        <w:tc>
          <w:tcPr>
            <w:tcW w:w="1595" w:type="pct"/>
            <w:tcBorders>
              <w:top w:val="nil"/>
              <w:left w:val="nil"/>
              <w:bottom w:val="single" w:sz="6" w:space="0" w:color="auto"/>
              <w:right w:val="nil"/>
            </w:tcBorders>
            <w:noWrap/>
            <w:hideMark/>
          </w:tcPr>
          <w:p w14:paraId="0E5E5DB7" w14:textId="77777777" w:rsidR="005706AA" w:rsidRPr="005706AA" w:rsidRDefault="005706AA" w:rsidP="005706AA">
            <w:pPr>
              <w:rPr>
                <w:rFonts w:ascii="Times New Roman" w:hAnsi="Times New Roman"/>
              </w:rPr>
            </w:pPr>
            <w:r w:rsidRPr="005706AA">
              <w:rPr>
                <w:rFonts w:ascii="Times New Roman" w:hAnsi="Times New Roman"/>
              </w:rPr>
              <w:t xml:space="preserve">     Gases</w:t>
            </w:r>
          </w:p>
        </w:tc>
        <w:tc>
          <w:tcPr>
            <w:tcW w:w="931" w:type="pct"/>
            <w:tcBorders>
              <w:top w:val="nil"/>
              <w:left w:val="nil"/>
              <w:bottom w:val="single" w:sz="6" w:space="0" w:color="auto"/>
              <w:right w:val="nil"/>
            </w:tcBorders>
            <w:shd w:val="clear" w:color="auto" w:fill="auto"/>
            <w:vAlign w:val="center"/>
            <w:hideMark/>
          </w:tcPr>
          <w:p w14:paraId="553DE881"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55.0</w:t>
            </w:r>
          </w:p>
        </w:tc>
        <w:tc>
          <w:tcPr>
            <w:tcW w:w="806" w:type="pct"/>
            <w:tcBorders>
              <w:top w:val="nil"/>
              <w:left w:val="nil"/>
              <w:bottom w:val="single" w:sz="6" w:space="0" w:color="auto"/>
              <w:right w:val="single" w:sz="6" w:space="0" w:color="auto"/>
            </w:tcBorders>
            <w:shd w:val="clear" w:color="auto" w:fill="auto"/>
            <w:vAlign w:val="center"/>
            <w:hideMark/>
          </w:tcPr>
          <w:p w14:paraId="430D9174"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60.69</w:t>
            </w:r>
          </w:p>
        </w:tc>
        <w:tc>
          <w:tcPr>
            <w:tcW w:w="804" w:type="pct"/>
            <w:tcBorders>
              <w:top w:val="nil"/>
              <w:left w:val="single" w:sz="6" w:space="0" w:color="auto"/>
              <w:bottom w:val="single" w:sz="6" w:space="0" w:color="auto"/>
              <w:right w:val="nil"/>
            </w:tcBorders>
            <w:shd w:val="clear" w:color="auto" w:fill="auto"/>
            <w:vAlign w:val="center"/>
            <w:hideMark/>
          </w:tcPr>
          <w:p w14:paraId="7A91DAE4"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39.99</w:t>
            </w:r>
          </w:p>
        </w:tc>
        <w:tc>
          <w:tcPr>
            <w:tcW w:w="864" w:type="pct"/>
            <w:tcBorders>
              <w:top w:val="nil"/>
              <w:left w:val="nil"/>
              <w:bottom w:val="single" w:sz="6" w:space="0" w:color="auto"/>
              <w:right w:val="nil"/>
            </w:tcBorders>
            <w:shd w:val="clear" w:color="auto" w:fill="auto"/>
            <w:vAlign w:val="center"/>
            <w:hideMark/>
          </w:tcPr>
          <w:p w14:paraId="48874F2B"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51.98</w:t>
            </w:r>
          </w:p>
        </w:tc>
      </w:tr>
      <w:tr w:rsidR="005706AA" w:rsidRPr="005706AA" w14:paraId="6EA2775E" w14:textId="77777777" w:rsidTr="00BD5F27">
        <w:trPr>
          <w:trHeight w:val="331"/>
          <w:jc w:val="center"/>
        </w:trPr>
        <w:tc>
          <w:tcPr>
            <w:tcW w:w="1595" w:type="pct"/>
            <w:tcBorders>
              <w:top w:val="single" w:sz="6" w:space="0" w:color="auto"/>
              <w:left w:val="nil"/>
              <w:bottom w:val="nil"/>
              <w:right w:val="nil"/>
            </w:tcBorders>
            <w:noWrap/>
            <w:hideMark/>
          </w:tcPr>
          <w:p w14:paraId="17E6BA20" w14:textId="77777777" w:rsidR="005706AA" w:rsidRPr="005706AA" w:rsidRDefault="005706AA" w:rsidP="005706AA">
            <w:pPr>
              <w:rPr>
                <w:rFonts w:ascii="Times New Roman" w:hAnsi="Times New Roman"/>
              </w:rPr>
            </w:pPr>
            <w:r w:rsidRPr="005706AA">
              <w:rPr>
                <w:rFonts w:ascii="Times New Roman" w:hAnsi="Times New Roman"/>
                <w:i/>
              </w:rPr>
              <w:t>Fraction yield (</w:t>
            </w:r>
            <w:r w:rsidRPr="005706AA">
              <w:rPr>
                <w:rFonts w:ascii="Times New Roman" w:hAnsi="Times New Roman"/>
                <w:i/>
                <w:noProof/>
              </w:rPr>
              <w:t>wt</w:t>
            </w:r>
            <w:r w:rsidRPr="005706AA">
              <w:rPr>
                <w:rFonts w:ascii="Times New Roman" w:hAnsi="Times New Roman"/>
                <w:i/>
              </w:rPr>
              <w:t>.%)</w:t>
            </w:r>
          </w:p>
        </w:tc>
        <w:tc>
          <w:tcPr>
            <w:tcW w:w="3405" w:type="pct"/>
            <w:gridSpan w:val="4"/>
            <w:tcBorders>
              <w:top w:val="single" w:sz="6" w:space="0" w:color="auto"/>
              <w:left w:val="nil"/>
              <w:bottom w:val="single" w:sz="4" w:space="0" w:color="auto"/>
              <w:right w:val="nil"/>
            </w:tcBorders>
            <w:hideMark/>
          </w:tcPr>
          <w:p w14:paraId="097F2B08" w14:textId="77777777" w:rsidR="005706AA" w:rsidRPr="005706AA" w:rsidRDefault="005706AA" w:rsidP="005706AA">
            <w:pPr>
              <w:rPr>
                <w:rFonts w:ascii="Times New Roman" w:hAnsi="Times New Roman"/>
              </w:rPr>
            </w:pPr>
            <w:r w:rsidRPr="005706AA">
              <w:rPr>
                <w:rFonts w:ascii="Times New Roman" w:hAnsi="Times New Roman"/>
              </w:rPr>
              <w:t xml:space="preserve">                           Rubberwood</w:t>
            </w:r>
          </w:p>
        </w:tc>
      </w:tr>
      <w:tr w:rsidR="005706AA" w:rsidRPr="005706AA" w14:paraId="0874294E" w14:textId="77777777" w:rsidTr="00BD5F27">
        <w:trPr>
          <w:trHeight w:val="266"/>
          <w:jc w:val="center"/>
        </w:trPr>
        <w:tc>
          <w:tcPr>
            <w:tcW w:w="1595" w:type="pct"/>
            <w:tcBorders>
              <w:top w:val="nil"/>
              <w:left w:val="nil"/>
              <w:bottom w:val="nil"/>
              <w:right w:val="nil"/>
            </w:tcBorders>
            <w:noWrap/>
            <w:hideMark/>
          </w:tcPr>
          <w:p w14:paraId="69CA4A75" w14:textId="77777777" w:rsidR="005706AA" w:rsidRPr="005706AA" w:rsidRDefault="005706AA" w:rsidP="005706AA">
            <w:pPr>
              <w:rPr>
                <w:rFonts w:ascii="Times New Roman" w:hAnsi="Times New Roman"/>
              </w:rPr>
            </w:pPr>
            <w:r w:rsidRPr="005706AA">
              <w:rPr>
                <w:rFonts w:ascii="Times New Roman" w:hAnsi="Times New Roman"/>
              </w:rPr>
              <w:t xml:space="preserve">    Solids</w:t>
            </w:r>
          </w:p>
        </w:tc>
        <w:tc>
          <w:tcPr>
            <w:tcW w:w="931" w:type="pct"/>
            <w:tcBorders>
              <w:top w:val="single" w:sz="6" w:space="0" w:color="auto"/>
              <w:left w:val="nil"/>
              <w:bottom w:val="nil"/>
              <w:right w:val="nil"/>
            </w:tcBorders>
            <w:shd w:val="clear" w:color="auto" w:fill="auto"/>
            <w:vAlign w:val="center"/>
            <w:hideMark/>
          </w:tcPr>
          <w:p w14:paraId="10974758" w14:textId="77777777" w:rsidR="005706AA" w:rsidRPr="005706AA" w:rsidRDefault="005706AA" w:rsidP="005706AA">
            <w:pPr>
              <w:jc w:val="center"/>
              <w:rPr>
                <w:rFonts w:ascii="Times New Roman" w:hAnsi="Times New Roman"/>
                <w:color w:val="000000"/>
                <w:lang w:val="en-GB" w:eastAsia="en-GB"/>
              </w:rPr>
            </w:pPr>
            <w:r w:rsidRPr="005706AA">
              <w:rPr>
                <w:rFonts w:ascii="Times New Roman" w:hAnsi="Times New Roman"/>
                <w:color w:val="000000"/>
              </w:rPr>
              <w:t>24.25</w:t>
            </w:r>
          </w:p>
        </w:tc>
        <w:tc>
          <w:tcPr>
            <w:tcW w:w="806" w:type="pct"/>
            <w:tcBorders>
              <w:top w:val="single" w:sz="6" w:space="0" w:color="auto"/>
              <w:left w:val="nil"/>
              <w:bottom w:val="nil"/>
              <w:right w:val="single" w:sz="6" w:space="0" w:color="auto"/>
            </w:tcBorders>
            <w:shd w:val="clear" w:color="auto" w:fill="auto"/>
            <w:vAlign w:val="center"/>
            <w:hideMark/>
          </w:tcPr>
          <w:p w14:paraId="1698B078"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2.20</w:t>
            </w:r>
          </w:p>
        </w:tc>
        <w:tc>
          <w:tcPr>
            <w:tcW w:w="804" w:type="pct"/>
            <w:tcBorders>
              <w:top w:val="single" w:sz="6" w:space="0" w:color="auto"/>
              <w:left w:val="single" w:sz="6" w:space="0" w:color="auto"/>
              <w:bottom w:val="nil"/>
              <w:right w:val="nil"/>
            </w:tcBorders>
            <w:shd w:val="clear" w:color="auto" w:fill="auto"/>
            <w:vAlign w:val="center"/>
            <w:hideMark/>
          </w:tcPr>
          <w:p w14:paraId="7AB6B997"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3.44</w:t>
            </w:r>
          </w:p>
        </w:tc>
        <w:tc>
          <w:tcPr>
            <w:tcW w:w="864" w:type="pct"/>
            <w:tcBorders>
              <w:top w:val="single" w:sz="6" w:space="0" w:color="auto"/>
              <w:left w:val="nil"/>
              <w:bottom w:val="nil"/>
              <w:right w:val="nil"/>
            </w:tcBorders>
            <w:shd w:val="clear" w:color="auto" w:fill="auto"/>
            <w:vAlign w:val="center"/>
            <w:hideMark/>
          </w:tcPr>
          <w:p w14:paraId="4EFAD96E"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21.35</w:t>
            </w:r>
          </w:p>
        </w:tc>
      </w:tr>
      <w:tr w:rsidR="005706AA" w:rsidRPr="005706AA" w14:paraId="60201361" w14:textId="77777777" w:rsidTr="00BD5F27">
        <w:trPr>
          <w:trHeight w:val="266"/>
          <w:jc w:val="center"/>
        </w:trPr>
        <w:tc>
          <w:tcPr>
            <w:tcW w:w="1595" w:type="pct"/>
            <w:tcBorders>
              <w:top w:val="nil"/>
              <w:left w:val="nil"/>
              <w:bottom w:val="nil"/>
              <w:right w:val="nil"/>
            </w:tcBorders>
            <w:noWrap/>
            <w:hideMark/>
          </w:tcPr>
          <w:p w14:paraId="6B614EBB" w14:textId="77777777" w:rsidR="005706AA" w:rsidRPr="005706AA" w:rsidRDefault="005706AA" w:rsidP="005706AA">
            <w:pPr>
              <w:rPr>
                <w:rFonts w:ascii="Times New Roman" w:hAnsi="Times New Roman"/>
              </w:rPr>
            </w:pPr>
            <w:r w:rsidRPr="005706AA">
              <w:rPr>
                <w:rFonts w:ascii="Times New Roman" w:hAnsi="Times New Roman"/>
              </w:rPr>
              <w:t xml:space="preserve">    Liquids</w:t>
            </w:r>
          </w:p>
        </w:tc>
        <w:tc>
          <w:tcPr>
            <w:tcW w:w="931" w:type="pct"/>
            <w:tcBorders>
              <w:top w:val="nil"/>
              <w:left w:val="nil"/>
              <w:bottom w:val="nil"/>
              <w:right w:val="nil"/>
            </w:tcBorders>
            <w:shd w:val="clear" w:color="auto" w:fill="auto"/>
            <w:vAlign w:val="center"/>
            <w:hideMark/>
          </w:tcPr>
          <w:p w14:paraId="0F163B05"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16.15</w:t>
            </w:r>
          </w:p>
        </w:tc>
        <w:tc>
          <w:tcPr>
            <w:tcW w:w="806" w:type="pct"/>
            <w:tcBorders>
              <w:top w:val="nil"/>
              <w:left w:val="nil"/>
              <w:bottom w:val="nil"/>
              <w:right w:val="single" w:sz="6" w:space="0" w:color="auto"/>
            </w:tcBorders>
            <w:shd w:val="clear" w:color="auto" w:fill="auto"/>
            <w:vAlign w:val="center"/>
            <w:hideMark/>
          </w:tcPr>
          <w:p w14:paraId="62E2F59F"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13.88</w:t>
            </w:r>
          </w:p>
        </w:tc>
        <w:tc>
          <w:tcPr>
            <w:tcW w:w="804" w:type="pct"/>
            <w:tcBorders>
              <w:top w:val="nil"/>
              <w:left w:val="single" w:sz="6" w:space="0" w:color="auto"/>
              <w:bottom w:val="nil"/>
              <w:right w:val="nil"/>
            </w:tcBorders>
            <w:shd w:val="clear" w:color="auto" w:fill="auto"/>
            <w:vAlign w:val="center"/>
            <w:hideMark/>
          </w:tcPr>
          <w:p w14:paraId="37F5C78D"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32.92</w:t>
            </w:r>
          </w:p>
        </w:tc>
        <w:tc>
          <w:tcPr>
            <w:tcW w:w="864" w:type="pct"/>
            <w:tcBorders>
              <w:top w:val="nil"/>
              <w:left w:val="nil"/>
              <w:bottom w:val="nil"/>
              <w:right w:val="nil"/>
            </w:tcBorders>
            <w:shd w:val="clear" w:color="auto" w:fill="auto"/>
            <w:vAlign w:val="center"/>
            <w:hideMark/>
          </w:tcPr>
          <w:p w14:paraId="6AF5508D"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19.13</w:t>
            </w:r>
          </w:p>
        </w:tc>
      </w:tr>
      <w:tr w:rsidR="005706AA" w:rsidRPr="005706AA" w14:paraId="060CF3C5" w14:textId="77777777" w:rsidTr="00BD5F27">
        <w:trPr>
          <w:trHeight w:val="266"/>
          <w:jc w:val="center"/>
        </w:trPr>
        <w:tc>
          <w:tcPr>
            <w:tcW w:w="1595" w:type="pct"/>
            <w:tcBorders>
              <w:top w:val="nil"/>
              <w:left w:val="nil"/>
              <w:bottom w:val="single" w:sz="6" w:space="0" w:color="auto"/>
              <w:right w:val="nil"/>
            </w:tcBorders>
            <w:noWrap/>
            <w:hideMark/>
          </w:tcPr>
          <w:p w14:paraId="49944847" w14:textId="77777777" w:rsidR="005706AA" w:rsidRPr="005706AA" w:rsidRDefault="005706AA" w:rsidP="005706AA">
            <w:pPr>
              <w:rPr>
                <w:rFonts w:ascii="Times New Roman" w:hAnsi="Times New Roman"/>
              </w:rPr>
            </w:pPr>
            <w:r w:rsidRPr="005706AA">
              <w:rPr>
                <w:rFonts w:ascii="Times New Roman" w:hAnsi="Times New Roman"/>
              </w:rPr>
              <w:t xml:space="preserve">    Gases</w:t>
            </w:r>
          </w:p>
        </w:tc>
        <w:tc>
          <w:tcPr>
            <w:tcW w:w="931" w:type="pct"/>
            <w:tcBorders>
              <w:top w:val="nil"/>
              <w:left w:val="nil"/>
              <w:bottom w:val="single" w:sz="6" w:space="0" w:color="auto"/>
              <w:right w:val="nil"/>
            </w:tcBorders>
            <w:shd w:val="clear" w:color="auto" w:fill="auto"/>
            <w:vAlign w:val="center"/>
            <w:hideMark/>
          </w:tcPr>
          <w:p w14:paraId="58A5B60A"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59.60</w:t>
            </w:r>
          </w:p>
        </w:tc>
        <w:tc>
          <w:tcPr>
            <w:tcW w:w="806" w:type="pct"/>
            <w:tcBorders>
              <w:top w:val="nil"/>
              <w:left w:val="nil"/>
              <w:bottom w:val="single" w:sz="6" w:space="0" w:color="auto"/>
              <w:right w:val="single" w:sz="6" w:space="0" w:color="auto"/>
            </w:tcBorders>
            <w:shd w:val="clear" w:color="auto" w:fill="auto"/>
            <w:vAlign w:val="center"/>
            <w:hideMark/>
          </w:tcPr>
          <w:p w14:paraId="68458D33"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63.93</w:t>
            </w:r>
          </w:p>
        </w:tc>
        <w:tc>
          <w:tcPr>
            <w:tcW w:w="804" w:type="pct"/>
            <w:tcBorders>
              <w:top w:val="nil"/>
              <w:left w:val="single" w:sz="6" w:space="0" w:color="auto"/>
              <w:bottom w:val="single" w:sz="6" w:space="0" w:color="auto"/>
              <w:right w:val="nil"/>
            </w:tcBorders>
            <w:shd w:val="clear" w:color="auto" w:fill="auto"/>
            <w:vAlign w:val="center"/>
            <w:hideMark/>
          </w:tcPr>
          <w:p w14:paraId="4F46C920"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43.65</w:t>
            </w:r>
          </w:p>
        </w:tc>
        <w:tc>
          <w:tcPr>
            <w:tcW w:w="864" w:type="pct"/>
            <w:tcBorders>
              <w:top w:val="nil"/>
              <w:left w:val="nil"/>
              <w:bottom w:val="single" w:sz="6" w:space="0" w:color="auto"/>
              <w:right w:val="nil"/>
            </w:tcBorders>
            <w:shd w:val="clear" w:color="auto" w:fill="auto"/>
            <w:vAlign w:val="center"/>
            <w:hideMark/>
          </w:tcPr>
          <w:p w14:paraId="699EA42B" w14:textId="77777777" w:rsidR="005706AA" w:rsidRPr="005706AA" w:rsidRDefault="005706AA" w:rsidP="005706AA">
            <w:pPr>
              <w:jc w:val="center"/>
              <w:rPr>
                <w:rFonts w:ascii="Times New Roman" w:hAnsi="Times New Roman"/>
                <w:color w:val="000000"/>
              </w:rPr>
            </w:pPr>
            <w:r w:rsidRPr="005706AA">
              <w:rPr>
                <w:rFonts w:ascii="Times New Roman" w:hAnsi="Times New Roman"/>
                <w:color w:val="000000"/>
              </w:rPr>
              <w:t>59.51</w:t>
            </w:r>
          </w:p>
        </w:tc>
      </w:tr>
    </w:tbl>
    <w:p w14:paraId="39F0807E" w14:textId="77777777" w:rsidR="005706AA" w:rsidRDefault="005706AA" w:rsidP="005706AA">
      <w:pPr>
        <w:jc w:val="both"/>
        <w:rPr>
          <w:rFonts w:eastAsia="Times New Roman"/>
        </w:rPr>
      </w:pPr>
    </w:p>
    <w:p w14:paraId="5A7E36E4" w14:textId="77777777" w:rsidR="005706AA" w:rsidRPr="00C97CBF" w:rsidRDefault="00C97CBF" w:rsidP="00C97CBF">
      <w:pPr>
        <w:jc w:val="center"/>
        <w:rPr>
          <w:rFonts w:eastAsia="Times New Roman"/>
        </w:rPr>
      </w:pPr>
      <w:r>
        <w:rPr>
          <w:noProof/>
          <w:lang w:val="en-US"/>
        </w:rPr>
        <w:lastRenderedPageBreak/>
        <w:drawing>
          <wp:inline distT="0" distB="0" distL="0" distR="0" wp14:anchorId="3C3F2C85" wp14:editId="5E9BBE03">
            <wp:extent cx="5220970" cy="3206337"/>
            <wp:effectExtent l="0" t="0" r="0" b="0"/>
            <wp:docPr id="808" name="Chart 80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370CAFDB" w14:textId="77777777" w:rsidR="005706AA" w:rsidRPr="005706AA" w:rsidRDefault="005706AA" w:rsidP="006A1960">
      <w:pPr>
        <w:jc w:val="center"/>
        <w:rPr>
          <w:b/>
          <w:bCs/>
          <w:color w:val="2E74B5" w:themeColor="accent1" w:themeShade="BF"/>
        </w:rPr>
      </w:pPr>
      <w:bookmarkStart w:id="553" w:name="_Ref464037733"/>
      <w:bookmarkStart w:id="554" w:name="_Toc467285070"/>
      <w:bookmarkStart w:id="555" w:name="_Toc479486539"/>
      <w:r w:rsidRPr="005706AA">
        <w:rPr>
          <w:b/>
          <w:bCs/>
          <w:color w:val="2E74B5" w:themeColor="accent1" w:themeShade="BF"/>
        </w:rPr>
        <w:t xml:space="preserve">Figure </w:t>
      </w:r>
      <w:r w:rsidR="00092DA8">
        <w:rPr>
          <w:b/>
          <w:bCs/>
          <w:color w:val="2E74B5" w:themeColor="accent1" w:themeShade="BF"/>
        </w:rPr>
        <w:fldChar w:fldCharType="begin"/>
      </w:r>
      <w:r w:rsidR="00092DA8">
        <w:rPr>
          <w:b/>
          <w:bCs/>
          <w:color w:val="2E74B5" w:themeColor="accent1" w:themeShade="BF"/>
        </w:rPr>
        <w:instrText xml:space="preserve"> STYLEREF 1 \s </w:instrText>
      </w:r>
      <w:r w:rsidR="00092DA8">
        <w:rPr>
          <w:b/>
          <w:bCs/>
          <w:color w:val="2E74B5" w:themeColor="accent1" w:themeShade="BF"/>
        </w:rPr>
        <w:fldChar w:fldCharType="separate"/>
      </w:r>
      <w:r w:rsidR="004A0CFA">
        <w:rPr>
          <w:b/>
          <w:bCs/>
          <w:noProof/>
          <w:color w:val="2E74B5" w:themeColor="accent1" w:themeShade="BF"/>
        </w:rPr>
        <w:t>5</w:t>
      </w:r>
      <w:r w:rsidR="00092DA8">
        <w:rPr>
          <w:b/>
          <w:bCs/>
          <w:color w:val="2E74B5" w:themeColor="accent1" w:themeShade="BF"/>
        </w:rPr>
        <w:fldChar w:fldCharType="end"/>
      </w:r>
      <w:r w:rsidR="00092DA8">
        <w:rPr>
          <w:b/>
          <w:bCs/>
          <w:color w:val="2E74B5" w:themeColor="accent1" w:themeShade="BF"/>
        </w:rPr>
        <w:noBreakHyphen/>
      </w:r>
      <w:r w:rsidR="00092DA8">
        <w:rPr>
          <w:b/>
          <w:bCs/>
          <w:color w:val="2E74B5" w:themeColor="accent1" w:themeShade="BF"/>
        </w:rPr>
        <w:fldChar w:fldCharType="begin"/>
      </w:r>
      <w:r w:rsidR="00092DA8">
        <w:rPr>
          <w:b/>
          <w:bCs/>
          <w:color w:val="2E74B5" w:themeColor="accent1" w:themeShade="BF"/>
        </w:rPr>
        <w:instrText xml:space="preserve"> SEQ Figure \* ARABIC \s 1 </w:instrText>
      </w:r>
      <w:r w:rsidR="00092DA8">
        <w:rPr>
          <w:b/>
          <w:bCs/>
          <w:color w:val="2E74B5" w:themeColor="accent1" w:themeShade="BF"/>
        </w:rPr>
        <w:fldChar w:fldCharType="separate"/>
      </w:r>
      <w:r w:rsidR="004A0CFA">
        <w:rPr>
          <w:b/>
          <w:bCs/>
          <w:noProof/>
          <w:color w:val="2E74B5" w:themeColor="accent1" w:themeShade="BF"/>
        </w:rPr>
        <w:t>2</w:t>
      </w:r>
      <w:r w:rsidR="00092DA8">
        <w:rPr>
          <w:b/>
          <w:bCs/>
          <w:color w:val="2E74B5" w:themeColor="accent1" w:themeShade="BF"/>
        </w:rPr>
        <w:fldChar w:fldCharType="end"/>
      </w:r>
      <w:bookmarkEnd w:id="553"/>
      <w:r w:rsidRPr="005706AA">
        <w:rPr>
          <w:b/>
          <w:bCs/>
          <w:color w:val="2E74B5" w:themeColor="accent1" w:themeShade="BF"/>
        </w:rPr>
        <w:t xml:space="preserve">: </w:t>
      </w:r>
      <w:r w:rsidRPr="005706AA">
        <w:rPr>
          <w:rFonts w:eastAsia="Times New Roman"/>
          <w:color w:val="2E74B5" w:themeColor="accent1" w:themeShade="BF"/>
        </w:rPr>
        <w:t>Graph of yield of char, oil and gas at different temperature for different materials.</w:t>
      </w:r>
      <w:bookmarkEnd w:id="554"/>
      <w:bookmarkEnd w:id="555"/>
    </w:p>
    <w:p w14:paraId="7CC33507" w14:textId="77777777" w:rsidR="00660670" w:rsidRDefault="00660670" w:rsidP="00BD5F27">
      <w:pPr>
        <w:jc w:val="both"/>
        <w:rPr>
          <w:rFonts w:eastAsia="Times New Roman"/>
          <w:lang w:val="en-GB"/>
        </w:rPr>
      </w:pPr>
    </w:p>
    <w:p w14:paraId="67D650E4" w14:textId="243B3191" w:rsidR="00BD5F27" w:rsidRDefault="005706AA" w:rsidP="00BD5F27">
      <w:pPr>
        <w:jc w:val="both"/>
        <w:rPr>
          <w:rFonts w:eastAsia="Times New Roman"/>
          <w:lang w:val="en-GB"/>
        </w:rPr>
      </w:pPr>
      <w:r w:rsidRPr="005706AA">
        <w:rPr>
          <w:rFonts w:eastAsia="Times New Roman"/>
          <w:lang w:val="en-GB"/>
        </w:rPr>
        <w:t xml:space="preserve">The fractional yield of char, oil and gas for two different heating techniques; SP and MP are presented in </w:t>
      </w:r>
      <w:r w:rsidRPr="005706AA">
        <w:rPr>
          <w:rFonts w:eastAsia="Times New Roman"/>
          <w:color w:val="1F4E79" w:themeColor="accent1" w:themeShade="80"/>
        </w:rPr>
        <w:fldChar w:fldCharType="begin"/>
      </w:r>
      <w:r w:rsidRPr="005706AA">
        <w:rPr>
          <w:rFonts w:eastAsia="Times New Roman"/>
          <w:color w:val="1F4E79" w:themeColor="accent1" w:themeShade="80"/>
        </w:rPr>
        <w:instrText xml:space="preserve"> REF _Ref462924287 \h  \* MERGEFORMAT </w:instrText>
      </w:r>
      <w:r w:rsidRPr="005706AA">
        <w:rPr>
          <w:rFonts w:eastAsia="Times New Roman"/>
          <w:color w:val="1F4E79" w:themeColor="accent1" w:themeShade="80"/>
        </w:rPr>
      </w:r>
      <w:r w:rsidRPr="005706AA">
        <w:rPr>
          <w:rFonts w:eastAsia="Times New Roman"/>
          <w:color w:val="1F4E79" w:themeColor="accent1" w:themeShade="80"/>
        </w:rPr>
        <w:fldChar w:fldCharType="separate"/>
      </w:r>
      <w:r w:rsidR="004A0CFA" w:rsidRPr="004A0CFA">
        <w:rPr>
          <w:color w:val="2E74B5" w:themeColor="accent1" w:themeShade="BF"/>
        </w:rPr>
        <w:t xml:space="preserve">Table </w:t>
      </w:r>
      <w:r w:rsidR="004A0CFA" w:rsidRPr="004A0CFA">
        <w:rPr>
          <w:noProof/>
          <w:color w:val="2E74B5" w:themeColor="accent1" w:themeShade="BF"/>
        </w:rPr>
        <w:t>5</w:t>
      </w:r>
      <w:r w:rsidR="004A0CFA" w:rsidRPr="004A0CFA">
        <w:rPr>
          <w:noProof/>
          <w:color w:val="2E74B5" w:themeColor="accent1" w:themeShade="BF"/>
        </w:rPr>
        <w:noBreakHyphen/>
        <w:t>2</w:t>
      </w:r>
      <w:r w:rsidRPr="005706AA">
        <w:rPr>
          <w:rFonts w:eastAsia="Times New Roman"/>
          <w:color w:val="1F4E79" w:themeColor="accent1" w:themeShade="80"/>
        </w:rPr>
        <w:fldChar w:fldCharType="end"/>
      </w:r>
      <w:r w:rsidRPr="005706AA">
        <w:rPr>
          <w:rFonts w:eastAsia="Times New Roman"/>
          <w:lang w:val="en-GB"/>
        </w:rPr>
        <w:t>. When comparing the performance of the microwave oven and the pyrolyser, it can be seen that there is a significant increase in oil fractions at temperature</w:t>
      </w:r>
      <w:r w:rsidR="00E077E0">
        <w:rPr>
          <w:rFonts w:eastAsia="Times New Roman"/>
          <w:lang w:val="en-GB"/>
        </w:rPr>
        <w:t>s of</w:t>
      </w:r>
      <w:r w:rsidRPr="005706AA">
        <w:rPr>
          <w:rFonts w:eastAsia="Times New Roman"/>
          <w:lang w:val="en-GB"/>
        </w:rPr>
        <w:t xml:space="preserve"> 500ºC and 800ºC when the pyrolysis is carried out using the microwave oven. In contrast, gas was observed to increase its frac</w:t>
      </w:r>
      <w:r w:rsidR="00E077E0">
        <w:rPr>
          <w:rFonts w:eastAsia="Times New Roman"/>
          <w:lang w:val="en-GB"/>
        </w:rPr>
        <w:t>tion at both temperatures when the conventional</w:t>
      </w:r>
      <w:r w:rsidRPr="005706AA">
        <w:rPr>
          <w:rFonts w:eastAsia="Times New Roman"/>
          <w:lang w:val="en-GB"/>
        </w:rPr>
        <w:t xml:space="preserve"> pyrolyser was applied. Char, on the other hand has a decreasing trend of yield at 5</w:t>
      </w:r>
      <w:r w:rsidR="00E077E0">
        <w:rPr>
          <w:rFonts w:eastAsia="Times New Roman"/>
          <w:lang w:val="en-GB"/>
        </w:rPr>
        <w:t>00ºC and 800ºC when treated in the</w:t>
      </w:r>
      <w:r w:rsidRPr="005706AA">
        <w:rPr>
          <w:rFonts w:eastAsia="Times New Roman"/>
          <w:lang w:val="en-GB"/>
        </w:rPr>
        <w:t xml:space="preserve"> microwave oven system. Slow pyrolysis preferentially generated solid products (char) with its yields decreasing at increased temperature. Similar results also have been reported by</w:t>
      </w:r>
      <w:r>
        <w:rPr>
          <w:rFonts w:eastAsia="Times New Roman"/>
          <w:lang w:val="en-GB"/>
        </w:rPr>
        <w:t xml:space="preserve"> </w:t>
      </w:r>
      <w:r w:rsidR="00BD5F27">
        <w:fldChar w:fldCharType="begin"/>
      </w:r>
      <w:r w:rsidR="00E92496">
        <w:instrText xml:space="preserve"> ADDIN EN.CITE &lt;EndNote&gt;&lt;Cite AuthorYear="1"&gt;&lt;Author&gt;Mašek&lt;/Author&gt;&lt;Year&gt;2013&lt;/Year&gt;&lt;RecNum&gt;159&lt;/RecNum&gt;&lt;DisplayText&gt;Mašek&lt;style face="italic"&gt; et al.&lt;/style&gt; (2013)&lt;/DisplayText&gt;&lt;record&gt;&lt;rec-number&gt;159&lt;/rec-number&gt;&lt;foreign-keys&gt;&lt;key app="EN" db-id="e9w95svscrtrfhezv2059w0yzztdrxdwxtez" timestamp="1475610218"&gt;159&lt;/key&gt;&lt;/foreign-keys&gt;&lt;ref-type name="Journal Article"&gt;17&lt;/ref-type&gt;&lt;contributors&gt;&lt;authors&gt;&lt;author&gt;Mašek, Ondřej&lt;/author&gt;&lt;author&gt;Budarin, Vitaly&lt;/author&gt;&lt;author&gt;Gronnow, Mark&lt;/author&gt;&lt;author&gt;Crombie, Kyle&lt;/author&gt;&lt;author&gt;Brownsort, Peter&lt;/author&gt;&lt;author&gt;Fitzpatrick, Emma&lt;/author&gt;&lt;author&gt;Hurst, Peter&lt;/author&gt;&lt;/authors&gt;&lt;/contributors&gt;&lt;titles&gt;&lt;title&gt;Microwave and slow pyrolysis biochar—Comparison of physical and functional properties&lt;/title&gt;&lt;secondary-title&gt;Journal of Analytical and Applied Pyrolysis&lt;/secondary-title&gt;&lt;/titles&gt;&lt;periodical&gt;&lt;full-title&gt;Journal of Analytical and Applied Pyrolysis&lt;/full-title&gt;&lt;/periodical&gt;&lt;pages&gt;41-48&lt;/pages&gt;&lt;volume&gt;100&lt;/volume&gt;&lt;dates&gt;&lt;year&gt;2013&lt;/year&gt;&lt;/dates&gt;&lt;isbn&gt;0165-2370&lt;/isbn&gt;&lt;urls&gt;&lt;/urls&gt;&lt;/record&gt;&lt;/Cite&gt;&lt;/EndNote&gt;</w:instrText>
      </w:r>
      <w:r w:rsidR="00BD5F27">
        <w:fldChar w:fldCharType="separate"/>
      </w:r>
      <w:r w:rsidR="0090530D">
        <w:rPr>
          <w:noProof/>
        </w:rPr>
        <w:t>Mašek</w:t>
      </w:r>
      <w:r w:rsidR="0090530D" w:rsidRPr="0090530D">
        <w:rPr>
          <w:i/>
          <w:noProof/>
        </w:rPr>
        <w:t xml:space="preserve"> et al.</w:t>
      </w:r>
      <w:r w:rsidR="0090530D">
        <w:rPr>
          <w:noProof/>
        </w:rPr>
        <w:t xml:space="preserve"> (2013)</w:t>
      </w:r>
      <w:r w:rsidR="00BD5F27">
        <w:fldChar w:fldCharType="end"/>
      </w:r>
      <w:r w:rsidR="00BD5F27">
        <w:t xml:space="preserve"> </w:t>
      </w:r>
      <w:r w:rsidR="00BD5F27" w:rsidRPr="003C7A81">
        <w:rPr>
          <w:rFonts w:eastAsia="Times New Roman"/>
          <w:lang w:val="en-GB"/>
        </w:rPr>
        <w:t>when they compared yields between microwave pyrolysis and slow pyrolysis in a lower temperature range. An increase in gas and a decrease in oil fraction favoured by</w:t>
      </w:r>
      <w:r w:rsidR="00E077E0">
        <w:rPr>
          <w:rFonts w:eastAsia="Times New Roman"/>
          <w:lang w:val="en-GB"/>
        </w:rPr>
        <w:t xml:space="preserve"> conventional pyrolysis suggested</w:t>
      </w:r>
      <w:r w:rsidR="00BD5F27" w:rsidRPr="003C7A81">
        <w:rPr>
          <w:rFonts w:eastAsia="Times New Roman"/>
          <w:lang w:val="en-GB"/>
        </w:rPr>
        <w:t xml:space="preserve"> that during conventional heating secondary cracking of pyrolysis vapours has occurred. This p</w:t>
      </w:r>
      <w:r w:rsidR="00E077E0">
        <w:rPr>
          <w:rFonts w:eastAsia="Times New Roman"/>
          <w:lang w:val="en-GB"/>
        </w:rPr>
        <w:t>henomenon is particularly reasonab</w:t>
      </w:r>
      <w:r w:rsidR="00BD5F27" w:rsidRPr="003C7A81">
        <w:rPr>
          <w:rFonts w:eastAsia="Times New Roman"/>
          <w:lang w:val="en-GB"/>
        </w:rPr>
        <w:t>le when the pyrolyser wall remained at higher temperatures than those in the microwave oven thereby providing the volatiles opportunity to be subjected to higher temperatures at longer residence time thus giving rise to the formation of secondary reactions. This result agrees well with other researchers such as</w:t>
      </w:r>
      <w:r w:rsidR="00BD5F27">
        <w:rPr>
          <w:rFonts w:eastAsia="Times New Roman"/>
          <w:lang w:val="en-GB"/>
        </w:rPr>
        <w:t xml:space="preserve"> </w:t>
      </w:r>
      <w:r w:rsidR="00BD5F27">
        <w:rPr>
          <w:rFonts w:eastAsia="Times New Roman"/>
          <w:lang w:val="en-GB"/>
        </w:rPr>
        <w:fldChar w:fldCharType="begin"/>
      </w:r>
      <w:r w:rsidR="00E92496">
        <w:rPr>
          <w:rFonts w:eastAsia="Times New Roman"/>
          <w:lang w:val="en-GB"/>
        </w:rPr>
        <w:instrText xml:space="preserve"> ADDIN EN.CITE &lt;EndNote&gt;&lt;Cite&gt;&lt;Author&gt;Dominguez&lt;/Author&gt;&lt;Year&gt;2003&lt;/Year&gt;&lt;RecNum&gt;161&lt;/RecNum&gt;&lt;DisplayText&gt;(Domínguez&lt;style face="italic"&gt; et al.&lt;/style&gt;, 2006, Dominguez&lt;style face="italic"&gt; et al.&lt;/style&gt;, 2003)&lt;/DisplayText&gt;&lt;record&gt;&lt;rec-number&gt;161&lt;/rec-number&gt;&lt;foreign-keys&gt;&lt;key app="EN" db-id="e9w95svscrtrfhezv2059w0yzztdrxdwxtez" timestamp="1475610338"&gt;161&lt;/key&gt;&lt;/foreign-keys&gt;&lt;ref-type name="Journal Article"&gt;17&lt;/ref-type&gt;&lt;contributors&gt;&lt;authors&gt;&lt;author&gt;Dominguez, A.&lt;/author&gt;&lt;author&gt;Menendez, J.&lt;/author&gt;&lt;author&gt;Inguanzo, M.&lt;/author&gt;&lt;author&gt;Bernad, P.&lt;/author&gt;&lt;author&gt;Pis, J.&lt;/author&gt;&lt;/authors&gt;&lt;/contributors&gt;&lt;titles&gt;&lt;title&gt;Gas chromatographic–mass spectrometric study of the oil fractions produced by microwave-assisted pyrolysis of different sewage sludges&lt;/title&gt;&lt;secondary-title&gt;Journal of Chromatography A&lt;/secondary-title&gt;&lt;/titles&gt;&lt;periodical&gt;&lt;full-title&gt;Journal of Chromatography A&lt;/full-title&gt;&lt;/periodical&gt;&lt;pages&gt;193-206&lt;/pages&gt;&lt;volume&gt;1012&lt;/volume&gt;&lt;number&gt;2&lt;/number&gt;&lt;dates&gt;&lt;year&gt;2003&lt;/year&gt;&lt;/dates&gt;&lt;isbn&gt;00219673&lt;/isbn&gt;&lt;urls&gt;&lt;/urls&gt;&lt;electronic-resource-num&gt;10.1016/s0021-9673(03)01176-2&lt;/electronic-resource-num&gt;&lt;/record&gt;&lt;/Cite&gt;&lt;Cite&gt;&lt;Author&gt;Domínguez&lt;/Author&gt;&lt;Year&gt;2006&lt;/Year&gt;&lt;RecNum&gt;160&lt;/RecNum&gt;&lt;record&gt;&lt;rec-number&gt;160&lt;/rec-number&gt;&lt;foreign-keys&gt;&lt;key app="EN" db-id="e9w95svscrtrfhezv2059w0yzztdrxdwxtez" timestamp="1475610317"&gt;160&lt;/key&gt;&lt;/foreign-keys&gt;&lt;ref-type name="Journal Article"&gt;17&lt;/ref-type&gt;&lt;contributors&gt;&lt;authors&gt;&lt;author&gt;Domínguez, A&lt;/author&gt;&lt;author&gt;Menéndez, JA&lt;/author&gt;&lt;author&gt;Inguanzo, M&lt;/author&gt;&lt;author&gt;Pis, JJ&lt;/author&gt;&lt;/authors&gt;&lt;/contributors&gt;&lt;titles&gt;&lt;title&gt;Production of bio-fuels by high temperature pyrolysis of sewage sludge using conventional and microwave heating&lt;/title&gt;&lt;secondary-title&gt;Bioresource Technology&lt;/secondary-title&gt;&lt;/titles&gt;&lt;periodical&gt;&lt;full-title&gt;Bioresource technology&lt;/full-title&gt;&lt;/periodical&gt;&lt;pages&gt;1185-1193&lt;/pages&gt;&lt;volume&gt;97&lt;/volume&gt;&lt;number&gt;10&lt;/number&gt;&lt;dates&gt;&lt;year&gt;2006&lt;/year&gt;&lt;/dates&gt;&lt;isbn&gt;0960-8524&lt;/isbn&gt;&lt;urls&gt;&lt;/urls&gt;&lt;/record&gt;&lt;/Cite&gt;&lt;/EndNote&gt;</w:instrText>
      </w:r>
      <w:r w:rsidR="00BD5F27">
        <w:rPr>
          <w:rFonts w:eastAsia="Times New Roman"/>
          <w:lang w:val="en-GB"/>
        </w:rPr>
        <w:fldChar w:fldCharType="separate"/>
      </w:r>
      <w:r w:rsidR="00BD5F27">
        <w:rPr>
          <w:rFonts w:eastAsia="Times New Roman"/>
          <w:noProof/>
          <w:lang w:val="en-GB"/>
        </w:rPr>
        <w:t>(Domínguez</w:t>
      </w:r>
      <w:r w:rsidR="00BD5F27" w:rsidRPr="00BD5F27">
        <w:rPr>
          <w:rFonts w:eastAsia="Times New Roman"/>
          <w:i/>
          <w:noProof/>
          <w:lang w:val="en-GB"/>
        </w:rPr>
        <w:t xml:space="preserve"> et al.</w:t>
      </w:r>
      <w:r w:rsidR="00BD5F27">
        <w:rPr>
          <w:rFonts w:eastAsia="Times New Roman"/>
          <w:noProof/>
          <w:lang w:val="en-GB"/>
        </w:rPr>
        <w:t>, 2006, Dominguez</w:t>
      </w:r>
      <w:r w:rsidR="00BD5F27" w:rsidRPr="00BD5F27">
        <w:rPr>
          <w:rFonts w:eastAsia="Times New Roman"/>
          <w:i/>
          <w:noProof/>
          <w:lang w:val="en-GB"/>
        </w:rPr>
        <w:t xml:space="preserve"> et al.</w:t>
      </w:r>
      <w:r w:rsidR="00BD5F27">
        <w:rPr>
          <w:rFonts w:eastAsia="Times New Roman"/>
          <w:noProof/>
          <w:lang w:val="en-GB"/>
        </w:rPr>
        <w:t>, 2003)</w:t>
      </w:r>
      <w:r w:rsidR="00BD5F27">
        <w:rPr>
          <w:rFonts w:eastAsia="Times New Roman"/>
          <w:lang w:val="en-GB"/>
        </w:rPr>
        <w:fldChar w:fldCharType="end"/>
      </w:r>
      <w:r w:rsidR="00BD5F27">
        <w:rPr>
          <w:rFonts w:eastAsia="Times New Roman"/>
          <w:lang w:val="en-GB"/>
        </w:rPr>
        <w:t xml:space="preserve">. </w:t>
      </w:r>
      <w:r w:rsidR="00BD5F27" w:rsidRPr="003C7A81">
        <w:rPr>
          <w:rFonts w:eastAsia="Times New Roman"/>
          <w:lang w:val="en-GB"/>
        </w:rPr>
        <w:t>Low</w:t>
      </w:r>
      <w:r w:rsidR="00E077E0">
        <w:rPr>
          <w:rFonts w:eastAsia="Times New Roman"/>
          <w:lang w:val="en-GB"/>
        </w:rPr>
        <w:t>er</w:t>
      </w:r>
      <w:r w:rsidR="00BD5F27" w:rsidRPr="003C7A81">
        <w:rPr>
          <w:rFonts w:eastAsia="Times New Roman"/>
          <w:lang w:val="en-GB"/>
        </w:rPr>
        <w:t xml:space="preserve"> char yields were obtained from microwave pyrolysis when compared with the results of conventional pyrolysis. </w:t>
      </w:r>
      <w:r w:rsidR="00BD5F27" w:rsidRPr="003C7A81">
        <w:rPr>
          <w:rFonts w:eastAsia="Times New Roman"/>
          <w:lang w:val="en-GB"/>
        </w:rPr>
        <w:lastRenderedPageBreak/>
        <w:t xml:space="preserve">This is expected since the heating rate of the MP was quite high due to instantaneous volumetric heating of the sample inside the microwave oven, in contrast to that of lower heating rate obtained by SP.  </w:t>
      </w:r>
    </w:p>
    <w:p w14:paraId="23EA24B4" w14:textId="77777777" w:rsidR="00BD5F27" w:rsidRPr="003C7A81" w:rsidRDefault="00BD5F27" w:rsidP="00BD5F27">
      <w:pPr>
        <w:jc w:val="both"/>
        <w:rPr>
          <w:rFonts w:eastAsia="Times New Roman"/>
          <w:lang w:val="en-GB"/>
        </w:rPr>
      </w:pPr>
    </w:p>
    <w:p w14:paraId="688EDA1D" w14:textId="77777777" w:rsidR="00BD5F27" w:rsidRPr="00E456A6" w:rsidRDefault="00BD5F27" w:rsidP="00BD5F27">
      <w:pPr>
        <w:jc w:val="both"/>
        <w:rPr>
          <w:rFonts w:eastAsia="Times New Roman"/>
        </w:rPr>
      </w:pPr>
      <w:r w:rsidRPr="00E456A6">
        <w:rPr>
          <w:rFonts w:eastAsia="Times New Roman"/>
        </w:rPr>
        <w:t>From</w:t>
      </w:r>
      <w:r>
        <w:rPr>
          <w:rFonts w:eastAsia="Times New Roman"/>
          <w:color w:val="1F4E79" w:themeColor="accent1" w:themeShade="80"/>
        </w:rPr>
        <w:t xml:space="preserve"> </w:t>
      </w:r>
      <w:r w:rsidRPr="00251608">
        <w:rPr>
          <w:rFonts w:eastAsia="Times New Roman"/>
          <w:color w:val="1F4E79" w:themeColor="accent1" w:themeShade="80"/>
        </w:rPr>
        <w:fldChar w:fldCharType="begin"/>
      </w:r>
      <w:r w:rsidRPr="00251608">
        <w:rPr>
          <w:rFonts w:eastAsia="Times New Roman"/>
          <w:color w:val="1F4E79" w:themeColor="accent1" w:themeShade="80"/>
        </w:rPr>
        <w:instrText xml:space="preserve"> REF _Ref462924287 \h  \* MERGEFORMAT </w:instrText>
      </w:r>
      <w:r w:rsidRPr="00251608">
        <w:rPr>
          <w:rFonts w:eastAsia="Times New Roman"/>
          <w:color w:val="1F4E79" w:themeColor="accent1" w:themeShade="80"/>
        </w:rPr>
      </w:r>
      <w:r w:rsidRPr="00251608">
        <w:rPr>
          <w:rFonts w:eastAsia="Times New Roman"/>
          <w:color w:val="1F4E79" w:themeColor="accent1" w:themeShade="80"/>
        </w:rPr>
        <w:fldChar w:fldCharType="separate"/>
      </w:r>
      <w:r w:rsidR="004A0CFA" w:rsidRPr="004A0CFA">
        <w:rPr>
          <w:color w:val="2E74B5" w:themeColor="accent1" w:themeShade="BF"/>
        </w:rPr>
        <w:t xml:space="preserve">Table </w:t>
      </w:r>
      <w:r w:rsidR="004A0CFA" w:rsidRPr="004A0CFA">
        <w:rPr>
          <w:noProof/>
          <w:color w:val="2E74B5" w:themeColor="accent1" w:themeShade="BF"/>
        </w:rPr>
        <w:t>5</w:t>
      </w:r>
      <w:r w:rsidR="004A0CFA" w:rsidRPr="004A0CFA">
        <w:rPr>
          <w:noProof/>
          <w:color w:val="2E74B5" w:themeColor="accent1" w:themeShade="BF"/>
        </w:rPr>
        <w:noBreakHyphen/>
        <w:t>2</w:t>
      </w:r>
      <w:r w:rsidRPr="00251608">
        <w:rPr>
          <w:rFonts w:eastAsia="Times New Roman"/>
          <w:color w:val="1F4E79" w:themeColor="accent1" w:themeShade="80"/>
        </w:rPr>
        <w:fldChar w:fldCharType="end"/>
      </w:r>
      <w:r w:rsidRPr="00E456A6">
        <w:rPr>
          <w:rFonts w:eastAsia="Times New Roman"/>
          <w:color w:val="1F4E79" w:themeColor="accent1" w:themeShade="80"/>
        </w:rPr>
        <w:t xml:space="preserve">, </w:t>
      </w:r>
      <w:r w:rsidRPr="00E456A6">
        <w:rPr>
          <w:rFonts w:eastAsia="Times New Roman"/>
        </w:rPr>
        <w:t xml:space="preserve">at a given temperature of pyrolysis, the </w:t>
      </w:r>
      <w:r w:rsidR="00E077E0">
        <w:rPr>
          <w:rFonts w:eastAsia="Times New Roman"/>
        </w:rPr>
        <w:t xml:space="preserve">relative </w:t>
      </w:r>
      <w:r w:rsidRPr="00E456A6">
        <w:rPr>
          <w:rFonts w:eastAsia="Times New Roman"/>
        </w:rPr>
        <w:t xml:space="preserve">yield of residual solid </w:t>
      </w:r>
      <w:r>
        <w:rPr>
          <w:rFonts w:eastAsia="Times New Roman"/>
        </w:rPr>
        <w:t xml:space="preserve">obtained from slow pyrolysis and microwave pyrolysis appears as: </w:t>
      </w:r>
      <w:r w:rsidRPr="00E456A6">
        <w:rPr>
          <w:rFonts w:eastAsia="Times New Roman"/>
        </w:rPr>
        <w:t>Malaysia</w:t>
      </w:r>
      <w:r w:rsidR="00453B3F">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gt; Rubberwood</w:t>
      </w:r>
      <w:r>
        <w:rPr>
          <w:rFonts w:eastAsia="Times New Roman"/>
        </w:rPr>
        <w:t>. For example, the fractional yield</w:t>
      </w:r>
      <w:r w:rsidRPr="00E456A6">
        <w:rPr>
          <w:rFonts w:eastAsia="Times New Roman"/>
        </w:rPr>
        <w:t xml:space="preserve"> for </w:t>
      </w:r>
      <w:r>
        <w:rPr>
          <w:rFonts w:eastAsia="Times New Roman"/>
        </w:rPr>
        <w:t>Malaysian</w:t>
      </w:r>
      <w:r w:rsidRPr="00E456A6">
        <w:rPr>
          <w:rFonts w:eastAsia="Times New Roman"/>
        </w:rPr>
        <w:t xml:space="preserve"> wood </w:t>
      </w:r>
      <w:r>
        <w:rPr>
          <w:rFonts w:eastAsia="Times New Roman"/>
        </w:rPr>
        <w:t>pellet</w:t>
      </w:r>
      <w:r w:rsidR="00453B3F">
        <w:rPr>
          <w:rFonts w:eastAsia="Times New Roman"/>
        </w:rPr>
        <w:t xml:space="preserve">s produced from slow pyrolysis </w:t>
      </w:r>
      <w:r>
        <w:rPr>
          <w:rFonts w:eastAsia="Times New Roman"/>
        </w:rPr>
        <w:t>decreased from 25.55%</w:t>
      </w:r>
      <w:r w:rsidRPr="00E456A6">
        <w:rPr>
          <w:rFonts w:eastAsia="Times New Roman"/>
        </w:rPr>
        <w:t xml:space="preserve"> </w:t>
      </w:r>
      <w:r w:rsidRPr="00E456A6">
        <w:rPr>
          <w:rFonts w:eastAsia="Times New Roman"/>
          <w:noProof/>
        </w:rPr>
        <w:t>at</w:t>
      </w:r>
      <w:r>
        <w:rPr>
          <w:rFonts w:eastAsia="Times New Roman"/>
        </w:rPr>
        <w:t xml:space="preserve"> temperature 500°C </w:t>
      </w:r>
      <w:r w:rsidR="00E077E0">
        <w:rPr>
          <w:rFonts w:eastAsia="Times New Roman"/>
        </w:rPr>
        <w:t xml:space="preserve">compared </w:t>
      </w:r>
      <w:r>
        <w:rPr>
          <w:rFonts w:eastAsia="Times New Roman"/>
        </w:rPr>
        <w:t>to 22.54% at temperature 800</w:t>
      </w:r>
      <w:r w:rsidRPr="00E456A6">
        <w:rPr>
          <w:rFonts w:eastAsia="Times New Roman"/>
        </w:rPr>
        <w:t>°C. The same</w:t>
      </w:r>
      <w:r>
        <w:rPr>
          <w:rFonts w:eastAsia="Times New Roman"/>
        </w:rPr>
        <w:t xml:space="preserve"> trend of reduced fractional yield </w:t>
      </w:r>
      <w:r w:rsidRPr="00E456A6">
        <w:rPr>
          <w:rFonts w:eastAsia="Times New Roman"/>
        </w:rPr>
        <w:t>for</w:t>
      </w:r>
      <w:r>
        <w:rPr>
          <w:rFonts w:eastAsia="Times New Roman"/>
        </w:rPr>
        <w:t xml:space="preserve"> the</w:t>
      </w:r>
      <w:r w:rsidRPr="00E456A6">
        <w:rPr>
          <w:rFonts w:eastAsia="Times New Roman"/>
        </w:rPr>
        <w:t xml:space="preserve"> </w:t>
      </w:r>
      <w:r w:rsidRPr="00E456A6">
        <w:rPr>
          <w:rFonts w:eastAsia="Times New Roman"/>
          <w:noProof/>
        </w:rPr>
        <w:t>solid</w:t>
      </w:r>
      <w:r w:rsidRPr="00E456A6">
        <w:rPr>
          <w:rFonts w:eastAsia="Times New Roman"/>
        </w:rPr>
        <w:t xml:space="preserve"> product can also be observed for </w:t>
      </w:r>
      <w:r w:rsidR="00453B3F">
        <w:rPr>
          <w:rFonts w:eastAsia="Times New Roman"/>
        </w:rPr>
        <w:t>the</w:t>
      </w:r>
      <w:r w:rsidR="0049633C">
        <w:rPr>
          <w:rFonts w:eastAsia="Times New Roman"/>
        </w:rPr>
        <w:t xml:space="preserve"> rubberwood (from 24.25% at 500</w:t>
      </w:r>
      <w:r w:rsidR="00453B3F">
        <w:rPr>
          <w:rFonts w:eastAsia="Times New Roman"/>
        </w:rPr>
        <w:t>°C to 22.20</w:t>
      </w:r>
      <w:r>
        <w:rPr>
          <w:rFonts w:eastAsia="Times New Roman"/>
        </w:rPr>
        <w:t>%</w:t>
      </w:r>
      <w:r w:rsidR="00453B3F">
        <w:rPr>
          <w:rFonts w:eastAsia="Times New Roman"/>
        </w:rPr>
        <w:t xml:space="preserve"> at 800</w:t>
      </w:r>
      <w:r w:rsidRPr="00E456A6">
        <w:rPr>
          <w:rFonts w:eastAsia="Times New Roman"/>
        </w:rPr>
        <w:t>°C). The decrease in char</w:t>
      </w:r>
      <w:r>
        <w:rPr>
          <w:rFonts w:eastAsia="Times New Roman"/>
        </w:rPr>
        <w:t xml:space="preserve"> yield</w:t>
      </w:r>
      <w:r w:rsidRPr="00E456A6">
        <w:rPr>
          <w:rFonts w:eastAsia="Times New Roman"/>
        </w:rPr>
        <w:t xml:space="preserve"> at higher temperature is believed to occur as the result </w:t>
      </w:r>
      <w:r w:rsidR="00E077E0">
        <w:rPr>
          <w:rFonts w:eastAsia="Times New Roman"/>
          <w:noProof/>
        </w:rPr>
        <w:t>of</w:t>
      </w:r>
      <w:r w:rsidRPr="00E456A6">
        <w:rPr>
          <w:rFonts w:eastAsia="Times New Roman"/>
        </w:rPr>
        <w:t xml:space="preserve"> solid char cracking that favours gas formation. </w:t>
      </w:r>
    </w:p>
    <w:p w14:paraId="4B528ABD" w14:textId="77777777" w:rsidR="005706AA" w:rsidRDefault="005706AA" w:rsidP="00BD5F27">
      <w:pPr>
        <w:overflowPunct w:val="0"/>
        <w:autoSpaceDE w:val="0"/>
        <w:autoSpaceDN w:val="0"/>
        <w:adjustRightInd w:val="0"/>
        <w:contextualSpacing/>
        <w:jc w:val="both"/>
        <w:rPr>
          <w:rFonts w:eastAsia="Times New Roman"/>
        </w:rPr>
      </w:pPr>
    </w:p>
    <w:p w14:paraId="38A14655" w14:textId="436B780A" w:rsidR="00BD5F27" w:rsidRPr="00E456A6" w:rsidRDefault="00BD5F27" w:rsidP="00BD5F27">
      <w:pPr>
        <w:jc w:val="both"/>
        <w:rPr>
          <w:rFonts w:eastAsia="Times New Roman"/>
        </w:rPr>
      </w:pPr>
      <w:r w:rsidRPr="00E456A6">
        <w:rPr>
          <w:rFonts w:eastAsia="Times New Roman"/>
        </w:rPr>
        <w:t xml:space="preserve">Many </w:t>
      </w:r>
      <w:r w:rsidRPr="00E456A6">
        <w:rPr>
          <w:rFonts w:eastAsia="Times New Roman"/>
          <w:noProof/>
        </w:rPr>
        <w:t>literature</w:t>
      </w:r>
      <w:r w:rsidRPr="00E456A6">
        <w:rPr>
          <w:rFonts w:eastAsia="Times New Roman"/>
        </w:rPr>
        <w:t xml:space="preserve"> </w:t>
      </w:r>
      <w:r w:rsidR="00E077E0">
        <w:rPr>
          <w:rFonts w:eastAsia="Times New Roman"/>
        </w:rPr>
        <w:t xml:space="preserve">papers </w:t>
      </w:r>
      <w:r w:rsidRPr="00E456A6">
        <w:rPr>
          <w:rFonts w:eastAsia="Times New Roman"/>
        </w:rPr>
        <w:t>revealed that the liquid product was found t</w:t>
      </w:r>
      <w:r w:rsidR="00453B3F">
        <w:rPr>
          <w:rFonts w:eastAsia="Times New Roman"/>
        </w:rPr>
        <w:t>o be optimum at temperature 500</w:t>
      </w:r>
      <w:r w:rsidRPr="00E456A6">
        <w:rPr>
          <w:rFonts w:eastAsia="Times New Roman"/>
        </w:rPr>
        <w:t xml:space="preserve">°C. This </w:t>
      </w:r>
      <w:r w:rsidRPr="00E456A6">
        <w:rPr>
          <w:rFonts w:eastAsia="Times New Roman"/>
          <w:noProof/>
        </w:rPr>
        <w:t xml:space="preserve">is however </w:t>
      </w:r>
      <w:r>
        <w:rPr>
          <w:rFonts w:eastAsia="Times New Roman"/>
          <w:noProof/>
        </w:rPr>
        <w:t>in contrast</w:t>
      </w:r>
      <w:r>
        <w:rPr>
          <w:rFonts w:eastAsia="Times New Roman"/>
        </w:rPr>
        <w:t xml:space="preserve"> to the data shown in </w:t>
      </w:r>
      <w:r w:rsidR="009C3177" w:rsidRPr="009C3177">
        <w:rPr>
          <w:rFonts w:eastAsia="Times New Roman"/>
          <w:color w:val="1F4E79" w:themeColor="accent1" w:themeShade="80"/>
        </w:rPr>
        <w:fldChar w:fldCharType="begin"/>
      </w:r>
      <w:r w:rsidR="009C3177" w:rsidRPr="009C3177">
        <w:rPr>
          <w:rFonts w:eastAsia="Times New Roman"/>
        </w:rPr>
        <w:instrText xml:space="preserve"> REF _Ref464037733 \h </w:instrText>
      </w:r>
      <w:r w:rsidR="009C3177" w:rsidRPr="009C3177">
        <w:rPr>
          <w:rFonts w:eastAsia="Times New Roman"/>
          <w:color w:val="1F4E79" w:themeColor="accent1" w:themeShade="80"/>
        </w:rPr>
        <w:instrText xml:space="preserve"> \* MERGEFORMAT </w:instrText>
      </w:r>
      <w:r w:rsidR="009C3177" w:rsidRPr="009C3177">
        <w:rPr>
          <w:rFonts w:eastAsia="Times New Roman"/>
          <w:color w:val="1F4E79" w:themeColor="accent1" w:themeShade="80"/>
        </w:rPr>
      </w:r>
      <w:r w:rsidR="009C3177" w:rsidRPr="009C3177">
        <w:rPr>
          <w:rFonts w:eastAsia="Times New Roman"/>
          <w:color w:val="1F4E79" w:themeColor="accent1" w:themeShade="80"/>
        </w:rPr>
        <w:fldChar w:fldCharType="separate"/>
      </w:r>
      <w:r w:rsidR="004A0CFA" w:rsidRPr="004A0CFA">
        <w:rPr>
          <w:bCs/>
          <w:color w:val="2E74B5" w:themeColor="accent1" w:themeShade="BF"/>
        </w:rPr>
        <w:t xml:space="preserve">Figure </w:t>
      </w:r>
      <w:r w:rsidR="004A0CFA" w:rsidRPr="004A0CFA">
        <w:rPr>
          <w:bCs/>
          <w:noProof/>
          <w:color w:val="2E74B5" w:themeColor="accent1" w:themeShade="BF"/>
        </w:rPr>
        <w:t>5</w:t>
      </w:r>
      <w:r w:rsidR="004A0CFA" w:rsidRPr="004A0CFA">
        <w:rPr>
          <w:bCs/>
          <w:noProof/>
          <w:color w:val="2E74B5" w:themeColor="accent1" w:themeShade="BF"/>
        </w:rPr>
        <w:noBreakHyphen/>
        <w:t>2</w:t>
      </w:r>
      <w:r w:rsidR="009C3177" w:rsidRPr="009C3177">
        <w:rPr>
          <w:rFonts w:eastAsia="Times New Roman"/>
          <w:color w:val="1F4E79" w:themeColor="accent1" w:themeShade="80"/>
        </w:rPr>
        <w:fldChar w:fldCharType="end"/>
      </w:r>
      <w:r w:rsidR="009C3177">
        <w:rPr>
          <w:rFonts w:eastAsia="Times New Roman"/>
          <w:color w:val="1F4E79" w:themeColor="accent1" w:themeShade="80"/>
        </w:rPr>
        <w:t xml:space="preserve"> </w:t>
      </w:r>
      <w:r w:rsidRPr="000F5545">
        <w:rPr>
          <w:rFonts w:eastAsia="Times New Roman"/>
        </w:rPr>
        <w:t>which</w:t>
      </w:r>
      <w:r>
        <w:rPr>
          <w:rFonts w:eastAsia="Times New Roman"/>
          <w:color w:val="1F4E79" w:themeColor="accent1" w:themeShade="80"/>
        </w:rPr>
        <w:t xml:space="preserve"> </w:t>
      </w:r>
      <w:r>
        <w:rPr>
          <w:rFonts w:eastAsia="Times New Roman"/>
        </w:rPr>
        <w:t>show</w:t>
      </w:r>
      <w:r w:rsidR="00453B3F">
        <w:rPr>
          <w:rFonts w:eastAsia="Times New Roman"/>
        </w:rPr>
        <w:t>s</w:t>
      </w:r>
      <w:r w:rsidRPr="00E456A6">
        <w:rPr>
          <w:rFonts w:eastAsia="Times New Roman"/>
        </w:rPr>
        <w:t xml:space="preserve"> </w:t>
      </w:r>
      <w:r w:rsidRPr="00E456A6">
        <w:rPr>
          <w:rFonts w:eastAsia="Times New Roman"/>
          <w:noProof/>
        </w:rPr>
        <w:t>clearly</w:t>
      </w:r>
      <w:r>
        <w:rPr>
          <w:rFonts w:eastAsia="Times New Roman"/>
        </w:rPr>
        <w:t xml:space="preserve"> a consistent trend that gases constitute</w:t>
      </w:r>
      <w:r w:rsidRPr="00E456A6">
        <w:rPr>
          <w:rFonts w:eastAsia="Times New Roman"/>
        </w:rPr>
        <w:t xml:space="preserve"> the largest fraction of the products at both temperatures (</w:t>
      </w:r>
      <w:r w:rsidR="00453B3F">
        <w:rPr>
          <w:rFonts w:eastAsia="Times New Roman"/>
        </w:rPr>
        <w:t>500°C and 800</w:t>
      </w:r>
      <w:r w:rsidR="00F96337">
        <w:rPr>
          <w:rFonts w:eastAsia="Times New Roman"/>
        </w:rPr>
        <w:t>°C). The unique</w:t>
      </w:r>
      <w:r>
        <w:rPr>
          <w:rFonts w:eastAsia="Times New Roman"/>
        </w:rPr>
        <w:t xml:space="preserve"> finding</w:t>
      </w:r>
      <w:r w:rsidRPr="00E456A6">
        <w:rPr>
          <w:rFonts w:eastAsia="Times New Roman"/>
        </w:rPr>
        <w:t xml:space="preserve"> in these results may arise as</w:t>
      </w:r>
      <w:r w:rsidR="00E077E0">
        <w:rPr>
          <w:rFonts w:eastAsia="Times New Roman"/>
        </w:rPr>
        <w:t xml:space="preserve"> a consequence</w:t>
      </w:r>
      <w:r w:rsidRPr="00E456A6">
        <w:rPr>
          <w:rFonts w:eastAsia="Times New Roman"/>
        </w:rPr>
        <w:t xml:space="preserve"> of </w:t>
      </w:r>
      <w:r>
        <w:rPr>
          <w:rFonts w:eastAsia="Times New Roman"/>
        </w:rPr>
        <w:t xml:space="preserve">the </w:t>
      </w:r>
      <w:r w:rsidRPr="00E456A6">
        <w:rPr>
          <w:rFonts w:eastAsia="Times New Roman"/>
        </w:rPr>
        <w:t xml:space="preserve">reactor configuration which was not specially designed to give </w:t>
      </w:r>
      <w:r>
        <w:rPr>
          <w:rFonts w:eastAsia="Times New Roman"/>
        </w:rPr>
        <w:t xml:space="preserve">a </w:t>
      </w:r>
      <w:r w:rsidRPr="00E456A6">
        <w:rPr>
          <w:rFonts w:eastAsia="Times New Roman"/>
        </w:rPr>
        <w:t xml:space="preserve">high </w:t>
      </w:r>
      <w:r>
        <w:rPr>
          <w:rFonts w:eastAsia="Times New Roman"/>
        </w:rPr>
        <w:t>yield</w:t>
      </w:r>
      <w:r w:rsidRPr="00E456A6">
        <w:rPr>
          <w:rFonts w:eastAsia="Times New Roman"/>
        </w:rPr>
        <w:t xml:space="preserve"> of liquid. Research has shown that maximum liquid </w:t>
      </w:r>
      <w:r>
        <w:rPr>
          <w:rFonts w:eastAsia="Times New Roman"/>
        </w:rPr>
        <w:t xml:space="preserve">yield can be achieved </w:t>
      </w:r>
      <w:r w:rsidRPr="00E456A6">
        <w:rPr>
          <w:rFonts w:eastAsia="Times New Roman"/>
        </w:rPr>
        <w:t>at r</w:t>
      </w:r>
      <w:r>
        <w:rPr>
          <w:rFonts w:eastAsia="Times New Roman"/>
        </w:rPr>
        <w:t xml:space="preserve">eaction temperatures around 500°C, </w:t>
      </w:r>
      <w:r w:rsidRPr="00E456A6">
        <w:rPr>
          <w:rFonts w:eastAsia="Times New Roman"/>
        </w:rPr>
        <w:t xml:space="preserve">with </w:t>
      </w:r>
      <w:r>
        <w:rPr>
          <w:rFonts w:eastAsia="Times New Roman"/>
        </w:rPr>
        <w:t xml:space="preserve">high heating rates and with </w:t>
      </w:r>
      <w:r w:rsidRPr="00E456A6">
        <w:rPr>
          <w:rFonts w:eastAsia="Times New Roman"/>
        </w:rPr>
        <w:t>short residence times of typically les</w:t>
      </w:r>
      <w:r w:rsidR="0049633C">
        <w:rPr>
          <w:rFonts w:eastAsia="Times New Roman"/>
        </w:rPr>
        <w:t>s than 2</w:t>
      </w:r>
      <w:r w:rsidRPr="00E456A6">
        <w:rPr>
          <w:rFonts w:eastAsia="Times New Roman"/>
        </w:rPr>
        <w:t>s</w:t>
      </w:r>
      <w:r>
        <w:rPr>
          <w:rFonts w:eastAsia="Times New Roman"/>
        </w:rPr>
        <w:t xml:space="preserve"> </w:t>
      </w:r>
      <w:r>
        <w:rPr>
          <w:rFonts w:eastAsia="Times New Roman"/>
        </w:rPr>
        <w:fldChar w:fldCharType="begin"/>
      </w:r>
      <w:r w:rsidR="00E92496">
        <w:rPr>
          <w:rFonts w:eastAsia="Times New Roman"/>
        </w:rPr>
        <w:instrText xml:space="preserve"> ADDIN EN.CITE &lt;EndNote&gt;&lt;Cite&gt;&lt;Author&gt;Bridgwater&lt;/Author&gt;&lt;Year&gt;2006&lt;/Year&gt;&lt;RecNum&gt;65&lt;/RecNum&gt;&lt;DisplayText&gt;(Bridgwater, 2006)&lt;/DisplayText&gt;&lt;record&gt;&lt;rec-number&gt;65&lt;/rec-number&gt;&lt;foreign-keys&gt;&lt;key app="EN" db-id="e9w95svscrtrfhezv2059w0yzztdrxdwxtez" timestamp="1475240215"&gt;65&lt;/key&gt;&lt;/foreign-keys&gt;&lt;ref-type name="Journal Article"&gt;17&lt;/ref-type&gt;&lt;contributors&gt;&lt;authors&gt;&lt;author&gt;Bridgwater, Tony&lt;/author&gt;&lt;/authors&gt;&lt;/contributors&gt;&lt;titles&gt;&lt;title&gt;Biomass for energy&lt;/title&gt;&lt;secondary-title&gt;Journal of the Science of Food and Agriculture&lt;/secondary-title&gt;&lt;/titles&gt;&lt;periodical&gt;&lt;full-title&gt;Journal of the Science of Food and Agriculture&lt;/full-title&gt;&lt;/periodical&gt;&lt;pages&gt;1755-1768&lt;/pages&gt;&lt;volume&gt;86&lt;/volume&gt;&lt;number&gt;12&lt;/number&gt;&lt;keywords&gt;&lt;keyword&gt;biomass&lt;/keyword&gt;&lt;keyword&gt;bioenergy&lt;/keyword&gt;&lt;keyword&gt;pyrolysis&lt;/keyword&gt;&lt;keyword&gt;gasification&lt;/keyword&gt;&lt;keyword&gt;biofuels&lt;/keyword&gt;&lt;/keywords&gt;&lt;dates&gt;&lt;year&gt;2006&lt;/year&gt;&lt;/dates&gt;&lt;publisher&gt;John Wiley &amp;amp; Sons, Ltd.&lt;/publisher&gt;&lt;isbn&gt;1097-0010&lt;/isbn&gt;&lt;urls&gt;&lt;related-urls&gt;&lt;url&gt;http://dx.doi.org/10.1002/jsfa.2605&lt;/url&gt;&lt;/related-urls&gt;&lt;/urls&gt;&lt;electronic-resource-num&gt;10.1002/jsfa.2605&lt;/electronic-resource-num&gt;&lt;/record&gt;&lt;/Cite&gt;&lt;/EndNote&gt;</w:instrText>
      </w:r>
      <w:r>
        <w:rPr>
          <w:rFonts w:eastAsia="Times New Roman"/>
        </w:rPr>
        <w:fldChar w:fldCharType="separate"/>
      </w:r>
      <w:r>
        <w:rPr>
          <w:rFonts w:eastAsia="Times New Roman"/>
          <w:noProof/>
        </w:rPr>
        <w:t>(Bridgwater, 2006)</w:t>
      </w:r>
      <w:r>
        <w:rPr>
          <w:rFonts w:eastAsia="Times New Roman"/>
        </w:rPr>
        <w:fldChar w:fldCharType="end"/>
      </w:r>
      <w:r>
        <w:rPr>
          <w:rFonts w:eastAsia="Times New Roman"/>
        </w:rPr>
        <w:t xml:space="preserve">. </w:t>
      </w:r>
      <w:r w:rsidRPr="00E456A6">
        <w:rPr>
          <w:rFonts w:eastAsia="Times New Roman"/>
        </w:rPr>
        <w:t>Very short resid</w:t>
      </w:r>
      <w:r w:rsidR="00F96337">
        <w:rPr>
          <w:rFonts w:eastAsia="Times New Roman"/>
        </w:rPr>
        <w:t>ence time is vital</w:t>
      </w:r>
      <w:r w:rsidRPr="00E456A6">
        <w:rPr>
          <w:rFonts w:eastAsia="Times New Roman"/>
        </w:rPr>
        <w:t xml:space="preserve"> to minimise secondary reac</w:t>
      </w:r>
      <w:r w:rsidR="00453B3F">
        <w:rPr>
          <w:rFonts w:eastAsia="Times New Roman"/>
        </w:rPr>
        <w:t xml:space="preserve">tions. </w:t>
      </w:r>
      <w:r w:rsidRPr="00E456A6">
        <w:rPr>
          <w:rFonts w:eastAsia="Times New Roman"/>
        </w:rPr>
        <w:t>In a study conducted by</w:t>
      </w:r>
      <w:r>
        <w:rPr>
          <w:rFonts w:eastAsia="Times New Roman"/>
        </w:rPr>
        <w:t xml:space="preserve"> </w:t>
      </w:r>
      <w:r>
        <w:rPr>
          <w:rFonts w:eastAsia="Times New Roman"/>
        </w:rPr>
        <w:fldChar w:fldCharType="begin"/>
      </w:r>
      <w:r w:rsidR="00E92496">
        <w:rPr>
          <w:rFonts w:eastAsia="Times New Roman"/>
        </w:rPr>
        <w:instrText xml:space="preserve"> ADDIN EN.CITE &lt;EndNote&gt;&lt;Cite AuthorYear="1"&gt;&lt;Author&gt;Sundaram&lt;/Author&gt;&lt;Year&gt;2009&lt;/Year&gt;&lt;RecNum&gt;162&lt;/RecNum&gt;&lt;DisplayText&gt;Sundaram and Natarajan (2009)&lt;/DisplayText&gt;&lt;record&gt;&lt;rec-number&gt;162&lt;/rec-number&gt;&lt;foreign-keys&gt;&lt;key app="EN" db-id="e9w95svscrtrfhezv2059w0yzztdrxdwxtez" timestamp="1475610531"&gt;162&lt;/key&gt;&lt;/foreign-keys&gt;&lt;ref-type name="Journal Article"&gt;17&lt;/ref-type&gt;&lt;contributors&gt;&lt;authors&gt;&lt;author&gt;Sundaram, E Ganapathy&lt;/author&gt;&lt;author&gt;Natarajan, E&lt;/author&gt;&lt;/authors&gt;&lt;/contributors&gt;&lt;titles&gt;&lt;title&gt;Pyrolysis of coconut shell: an experimental investigation&lt;/title&gt;&lt;secondary-title&gt;the Journal of Engineering Research&lt;/secondary-title&gt;&lt;/titles&gt;&lt;periodical&gt;&lt;full-title&gt;the Journal of Engineering Research&lt;/full-title&gt;&lt;/periodical&gt;&lt;pages&gt;33-39&lt;/pages&gt;&lt;volume&gt;6&lt;/volume&gt;&lt;number&gt;2&lt;/number&gt;&lt;dates&gt;&lt;year&gt;2009&lt;/year&gt;&lt;/dates&gt;&lt;urls&gt;&lt;/urls&gt;&lt;/record&gt;&lt;/Cite&gt;&lt;/EndNote&gt;</w:instrText>
      </w:r>
      <w:r>
        <w:rPr>
          <w:rFonts w:eastAsia="Times New Roman"/>
        </w:rPr>
        <w:fldChar w:fldCharType="separate"/>
      </w:r>
      <w:r w:rsidR="00685A6E">
        <w:rPr>
          <w:rFonts w:eastAsia="Times New Roman"/>
          <w:noProof/>
        </w:rPr>
        <w:t>Sundaram and Natarajan (2009)</w:t>
      </w:r>
      <w:r>
        <w:rPr>
          <w:rFonts w:eastAsia="Times New Roman"/>
        </w:rPr>
        <w:fldChar w:fldCharType="end"/>
      </w:r>
      <w:r>
        <w:rPr>
          <w:rFonts w:eastAsia="Times New Roman"/>
        </w:rPr>
        <w:t xml:space="preserve"> </w:t>
      </w:r>
      <w:r w:rsidR="00E077E0">
        <w:rPr>
          <w:rFonts w:eastAsia="Times New Roman"/>
        </w:rPr>
        <w:t>they reported</w:t>
      </w:r>
      <w:r w:rsidRPr="00E456A6">
        <w:rPr>
          <w:rFonts w:eastAsia="Times New Roman"/>
        </w:rPr>
        <w:t xml:space="preserve"> a higher yield of gas product from a reactor of 300 mm compared to a reactor of 200 mm</w:t>
      </w:r>
      <w:r w:rsidR="00685A6E">
        <w:rPr>
          <w:rFonts w:eastAsia="Times New Roman"/>
        </w:rPr>
        <w:t xml:space="preserve"> length</w:t>
      </w:r>
      <w:r w:rsidRPr="00E456A6">
        <w:rPr>
          <w:rFonts w:eastAsia="Times New Roman"/>
        </w:rPr>
        <w:t>. They</w:t>
      </w:r>
      <w:r w:rsidR="00685A6E">
        <w:rPr>
          <w:rFonts w:eastAsia="Times New Roman"/>
        </w:rPr>
        <w:t xml:space="preserve"> considered that the higher gas</w:t>
      </w:r>
      <w:r w:rsidRPr="00E456A6">
        <w:rPr>
          <w:rFonts w:eastAsia="Times New Roman"/>
        </w:rPr>
        <w:t xml:space="preserve"> yield obtained could be due to the secondary cracking of the liquid as the result of prolonged residence time of the v</w:t>
      </w:r>
      <w:r w:rsidR="004511FC">
        <w:rPr>
          <w:rFonts w:eastAsia="Times New Roman"/>
        </w:rPr>
        <w:t>apours inside the reactor. This</w:t>
      </w:r>
      <w:r w:rsidRPr="00E456A6">
        <w:rPr>
          <w:rFonts w:eastAsia="Times New Roman"/>
        </w:rPr>
        <w:t xml:space="preserve"> explain</w:t>
      </w:r>
      <w:r w:rsidR="004511FC">
        <w:rPr>
          <w:rFonts w:eastAsia="Times New Roman"/>
        </w:rPr>
        <w:t>s</w:t>
      </w:r>
      <w:r w:rsidRPr="00E456A6">
        <w:rPr>
          <w:rFonts w:eastAsia="Times New Roman"/>
        </w:rPr>
        <w:t xml:space="preserve"> </w:t>
      </w:r>
      <w:r w:rsidRPr="00E456A6">
        <w:rPr>
          <w:rFonts w:eastAsia="Times New Roman"/>
          <w:noProof/>
        </w:rPr>
        <w:t xml:space="preserve">satisfactorily the </w:t>
      </w:r>
      <w:r>
        <w:rPr>
          <w:rFonts w:eastAsia="Times New Roman"/>
          <w:noProof/>
        </w:rPr>
        <w:t>differences</w:t>
      </w:r>
      <w:r w:rsidRPr="00E456A6">
        <w:rPr>
          <w:rFonts w:eastAsia="Times New Roman"/>
          <w:noProof/>
        </w:rPr>
        <w:t xml:space="preserve"> obtained </w:t>
      </w:r>
      <w:r>
        <w:rPr>
          <w:rFonts w:eastAsia="Times New Roman"/>
          <w:noProof/>
        </w:rPr>
        <w:t>in the</w:t>
      </w:r>
      <w:r w:rsidRPr="00E456A6">
        <w:rPr>
          <w:rFonts w:eastAsia="Times New Roman"/>
          <w:noProof/>
        </w:rPr>
        <w:t xml:space="preserve"> present study</w:t>
      </w:r>
      <w:r w:rsidRPr="00E456A6">
        <w:rPr>
          <w:rFonts w:eastAsia="Times New Roman"/>
        </w:rPr>
        <w:t>. The reactor used in the study was 1350 mm long which is about four times bigger than the reactor used by</w:t>
      </w:r>
      <w:r>
        <w:rPr>
          <w:rFonts w:eastAsia="Times New Roman"/>
        </w:rPr>
        <w:t xml:space="preserve"> </w:t>
      </w:r>
      <w:r>
        <w:rPr>
          <w:rFonts w:eastAsia="Times New Roman"/>
        </w:rPr>
        <w:fldChar w:fldCharType="begin"/>
      </w:r>
      <w:r w:rsidR="00E92496">
        <w:rPr>
          <w:rFonts w:eastAsia="Times New Roman"/>
        </w:rPr>
        <w:instrText xml:space="preserve"> ADDIN EN.CITE &lt;EndNote&gt;&lt;Cite AuthorYear="1"&gt;&lt;Author&gt;Sundaram&lt;/Author&gt;&lt;Year&gt;2009&lt;/Year&gt;&lt;RecNum&gt;162&lt;/RecNum&gt;&lt;DisplayText&gt;Sundaram and Natarajan (2009)&lt;/DisplayText&gt;&lt;record&gt;&lt;rec-number&gt;162&lt;/rec-number&gt;&lt;foreign-keys&gt;&lt;key app="EN" db-id="e9w95svscrtrfhezv2059w0yzztdrxdwxtez" timestamp="1475610531"&gt;162&lt;/key&gt;&lt;/foreign-keys&gt;&lt;ref-type name="Journal Article"&gt;17&lt;/ref-type&gt;&lt;contributors&gt;&lt;authors&gt;&lt;author&gt;Sundaram, E Ganapathy&lt;/author&gt;&lt;author&gt;Natarajan, E&lt;/author&gt;&lt;/authors&gt;&lt;/contributors&gt;&lt;titles&gt;&lt;title&gt;Pyrolysis of coconut shell: an experimental investigation&lt;/title&gt;&lt;secondary-title&gt;the Journal of Engineering Research&lt;/secondary-title&gt;&lt;/titles&gt;&lt;periodical&gt;&lt;full-title&gt;the Journal of Engineering Research&lt;/full-title&gt;&lt;/periodical&gt;&lt;pages&gt;33-39&lt;/pages&gt;&lt;volume&gt;6&lt;/volume&gt;&lt;number&gt;2&lt;/number&gt;&lt;dates&gt;&lt;year&gt;2009&lt;/year&gt;&lt;/dates&gt;&lt;urls&gt;&lt;/urls&gt;&lt;/record&gt;&lt;/Cite&gt;&lt;/EndNote&gt;</w:instrText>
      </w:r>
      <w:r>
        <w:rPr>
          <w:rFonts w:eastAsia="Times New Roman"/>
        </w:rPr>
        <w:fldChar w:fldCharType="separate"/>
      </w:r>
      <w:r w:rsidR="001D6BBE">
        <w:rPr>
          <w:rFonts w:eastAsia="Times New Roman"/>
          <w:noProof/>
        </w:rPr>
        <w:t>Sundaram and Natarajan (2009)</w:t>
      </w:r>
      <w:r>
        <w:rPr>
          <w:rFonts w:eastAsia="Times New Roman"/>
        </w:rPr>
        <w:fldChar w:fldCharType="end"/>
      </w:r>
      <w:r>
        <w:rPr>
          <w:rFonts w:eastAsia="Times New Roman"/>
        </w:rPr>
        <w:t xml:space="preserve"> and, therefore, brings </w:t>
      </w:r>
      <w:r w:rsidRPr="00E456A6">
        <w:rPr>
          <w:rFonts w:eastAsia="Times New Roman"/>
        </w:rPr>
        <w:t>a higher possibility of secondary cracking</w:t>
      </w:r>
      <w:r w:rsidR="00F15A19">
        <w:rPr>
          <w:rFonts w:eastAsia="Times New Roman"/>
        </w:rPr>
        <w:t xml:space="preserve"> </w:t>
      </w:r>
      <w:r w:rsidR="00F15A19" w:rsidRPr="00E456A6">
        <w:rPr>
          <w:rFonts w:eastAsia="Times New Roman"/>
        </w:rPr>
        <w:t>thus reducing the oil yield</w:t>
      </w:r>
      <w:r w:rsidRPr="00E456A6">
        <w:rPr>
          <w:rFonts w:eastAsia="Times New Roman"/>
        </w:rPr>
        <w:t xml:space="preserve">. </w:t>
      </w:r>
    </w:p>
    <w:p w14:paraId="1E140445" w14:textId="77777777" w:rsidR="00BD5F27" w:rsidRDefault="00BD5F27" w:rsidP="00BD5F27">
      <w:pPr>
        <w:jc w:val="both"/>
        <w:rPr>
          <w:rFonts w:eastAsia="Times New Roman"/>
        </w:rPr>
      </w:pPr>
    </w:p>
    <w:p w14:paraId="00F4994C" w14:textId="62B0A40D" w:rsidR="00BD5F27" w:rsidRDefault="00BD5F27" w:rsidP="00BD5F27">
      <w:pPr>
        <w:jc w:val="both"/>
        <w:rPr>
          <w:rFonts w:eastAsia="Times New Roman"/>
        </w:rPr>
      </w:pPr>
      <w:r w:rsidRPr="00E456A6">
        <w:rPr>
          <w:rFonts w:eastAsia="Times New Roman"/>
        </w:rPr>
        <w:t>Apart</w:t>
      </w:r>
      <w:r w:rsidR="00453B3F">
        <w:rPr>
          <w:rFonts w:eastAsia="Times New Roman"/>
        </w:rPr>
        <w:t xml:space="preserve"> from that, the</w:t>
      </w:r>
      <w:r w:rsidRPr="00E456A6">
        <w:rPr>
          <w:rFonts w:eastAsia="Times New Roman"/>
        </w:rPr>
        <w:t xml:space="preserve"> </w:t>
      </w:r>
      <w:r>
        <w:rPr>
          <w:rFonts w:eastAsia="Times New Roman"/>
        </w:rPr>
        <w:t xml:space="preserve">discrepancy </w:t>
      </w:r>
      <w:r w:rsidR="00453B3F">
        <w:rPr>
          <w:rFonts w:eastAsia="Times New Roman"/>
        </w:rPr>
        <w:t>found f</w:t>
      </w:r>
      <w:r w:rsidR="00E077E0">
        <w:rPr>
          <w:rFonts w:eastAsia="Times New Roman"/>
        </w:rPr>
        <w:t>rom this study can be</w:t>
      </w:r>
      <w:r w:rsidR="00453B3F">
        <w:rPr>
          <w:rFonts w:eastAsia="Times New Roman"/>
        </w:rPr>
        <w:t xml:space="preserve"> </w:t>
      </w:r>
      <w:r>
        <w:rPr>
          <w:rFonts w:eastAsia="Times New Roman"/>
        </w:rPr>
        <w:t xml:space="preserve">due to </w:t>
      </w:r>
      <w:r w:rsidRPr="00E456A6">
        <w:rPr>
          <w:rFonts w:eastAsia="Times New Roman"/>
        </w:rPr>
        <w:t>the sample</w:t>
      </w:r>
      <w:r w:rsidR="0084386A">
        <w:rPr>
          <w:rFonts w:eastAsia="Times New Roman"/>
        </w:rPr>
        <w:t xml:space="preserve">s </w:t>
      </w:r>
      <w:r w:rsidRPr="00E456A6">
        <w:rPr>
          <w:rFonts w:eastAsia="Times New Roman"/>
        </w:rPr>
        <w:t xml:space="preserve">not </w:t>
      </w:r>
      <w:r w:rsidR="00E077E0">
        <w:rPr>
          <w:rFonts w:eastAsia="Times New Roman"/>
        </w:rPr>
        <w:t xml:space="preserve">being </w:t>
      </w:r>
      <w:r w:rsidR="0084386A">
        <w:rPr>
          <w:rFonts w:eastAsia="Times New Roman"/>
        </w:rPr>
        <w:t>transferred</w:t>
      </w:r>
      <w:r w:rsidRPr="00E456A6">
        <w:rPr>
          <w:rFonts w:eastAsia="Times New Roman"/>
        </w:rPr>
        <w:t xml:space="preserve"> to a cooler chamber at the end of the experiment for quenching the reactions. The pyrolysis vapour must be rapidly cooled or ‘quenched’ to favour th</w:t>
      </w:r>
      <w:r>
        <w:rPr>
          <w:rFonts w:eastAsia="Times New Roman"/>
        </w:rPr>
        <w:t xml:space="preserve">e formation of bio-oil products. </w:t>
      </w:r>
      <w:r w:rsidRPr="00E456A6">
        <w:rPr>
          <w:rFonts w:eastAsia="Times New Roman"/>
        </w:rPr>
        <w:t>According to</w:t>
      </w:r>
      <w:r>
        <w:rPr>
          <w:rFonts w:eastAsia="Times New Roman"/>
        </w:rPr>
        <w:t xml:space="preserve"> </w:t>
      </w:r>
      <w:r>
        <w:rPr>
          <w:rFonts w:eastAsia="Times New Roman"/>
        </w:rPr>
        <w:fldChar w:fldCharType="begin"/>
      </w:r>
      <w:r w:rsidR="00E92496">
        <w:rPr>
          <w:rFonts w:eastAsia="Times New Roman"/>
        </w:rPr>
        <w:instrText xml:space="preserve"> ADDIN EN.CITE &lt;EndNote&gt;&lt;Cite AuthorYear="1"&gt;&lt;Author&gt;Tsai&lt;/Author&gt;&lt;Year&gt;2007&lt;/Year&gt;&lt;RecNum&gt;134&lt;/RecNum&gt;&lt;DisplayText&gt;Tsai&lt;style face="italic"&gt; et al.&lt;/style&gt; (2007)&lt;/DisplayText&gt;&lt;record&gt;&lt;rec-number&gt;134&lt;/rec-number&gt;&lt;foreign-keys&gt;&lt;key app="EN" db-id="e9w95svscrtrfhezv2059w0yzztdrxdwxtez" timestamp="1475510468"&gt;134&lt;/key&gt;&lt;/foreign-keys&gt;&lt;ref-type name="Journal Article"&gt;17&lt;/ref-type&gt;&lt;contributors&gt;&lt;authors&gt;&lt;author&gt;Tsai, WT&lt;/author&gt;&lt;author&gt;Lee, MK&lt;/author&gt;&lt;author&gt;Chang, YM&lt;/author&gt;&lt;/authors&gt;&lt;/contributors&gt;&lt;titles&gt;&lt;title&gt;Fast pyrolysis of rice husk: Product yields and compositions&lt;/title&gt;&lt;secondary-title&gt;Bioresource technology&lt;/secondary-title&gt;&lt;/titles&gt;&lt;periodical&gt;&lt;full-title&gt;Bioresource technology&lt;/full-title&gt;&lt;/periodical&gt;&lt;pages&gt;22-28&lt;/pages&gt;&lt;volume&gt;98&lt;/volume&gt;&lt;number&gt;1&lt;/number&gt;&lt;dates&gt;&lt;year&gt;2007&lt;/year&gt;&lt;/dates&gt;&lt;isbn&gt;0960-8524&lt;/isbn&gt;&lt;urls&gt;&lt;/urls&gt;&lt;/record&gt;&lt;/Cite&gt;&lt;/EndNote&gt;</w:instrText>
      </w:r>
      <w:r>
        <w:rPr>
          <w:rFonts w:eastAsia="Times New Roman"/>
        </w:rPr>
        <w:fldChar w:fldCharType="separate"/>
      </w:r>
      <w:r w:rsidR="0049633C">
        <w:rPr>
          <w:rFonts w:eastAsia="Times New Roman"/>
          <w:noProof/>
        </w:rPr>
        <w:t>Tsai</w:t>
      </w:r>
      <w:r w:rsidR="0049633C" w:rsidRPr="0049633C">
        <w:rPr>
          <w:rFonts w:eastAsia="Times New Roman"/>
          <w:i/>
          <w:noProof/>
        </w:rPr>
        <w:t xml:space="preserve"> et al.</w:t>
      </w:r>
      <w:r w:rsidR="0049633C">
        <w:rPr>
          <w:rFonts w:eastAsia="Times New Roman"/>
          <w:noProof/>
        </w:rPr>
        <w:t xml:space="preserve"> (2007)</w:t>
      </w:r>
      <w:r>
        <w:rPr>
          <w:rFonts w:eastAsia="Times New Roman"/>
        </w:rPr>
        <w:fldChar w:fldCharType="end"/>
      </w:r>
      <w:r>
        <w:rPr>
          <w:rFonts w:eastAsia="Times New Roman"/>
        </w:rPr>
        <w:t xml:space="preserve">, </w:t>
      </w:r>
      <w:r w:rsidR="00E077E0">
        <w:rPr>
          <w:rFonts w:eastAsia="Times New Roman"/>
        </w:rPr>
        <w:t xml:space="preserve">both the </w:t>
      </w:r>
      <w:r w:rsidRPr="00E456A6">
        <w:rPr>
          <w:rFonts w:eastAsia="Times New Roman"/>
        </w:rPr>
        <w:t xml:space="preserve">gasification reaction and tar cracking of </w:t>
      </w:r>
      <w:r w:rsidRPr="00E456A6">
        <w:rPr>
          <w:rFonts w:eastAsia="Times New Roman"/>
        </w:rPr>
        <w:lastRenderedPageBreak/>
        <w:t xml:space="preserve">pyrolysis products are likely to happen at </w:t>
      </w:r>
      <w:r w:rsidRPr="00E456A6">
        <w:rPr>
          <w:rFonts w:eastAsia="Times New Roman"/>
          <w:noProof/>
        </w:rPr>
        <w:t>long</w:t>
      </w:r>
      <w:r w:rsidRPr="00E456A6">
        <w:rPr>
          <w:rFonts w:eastAsia="Times New Roman"/>
        </w:rPr>
        <w:t xml:space="preserve"> holding time. </w:t>
      </w:r>
      <w:r>
        <w:rPr>
          <w:rFonts w:eastAsia="Times New Roman"/>
        </w:rPr>
        <w:t>As a consequence, the bio-oil</w:t>
      </w:r>
      <w:r w:rsidRPr="00E456A6">
        <w:rPr>
          <w:rFonts w:eastAsia="Times New Roman"/>
        </w:rPr>
        <w:t xml:space="preserve"> products </w:t>
      </w:r>
      <w:r>
        <w:rPr>
          <w:rFonts w:eastAsia="Times New Roman"/>
        </w:rPr>
        <w:t>may have experienced</w:t>
      </w:r>
      <w:r w:rsidRPr="00E456A6">
        <w:rPr>
          <w:rFonts w:eastAsia="Times New Roman"/>
        </w:rPr>
        <w:t xml:space="preserve"> tar cracki</w:t>
      </w:r>
      <w:r>
        <w:rPr>
          <w:rFonts w:eastAsia="Times New Roman"/>
        </w:rPr>
        <w:t>ng, thus reducing the final bio-oil yield.</w:t>
      </w:r>
    </w:p>
    <w:p w14:paraId="42A99E00" w14:textId="77777777" w:rsidR="00BD5F27" w:rsidRDefault="00BD5F27" w:rsidP="00BD5F27">
      <w:pPr>
        <w:jc w:val="both"/>
        <w:rPr>
          <w:rFonts w:eastAsia="Times New Roman"/>
        </w:rPr>
      </w:pPr>
    </w:p>
    <w:p w14:paraId="001F31FC" w14:textId="17200467" w:rsidR="00BD5F27" w:rsidRPr="00E456A6" w:rsidRDefault="00BD5F27" w:rsidP="00BD5F27">
      <w:pPr>
        <w:jc w:val="center"/>
        <w:rPr>
          <w:rFonts w:eastAsia="Times New Roman"/>
          <w:color w:val="1F4E79" w:themeColor="accent1" w:themeShade="80"/>
        </w:rPr>
      </w:pPr>
      <w:bookmarkStart w:id="556" w:name="_Ref462928627"/>
      <w:bookmarkStart w:id="557" w:name="_Toc467285173"/>
      <w:bookmarkStart w:id="558" w:name="_Toc467285492"/>
      <w:bookmarkStart w:id="559" w:name="_Toc467285580"/>
      <w:bookmarkStart w:id="560" w:name="_Toc479486609"/>
      <w:r w:rsidRPr="003C7A81">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3</w:t>
      </w:r>
      <w:r w:rsidR="00E7097B">
        <w:rPr>
          <w:b/>
          <w:color w:val="2E74B5" w:themeColor="accent1" w:themeShade="BF"/>
        </w:rPr>
        <w:fldChar w:fldCharType="end"/>
      </w:r>
      <w:bookmarkEnd w:id="556"/>
      <w:r w:rsidRPr="003C7A81">
        <w:rPr>
          <w:b/>
          <w:color w:val="2E74B5" w:themeColor="accent1" w:themeShade="BF"/>
        </w:rPr>
        <w:t xml:space="preserve">: </w:t>
      </w:r>
      <w:r w:rsidRPr="003C7A81">
        <w:rPr>
          <w:rFonts w:eastAsia="Times New Roman"/>
          <w:color w:val="2E74B5" w:themeColor="accent1" w:themeShade="BF"/>
        </w:rPr>
        <w:t>Char weight loss versus temperature obtained from slow pyrolysis</w:t>
      </w:r>
      <w:r>
        <w:rPr>
          <w:rFonts w:eastAsia="Times New Roman"/>
          <w:color w:val="1F4E79" w:themeColor="accent1" w:themeShade="80"/>
        </w:rPr>
        <w:t>.</w:t>
      </w:r>
      <w:bookmarkEnd w:id="557"/>
      <w:bookmarkEnd w:id="558"/>
      <w:bookmarkEnd w:id="559"/>
      <w:bookmarkEnd w:id="560"/>
    </w:p>
    <w:tbl>
      <w:tblPr>
        <w:tblStyle w:val="ListTable6Colorful15"/>
        <w:tblW w:w="4322" w:type="pct"/>
        <w:jc w:val="center"/>
        <w:tblLook w:val="0620" w:firstRow="1" w:lastRow="0" w:firstColumn="0" w:lastColumn="0" w:noHBand="1" w:noVBand="1"/>
      </w:tblPr>
      <w:tblGrid>
        <w:gridCol w:w="1980"/>
        <w:gridCol w:w="1462"/>
        <w:gridCol w:w="1147"/>
        <w:gridCol w:w="1807"/>
        <w:gridCol w:w="711"/>
      </w:tblGrid>
      <w:tr w:rsidR="00BD5F27" w:rsidRPr="00E456A6" w14:paraId="0B6F2128" w14:textId="77777777" w:rsidTr="00BD5F27">
        <w:trPr>
          <w:cnfStyle w:val="100000000000" w:firstRow="1" w:lastRow="0" w:firstColumn="0" w:lastColumn="0" w:oddVBand="0" w:evenVBand="0" w:oddHBand="0" w:evenHBand="0" w:firstRowFirstColumn="0" w:firstRowLastColumn="0" w:lastRowFirstColumn="0" w:lastRowLastColumn="0"/>
          <w:trHeight w:val="293"/>
          <w:jc w:val="center"/>
        </w:trPr>
        <w:tc>
          <w:tcPr>
            <w:tcW w:w="1395" w:type="pct"/>
            <w:tcBorders>
              <w:top w:val="single" w:sz="8" w:space="0" w:color="auto"/>
              <w:left w:val="nil"/>
              <w:bottom w:val="single" w:sz="8" w:space="0" w:color="auto"/>
              <w:right w:val="single" w:sz="8" w:space="0" w:color="auto"/>
            </w:tcBorders>
            <w:noWrap/>
            <w:hideMark/>
          </w:tcPr>
          <w:p w14:paraId="47CD302B" w14:textId="77777777" w:rsidR="00BD5F27" w:rsidRPr="00253742" w:rsidRDefault="00BD5F27" w:rsidP="00BD5F27">
            <w:pPr>
              <w:rPr>
                <w:rFonts w:ascii="Times New Roman" w:hAnsi="Times New Roman"/>
                <w:b w:val="0"/>
              </w:rPr>
            </w:pPr>
            <w:r w:rsidRPr="00253742">
              <w:rPr>
                <w:rFonts w:ascii="Times New Roman" w:hAnsi="Times New Roman"/>
                <w:b w:val="0"/>
              </w:rPr>
              <w:t>Material</w:t>
            </w:r>
          </w:p>
        </w:tc>
        <w:tc>
          <w:tcPr>
            <w:tcW w:w="1840" w:type="pct"/>
            <w:gridSpan w:val="2"/>
            <w:tcBorders>
              <w:top w:val="single" w:sz="8" w:space="0" w:color="auto"/>
              <w:left w:val="nil"/>
              <w:bottom w:val="single" w:sz="8" w:space="0" w:color="auto"/>
              <w:right w:val="nil"/>
            </w:tcBorders>
            <w:hideMark/>
          </w:tcPr>
          <w:p w14:paraId="25BDAE20" w14:textId="77777777" w:rsidR="00BD5F27" w:rsidRPr="00253742" w:rsidRDefault="00BD5F27" w:rsidP="00BD5F27">
            <w:pPr>
              <w:jc w:val="center"/>
              <w:rPr>
                <w:rFonts w:ascii="Times New Roman" w:hAnsi="Times New Roman"/>
                <w:b w:val="0"/>
              </w:rPr>
            </w:pPr>
            <w:r w:rsidRPr="00253742">
              <w:rPr>
                <w:rFonts w:ascii="Times New Roman" w:hAnsi="Times New Roman"/>
                <w:b w:val="0"/>
              </w:rPr>
              <w:t>Malaysia</w:t>
            </w:r>
            <w:r w:rsidR="00253742">
              <w:rPr>
                <w:rFonts w:ascii="Times New Roman" w:hAnsi="Times New Roman"/>
                <w:b w:val="0"/>
              </w:rPr>
              <w:t>n</w:t>
            </w:r>
            <w:r w:rsidRPr="00253742">
              <w:rPr>
                <w:rFonts w:ascii="Times New Roman" w:hAnsi="Times New Roman"/>
                <w:b w:val="0"/>
              </w:rPr>
              <w:t xml:space="preserve"> wood pellets</w:t>
            </w:r>
          </w:p>
        </w:tc>
        <w:tc>
          <w:tcPr>
            <w:tcW w:w="1765" w:type="pct"/>
            <w:gridSpan w:val="2"/>
            <w:tcBorders>
              <w:top w:val="single" w:sz="8" w:space="0" w:color="auto"/>
              <w:left w:val="nil"/>
              <w:bottom w:val="single" w:sz="8" w:space="0" w:color="auto"/>
              <w:right w:val="nil"/>
            </w:tcBorders>
            <w:hideMark/>
          </w:tcPr>
          <w:p w14:paraId="78CDD4F1" w14:textId="77777777" w:rsidR="00BD5F27" w:rsidRPr="00253742" w:rsidRDefault="00BD5F27" w:rsidP="00BD5F27">
            <w:pPr>
              <w:jc w:val="center"/>
              <w:rPr>
                <w:rFonts w:ascii="Times New Roman" w:hAnsi="Times New Roman"/>
                <w:b w:val="0"/>
              </w:rPr>
            </w:pPr>
            <w:r w:rsidRPr="00253742">
              <w:rPr>
                <w:rFonts w:ascii="Times New Roman" w:hAnsi="Times New Roman"/>
                <w:b w:val="0"/>
              </w:rPr>
              <w:t xml:space="preserve">Rubberwood </w:t>
            </w:r>
          </w:p>
        </w:tc>
      </w:tr>
      <w:tr w:rsidR="00BD5F27" w:rsidRPr="00E456A6" w14:paraId="5A1F65C3" w14:textId="77777777" w:rsidTr="00BD5F27">
        <w:trPr>
          <w:trHeight w:val="293"/>
          <w:jc w:val="center"/>
        </w:trPr>
        <w:tc>
          <w:tcPr>
            <w:tcW w:w="1395" w:type="pct"/>
            <w:tcBorders>
              <w:top w:val="single" w:sz="8" w:space="0" w:color="auto"/>
              <w:left w:val="nil"/>
              <w:bottom w:val="single" w:sz="8" w:space="0" w:color="auto"/>
              <w:right w:val="single" w:sz="8" w:space="0" w:color="auto"/>
            </w:tcBorders>
            <w:noWrap/>
            <w:hideMark/>
          </w:tcPr>
          <w:p w14:paraId="4157BBE5" w14:textId="77777777" w:rsidR="00BD5F27" w:rsidRPr="00253742" w:rsidRDefault="00BD5F27" w:rsidP="00BD5F27">
            <w:pPr>
              <w:rPr>
                <w:rFonts w:ascii="Times New Roman" w:hAnsi="Times New Roman"/>
              </w:rPr>
            </w:pPr>
            <w:r w:rsidRPr="00253742">
              <w:rPr>
                <w:rFonts w:ascii="Times New Roman" w:hAnsi="Times New Roman"/>
              </w:rPr>
              <w:t>Temperature (°C)</w:t>
            </w:r>
          </w:p>
        </w:tc>
        <w:tc>
          <w:tcPr>
            <w:tcW w:w="1031" w:type="pct"/>
            <w:tcBorders>
              <w:top w:val="single" w:sz="8" w:space="0" w:color="auto"/>
              <w:left w:val="nil"/>
              <w:bottom w:val="single" w:sz="8" w:space="0" w:color="auto"/>
              <w:right w:val="nil"/>
            </w:tcBorders>
            <w:hideMark/>
          </w:tcPr>
          <w:p w14:paraId="5DD01B27" w14:textId="77777777" w:rsidR="00BD5F27" w:rsidRPr="00253742" w:rsidRDefault="00BD5F27" w:rsidP="00BD5F27">
            <w:pPr>
              <w:jc w:val="center"/>
              <w:rPr>
                <w:rFonts w:ascii="Times New Roman" w:hAnsi="Times New Roman"/>
              </w:rPr>
            </w:pPr>
            <w:r w:rsidRPr="00253742">
              <w:rPr>
                <w:rFonts w:ascii="Times New Roman" w:hAnsi="Times New Roman"/>
              </w:rPr>
              <w:t xml:space="preserve">500 </w:t>
            </w:r>
          </w:p>
        </w:tc>
        <w:tc>
          <w:tcPr>
            <w:tcW w:w="809" w:type="pct"/>
            <w:tcBorders>
              <w:top w:val="single" w:sz="8" w:space="0" w:color="auto"/>
              <w:left w:val="nil"/>
              <w:bottom w:val="single" w:sz="8" w:space="0" w:color="auto"/>
              <w:right w:val="nil"/>
            </w:tcBorders>
            <w:hideMark/>
          </w:tcPr>
          <w:p w14:paraId="13AE94A4" w14:textId="77777777" w:rsidR="00BD5F27" w:rsidRPr="00253742" w:rsidRDefault="00BD5F27" w:rsidP="00BD5F27">
            <w:pPr>
              <w:jc w:val="center"/>
              <w:rPr>
                <w:rFonts w:ascii="Times New Roman" w:hAnsi="Times New Roman"/>
              </w:rPr>
            </w:pPr>
            <w:r w:rsidRPr="00253742">
              <w:rPr>
                <w:rFonts w:ascii="Times New Roman" w:hAnsi="Times New Roman"/>
              </w:rPr>
              <w:t xml:space="preserve">800 </w:t>
            </w:r>
          </w:p>
        </w:tc>
        <w:tc>
          <w:tcPr>
            <w:tcW w:w="1273" w:type="pct"/>
            <w:tcBorders>
              <w:top w:val="single" w:sz="8" w:space="0" w:color="auto"/>
              <w:left w:val="nil"/>
              <w:bottom w:val="single" w:sz="8" w:space="0" w:color="auto"/>
              <w:right w:val="nil"/>
            </w:tcBorders>
            <w:hideMark/>
          </w:tcPr>
          <w:p w14:paraId="2B891984" w14:textId="77777777" w:rsidR="00BD5F27" w:rsidRPr="00253742" w:rsidRDefault="00BD5F27" w:rsidP="00BD5F27">
            <w:pPr>
              <w:jc w:val="center"/>
              <w:rPr>
                <w:rFonts w:ascii="Times New Roman" w:hAnsi="Times New Roman"/>
              </w:rPr>
            </w:pPr>
            <w:r w:rsidRPr="00253742">
              <w:rPr>
                <w:rFonts w:ascii="Times New Roman" w:hAnsi="Times New Roman"/>
              </w:rPr>
              <w:t xml:space="preserve">500 </w:t>
            </w:r>
          </w:p>
        </w:tc>
        <w:tc>
          <w:tcPr>
            <w:tcW w:w="492" w:type="pct"/>
            <w:tcBorders>
              <w:top w:val="single" w:sz="8" w:space="0" w:color="auto"/>
              <w:left w:val="nil"/>
              <w:bottom w:val="single" w:sz="8" w:space="0" w:color="auto"/>
              <w:right w:val="nil"/>
            </w:tcBorders>
            <w:hideMark/>
          </w:tcPr>
          <w:p w14:paraId="45A4B0CC" w14:textId="77777777" w:rsidR="00BD5F27" w:rsidRPr="00253742" w:rsidRDefault="00BD5F27" w:rsidP="00BD5F27">
            <w:pPr>
              <w:jc w:val="center"/>
              <w:rPr>
                <w:rFonts w:ascii="Times New Roman" w:hAnsi="Times New Roman"/>
              </w:rPr>
            </w:pPr>
            <w:r w:rsidRPr="00253742">
              <w:rPr>
                <w:rFonts w:ascii="Times New Roman" w:hAnsi="Times New Roman"/>
              </w:rPr>
              <w:t xml:space="preserve">800 </w:t>
            </w:r>
          </w:p>
        </w:tc>
      </w:tr>
      <w:tr w:rsidR="00BD5F27" w:rsidRPr="00E456A6" w14:paraId="761B65EB" w14:textId="77777777" w:rsidTr="00BD5F27">
        <w:trPr>
          <w:trHeight w:val="281"/>
          <w:jc w:val="center"/>
        </w:trPr>
        <w:tc>
          <w:tcPr>
            <w:tcW w:w="1395" w:type="pct"/>
            <w:tcBorders>
              <w:top w:val="nil"/>
              <w:left w:val="nil"/>
              <w:bottom w:val="nil"/>
              <w:right w:val="single" w:sz="8" w:space="0" w:color="auto"/>
            </w:tcBorders>
            <w:noWrap/>
          </w:tcPr>
          <w:p w14:paraId="018FDA03" w14:textId="77777777" w:rsidR="00BD5F27" w:rsidRPr="004D7FE0" w:rsidRDefault="00BD5F27" w:rsidP="00BD5F27">
            <w:pPr>
              <w:rPr>
                <w:rFonts w:ascii="Times New Roman" w:hAnsi="Times New Roman"/>
              </w:rPr>
            </w:pPr>
            <w:r w:rsidRPr="004D7FE0">
              <w:rPr>
                <w:rFonts w:ascii="Times New Roman" w:hAnsi="Times New Roman"/>
              </w:rPr>
              <w:t>Initial Weight</w:t>
            </w:r>
            <w:r>
              <w:rPr>
                <w:rFonts w:ascii="Times New Roman" w:hAnsi="Times New Roman"/>
              </w:rPr>
              <w:t xml:space="preserve"> (g)</w:t>
            </w:r>
          </w:p>
        </w:tc>
        <w:tc>
          <w:tcPr>
            <w:tcW w:w="1840" w:type="pct"/>
            <w:gridSpan w:val="2"/>
            <w:tcBorders>
              <w:top w:val="nil"/>
              <w:left w:val="nil"/>
              <w:bottom w:val="nil"/>
              <w:right w:val="nil"/>
            </w:tcBorders>
          </w:tcPr>
          <w:p w14:paraId="06AB5559" w14:textId="77777777" w:rsidR="00BD5F27" w:rsidRPr="009D231E" w:rsidRDefault="00BD5F27" w:rsidP="00BD5F27">
            <w:pPr>
              <w:jc w:val="center"/>
              <w:rPr>
                <w:rFonts w:ascii="Times New Roman" w:hAnsi="Times New Roman"/>
                <w:noProof/>
              </w:rPr>
            </w:pPr>
            <w:r w:rsidRPr="009D231E">
              <w:rPr>
                <w:rFonts w:ascii="Times New Roman" w:hAnsi="Times New Roman"/>
                <w:noProof/>
              </w:rPr>
              <w:t>200</w:t>
            </w:r>
          </w:p>
        </w:tc>
        <w:tc>
          <w:tcPr>
            <w:tcW w:w="1765" w:type="pct"/>
            <w:gridSpan w:val="2"/>
            <w:tcBorders>
              <w:top w:val="nil"/>
              <w:left w:val="nil"/>
              <w:bottom w:val="nil"/>
              <w:right w:val="nil"/>
            </w:tcBorders>
          </w:tcPr>
          <w:p w14:paraId="75F5E9E8" w14:textId="77777777" w:rsidR="00BD5F27" w:rsidRPr="009D231E" w:rsidRDefault="00BD5F27" w:rsidP="00BD5F27">
            <w:pPr>
              <w:jc w:val="center"/>
              <w:rPr>
                <w:rFonts w:ascii="Times New Roman" w:hAnsi="Times New Roman"/>
                <w:noProof/>
              </w:rPr>
            </w:pPr>
            <w:r w:rsidRPr="009D231E">
              <w:rPr>
                <w:rFonts w:ascii="Times New Roman" w:hAnsi="Times New Roman"/>
                <w:noProof/>
              </w:rPr>
              <w:t>200</w:t>
            </w:r>
          </w:p>
        </w:tc>
      </w:tr>
      <w:tr w:rsidR="00BD5F27" w:rsidRPr="00E456A6" w14:paraId="2363C212" w14:textId="77777777" w:rsidTr="00BD5F27">
        <w:trPr>
          <w:trHeight w:val="281"/>
          <w:jc w:val="center"/>
        </w:trPr>
        <w:tc>
          <w:tcPr>
            <w:tcW w:w="1395" w:type="pct"/>
            <w:tcBorders>
              <w:top w:val="nil"/>
              <w:left w:val="nil"/>
              <w:bottom w:val="nil"/>
              <w:right w:val="single" w:sz="8" w:space="0" w:color="auto"/>
            </w:tcBorders>
            <w:noWrap/>
            <w:hideMark/>
          </w:tcPr>
          <w:p w14:paraId="1421D3E5" w14:textId="77777777" w:rsidR="00BD5F27" w:rsidRPr="00E456A6" w:rsidRDefault="00BD5F27" w:rsidP="00BD5F27">
            <w:pPr>
              <w:rPr>
                <w:rFonts w:ascii="Times New Roman" w:hAnsi="Times New Roman"/>
              </w:rPr>
            </w:pPr>
            <w:r w:rsidRPr="00E456A6">
              <w:rPr>
                <w:rFonts w:ascii="Times New Roman" w:hAnsi="Times New Roman"/>
              </w:rPr>
              <w:t>Char (g)</w:t>
            </w:r>
          </w:p>
        </w:tc>
        <w:tc>
          <w:tcPr>
            <w:tcW w:w="1031" w:type="pct"/>
            <w:tcBorders>
              <w:top w:val="nil"/>
              <w:left w:val="nil"/>
              <w:bottom w:val="nil"/>
              <w:right w:val="nil"/>
            </w:tcBorders>
            <w:hideMark/>
          </w:tcPr>
          <w:p w14:paraId="70CAC4D7" w14:textId="77777777" w:rsidR="00BD5F27" w:rsidRPr="00E456A6" w:rsidRDefault="00BD5F27" w:rsidP="00BD5F27">
            <w:pPr>
              <w:jc w:val="center"/>
              <w:rPr>
                <w:rFonts w:ascii="Times New Roman" w:hAnsi="Times New Roman"/>
                <w:noProof/>
              </w:rPr>
            </w:pPr>
            <w:r>
              <w:rPr>
                <w:rFonts w:ascii="Times New Roman" w:hAnsi="Times New Roman"/>
                <w:noProof/>
              </w:rPr>
              <w:t>50.5</w:t>
            </w:r>
          </w:p>
        </w:tc>
        <w:tc>
          <w:tcPr>
            <w:tcW w:w="809" w:type="pct"/>
            <w:tcBorders>
              <w:top w:val="nil"/>
              <w:left w:val="nil"/>
              <w:bottom w:val="nil"/>
              <w:right w:val="nil"/>
            </w:tcBorders>
            <w:hideMark/>
          </w:tcPr>
          <w:p w14:paraId="2DEE6557" w14:textId="77777777" w:rsidR="00BD5F27" w:rsidRPr="00E456A6" w:rsidRDefault="00BD5F27" w:rsidP="00BD5F27">
            <w:pPr>
              <w:jc w:val="center"/>
              <w:rPr>
                <w:rFonts w:ascii="Times New Roman" w:hAnsi="Times New Roman"/>
                <w:noProof/>
              </w:rPr>
            </w:pPr>
            <w:r>
              <w:rPr>
                <w:rFonts w:ascii="Times New Roman" w:hAnsi="Times New Roman"/>
                <w:noProof/>
              </w:rPr>
              <w:t>44.0</w:t>
            </w:r>
          </w:p>
        </w:tc>
        <w:tc>
          <w:tcPr>
            <w:tcW w:w="1273" w:type="pct"/>
            <w:tcBorders>
              <w:top w:val="nil"/>
              <w:left w:val="nil"/>
              <w:bottom w:val="nil"/>
              <w:right w:val="nil"/>
            </w:tcBorders>
            <w:hideMark/>
          </w:tcPr>
          <w:p w14:paraId="2DB2908D" w14:textId="77777777" w:rsidR="00BD5F27" w:rsidRPr="00E456A6" w:rsidRDefault="00BD5F27" w:rsidP="00BD5F27">
            <w:pPr>
              <w:jc w:val="center"/>
              <w:rPr>
                <w:rFonts w:ascii="Times New Roman" w:hAnsi="Times New Roman"/>
                <w:noProof/>
              </w:rPr>
            </w:pPr>
            <w:r>
              <w:rPr>
                <w:rFonts w:ascii="Times New Roman" w:hAnsi="Times New Roman"/>
                <w:noProof/>
              </w:rPr>
              <w:t>49.5</w:t>
            </w:r>
          </w:p>
        </w:tc>
        <w:tc>
          <w:tcPr>
            <w:tcW w:w="492" w:type="pct"/>
            <w:tcBorders>
              <w:top w:val="nil"/>
              <w:left w:val="nil"/>
              <w:bottom w:val="nil"/>
              <w:right w:val="nil"/>
            </w:tcBorders>
            <w:hideMark/>
          </w:tcPr>
          <w:p w14:paraId="366031D0" w14:textId="77777777" w:rsidR="00BD5F27" w:rsidRPr="00E456A6" w:rsidRDefault="00EE73DF" w:rsidP="00BD5F27">
            <w:pPr>
              <w:jc w:val="center"/>
              <w:rPr>
                <w:rFonts w:ascii="Times New Roman" w:hAnsi="Times New Roman"/>
                <w:noProof/>
              </w:rPr>
            </w:pPr>
            <w:r>
              <w:rPr>
                <w:rFonts w:ascii="Times New Roman" w:hAnsi="Times New Roman"/>
                <w:noProof/>
              </w:rPr>
              <w:t>41.0</w:t>
            </w:r>
          </w:p>
        </w:tc>
      </w:tr>
      <w:tr w:rsidR="00BD5F27" w:rsidRPr="00E456A6" w14:paraId="4F608281" w14:textId="77777777" w:rsidTr="00BD5F27">
        <w:trPr>
          <w:trHeight w:val="281"/>
          <w:jc w:val="center"/>
        </w:trPr>
        <w:tc>
          <w:tcPr>
            <w:tcW w:w="1395" w:type="pct"/>
            <w:tcBorders>
              <w:top w:val="nil"/>
              <w:left w:val="nil"/>
              <w:bottom w:val="nil"/>
              <w:right w:val="single" w:sz="8" w:space="0" w:color="auto"/>
            </w:tcBorders>
            <w:noWrap/>
            <w:hideMark/>
          </w:tcPr>
          <w:p w14:paraId="4518E748" w14:textId="77777777" w:rsidR="00BD5F27" w:rsidRPr="00E456A6" w:rsidRDefault="00BD5F27" w:rsidP="00BD5F27">
            <w:pPr>
              <w:rPr>
                <w:rFonts w:ascii="Times New Roman" w:hAnsi="Times New Roman"/>
              </w:rPr>
            </w:pPr>
            <w:r w:rsidRPr="00E456A6">
              <w:rPr>
                <w:rFonts w:ascii="Times New Roman" w:hAnsi="Times New Roman"/>
              </w:rPr>
              <w:t>Weight loss</w:t>
            </w:r>
          </w:p>
        </w:tc>
        <w:tc>
          <w:tcPr>
            <w:tcW w:w="1031" w:type="pct"/>
            <w:tcBorders>
              <w:top w:val="nil"/>
              <w:left w:val="nil"/>
              <w:bottom w:val="nil"/>
              <w:right w:val="nil"/>
            </w:tcBorders>
            <w:hideMark/>
          </w:tcPr>
          <w:p w14:paraId="676D9E94" w14:textId="77777777" w:rsidR="00BD5F27" w:rsidRPr="00E456A6" w:rsidRDefault="00BD5F27" w:rsidP="00BD5F27">
            <w:pPr>
              <w:jc w:val="center"/>
              <w:rPr>
                <w:rFonts w:ascii="Times New Roman" w:hAnsi="Times New Roman"/>
              </w:rPr>
            </w:pPr>
            <w:r>
              <w:rPr>
                <w:rFonts w:ascii="Times New Roman" w:hAnsi="Times New Roman"/>
                <w:noProof/>
              </w:rPr>
              <w:t>149.5</w:t>
            </w:r>
          </w:p>
        </w:tc>
        <w:tc>
          <w:tcPr>
            <w:tcW w:w="809" w:type="pct"/>
            <w:tcBorders>
              <w:top w:val="nil"/>
              <w:left w:val="nil"/>
              <w:bottom w:val="nil"/>
              <w:right w:val="nil"/>
            </w:tcBorders>
            <w:hideMark/>
          </w:tcPr>
          <w:p w14:paraId="73698368" w14:textId="77777777" w:rsidR="00BD5F27" w:rsidRPr="00E456A6" w:rsidRDefault="00BD5F27" w:rsidP="00BD5F27">
            <w:pPr>
              <w:jc w:val="center"/>
              <w:rPr>
                <w:rFonts w:ascii="Times New Roman" w:hAnsi="Times New Roman"/>
                <w:noProof/>
              </w:rPr>
            </w:pPr>
            <w:r>
              <w:rPr>
                <w:rFonts w:ascii="Times New Roman" w:hAnsi="Times New Roman"/>
                <w:noProof/>
              </w:rPr>
              <w:t>156</w:t>
            </w:r>
            <w:r w:rsidR="00EE73DF">
              <w:rPr>
                <w:rFonts w:ascii="Times New Roman" w:hAnsi="Times New Roman"/>
                <w:noProof/>
              </w:rPr>
              <w:t>.0</w:t>
            </w:r>
          </w:p>
        </w:tc>
        <w:tc>
          <w:tcPr>
            <w:tcW w:w="1273" w:type="pct"/>
            <w:tcBorders>
              <w:top w:val="nil"/>
              <w:left w:val="nil"/>
              <w:bottom w:val="nil"/>
              <w:right w:val="nil"/>
            </w:tcBorders>
            <w:hideMark/>
          </w:tcPr>
          <w:p w14:paraId="31E31F59" w14:textId="77777777" w:rsidR="00BD5F27" w:rsidRPr="00E456A6" w:rsidRDefault="00BD5F27" w:rsidP="00BD5F27">
            <w:pPr>
              <w:jc w:val="center"/>
              <w:rPr>
                <w:rFonts w:ascii="Times New Roman" w:hAnsi="Times New Roman"/>
                <w:noProof/>
              </w:rPr>
            </w:pPr>
            <w:r>
              <w:rPr>
                <w:rFonts w:ascii="Times New Roman" w:hAnsi="Times New Roman"/>
                <w:noProof/>
              </w:rPr>
              <w:t>150.5</w:t>
            </w:r>
          </w:p>
        </w:tc>
        <w:tc>
          <w:tcPr>
            <w:tcW w:w="492" w:type="pct"/>
            <w:tcBorders>
              <w:top w:val="nil"/>
              <w:left w:val="nil"/>
              <w:bottom w:val="nil"/>
              <w:right w:val="nil"/>
            </w:tcBorders>
            <w:hideMark/>
          </w:tcPr>
          <w:p w14:paraId="713668D4" w14:textId="77777777" w:rsidR="00BD5F27" w:rsidRPr="00E456A6" w:rsidRDefault="00EE73DF" w:rsidP="00BD5F27">
            <w:pPr>
              <w:jc w:val="center"/>
              <w:rPr>
                <w:rFonts w:ascii="Times New Roman" w:hAnsi="Times New Roman"/>
                <w:noProof/>
              </w:rPr>
            </w:pPr>
            <w:r>
              <w:rPr>
                <w:rFonts w:ascii="Times New Roman" w:hAnsi="Times New Roman"/>
                <w:noProof/>
              </w:rPr>
              <w:t>159.0</w:t>
            </w:r>
          </w:p>
        </w:tc>
      </w:tr>
      <w:tr w:rsidR="00BD5F27" w:rsidRPr="00E456A6" w14:paraId="1C7EFCA1" w14:textId="77777777" w:rsidTr="000567BC">
        <w:trPr>
          <w:trHeight w:val="159"/>
          <w:jc w:val="center"/>
        </w:trPr>
        <w:tc>
          <w:tcPr>
            <w:tcW w:w="1395" w:type="pct"/>
            <w:tcBorders>
              <w:top w:val="nil"/>
              <w:left w:val="nil"/>
              <w:bottom w:val="single" w:sz="6" w:space="0" w:color="auto"/>
              <w:right w:val="single" w:sz="8" w:space="0" w:color="auto"/>
            </w:tcBorders>
            <w:noWrap/>
            <w:hideMark/>
          </w:tcPr>
          <w:p w14:paraId="447B6182" w14:textId="77777777" w:rsidR="00BD5F27" w:rsidRPr="00E456A6" w:rsidRDefault="00BD5F27" w:rsidP="00BD5F27">
            <w:pPr>
              <w:rPr>
                <w:rFonts w:ascii="Times New Roman" w:hAnsi="Times New Roman"/>
              </w:rPr>
            </w:pPr>
            <w:r w:rsidRPr="00E456A6">
              <w:rPr>
                <w:rFonts w:ascii="Times New Roman" w:hAnsi="Times New Roman"/>
              </w:rPr>
              <w:t>% Weight loss</w:t>
            </w:r>
          </w:p>
        </w:tc>
        <w:tc>
          <w:tcPr>
            <w:tcW w:w="1031" w:type="pct"/>
            <w:tcBorders>
              <w:top w:val="nil"/>
              <w:left w:val="nil"/>
              <w:bottom w:val="single" w:sz="6" w:space="0" w:color="auto"/>
              <w:right w:val="nil"/>
            </w:tcBorders>
            <w:hideMark/>
          </w:tcPr>
          <w:p w14:paraId="4C589F7A" w14:textId="77777777" w:rsidR="00BD5F27" w:rsidRPr="00E456A6" w:rsidRDefault="00BD5F27" w:rsidP="00BD5F27">
            <w:pPr>
              <w:jc w:val="center"/>
              <w:rPr>
                <w:rFonts w:ascii="Times New Roman" w:hAnsi="Times New Roman"/>
                <w:noProof/>
              </w:rPr>
            </w:pPr>
            <w:r>
              <w:rPr>
                <w:rFonts w:ascii="Times New Roman" w:hAnsi="Times New Roman"/>
                <w:noProof/>
              </w:rPr>
              <w:t>74.75</w:t>
            </w:r>
          </w:p>
        </w:tc>
        <w:tc>
          <w:tcPr>
            <w:tcW w:w="809" w:type="pct"/>
            <w:tcBorders>
              <w:top w:val="nil"/>
              <w:left w:val="nil"/>
              <w:bottom w:val="single" w:sz="6" w:space="0" w:color="auto"/>
              <w:right w:val="nil"/>
            </w:tcBorders>
            <w:hideMark/>
          </w:tcPr>
          <w:p w14:paraId="7EEAF0B2" w14:textId="77777777" w:rsidR="00BD5F27" w:rsidRPr="00E456A6" w:rsidRDefault="00BD5F27" w:rsidP="00BD5F27">
            <w:pPr>
              <w:jc w:val="center"/>
              <w:rPr>
                <w:rFonts w:ascii="Times New Roman" w:hAnsi="Times New Roman"/>
                <w:noProof/>
              </w:rPr>
            </w:pPr>
            <w:r>
              <w:rPr>
                <w:rFonts w:ascii="Times New Roman" w:hAnsi="Times New Roman"/>
                <w:noProof/>
              </w:rPr>
              <w:t>78.0</w:t>
            </w:r>
          </w:p>
        </w:tc>
        <w:tc>
          <w:tcPr>
            <w:tcW w:w="1273" w:type="pct"/>
            <w:tcBorders>
              <w:top w:val="nil"/>
              <w:left w:val="nil"/>
              <w:bottom w:val="single" w:sz="6" w:space="0" w:color="auto"/>
              <w:right w:val="nil"/>
            </w:tcBorders>
            <w:hideMark/>
          </w:tcPr>
          <w:p w14:paraId="1620D3A7" w14:textId="77777777" w:rsidR="00BD5F27" w:rsidRPr="00E456A6" w:rsidRDefault="00BD5F27" w:rsidP="00BD5F27">
            <w:pPr>
              <w:jc w:val="center"/>
              <w:rPr>
                <w:rFonts w:ascii="Times New Roman" w:hAnsi="Times New Roman"/>
                <w:noProof/>
              </w:rPr>
            </w:pPr>
            <w:r>
              <w:rPr>
                <w:rFonts w:ascii="Times New Roman" w:hAnsi="Times New Roman"/>
                <w:noProof/>
              </w:rPr>
              <w:t>75.25</w:t>
            </w:r>
          </w:p>
        </w:tc>
        <w:tc>
          <w:tcPr>
            <w:tcW w:w="492" w:type="pct"/>
            <w:tcBorders>
              <w:top w:val="nil"/>
              <w:left w:val="nil"/>
              <w:bottom w:val="single" w:sz="6" w:space="0" w:color="auto"/>
              <w:right w:val="nil"/>
            </w:tcBorders>
            <w:hideMark/>
          </w:tcPr>
          <w:p w14:paraId="0464723B" w14:textId="77777777" w:rsidR="00BD5F27" w:rsidRPr="00E456A6" w:rsidRDefault="00EE73DF" w:rsidP="00BD5F27">
            <w:pPr>
              <w:jc w:val="center"/>
              <w:rPr>
                <w:rFonts w:ascii="Times New Roman" w:hAnsi="Times New Roman"/>
                <w:noProof/>
              </w:rPr>
            </w:pPr>
            <w:r>
              <w:rPr>
                <w:rFonts w:ascii="Times New Roman" w:hAnsi="Times New Roman"/>
                <w:noProof/>
              </w:rPr>
              <w:t>79.5</w:t>
            </w:r>
          </w:p>
        </w:tc>
      </w:tr>
    </w:tbl>
    <w:p w14:paraId="4EAE72FF" w14:textId="77777777" w:rsidR="00BD5F27" w:rsidRDefault="00BD5F27" w:rsidP="00BD5F27">
      <w:pPr>
        <w:jc w:val="both"/>
        <w:rPr>
          <w:rFonts w:eastAsia="Times New Roman"/>
        </w:rPr>
      </w:pPr>
    </w:p>
    <w:p w14:paraId="157E778E" w14:textId="18F77E21" w:rsidR="00907A95" w:rsidRDefault="00BD5F27" w:rsidP="00907A95">
      <w:pPr>
        <w:jc w:val="both"/>
        <w:rPr>
          <w:rFonts w:eastAsia="Times New Roman"/>
        </w:rPr>
      </w:pPr>
      <w:r w:rsidRPr="00E456A6">
        <w:rPr>
          <w:rFonts w:eastAsia="Times New Roman"/>
        </w:rPr>
        <w:t xml:space="preserve">It can be seen clearly from </w:t>
      </w:r>
      <w:r w:rsidRPr="003C7A81">
        <w:rPr>
          <w:rFonts w:eastAsia="Times New Roman"/>
          <w:color w:val="1F4E79" w:themeColor="accent1" w:themeShade="80"/>
        </w:rPr>
        <w:fldChar w:fldCharType="begin"/>
      </w:r>
      <w:r w:rsidRPr="003C7A81">
        <w:rPr>
          <w:rFonts w:eastAsia="Times New Roman"/>
        </w:rPr>
        <w:instrText xml:space="preserve"> REF _Ref462928627 \h </w:instrText>
      </w:r>
      <w:r w:rsidRPr="003C7A81">
        <w:rPr>
          <w:rFonts w:eastAsia="Times New Roman"/>
          <w:color w:val="1F4E79" w:themeColor="accent1" w:themeShade="80"/>
        </w:rPr>
        <w:instrText xml:space="preserve"> \* MERGEFORMAT </w:instrText>
      </w:r>
      <w:r w:rsidRPr="003C7A81">
        <w:rPr>
          <w:rFonts w:eastAsia="Times New Roman"/>
          <w:color w:val="1F4E79" w:themeColor="accent1" w:themeShade="80"/>
        </w:rPr>
      </w:r>
      <w:r w:rsidRPr="003C7A81">
        <w:rPr>
          <w:rFonts w:eastAsia="Times New Roman"/>
          <w:color w:val="1F4E79" w:themeColor="accent1" w:themeShade="80"/>
        </w:rPr>
        <w:fldChar w:fldCharType="separate"/>
      </w:r>
      <w:r w:rsidR="004A0CFA" w:rsidRPr="004A0CFA">
        <w:rPr>
          <w:color w:val="2E74B5" w:themeColor="accent1" w:themeShade="BF"/>
        </w:rPr>
        <w:t xml:space="preserve">Table </w:t>
      </w:r>
      <w:r w:rsidR="004A0CFA" w:rsidRPr="004A0CFA">
        <w:rPr>
          <w:noProof/>
          <w:color w:val="2E74B5" w:themeColor="accent1" w:themeShade="BF"/>
        </w:rPr>
        <w:t>5</w:t>
      </w:r>
      <w:r w:rsidR="004A0CFA" w:rsidRPr="004A0CFA">
        <w:rPr>
          <w:noProof/>
          <w:color w:val="2E74B5" w:themeColor="accent1" w:themeShade="BF"/>
        </w:rPr>
        <w:noBreakHyphen/>
        <w:t>3</w:t>
      </w:r>
      <w:r w:rsidRPr="003C7A81">
        <w:rPr>
          <w:rFonts w:eastAsia="Times New Roman"/>
          <w:color w:val="1F4E79" w:themeColor="accent1" w:themeShade="80"/>
        </w:rPr>
        <w:fldChar w:fldCharType="end"/>
      </w:r>
      <w:r>
        <w:rPr>
          <w:rFonts w:eastAsia="Times New Roman"/>
          <w:color w:val="1F4E79" w:themeColor="accent1" w:themeShade="80"/>
        </w:rPr>
        <w:t xml:space="preserve"> </w:t>
      </w:r>
      <w:r w:rsidRPr="00E456A6">
        <w:rPr>
          <w:rFonts w:eastAsia="Times New Roman"/>
        </w:rPr>
        <w:t xml:space="preserve">that the char yield is reduced as the temperature increases </w:t>
      </w:r>
      <w:r w:rsidR="00453B3F">
        <w:rPr>
          <w:rFonts w:eastAsia="Times New Roman"/>
        </w:rPr>
        <w:t xml:space="preserve">thus </w:t>
      </w:r>
      <w:r w:rsidRPr="00E456A6">
        <w:rPr>
          <w:rFonts w:eastAsia="Times New Roman"/>
        </w:rPr>
        <w:t>signi</w:t>
      </w:r>
      <w:r w:rsidR="00453B3F">
        <w:rPr>
          <w:rFonts w:eastAsia="Times New Roman"/>
        </w:rPr>
        <w:t>fying that temperature plays the</w:t>
      </w:r>
      <w:r w:rsidRPr="00E456A6">
        <w:rPr>
          <w:rFonts w:eastAsia="Times New Roman"/>
        </w:rPr>
        <w:t xml:space="preserve"> </w:t>
      </w:r>
      <w:r w:rsidRPr="00E456A6">
        <w:rPr>
          <w:rFonts w:eastAsia="Times New Roman"/>
          <w:noProof/>
        </w:rPr>
        <w:t>major</w:t>
      </w:r>
      <w:r w:rsidRPr="00E456A6">
        <w:rPr>
          <w:rFonts w:eastAsia="Times New Roman"/>
        </w:rPr>
        <w:t xml:space="preserve"> role to affect the weight of the final product. The reduced amount of char as the temperature increases is expected and many publications </w:t>
      </w:r>
      <w:r w:rsidR="00453B3F">
        <w:rPr>
          <w:rFonts w:eastAsia="Times New Roman"/>
        </w:rPr>
        <w:t xml:space="preserve">have shown similar results. </w:t>
      </w:r>
      <w:r w:rsidRPr="00E456A6">
        <w:rPr>
          <w:rFonts w:eastAsia="Times New Roman"/>
        </w:rPr>
        <w:t>This scenario can be explained with thermal cracking, depolymerisation, and decarboxylation promoted by the rise in temperature which causes an increase in gas production from the biomass fuel</w:t>
      </w:r>
      <w:r w:rsidR="00907A95">
        <w:rPr>
          <w:rFonts w:eastAsia="Times New Roman"/>
        </w:rPr>
        <w:t xml:space="preserve"> </w:t>
      </w:r>
      <w:r w:rsidR="00907A95">
        <w:rPr>
          <w:rFonts w:eastAsia="Times New Roman"/>
        </w:rPr>
        <w:fldChar w:fldCharType="begin"/>
      </w:r>
      <w:r w:rsidR="00E92496">
        <w:rPr>
          <w:rFonts w:eastAsia="Times New Roman"/>
        </w:rPr>
        <w:instrText xml:space="preserve"> ADDIN EN.CITE &lt;EndNote&gt;&lt;Cite&gt;&lt;Author&gt;Fassinou&lt;/Author&gt;&lt;Year&gt;2009&lt;/Year&gt;&lt;RecNum&gt;163&lt;/RecNum&gt;&lt;DisplayText&gt;(Fassinou&lt;style face="italic"&gt; et al.&lt;/style&gt;, 2009)&lt;/DisplayText&gt;&lt;record&gt;&lt;rec-number&gt;163&lt;/rec-number&gt;&lt;foreign-keys&gt;&lt;key app="EN" db-id="e9w95svscrtrfhezv2059w0yzztdrxdwxtez" timestamp="1475656209"&gt;163&lt;/key&gt;&lt;/foreign-keys&gt;&lt;ref-type name="Journal Article"&gt;17&lt;/ref-type&gt;&lt;contributors&gt;&lt;authors&gt;&lt;author&gt;Fassinou, Wanignon Ferdinand&lt;/author&gt;&lt;author&gt;Van de Steene, Laurent&lt;/author&gt;&lt;author&gt;Toure, Siaka&lt;/author&gt;&lt;author&gt;Volle, Ghislaine&lt;/author&gt;&lt;author&gt;Girard, Philippe&lt;/author&gt;&lt;/authors&gt;&lt;/contributors&gt;&lt;titles&gt;&lt;title&gt;Pyrolysis of Pinus pinaster in a two-stage gasifier: Influence of processing parameters and thermal cracking of tar&lt;/title&gt;&lt;secondary-title&gt;Fuel Processing Technology&lt;/secondary-title&gt;&lt;/titles&gt;&lt;periodical&gt;&lt;full-title&gt;Fuel Processing Technology&lt;/full-title&gt;&lt;/periodical&gt;&lt;pages&gt;75-90&lt;/pages&gt;&lt;volume&gt;90&lt;/volume&gt;&lt;number&gt;1&lt;/number&gt;&lt;keywords&gt;&lt;keyword&gt;Pyrolysis&lt;/keyword&gt;&lt;keyword&gt;Tars&lt;/keyword&gt;&lt;keyword&gt;Temperature&lt;/keyword&gt;&lt;keyword&gt;Residence time&lt;/keyword&gt;&lt;keyword&gt;Kinetics&lt;/keyword&gt;&lt;keyword&gt;Energy evaluation&lt;/keyword&gt;&lt;/keywords&gt;&lt;dates&gt;&lt;year&gt;2009&lt;/year&gt;&lt;pub-dates&gt;&lt;date&gt;1//&lt;/date&gt;&lt;/pub-dates&gt;&lt;/dates&gt;&lt;isbn&gt;0378-3820&lt;/isbn&gt;&lt;urls&gt;&lt;related-urls&gt;&lt;url&gt;http://www.sciencedirect.com/science/article/pii/S0378382008002014&lt;/url&gt;&lt;/related-urls&gt;&lt;/urls&gt;&lt;electronic-resource-num&gt;http://dx.doi.org/10.1016/j.fuproc.2008.07.016&lt;/electronic-resource-num&gt;&lt;/record&gt;&lt;/Cite&gt;&lt;/EndNote&gt;</w:instrText>
      </w:r>
      <w:r w:rsidR="00907A95">
        <w:rPr>
          <w:rFonts w:eastAsia="Times New Roman"/>
        </w:rPr>
        <w:fldChar w:fldCharType="separate"/>
      </w:r>
      <w:r w:rsidR="00907A95">
        <w:rPr>
          <w:rFonts w:eastAsia="Times New Roman"/>
          <w:noProof/>
        </w:rPr>
        <w:t>(Fassinou</w:t>
      </w:r>
      <w:r w:rsidR="00907A95" w:rsidRPr="00907A95">
        <w:rPr>
          <w:rFonts w:eastAsia="Times New Roman"/>
          <w:i/>
          <w:noProof/>
        </w:rPr>
        <w:t xml:space="preserve"> et al.</w:t>
      </w:r>
      <w:r w:rsidR="00907A95">
        <w:rPr>
          <w:rFonts w:eastAsia="Times New Roman"/>
          <w:noProof/>
        </w:rPr>
        <w:t>, 2009)</w:t>
      </w:r>
      <w:r w:rsidR="00907A95">
        <w:rPr>
          <w:rFonts w:eastAsia="Times New Roman"/>
        </w:rPr>
        <w:fldChar w:fldCharType="end"/>
      </w:r>
      <w:r w:rsidR="00907A95">
        <w:rPr>
          <w:rFonts w:eastAsia="Times New Roman"/>
        </w:rPr>
        <w:t xml:space="preserve"> </w:t>
      </w:r>
      <w:r w:rsidR="00907A95" w:rsidRPr="00E456A6">
        <w:rPr>
          <w:rFonts w:eastAsia="Times New Roman"/>
        </w:rPr>
        <w:t xml:space="preserve">For </w:t>
      </w:r>
      <w:r w:rsidR="00907A95">
        <w:rPr>
          <w:rFonts w:eastAsia="Times New Roman"/>
        </w:rPr>
        <w:t>Malaysia</w:t>
      </w:r>
      <w:r w:rsidR="00453B3F">
        <w:rPr>
          <w:rFonts w:eastAsia="Times New Roman"/>
        </w:rPr>
        <w:t>n</w:t>
      </w:r>
      <w:r w:rsidR="00907A95" w:rsidRPr="00E456A6">
        <w:rPr>
          <w:rFonts w:eastAsia="Times New Roman"/>
        </w:rPr>
        <w:t xml:space="preserve"> wood </w:t>
      </w:r>
      <w:r w:rsidR="00907A95">
        <w:rPr>
          <w:rFonts w:eastAsia="Times New Roman"/>
        </w:rPr>
        <w:t>pellets, the mass fraction of char decreased from 50.5g to 44.0g</w:t>
      </w:r>
      <w:r w:rsidR="00907A95" w:rsidRPr="00E456A6">
        <w:rPr>
          <w:rFonts w:eastAsia="Times New Roman"/>
        </w:rPr>
        <w:t xml:space="preserve"> as the final pyrolysis tem</w:t>
      </w:r>
      <w:r w:rsidR="00453B3F">
        <w:rPr>
          <w:rFonts w:eastAsia="Times New Roman"/>
        </w:rPr>
        <w:t>perature was increased from 500°C to 800</w:t>
      </w:r>
      <w:r w:rsidR="00907A95" w:rsidRPr="00E456A6">
        <w:rPr>
          <w:rFonts w:eastAsia="Times New Roman"/>
        </w:rPr>
        <w:t xml:space="preserve">°C. </w:t>
      </w:r>
      <w:r w:rsidR="00907A95">
        <w:rPr>
          <w:rFonts w:eastAsia="Times New Roman"/>
        </w:rPr>
        <w:t>Rubberwood</w:t>
      </w:r>
      <w:r w:rsidR="00907A95" w:rsidRPr="00E456A6">
        <w:rPr>
          <w:rFonts w:eastAsia="Times New Roman"/>
        </w:rPr>
        <w:t xml:space="preserve"> also showed the same pro</w:t>
      </w:r>
      <w:r w:rsidR="00907A95">
        <w:rPr>
          <w:rFonts w:eastAsia="Times New Roman"/>
        </w:rPr>
        <w:t>file of reduced mass fraction</w:t>
      </w:r>
      <w:r w:rsidR="00907A95" w:rsidRPr="00E456A6">
        <w:rPr>
          <w:rFonts w:eastAsia="Times New Roman"/>
        </w:rPr>
        <w:t xml:space="preserve"> of char at </w:t>
      </w:r>
      <w:r w:rsidR="00907A95" w:rsidRPr="00E456A6">
        <w:rPr>
          <w:rFonts w:eastAsia="Times New Roman"/>
          <w:noProof/>
        </w:rPr>
        <w:t>higher</w:t>
      </w:r>
      <w:r w:rsidR="00E077E0">
        <w:rPr>
          <w:rFonts w:eastAsia="Times New Roman"/>
        </w:rPr>
        <w:t xml:space="preserve"> temperature of</w:t>
      </w:r>
      <w:r w:rsidR="00907A95">
        <w:rPr>
          <w:rFonts w:eastAsia="Times New Roman"/>
        </w:rPr>
        <w:t xml:space="preserve"> 49.5g </w:t>
      </w:r>
      <w:r w:rsidR="00E077E0">
        <w:rPr>
          <w:rFonts w:eastAsia="Times New Roman"/>
        </w:rPr>
        <w:t xml:space="preserve">reducing </w:t>
      </w:r>
      <w:r w:rsidR="00EE73DF">
        <w:rPr>
          <w:rFonts w:eastAsia="Times New Roman"/>
        </w:rPr>
        <w:t>to 41.0</w:t>
      </w:r>
      <w:r w:rsidR="00907A95">
        <w:rPr>
          <w:rFonts w:eastAsia="Times New Roman"/>
        </w:rPr>
        <w:t>g. Among the two</w:t>
      </w:r>
      <w:r w:rsidR="0043089E">
        <w:rPr>
          <w:rFonts w:eastAsia="Times New Roman"/>
        </w:rPr>
        <w:t xml:space="preserve"> samples used, rubberwood</w:t>
      </w:r>
      <w:r w:rsidR="00907A95" w:rsidRPr="00E456A6">
        <w:rPr>
          <w:rFonts w:eastAsia="Times New Roman"/>
        </w:rPr>
        <w:t xml:space="preserve"> </w:t>
      </w:r>
      <w:r w:rsidR="00907A95">
        <w:rPr>
          <w:rFonts w:eastAsia="Times New Roman"/>
        </w:rPr>
        <w:t>was observed to give the lowest weight</w:t>
      </w:r>
      <w:r w:rsidR="00453B3F">
        <w:rPr>
          <w:rFonts w:eastAsia="Times New Roman"/>
        </w:rPr>
        <w:t xml:space="preserve"> l</w:t>
      </w:r>
      <w:r w:rsidR="00DD4502">
        <w:rPr>
          <w:rFonts w:eastAsia="Times New Roman"/>
        </w:rPr>
        <w:t>oss at both temperatures; 74.75</w:t>
      </w:r>
      <w:r w:rsidR="00453B3F">
        <w:rPr>
          <w:rFonts w:eastAsia="Times New Roman"/>
        </w:rPr>
        <w:t>% at temperature 500</w:t>
      </w:r>
      <w:r w:rsidR="00907A95" w:rsidRPr="00E456A6">
        <w:rPr>
          <w:rFonts w:eastAsia="Times New Roman"/>
        </w:rPr>
        <w:t>°C a</w:t>
      </w:r>
      <w:r w:rsidR="00453B3F">
        <w:rPr>
          <w:rFonts w:eastAsia="Times New Roman"/>
        </w:rPr>
        <w:t>nd 78.0% at temperature 800</w:t>
      </w:r>
      <w:r w:rsidR="00EE73DF">
        <w:rPr>
          <w:rFonts w:eastAsia="Times New Roman"/>
        </w:rPr>
        <w:t>°C. T</w:t>
      </w:r>
      <w:r w:rsidR="00907A95" w:rsidRPr="00E456A6">
        <w:rPr>
          <w:rFonts w:eastAsia="Times New Roman"/>
        </w:rPr>
        <w:t xml:space="preserve">his effect can be closely related to the particle size that is known to influence the pyrolysis </w:t>
      </w:r>
      <w:r w:rsidR="00907A95">
        <w:rPr>
          <w:rFonts w:eastAsia="Times New Roman"/>
        </w:rPr>
        <w:t>yield</w:t>
      </w:r>
      <w:r w:rsidR="00907A95" w:rsidRPr="00E456A6">
        <w:rPr>
          <w:rFonts w:eastAsia="Times New Roman"/>
        </w:rPr>
        <w:t xml:space="preserve">. </w:t>
      </w:r>
      <w:r w:rsidR="00E077E0">
        <w:rPr>
          <w:rFonts w:eastAsia="Times New Roman"/>
        </w:rPr>
        <w:t>Thus</w:t>
      </w:r>
      <w:r w:rsidR="009D0137">
        <w:rPr>
          <w:rFonts w:eastAsia="Times New Roman"/>
        </w:rPr>
        <w:t>,</w:t>
      </w:r>
      <w:r w:rsidR="00E077E0">
        <w:rPr>
          <w:rFonts w:eastAsia="Times New Roman"/>
        </w:rPr>
        <w:t xml:space="preserve"> l</w:t>
      </w:r>
      <w:r w:rsidR="00907A95" w:rsidRPr="00E456A6">
        <w:rPr>
          <w:rFonts w:eastAsia="Times New Roman"/>
        </w:rPr>
        <w:t>arger particle</w:t>
      </w:r>
      <w:r w:rsidR="00907A95">
        <w:rPr>
          <w:rFonts w:eastAsia="Times New Roman"/>
        </w:rPr>
        <w:t>s result</w:t>
      </w:r>
      <w:r w:rsidR="00907A95" w:rsidRPr="00E456A6">
        <w:rPr>
          <w:rFonts w:eastAsia="Times New Roman"/>
        </w:rPr>
        <w:t xml:space="preserve"> in </w:t>
      </w:r>
      <w:r w:rsidR="00907A95">
        <w:rPr>
          <w:rFonts w:eastAsia="Times New Roman"/>
        </w:rPr>
        <w:t xml:space="preserve">a </w:t>
      </w:r>
      <w:r w:rsidR="00907A95" w:rsidRPr="00E456A6">
        <w:rPr>
          <w:rFonts w:eastAsia="Times New Roman"/>
        </w:rPr>
        <w:t xml:space="preserve">higher char yield </w:t>
      </w:r>
      <w:r w:rsidR="00907A95">
        <w:rPr>
          <w:rFonts w:eastAsia="Times New Roman"/>
        </w:rPr>
        <w:t xml:space="preserve">(reduced weight loss) </w:t>
      </w:r>
      <w:r w:rsidR="00907A95" w:rsidRPr="00E456A6">
        <w:rPr>
          <w:rFonts w:eastAsia="Times New Roman"/>
        </w:rPr>
        <w:t>with a concomitant decrease in liquids and gases due to greater temperature gradients in</w:t>
      </w:r>
      <w:r w:rsidR="00907A95">
        <w:rPr>
          <w:rFonts w:eastAsia="Times New Roman"/>
        </w:rPr>
        <w:t>side the particle and that causes</w:t>
      </w:r>
      <w:r w:rsidR="00907A95" w:rsidRPr="00E456A6">
        <w:rPr>
          <w:rFonts w:eastAsia="Times New Roman"/>
        </w:rPr>
        <w:t xml:space="preserve"> a slower heating rate between </w:t>
      </w:r>
      <w:r w:rsidR="00907A95" w:rsidRPr="00E456A6">
        <w:rPr>
          <w:rFonts w:eastAsia="Times New Roman"/>
          <w:noProof/>
        </w:rPr>
        <w:t>the surface and the inside of the particle.</w:t>
      </w:r>
      <w:r w:rsidR="00907A95" w:rsidRPr="00E456A6">
        <w:rPr>
          <w:rFonts w:eastAsia="Times New Roman"/>
        </w:rPr>
        <w:t xml:space="preserve"> </w:t>
      </w:r>
    </w:p>
    <w:p w14:paraId="2FBD510A" w14:textId="77777777" w:rsidR="00907A95" w:rsidRPr="00E456A6" w:rsidRDefault="00907A95" w:rsidP="00907A95">
      <w:pPr>
        <w:jc w:val="both"/>
        <w:rPr>
          <w:rFonts w:eastAsia="Times New Roman"/>
        </w:rPr>
      </w:pPr>
    </w:p>
    <w:p w14:paraId="0CDAA6EE" w14:textId="154FAA9F" w:rsidR="00BD5F27" w:rsidRDefault="00F7022D" w:rsidP="00907A95">
      <w:pPr>
        <w:overflowPunct w:val="0"/>
        <w:autoSpaceDE w:val="0"/>
        <w:autoSpaceDN w:val="0"/>
        <w:adjustRightInd w:val="0"/>
        <w:contextualSpacing/>
        <w:jc w:val="both"/>
        <w:rPr>
          <w:rFonts w:eastAsia="Times New Roman"/>
        </w:rPr>
      </w:pPr>
      <w:r>
        <w:rPr>
          <w:rFonts w:eastAsia="Times New Roman"/>
        </w:rPr>
        <w:t>Another possible reason</w:t>
      </w:r>
      <w:r w:rsidR="00907A95" w:rsidRPr="00E456A6">
        <w:rPr>
          <w:rFonts w:eastAsia="Times New Roman"/>
        </w:rPr>
        <w:t xml:space="preserve"> to the larger yield as the sample size increases is the mass transport phenomena. When the sample size increases, the mass transfer barrier becomes more pronounced where volatiles produced from primary reactions are facing higher resistance as they try to escape from the particles. This </w:t>
      </w:r>
      <w:r w:rsidR="00907A95" w:rsidRPr="00E456A6">
        <w:rPr>
          <w:rFonts w:eastAsia="Times New Roman"/>
          <w:noProof/>
        </w:rPr>
        <w:t>will therefore</w:t>
      </w:r>
      <w:r w:rsidR="00907A95" w:rsidRPr="00E456A6">
        <w:rPr>
          <w:rFonts w:eastAsia="Times New Roman"/>
        </w:rPr>
        <w:t xml:space="preserve"> offer more opportunities for the vapours to undergo extensive secondary reaction especially in the presence of </w:t>
      </w:r>
      <w:r w:rsidR="00907A95">
        <w:rPr>
          <w:rFonts w:eastAsia="Times New Roman"/>
        </w:rPr>
        <w:t xml:space="preserve">a </w:t>
      </w:r>
      <w:r w:rsidR="00907A95" w:rsidRPr="00E456A6">
        <w:rPr>
          <w:rFonts w:eastAsia="Times New Roman"/>
        </w:rPr>
        <w:t xml:space="preserve">longer vapour residence time, leading </w:t>
      </w:r>
      <w:r w:rsidR="00E077E0">
        <w:rPr>
          <w:rFonts w:eastAsia="Times New Roman"/>
        </w:rPr>
        <w:t>to a higher char yield. A significant</w:t>
      </w:r>
      <w:r w:rsidR="00907A95" w:rsidRPr="00E456A6">
        <w:rPr>
          <w:rFonts w:eastAsia="Times New Roman"/>
        </w:rPr>
        <w:t xml:space="preserve"> impact can be seen </w:t>
      </w:r>
      <w:r w:rsidR="00907A95" w:rsidRPr="00E456A6">
        <w:rPr>
          <w:rFonts w:eastAsia="Times New Roman"/>
          <w:noProof/>
        </w:rPr>
        <w:t>for</w:t>
      </w:r>
      <w:r w:rsidR="00907A95" w:rsidRPr="00E456A6">
        <w:rPr>
          <w:rFonts w:eastAsia="Times New Roman"/>
        </w:rPr>
        <w:t xml:space="preserve"> the case of Malaysia</w:t>
      </w:r>
      <w:r w:rsidR="00453B3F">
        <w:rPr>
          <w:rFonts w:eastAsia="Times New Roman"/>
        </w:rPr>
        <w:t>n</w:t>
      </w:r>
      <w:r w:rsidR="00907A95" w:rsidRPr="00E456A6">
        <w:rPr>
          <w:rFonts w:eastAsia="Times New Roman"/>
        </w:rPr>
        <w:t xml:space="preserve"> wood </w:t>
      </w:r>
      <w:r w:rsidR="00907A95">
        <w:rPr>
          <w:rFonts w:eastAsia="Times New Roman"/>
        </w:rPr>
        <w:t>pellets</w:t>
      </w:r>
      <w:r w:rsidR="00E077E0">
        <w:rPr>
          <w:rFonts w:eastAsia="Times New Roman"/>
        </w:rPr>
        <w:t xml:space="preserve"> that have</w:t>
      </w:r>
      <w:r w:rsidR="00907A95" w:rsidRPr="00E456A6">
        <w:rPr>
          <w:rFonts w:eastAsia="Times New Roman"/>
        </w:rPr>
        <w:t xml:space="preserve"> </w:t>
      </w:r>
      <w:r w:rsidR="00907A95">
        <w:rPr>
          <w:rFonts w:eastAsia="Times New Roman"/>
          <w:noProof/>
        </w:rPr>
        <w:t>greater</w:t>
      </w:r>
      <w:r w:rsidR="00907A95" w:rsidRPr="00E456A6">
        <w:rPr>
          <w:rFonts w:eastAsia="Times New Roman"/>
        </w:rPr>
        <w:t xml:space="preserve"> </w:t>
      </w:r>
      <w:r w:rsidR="004B5E2A">
        <w:rPr>
          <w:rFonts w:eastAsia="Times New Roman"/>
          <w:noProof/>
        </w:rPr>
        <w:t xml:space="preserve">size (in </w:t>
      </w:r>
      <w:r w:rsidR="00907A95" w:rsidRPr="00E456A6">
        <w:rPr>
          <w:rFonts w:eastAsia="Times New Roman"/>
          <w:noProof/>
        </w:rPr>
        <w:t>length) than the</w:t>
      </w:r>
      <w:r w:rsidR="00907A95" w:rsidRPr="00E456A6">
        <w:rPr>
          <w:rFonts w:eastAsia="Times New Roman"/>
        </w:rPr>
        <w:t xml:space="preserve"> </w:t>
      </w:r>
      <w:r w:rsidR="00907A95">
        <w:rPr>
          <w:rFonts w:eastAsia="Times New Roman"/>
        </w:rPr>
        <w:t>rubberwood</w:t>
      </w:r>
      <w:r w:rsidR="00907A95" w:rsidRPr="00E456A6">
        <w:rPr>
          <w:rFonts w:eastAsia="Times New Roman"/>
        </w:rPr>
        <w:t xml:space="preserve">. When the sample is larger </w:t>
      </w:r>
      <w:r w:rsidR="00907A95">
        <w:rPr>
          <w:rFonts w:eastAsia="Times New Roman"/>
        </w:rPr>
        <w:t>and</w:t>
      </w:r>
      <w:r w:rsidR="00907A95" w:rsidRPr="00E456A6">
        <w:rPr>
          <w:rFonts w:eastAsia="Times New Roman"/>
        </w:rPr>
        <w:t xml:space="preserve"> the particles are coarser, </w:t>
      </w:r>
      <w:r w:rsidR="00E077E0">
        <w:rPr>
          <w:rFonts w:eastAsia="Times New Roman"/>
        </w:rPr>
        <w:t xml:space="preserve">the </w:t>
      </w:r>
      <w:r w:rsidR="00907A95" w:rsidRPr="00E456A6">
        <w:rPr>
          <w:rFonts w:eastAsia="Times New Roman"/>
        </w:rPr>
        <w:t xml:space="preserve">mass transport barrier appears to be more </w:t>
      </w:r>
      <w:r w:rsidR="00907A95" w:rsidRPr="00E456A6">
        <w:rPr>
          <w:rFonts w:eastAsia="Times New Roman"/>
        </w:rPr>
        <w:lastRenderedPageBreak/>
        <w:t>significant and this would encourage more char-forming secondary reaction</w:t>
      </w:r>
      <w:r w:rsidR="00907A95">
        <w:rPr>
          <w:rFonts w:eastAsia="Times New Roman"/>
        </w:rPr>
        <w:t>s</w:t>
      </w:r>
      <w:r w:rsidR="00907A95" w:rsidRPr="00E456A6">
        <w:rPr>
          <w:rFonts w:eastAsia="Times New Roman"/>
        </w:rPr>
        <w:t>. According to</w:t>
      </w:r>
      <w:r w:rsidR="00907A95">
        <w:rPr>
          <w:rFonts w:eastAsia="Times New Roman"/>
        </w:rPr>
        <w:t xml:space="preserve"> </w:t>
      </w:r>
      <w:r w:rsidR="00907A95">
        <w:rPr>
          <w:rFonts w:eastAsia="Times New Roman"/>
        </w:rPr>
        <w:fldChar w:fldCharType="begin"/>
      </w:r>
      <w:r w:rsidR="00E92496">
        <w:rPr>
          <w:rFonts w:eastAsia="Times New Roman"/>
        </w:rPr>
        <w:instrText xml:space="preserve"> ADDIN EN.CITE &lt;EndNote&gt;&lt;Cite AuthorYear="1"&gt;&lt;Author&gt;Koufopanos&lt;/Author&gt;&lt;Year&gt;1991&lt;/Year&gt;&lt;RecNum&gt;164&lt;/RecNum&gt;&lt;DisplayText&gt;Koufopanos&lt;style face="italic"&gt; et al.&lt;/style&gt; (1991)&lt;/DisplayText&gt;&lt;record&gt;&lt;rec-number&gt;164&lt;/rec-number&gt;&lt;foreign-keys&gt;&lt;key app="EN" db-id="e9w95svscrtrfhezv2059w0yzztdrxdwxtez" timestamp="1475656465"&gt;164&lt;/key&gt;&lt;/foreign-keys&gt;&lt;ref-type name="Journal Article"&gt;17&lt;/ref-type&gt;&lt;contributors&gt;&lt;authors&gt;&lt;author&gt;Koufopanos, CA&lt;/author&gt;&lt;author&gt;Papayannakos, N&lt;/author&gt;&lt;author&gt;Maschio, G&lt;/author&gt;&lt;author&gt;Lucchesi, A&lt;/author&gt;&lt;/authors&gt;&lt;/contributors&gt;&lt;titles&gt;&lt;title&gt;Modelling of the pyrolysis of biomass particles. Studies on kinetics, thermal and heat transfer effects&lt;/title&gt;&lt;secondary-title&gt;The Canadian journal of chemical engineering&lt;/secondary-title&gt;&lt;/titles&gt;&lt;periodical&gt;&lt;full-title&gt;The Canadian journal of chemical engineering&lt;/full-title&gt;&lt;/periodical&gt;&lt;pages&gt;907-915&lt;/pages&gt;&lt;volume&gt;69&lt;/volume&gt;&lt;number&gt;4&lt;/number&gt;&lt;dates&gt;&lt;year&gt;1991&lt;/year&gt;&lt;/dates&gt;&lt;isbn&gt;1939-019X&lt;/isbn&gt;&lt;urls&gt;&lt;/urls&gt;&lt;/record&gt;&lt;/Cite&gt;&lt;/EndNote&gt;</w:instrText>
      </w:r>
      <w:r w:rsidR="00907A95">
        <w:rPr>
          <w:rFonts w:eastAsia="Times New Roman"/>
        </w:rPr>
        <w:fldChar w:fldCharType="separate"/>
      </w:r>
      <w:r w:rsidR="0090530D">
        <w:rPr>
          <w:rFonts w:eastAsia="Times New Roman"/>
          <w:noProof/>
        </w:rPr>
        <w:t>Koufopanos</w:t>
      </w:r>
      <w:r w:rsidR="0090530D" w:rsidRPr="0090530D">
        <w:rPr>
          <w:rFonts w:eastAsia="Times New Roman"/>
          <w:i/>
          <w:noProof/>
        </w:rPr>
        <w:t xml:space="preserve"> et al.</w:t>
      </w:r>
      <w:r w:rsidR="0090530D">
        <w:rPr>
          <w:rFonts w:eastAsia="Times New Roman"/>
          <w:noProof/>
        </w:rPr>
        <w:t xml:space="preserve"> (1991)</w:t>
      </w:r>
      <w:r w:rsidR="00907A95">
        <w:rPr>
          <w:rFonts w:eastAsia="Times New Roman"/>
        </w:rPr>
        <w:fldChar w:fldCharType="end"/>
      </w:r>
      <w:r w:rsidR="00907A95">
        <w:rPr>
          <w:rFonts w:eastAsia="Times New Roman"/>
        </w:rPr>
        <w:t xml:space="preserve"> </w:t>
      </w:r>
      <w:r w:rsidR="00907A95" w:rsidRPr="00E456A6">
        <w:rPr>
          <w:rFonts w:eastAsia="Times New Roman"/>
        </w:rPr>
        <w:t>the secondary reaction enriches the carbon content of the final residue when it interacts with the carbonaceous solid leading to primary products reform</w:t>
      </w:r>
      <w:r w:rsidR="00E077E0">
        <w:rPr>
          <w:rFonts w:eastAsia="Times New Roman"/>
        </w:rPr>
        <w:t>ing</w:t>
      </w:r>
      <w:r w:rsidR="00907A95" w:rsidRPr="00E456A6">
        <w:rPr>
          <w:rFonts w:eastAsia="Times New Roman"/>
        </w:rPr>
        <w:t xml:space="preserve"> into char and secondary volatile products. Moreover,</w:t>
      </w:r>
      <w:r w:rsidR="00907A95">
        <w:rPr>
          <w:rFonts w:eastAsia="Times New Roman"/>
        </w:rPr>
        <w:t xml:space="preserve"> </w:t>
      </w:r>
      <w:r w:rsidR="00907A95">
        <w:rPr>
          <w:rFonts w:eastAsia="Times New Roman"/>
        </w:rPr>
        <w:fldChar w:fldCharType="begin"/>
      </w:r>
      <w:r w:rsidR="00E92496">
        <w:rPr>
          <w:rFonts w:eastAsia="Times New Roman"/>
        </w:rPr>
        <w:instrText xml:space="preserve"> ADDIN EN.CITE &lt;EndNote&gt;&lt;Cite AuthorYear="1"&gt;&lt;Author&gt;Ahuja&lt;/Author&gt;&lt;Year&gt;1996&lt;/Year&gt;&lt;RecNum&gt;165&lt;/RecNum&gt;&lt;DisplayText&gt;Ahuja&lt;style face="italic"&gt; et al.&lt;/style&gt; (1996)&lt;/DisplayText&gt;&lt;record&gt;&lt;rec-number&gt;165&lt;/rec-number&gt;&lt;foreign-keys&gt;&lt;key app="EN" db-id="e9w95svscrtrfhezv2059w0yzztdrxdwxtez" timestamp="1475656595"&gt;165&lt;/key&gt;&lt;/foreign-keys&gt;&lt;ref-type name="Journal Article"&gt;17&lt;/ref-type&gt;&lt;contributors&gt;&lt;authors&gt;&lt;author&gt;Ahuja, Pradeep&lt;/author&gt;&lt;author&gt;Kumar, Surendra&lt;/author&gt;&lt;author&gt;Singh, Prem Chand&lt;/author&gt;&lt;/authors&gt;&lt;/contributors&gt;&lt;titles&gt;&lt;title&gt;A model for primary and heterogeneous secondary reactions of wood pyrolysis&lt;/title&gt;&lt;secondary-title&gt;Chemical engineering &amp;amp; technology&lt;/secondary-title&gt;&lt;/titles&gt;&lt;periodical&gt;&lt;full-title&gt;Chemical engineering &amp;amp; technology&lt;/full-title&gt;&lt;/periodical&gt;&lt;pages&gt;272-282&lt;/pages&gt;&lt;volume&gt;19&lt;/volume&gt;&lt;number&gt;3&lt;/number&gt;&lt;dates&gt;&lt;year&gt;1996&lt;/year&gt;&lt;/dates&gt;&lt;isbn&gt;1521-4125&lt;/isbn&gt;&lt;urls&gt;&lt;/urls&gt;&lt;/record&gt;&lt;/Cite&gt;&lt;/EndNote&gt;</w:instrText>
      </w:r>
      <w:r w:rsidR="00907A95">
        <w:rPr>
          <w:rFonts w:eastAsia="Times New Roman"/>
        </w:rPr>
        <w:fldChar w:fldCharType="separate"/>
      </w:r>
      <w:r w:rsidR="0090530D">
        <w:rPr>
          <w:rFonts w:eastAsia="Times New Roman"/>
          <w:noProof/>
        </w:rPr>
        <w:t>Ahuja</w:t>
      </w:r>
      <w:r w:rsidR="0090530D" w:rsidRPr="0090530D">
        <w:rPr>
          <w:rFonts w:eastAsia="Times New Roman"/>
          <w:i/>
          <w:noProof/>
        </w:rPr>
        <w:t xml:space="preserve"> et al.</w:t>
      </w:r>
      <w:r w:rsidR="0090530D">
        <w:rPr>
          <w:rFonts w:eastAsia="Times New Roman"/>
          <w:noProof/>
        </w:rPr>
        <w:t xml:space="preserve"> (1996)</w:t>
      </w:r>
      <w:r w:rsidR="00907A95">
        <w:rPr>
          <w:rFonts w:eastAsia="Times New Roman"/>
        </w:rPr>
        <w:fldChar w:fldCharType="end"/>
      </w:r>
      <w:r w:rsidR="00907A95">
        <w:rPr>
          <w:rFonts w:eastAsia="Times New Roman"/>
        </w:rPr>
        <w:t xml:space="preserve"> </w:t>
      </w:r>
      <w:r w:rsidR="00907A95" w:rsidRPr="00E456A6">
        <w:rPr>
          <w:rFonts w:eastAsia="Times New Roman"/>
        </w:rPr>
        <w:t>pointed out that these secondary vapour-solid reaction</w:t>
      </w:r>
      <w:r w:rsidR="00907A95">
        <w:rPr>
          <w:rFonts w:eastAsia="Times New Roman"/>
        </w:rPr>
        <w:t>s</w:t>
      </w:r>
      <w:r w:rsidR="00907A95" w:rsidRPr="00E456A6">
        <w:rPr>
          <w:rFonts w:eastAsia="Times New Roman"/>
        </w:rPr>
        <w:t xml:space="preserve"> may possibly be the </w:t>
      </w:r>
      <w:r w:rsidR="00907A95" w:rsidRPr="00E456A6">
        <w:rPr>
          <w:rFonts w:eastAsia="Times New Roman"/>
          <w:noProof/>
        </w:rPr>
        <w:t>main</w:t>
      </w:r>
      <w:r w:rsidR="00907A95" w:rsidRPr="00E456A6">
        <w:rPr>
          <w:rFonts w:eastAsia="Times New Roman"/>
        </w:rPr>
        <w:t xml:space="preserve"> cause of char formation from </w:t>
      </w:r>
      <w:r w:rsidR="00907A95">
        <w:rPr>
          <w:rFonts w:eastAsia="Times New Roman"/>
        </w:rPr>
        <w:t xml:space="preserve">the </w:t>
      </w:r>
      <w:r w:rsidR="00907A95" w:rsidRPr="00E456A6">
        <w:rPr>
          <w:rFonts w:eastAsia="Times New Roman"/>
          <w:noProof/>
        </w:rPr>
        <w:t>pyrolysis</w:t>
      </w:r>
      <w:r w:rsidR="00907A95" w:rsidRPr="00E456A6">
        <w:rPr>
          <w:rFonts w:eastAsia="Times New Roman"/>
        </w:rPr>
        <w:t xml:space="preserve"> process. This char-forming secondary </w:t>
      </w:r>
      <w:r w:rsidR="00907A95" w:rsidRPr="00E456A6">
        <w:rPr>
          <w:rFonts w:eastAsia="Times New Roman"/>
          <w:noProof/>
        </w:rPr>
        <w:t>reaction</w:t>
      </w:r>
      <w:r w:rsidR="00907A95">
        <w:rPr>
          <w:rFonts w:eastAsia="Times New Roman"/>
        </w:rPr>
        <w:t xml:space="preserve"> has been discussed</w:t>
      </w:r>
      <w:r w:rsidR="00907A95" w:rsidRPr="00E456A6">
        <w:rPr>
          <w:rFonts w:eastAsia="Times New Roman"/>
        </w:rPr>
        <w:t xml:space="preserve"> by many researchers</w:t>
      </w:r>
      <w:r w:rsidR="00907A95">
        <w:rPr>
          <w:rFonts w:eastAsia="Times New Roman"/>
        </w:rPr>
        <w:t xml:space="preserve"> </w:t>
      </w:r>
      <w:r w:rsidR="00907A95">
        <w:rPr>
          <w:rFonts w:eastAsia="Times New Roman"/>
        </w:rPr>
        <w:fldChar w:fldCharType="begin">
          <w:fldData xml:space="preserve">PEVuZE5vdGU+PENpdGU+PEF1dGhvcj5EaSBCbGFzaTwvQXV0aG9yPjxZZWFyPjIwMDg8L1llYXI+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</w:fldData>
        </w:fldChar>
      </w:r>
      <w:r w:rsidR="00E92496">
        <w:rPr>
          <w:rFonts w:eastAsia="Times New Roman"/>
        </w:rPr>
        <w:instrText xml:space="preserve"> ADDIN EN.CITE </w:instrText>
      </w:r>
      <w:r w:rsidR="00E92496">
        <w:rPr>
          <w:rFonts w:eastAsia="Times New Roman"/>
        </w:rPr>
        <w:fldChar w:fldCharType="begin">
          <w:fldData xml:space="preserve">PEVuZE5vdGU+PENpdGU+PEF1dGhvcj5EaSBCbGFzaTwvQXV0aG9yPjxZZWFyPjIwMDg8L1llYXI+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</w:fldData>
        </w:fldChar>
      </w:r>
      <w:r w:rsidR="00E92496">
        <w:rPr>
          <w:rFonts w:eastAsia="Times New Roman"/>
        </w:rPr>
        <w:instrText xml:space="preserve"> ADDIN EN.CITE.DATA </w:instrText>
      </w:r>
      <w:r w:rsidR="00E92496">
        <w:rPr>
          <w:rFonts w:eastAsia="Times New Roman"/>
        </w:rPr>
      </w:r>
      <w:r w:rsidR="00E92496">
        <w:rPr>
          <w:rFonts w:eastAsia="Times New Roman"/>
        </w:rPr>
        <w:fldChar w:fldCharType="end"/>
      </w:r>
      <w:r w:rsidR="00907A95">
        <w:rPr>
          <w:rFonts w:eastAsia="Times New Roman"/>
        </w:rPr>
      </w:r>
      <w:r w:rsidR="00907A95">
        <w:rPr>
          <w:rFonts w:eastAsia="Times New Roman"/>
        </w:rPr>
        <w:fldChar w:fldCharType="separate"/>
      </w:r>
      <w:r w:rsidR="00907A95">
        <w:rPr>
          <w:rFonts w:eastAsia="Times New Roman"/>
          <w:noProof/>
        </w:rPr>
        <w:t>(Di Blasi, 2008, Sadhukhan</w:t>
      </w:r>
      <w:r w:rsidR="00907A95" w:rsidRPr="00907A95">
        <w:rPr>
          <w:rFonts w:eastAsia="Times New Roman"/>
          <w:i/>
          <w:noProof/>
        </w:rPr>
        <w:t xml:space="preserve"> et al.</w:t>
      </w:r>
      <w:r w:rsidR="00907A95">
        <w:rPr>
          <w:rFonts w:eastAsia="Times New Roman"/>
          <w:noProof/>
        </w:rPr>
        <w:t>, 2008, Babu and Chaurasia, 2003)</w:t>
      </w:r>
      <w:r w:rsidR="00907A95">
        <w:rPr>
          <w:rFonts w:eastAsia="Times New Roman"/>
        </w:rPr>
        <w:fldChar w:fldCharType="end"/>
      </w:r>
      <w:r w:rsidR="003C3396">
        <w:rPr>
          <w:rFonts w:eastAsia="Times New Roman"/>
        </w:rPr>
        <w:t xml:space="preserve"> when </w:t>
      </w:r>
      <w:r w:rsidR="00453B3F">
        <w:rPr>
          <w:rFonts w:eastAsia="Times New Roman"/>
        </w:rPr>
        <w:t>they studied the</w:t>
      </w:r>
      <w:r w:rsidR="003C3396">
        <w:rPr>
          <w:rFonts w:eastAsia="Times New Roman"/>
        </w:rPr>
        <w:t xml:space="preserve"> </w:t>
      </w:r>
      <w:r w:rsidR="00907A95">
        <w:rPr>
          <w:rFonts w:eastAsia="Times New Roman"/>
        </w:rPr>
        <w:t>pyrolysis</w:t>
      </w:r>
      <w:r w:rsidR="003C3396">
        <w:rPr>
          <w:rFonts w:eastAsia="Times New Roman"/>
        </w:rPr>
        <w:t xml:space="preserve"> of biomass</w:t>
      </w:r>
      <w:r w:rsidR="00907A95">
        <w:rPr>
          <w:rFonts w:eastAsia="Times New Roman"/>
        </w:rPr>
        <w:t xml:space="preserve">. </w:t>
      </w:r>
    </w:p>
    <w:p w14:paraId="3B42B813" w14:textId="77777777" w:rsidR="00907A95" w:rsidRDefault="00907A95" w:rsidP="00907A95">
      <w:pPr>
        <w:overflowPunct w:val="0"/>
        <w:autoSpaceDE w:val="0"/>
        <w:autoSpaceDN w:val="0"/>
        <w:adjustRightInd w:val="0"/>
        <w:contextualSpacing/>
        <w:jc w:val="both"/>
        <w:rPr>
          <w:rFonts w:eastAsia="Times New Roman"/>
        </w:rPr>
      </w:pPr>
    </w:p>
    <w:p w14:paraId="099C92EA" w14:textId="77777777" w:rsidR="00907A95" w:rsidRPr="00251608" w:rsidRDefault="00F53DFF" w:rsidP="00907A95">
      <w:pPr>
        <w:pStyle w:val="Heading2"/>
        <w:rPr>
          <w:rFonts w:eastAsia="Times New Roman"/>
          <w:b/>
        </w:rPr>
      </w:pPr>
      <w:bookmarkStart w:id="561" w:name="_Toc479486776"/>
      <w:r>
        <w:rPr>
          <w:rFonts w:eastAsia="Times New Roman"/>
          <w:b/>
        </w:rPr>
        <w:t>Analysis of C</w:t>
      </w:r>
      <w:r w:rsidR="00907A95" w:rsidRPr="00251608">
        <w:rPr>
          <w:rFonts w:eastAsia="Times New Roman"/>
          <w:b/>
        </w:rPr>
        <w:t>har</w:t>
      </w:r>
      <w:bookmarkEnd w:id="561"/>
    </w:p>
    <w:p w14:paraId="56BCBE99" w14:textId="77777777" w:rsidR="00907A95" w:rsidRDefault="00907A95" w:rsidP="00907A95">
      <w:pPr>
        <w:jc w:val="both"/>
        <w:rPr>
          <w:rFonts w:eastAsia="Times New Roman"/>
          <w:bCs/>
          <w:lang w:val="it-IT"/>
        </w:rPr>
      </w:pPr>
      <w:r w:rsidRPr="00251608">
        <w:rPr>
          <w:rFonts w:eastAsia="Times New Roman"/>
          <w:lang w:val="en-US"/>
        </w:rPr>
        <w:t>Several analyses were conducted to characterise the char product. This included proximate analysis, ultimate analysis, the Brunauer-Emmett-Teller (BET) surface area, scanning electron microscopy (SEM), and gross calorific value. The proximate analysis (moisture, volatiles, fixed carbon, and ash) and ultimate analysis (</w:t>
      </w:r>
      <w:r w:rsidRPr="00251608">
        <w:rPr>
          <w:rFonts w:eastAsia="Times New Roman"/>
          <w:lang w:val="it-IT"/>
        </w:rPr>
        <w:t>C, H, N and O by difference)</w:t>
      </w:r>
      <w:r w:rsidRPr="00251608">
        <w:rPr>
          <w:rFonts w:eastAsia="Times New Roman"/>
          <w:lang w:val="en-US"/>
        </w:rPr>
        <w:t xml:space="preserve"> were carried out </w:t>
      </w:r>
      <w:r w:rsidRPr="00251608">
        <w:rPr>
          <w:rFonts w:eastAsia="Times New Roman"/>
          <w:lang w:val="it-IT"/>
        </w:rPr>
        <w:t>using a PerkinElmer TGA 4000 Thermogravimetric Analyser and Organic Elemental Analyser Flash 2000 Series respectively. The BET surface area using N</w:t>
      </w:r>
      <w:r w:rsidRPr="00251608">
        <w:rPr>
          <w:rFonts w:eastAsia="Times New Roman"/>
          <w:vertAlign w:val="subscript"/>
          <w:lang w:val="it-IT"/>
        </w:rPr>
        <w:t>2</w:t>
      </w:r>
      <w:r w:rsidRPr="00251608">
        <w:rPr>
          <w:rFonts w:eastAsia="Times New Roman"/>
          <w:lang w:val="it-IT"/>
        </w:rPr>
        <w:t xml:space="preserve"> as the adsorbent gas and SEM analyses were carried out using a Micromeritics 3Flex and FEI XL 30S FEG Philips instrument respectively. The gross calorific value was determined using a </w:t>
      </w:r>
      <w:r w:rsidRPr="00251608">
        <w:rPr>
          <w:rFonts w:eastAsia="Times New Roman"/>
          <w:bCs/>
          <w:lang w:val="it-IT"/>
        </w:rPr>
        <w:t>Parr 6200 Oxygen Bomb Calorimeter.</w:t>
      </w:r>
      <w:r w:rsidR="00E077E0">
        <w:rPr>
          <w:rFonts w:eastAsia="Times New Roman"/>
          <w:bCs/>
          <w:lang w:val="it-IT"/>
        </w:rPr>
        <w:t xml:space="preserve"> </w:t>
      </w:r>
    </w:p>
    <w:p w14:paraId="21E8D823" w14:textId="77777777" w:rsidR="00907A95" w:rsidRPr="003C7A81" w:rsidRDefault="00907A95" w:rsidP="00907A95">
      <w:pPr>
        <w:jc w:val="both"/>
      </w:pPr>
    </w:p>
    <w:p w14:paraId="7CB88769" w14:textId="77777777" w:rsidR="00907A95" w:rsidRDefault="00EE73DF" w:rsidP="00907A95">
      <w:pPr>
        <w:jc w:val="both"/>
        <w:rPr>
          <w:rFonts w:eastAsia="Times New Roman"/>
        </w:rPr>
      </w:pPr>
      <w:r>
        <w:rPr>
          <w:rFonts w:eastAsia="Times New Roman"/>
        </w:rPr>
        <w:t>From the visual as</w:t>
      </w:r>
      <w:r w:rsidR="004B5E2A">
        <w:rPr>
          <w:rFonts w:eastAsia="Times New Roman"/>
        </w:rPr>
        <w:t>pect</w:t>
      </w:r>
      <w:r w:rsidR="00907A95" w:rsidRPr="00E456A6">
        <w:rPr>
          <w:rFonts w:eastAsia="Times New Roman"/>
        </w:rPr>
        <w:t xml:space="preserve">, </w:t>
      </w:r>
      <w:r w:rsidR="00907A95" w:rsidRPr="00E456A6">
        <w:rPr>
          <w:rFonts w:eastAsia="Times New Roman"/>
          <w:noProof/>
        </w:rPr>
        <w:t>chars</w:t>
      </w:r>
      <w:r w:rsidR="00907A95" w:rsidRPr="00E456A6">
        <w:rPr>
          <w:rFonts w:eastAsia="Times New Roman"/>
        </w:rPr>
        <w:t xml:space="preserve"> obtained </w:t>
      </w:r>
      <w:r w:rsidR="00907A95">
        <w:rPr>
          <w:rFonts w:eastAsia="Times New Roman"/>
        </w:rPr>
        <w:t xml:space="preserve">from slow pyrolysis </w:t>
      </w:r>
      <w:r w:rsidR="00907A95" w:rsidRPr="00E456A6">
        <w:rPr>
          <w:rFonts w:eastAsia="Times New Roman"/>
        </w:rPr>
        <w:t xml:space="preserve">at </w:t>
      </w:r>
      <w:r w:rsidR="00907A95">
        <w:rPr>
          <w:rFonts w:eastAsia="Times New Roman"/>
        </w:rPr>
        <w:t xml:space="preserve">a </w:t>
      </w:r>
      <w:r w:rsidR="00907A95" w:rsidRPr="00E456A6">
        <w:rPr>
          <w:rFonts w:eastAsia="Times New Roman"/>
        </w:rPr>
        <w:t xml:space="preserve">temperature </w:t>
      </w:r>
      <w:r w:rsidR="00907A95">
        <w:rPr>
          <w:rFonts w:eastAsia="Times New Roman"/>
        </w:rPr>
        <w:t xml:space="preserve">of </w:t>
      </w:r>
      <w:r w:rsidR="00253742">
        <w:rPr>
          <w:rFonts w:eastAsia="Times New Roman"/>
        </w:rPr>
        <w:t>500</w:t>
      </w:r>
      <w:r w:rsidR="00907A95" w:rsidRPr="00E456A6">
        <w:rPr>
          <w:rFonts w:eastAsia="Times New Roman"/>
        </w:rPr>
        <w:t xml:space="preserve">°C </w:t>
      </w:r>
      <w:r w:rsidR="00907A95" w:rsidRPr="00251608">
        <w:rPr>
          <w:rFonts w:eastAsia="Times New Roman"/>
          <w:color w:val="2E74B5" w:themeColor="accent1" w:themeShade="BF"/>
        </w:rPr>
        <w:t>(</w:t>
      </w:r>
      <w:r w:rsidR="00907A95" w:rsidRPr="00251608">
        <w:rPr>
          <w:rFonts w:eastAsia="Times New Roman"/>
          <w:color w:val="2E74B5" w:themeColor="accent1" w:themeShade="BF"/>
        </w:rPr>
        <w:fldChar w:fldCharType="begin"/>
      </w:r>
      <w:r w:rsidR="00907A95" w:rsidRPr="00251608">
        <w:rPr>
          <w:rFonts w:eastAsia="Times New Roman"/>
          <w:color w:val="2E74B5" w:themeColor="accent1" w:themeShade="BF"/>
        </w:rPr>
        <w:instrText xml:space="preserve"> REF _Ref438048773 \h  \* MERGEFORMAT </w:instrText>
      </w:r>
      <w:r w:rsidR="00907A95" w:rsidRPr="00251608">
        <w:rPr>
          <w:rFonts w:eastAsia="Times New Roman"/>
          <w:color w:val="2E74B5" w:themeColor="accent1" w:themeShade="BF"/>
        </w:rPr>
      </w:r>
      <w:r w:rsidR="00907A95" w:rsidRPr="00251608">
        <w:rPr>
          <w:rFonts w:eastAsia="Times New Roman"/>
          <w:color w:val="2E74B5" w:themeColor="accent1" w:themeShade="BF"/>
        </w:rPr>
        <w:fldChar w:fldCharType="separate"/>
      </w:r>
      <w:r w:rsidR="00B668A2" w:rsidRPr="00251608">
        <w:rPr>
          <w:color w:val="2E74B5" w:themeColor="accent1" w:themeShade="BF"/>
        </w:rPr>
        <w:t xml:space="preserve">Figure </w:t>
      </w:r>
      <w:r w:rsidR="00B668A2">
        <w:rPr>
          <w:noProof/>
          <w:color w:val="2E74B5" w:themeColor="accent1" w:themeShade="BF"/>
        </w:rPr>
        <w:t>5</w:t>
      </w:r>
      <w:r w:rsidR="00B668A2">
        <w:rPr>
          <w:noProof/>
          <w:color w:val="2E74B5" w:themeColor="accent1" w:themeShade="BF"/>
        </w:rPr>
        <w:noBreakHyphen/>
        <w:t>3</w:t>
      </w:r>
      <w:r w:rsidR="00907A95" w:rsidRPr="00251608">
        <w:rPr>
          <w:rFonts w:eastAsia="Times New Roman"/>
          <w:color w:val="2E74B5" w:themeColor="accent1" w:themeShade="BF"/>
        </w:rPr>
        <w:fldChar w:fldCharType="end"/>
      </w:r>
      <w:r w:rsidR="00907A95" w:rsidRPr="00251608">
        <w:rPr>
          <w:rFonts w:eastAsia="Times New Roman"/>
          <w:color w:val="2E74B5" w:themeColor="accent1" w:themeShade="BF"/>
        </w:rPr>
        <w:t xml:space="preserve">a, </w:t>
      </w:r>
      <w:r w:rsidR="00907A95" w:rsidRPr="00251608">
        <w:rPr>
          <w:rFonts w:eastAsia="Times New Roman"/>
          <w:color w:val="2E74B5" w:themeColor="accent1" w:themeShade="BF"/>
        </w:rPr>
        <w:fldChar w:fldCharType="begin"/>
      </w:r>
      <w:r w:rsidR="00907A95" w:rsidRPr="00251608">
        <w:rPr>
          <w:rFonts w:eastAsia="Times New Roman"/>
          <w:color w:val="2E74B5" w:themeColor="accent1" w:themeShade="BF"/>
        </w:rPr>
        <w:instrText xml:space="preserve"> REF _Ref438048797 \h  \* MERGEFORMAT </w:instrText>
      </w:r>
      <w:r w:rsidR="00907A95" w:rsidRPr="00251608">
        <w:rPr>
          <w:rFonts w:eastAsia="Times New Roman"/>
          <w:color w:val="2E74B5" w:themeColor="accent1" w:themeShade="BF"/>
        </w:rPr>
      </w:r>
      <w:r w:rsidR="00907A95" w:rsidRPr="00251608">
        <w:rPr>
          <w:rFonts w:eastAsia="Times New Roman"/>
          <w:color w:val="2E74B5" w:themeColor="accent1" w:themeShade="BF"/>
        </w:rPr>
        <w:fldChar w:fldCharType="separate"/>
      </w:r>
      <w:r w:rsidR="00B668A2" w:rsidRPr="00251608">
        <w:rPr>
          <w:color w:val="2E74B5" w:themeColor="accent1" w:themeShade="BF"/>
        </w:rPr>
        <w:t xml:space="preserve">Figure </w:t>
      </w:r>
      <w:r w:rsidR="00B668A2">
        <w:rPr>
          <w:noProof/>
          <w:color w:val="2E74B5" w:themeColor="accent1" w:themeShade="BF"/>
        </w:rPr>
        <w:t>5</w:t>
      </w:r>
      <w:r w:rsidR="00B668A2">
        <w:rPr>
          <w:noProof/>
          <w:color w:val="2E74B5" w:themeColor="accent1" w:themeShade="BF"/>
        </w:rPr>
        <w:noBreakHyphen/>
        <w:t>4</w:t>
      </w:r>
      <w:r w:rsidR="00907A95" w:rsidRPr="00251608">
        <w:rPr>
          <w:rFonts w:eastAsia="Times New Roman"/>
          <w:color w:val="2E74B5" w:themeColor="accent1" w:themeShade="BF"/>
        </w:rPr>
        <w:fldChar w:fldCharType="end"/>
      </w:r>
      <w:r w:rsidR="00907A95" w:rsidRPr="00251608">
        <w:rPr>
          <w:rFonts w:eastAsia="Times New Roman"/>
          <w:color w:val="2E74B5" w:themeColor="accent1" w:themeShade="BF"/>
        </w:rPr>
        <w:t xml:space="preserve">a) </w:t>
      </w:r>
      <w:r w:rsidR="00253742">
        <w:rPr>
          <w:rFonts w:eastAsia="Times New Roman"/>
        </w:rPr>
        <w:t>and 800</w:t>
      </w:r>
      <w:r w:rsidR="00907A95" w:rsidRPr="00E456A6">
        <w:rPr>
          <w:rFonts w:eastAsia="Times New Roman"/>
        </w:rPr>
        <w:t xml:space="preserve">°C </w:t>
      </w:r>
      <w:r w:rsidR="00907A95" w:rsidRPr="00251608">
        <w:rPr>
          <w:rFonts w:eastAsia="Times New Roman"/>
          <w:color w:val="2E74B5" w:themeColor="accent1" w:themeShade="BF"/>
        </w:rPr>
        <w:t>(</w:t>
      </w:r>
      <w:r w:rsidR="00907A95" w:rsidRPr="00251608">
        <w:rPr>
          <w:rFonts w:eastAsia="Times New Roman"/>
          <w:color w:val="2E74B5" w:themeColor="accent1" w:themeShade="BF"/>
        </w:rPr>
        <w:fldChar w:fldCharType="begin"/>
      </w:r>
      <w:r w:rsidR="00907A95" w:rsidRPr="00251608">
        <w:rPr>
          <w:rFonts w:eastAsia="Times New Roman"/>
          <w:color w:val="2E74B5" w:themeColor="accent1" w:themeShade="BF"/>
        </w:rPr>
        <w:instrText xml:space="preserve"> REF _Ref438048773 \h  \* MERGEFORMAT </w:instrText>
      </w:r>
      <w:r w:rsidR="00907A95" w:rsidRPr="00251608">
        <w:rPr>
          <w:rFonts w:eastAsia="Times New Roman"/>
          <w:color w:val="2E74B5" w:themeColor="accent1" w:themeShade="BF"/>
        </w:rPr>
      </w:r>
      <w:r w:rsidR="00907A95" w:rsidRPr="00251608">
        <w:rPr>
          <w:rFonts w:eastAsia="Times New Roman"/>
          <w:color w:val="2E74B5" w:themeColor="accent1" w:themeShade="BF"/>
        </w:rPr>
        <w:fldChar w:fldCharType="separate"/>
      </w:r>
      <w:r w:rsidR="00B668A2" w:rsidRPr="00251608">
        <w:rPr>
          <w:color w:val="2E74B5" w:themeColor="accent1" w:themeShade="BF"/>
        </w:rPr>
        <w:t xml:space="preserve">Figure </w:t>
      </w:r>
      <w:r w:rsidR="00B668A2">
        <w:rPr>
          <w:noProof/>
          <w:color w:val="2E74B5" w:themeColor="accent1" w:themeShade="BF"/>
        </w:rPr>
        <w:t>5</w:t>
      </w:r>
      <w:r w:rsidR="00B668A2">
        <w:rPr>
          <w:noProof/>
          <w:color w:val="2E74B5" w:themeColor="accent1" w:themeShade="BF"/>
        </w:rPr>
        <w:noBreakHyphen/>
        <w:t>3</w:t>
      </w:r>
      <w:r w:rsidR="00907A95" w:rsidRPr="00251608">
        <w:rPr>
          <w:rFonts w:eastAsia="Times New Roman"/>
          <w:color w:val="2E74B5" w:themeColor="accent1" w:themeShade="BF"/>
        </w:rPr>
        <w:fldChar w:fldCharType="end"/>
      </w:r>
      <w:r w:rsidR="00907A95" w:rsidRPr="00251608">
        <w:rPr>
          <w:rFonts w:eastAsia="Times New Roman"/>
          <w:color w:val="2E74B5" w:themeColor="accent1" w:themeShade="BF"/>
        </w:rPr>
        <w:t xml:space="preserve">b, </w:t>
      </w:r>
      <w:r w:rsidR="00907A95" w:rsidRPr="00251608">
        <w:rPr>
          <w:rFonts w:eastAsia="Times New Roman"/>
          <w:color w:val="2E74B5" w:themeColor="accent1" w:themeShade="BF"/>
        </w:rPr>
        <w:fldChar w:fldCharType="begin"/>
      </w:r>
      <w:r w:rsidR="00907A95" w:rsidRPr="00251608">
        <w:rPr>
          <w:rFonts w:eastAsia="Times New Roman"/>
          <w:color w:val="2E74B5" w:themeColor="accent1" w:themeShade="BF"/>
        </w:rPr>
        <w:instrText xml:space="preserve"> REF _Ref438048797 \h  \* MERGEFORMAT </w:instrText>
      </w:r>
      <w:r w:rsidR="00907A95" w:rsidRPr="00251608">
        <w:rPr>
          <w:rFonts w:eastAsia="Times New Roman"/>
          <w:color w:val="2E74B5" w:themeColor="accent1" w:themeShade="BF"/>
        </w:rPr>
      </w:r>
      <w:r w:rsidR="00907A95" w:rsidRPr="00251608">
        <w:rPr>
          <w:rFonts w:eastAsia="Times New Roman"/>
          <w:color w:val="2E74B5" w:themeColor="accent1" w:themeShade="BF"/>
        </w:rPr>
        <w:fldChar w:fldCharType="separate"/>
      </w:r>
      <w:r w:rsidR="00B668A2" w:rsidRPr="00251608">
        <w:rPr>
          <w:color w:val="2E74B5" w:themeColor="accent1" w:themeShade="BF"/>
        </w:rPr>
        <w:t xml:space="preserve">Figure </w:t>
      </w:r>
      <w:r w:rsidR="00B668A2">
        <w:rPr>
          <w:noProof/>
          <w:color w:val="2E74B5" w:themeColor="accent1" w:themeShade="BF"/>
        </w:rPr>
        <w:t>5</w:t>
      </w:r>
      <w:r w:rsidR="00B668A2">
        <w:rPr>
          <w:noProof/>
          <w:color w:val="2E74B5" w:themeColor="accent1" w:themeShade="BF"/>
        </w:rPr>
        <w:noBreakHyphen/>
        <w:t>4</w:t>
      </w:r>
      <w:r w:rsidR="00907A95" w:rsidRPr="00251608">
        <w:rPr>
          <w:rFonts w:eastAsia="Times New Roman"/>
          <w:color w:val="2E74B5" w:themeColor="accent1" w:themeShade="BF"/>
        </w:rPr>
        <w:fldChar w:fldCharType="end"/>
      </w:r>
      <w:r w:rsidR="00907A95" w:rsidRPr="00251608">
        <w:rPr>
          <w:rFonts w:eastAsia="Times New Roman"/>
          <w:color w:val="2E74B5" w:themeColor="accent1" w:themeShade="BF"/>
        </w:rPr>
        <w:t xml:space="preserve">b) </w:t>
      </w:r>
      <w:r w:rsidR="00907A95" w:rsidRPr="00E456A6">
        <w:rPr>
          <w:rFonts w:eastAsia="Times New Roman"/>
        </w:rPr>
        <w:t>show no noticeable changes in colour</w:t>
      </w:r>
      <w:r w:rsidR="003B3C63">
        <w:rPr>
          <w:rFonts w:eastAsia="Times New Roman"/>
        </w:rPr>
        <w:t xml:space="preserve"> and there is also an insignificant</w:t>
      </w:r>
      <w:r w:rsidR="00907A95" w:rsidRPr="00E456A6">
        <w:rPr>
          <w:rFonts w:eastAsia="Times New Roman"/>
        </w:rPr>
        <w:t xml:space="preserve"> change in the size of the materials, however chars obtained at </w:t>
      </w:r>
      <w:r w:rsidR="00907A95">
        <w:rPr>
          <w:rFonts w:eastAsia="Times New Roman"/>
        </w:rPr>
        <w:t xml:space="preserve">a </w:t>
      </w:r>
      <w:r w:rsidR="00907A95" w:rsidRPr="00E456A6">
        <w:rPr>
          <w:rFonts w:eastAsia="Times New Roman"/>
        </w:rPr>
        <w:t xml:space="preserve">temperature </w:t>
      </w:r>
      <w:r w:rsidR="00907A95">
        <w:rPr>
          <w:rFonts w:eastAsia="Times New Roman"/>
        </w:rPr>
        <w:t xml:space="preserve">of </w:t>
      </w:r>
      <w:r w:rsidR="00253742">
        <w:rPr>
          <w:rFonts w:eastAsia="Times New Roman"/>
        </w:rPr>
        <w:t>800</w:t>
      </w:r>
      <w:r w:rsidR="00E077E0">
        <w:rPr>
          <w:rFonts w:eastAsia="Times New Roman"/>
        </w:rPr>
        <w:t>°C are</w:t>
      </w:r>
      <w:r w:rsidR="00907A95" w:rsidRPr="00E456A6">
        <w:rPr>
          <w:rFonts w:eastAsia="Times New Roman"/>
        </w:rPr>
        <w:t xml:space="preserve"> seen </w:t>
      </w:r>
      <w:r w:rsidR="00907A95">
        <w:rPr>
          <w:rFonts w:eastAsia="Times New Roman"/>
        </w:rPr>
        <w:t xml:space="preserve">to be </w:t>
      </w:r>
      <w:r w:rsidR="00E077E0">
        <w:rPr>
          <w:rFonts w:eastAsia="Times New Roman"/>
        </w:rPr>
        <w:t>more brittle and rougher on their</w:t>
      </w:r>
      <w:r w:rsidR="00907A95" w:rsidRPr="00E456A6">
        <w:rPr>
          <w:rFonts w:eastAsia="Times New Roman"/>
        </w:rPr>
        <w:t xml:space="preserve"> surface c</w:t>
      </w:r>
      <w:r w:rsidR="00E077E0">
        <w:rPr>
          <w:rFonts w:eastAsia="Times New Roman"/>
        </w:rPr>
        <w:t>ompared to those</w:t>
      </w:r>
      <w:r w:rsidR="00253742">
        <w:rPr>
          <w:rFonts w:eastAsia="Times New Roman"/>
        </w:rPr>
        <w:t xml:space="preserve"> obtained at 500</w:t>
      </w:r>
      <w:r w:rsidR="00907A95" w:rsidRPr="00E456A6">
        <w:rPr>
          <w:rFonts w:eastAsia="Times New Roman"/>
        </w:rPr>
        <w:t>°C.</w:t>
      </w:r>
    </w:p>
    <w:p w14:paraId="4E2FB909" w14:textId="77777777" w:rsidR="00907A95" w:rsidRPr="00E456A6" w:rsidRDefault="00907A95" w:rsidP="00907A95">
      <w:pPr>
        <w:jc w:val="both"/>
        <w:rPr>
          <w:rFonts w:eastAsia="Times New Roman"/>
          <w:color w:val="FF0000"/>
        </w:rPr>
      </w:pPr>
    </w:p>
    <w:p w14:paraId="17DA6BB5" w14:textId="77777777" w:rsidR="00907A95" w:rsidRDefault="00907A95" w:rsidP="00907A95">
      <w:pPr>
        <w:keepNext/>
      </w:pPr>
      <w:r w:rsidRPr="00E456A6">
        <w:rPr>
          <w:rFonts w:ascii="Calibri" w:eastAsia="Times New Roman" w:hAnsi="Calibri"/>
          <w:noProof/>
          <w:lang w:val="en-US"/>
        </w:rPr>
        <w:lastRenderedPageBreak/>
        <w:drawing>
          <wp:anchor distT="0" distB="0" distL="114300" distR="114300" simplePos="0" relativeHeight="251732992" behindDoc="0" locked="0" layoutInCell="1" allowOverlap="1" wp14:anchorId="17D55A46" wp14:editId="6EF4F975">
            <wp:simplePos x="0" y="0"/>
            <wp:positionH relativeFrom="column">
              <wp:posOffset>2634615</wp:posOffset>
            </wp:positionH>
            <wp:positionV relativeFrom="paragraph">
              <wp:posOffset>-1905</wp:posOffset>
            </wp:positionV>
            <wp:extent cx="2416175" cy="2207895"/>
            <wp:effectExtent l="0" t="0" r="3175" b="1905"/>
            <wp:wrapNone/>
            <wp:docPr id="20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416175" cy="2207895"/>
                    </a:xfrm>
                    <a:prstGeom prst="rect">
                      <a:avLst/>
                    </a:prstGeom>
                    <a:noFill/>
                  </pic:spPr>
                </pic:pic>
              </a:graphicData>
            </a:graphic>
            <wp14:sizeRelH relativeFrom="page">
              <wp14:pctWidth>0</wp14:pctWidth>
            </wp14:sizeRelH>
            <wp14:sizeRelV relativeFrom="page">
              <wp14:pctHeight>0</wp14:pctHeight>
            </wp14:sizeRelV>
          </wp:anchor>
        </w:drawing>
      </w:r>
      <w:r w:rsidRPr="00E456A6">
        <w:rPr>
          <w:rFonts w:ascii="Calibri" w:eastAsia="Times New Roman" w:hAnsi="Calibri"/>
          <w:noProof/>
          <w:lang w:val="en-US"/>
        </w:rPr>
        <mc:AlternateContent>
          <mc:Choice Requires="wps">
            <w:drawing>
              <wp:anchor distT="0" distB="0" distL="114300" distR="114300" simplePos="0" relativeHeight="251738112" behindDoc="0" locked="0" layoutInCell="1" allowOverlap="1" wp14:anchorId="4712E907" wp14:editId="3B827E32">
                <wp:simplePos x="0" y="0"/>
                <wp:positionH relativeFrom="column">
                  <wp:posOffset>-12065</wp:posOffset>
                </wp:positionH>
                <wp:positionV relativeFrom="paragraph">
                  <wp:posOffset>16510</wp:posOffset>
                </wp:positionV>
                <wp:extent cx="344805" cy="339090"/>
                <wp:effectExtent l="0" t="0" r="0" b="4445"/>
                <wp:wrapNone/>
                <wp:docPr id="609" name="Text Box 609"/>
                <wp:cNvGraphicFramePr/>
                <a:graphic xmlns:a="http://schemas.openxmlformats.org/drawingml/2006/main">
                  <a:graphicData uri="http://schemas.microsoft.com/office/word/2010/wordprocessingShape">
                    <wps:wsp>
                      <wps:cNvSpPr txBox="1"/>
                      <wps:spPr>
                        <a:xfrm>
                          <a:off x="0" y="0"/>
                          <a:ext cx="344805" cy="338455"/>
                        </a:xfrm>
                        <a:prstGeom prst="rect">
                          <a:avLst/>
                        </a:prstGeom>
                        <a:noFill/>
                        <a:ln w="6350">
                          <a:noFill/>
                        </a:ln>
                        <a:effectLst/>
                      </wps:spPr>
                      <wps:txbx>
                        <w:txbxContent>
                          <w:p w14:paraId="29700F35" w14:textId="77777777" w:rsidR="00D11966" w:rsidRPr="00326D26" w:rsidRDefault="00D11966" w:rsidP="00907A95">
                            <w:pPr>
                              <w:rPr>
                                <w:sz w:val="24"/>
                              </w:rPr>
                            </w:pPr>
                            <w:r w:rsidRPr="00326D26">
                              <w:rPr>
                                <w:sz w:val="24"/>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712E907" id="Text Box 609" o:spid="_x0000_s1147" type="#_x0000_t202" style="position:absolute;margin-left:-.95pt;margin-top:1.3pt;width:27.15pt;height:26.7pt;z-index:2517381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" filled="f" stroked="f" strokeweight=".5pt">
                <v:textbox style="mso-fit-shape-to-text:t">
                  <w:txbxContent>
                    <w:p w14:paraId="29700F35" w14:textId="77777777" w:rsidR="00D11966" w:rsidRPr="00326D26" w:rsidRDefault="00D11966" w:rsidP="00907A95">
                      <w:pPr>
                        <w:rPr>
                          <w:sz w:val="24"/>
                        </w:rPr>
                      </w:pPr>
                      <w:r w:rsidRPr="00326D26">
                        <w:rPr>
                          <w:sz w:val="24"/>
                        </w:rPr>
                        <w:t>(a)</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34016" behindDoc="0" locked="0" layoutInCell="1" allowOverlap="1" wp14:anchorId="1830170A" wp14:editId="07F08A11">
                <wp:simplePos x="0" y="0"/>
                <wp:positionH relativeFrom="column">
                  <wp:posOffset>2637790</wp:posOffset>
                </wp:positionH>
                <wp:positionV relativeFrom="paragraph">
                  <wp:posOffset>33655</wp:posOffset>
                </wp:positionV>
                <wp:extent cx="354330" cy="339090"/>
                <wp:effectExtent l="0" t="0" r="0" b="4445"/>
                <wp:wrapNone/>
                <wp:docPr id="610" name="Text Box 610"/>
                <wp:cNvGraphicFramePr/>
                <a:graphic xmlns:a="http://schemas.openxmlformats.org/drawingml/2006/main">
                  <a:graphicData uri="http://schemas.microsoft.com/office/word/2010/wordprocessingShape">
                    <wps:wsp>
                      <wps:cNvSpPr txBox="1"/>
                      <wps:spPr>
                        <a:xfrm>
                          <a:off x="0" y="0"/>
                          <a:ext cx="352425" cy="338455"/>
                        </a:xfrm>
                        <a:prstGeom prst="rect">
                          <a:avLst/>
                        </a:prstGeom>
                        <a:noFill/>
                        <a:ln w="6350">
                          <a:noFill/>
                        </a:ln>
                        <a:effectLst/>
                      </wps:spPr>
                      <wps:txbx>
                        <w:txbxContent>
                          <w:p w14:paraId="7B22A3A8" w14:textId="77777777" w:rsidR="00D11966" w:rsidRPr="00326D26" w:rsidRDefault="00D11966" w:rsidP="00907A95">
                            <w:pPr>
                              <w:rPr>
                                <w:sz w:val="24"/>
                              </w:rPr>
                            </w:pPr>
                            <w:r w:rsidRPr="00326D26">
                              <w:rPr>
                                <w:sz w:val="24"/>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830170A" id="Text Box 610" o:spid="_x0000_s1148" type="#_x0000_t202" style="position:absolute;margin-left:207.7pt;margin-top:2.65pt;width:27.9pt;height:26.7pt;z-index:251734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" filled="f" stroked="f" strokeweight=".5pt">
                <v:textbox style="mso-fit-shape-to-text:t">
                  <w:txbxContent>
                    <w:p w14:paraId="7B22A3A8" w14:textId="77777777" w:rsidR="00D11966" w:rsidRPr="00326D26" w:rsidRDefault="00D11966" w:rsidP="00907A95">
                      <w:pPr>
                        <w:rPr>
                          <w:sz w:val="24"/>
                        </w:rPr>
                      </w:pPr>
                      <w:r w:rsidRPr="00326D26">
                        <w:rPr>
                          <w:sz w:val="24"/>
                        </w:rPr>
                        <w:t>(b)</w:t>
                      </w:r>
                    </w:p>
                  </w:txbxContent>
                </v:textbox>
              </v:shape>
            </w:pict>
          </mc:Fallback>
        </mc:AlternateContent>
      </w:r>
      <w:r w:rsidRPr="00E456A6">
        <w:rPr>
          <w:rFonts w:eastAsia="Times New Roman"/>
          <w:noProof/>
          <w:color w:val="FF0000"/>
          <w:lang w:val="en-US"/>
        </w:rPr>
        <w:drawing>
          <wp:inline distT="0" distB="0" distL="0" distR="0" wp14:anchorId="31ED60D4" wp14:editId="7AA876C2">
            <wp:extent cx="2628900" cy="2209800"/>
            <wp:effectExtent l="0" t="0" r="0" b="0"/>
            <wp:docPr id="20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28900" cy="2209800"/>
                    </a:xfrm>
                    <a:prstGeom prst="rect">
                      <a:avLst/>
                    </a:prstGeom>
                    <a:noFill/>
                    <a:ln>
                      <a:noFill/>
                    </a:ln>
                  </pic:spPr>
                </pic:pic>
              </a:graphicData>
            </a:graphic>
          </wp:inline>
        </w:drawing>
      </w:r>
    </w:p>
    <w:p w14:paraId="3162C5A3" w14:textId="77777777" w:rsidR="00907A95" w:rsidRDefault="00907A95" w:rsidP="00907A95">
      <w:pPr>
        <w:pStyle w:val="Caption"/>
        <w:jc w:val="center"/>
        <w:rPr>
          <w:rFonts w:eastAsia="Times New Roman"/>
          <w:b w:val="0"/>
          <w:noProof/>
          <w:color w:val="2E74B5" w:themeColor="accent1" w:themeShade="BF"/>
          <w:lang w:eastAsia="en-MY"/>
        </w:rPr>
      </w:pPr>
      <w:bookmarkStart w:id="562" w:name="_Ref438048773"/>
      <w:bookmarkStart w:id="563" w:name="_Toc449872710"/>
      <w:bookmarkStart w:id="564" w:name="_Toc467285071"/>
      <w:bookmarkStart w:id="565" w:name="_Toc479486540"/>
      <w:r w:rsidRPr="00251608">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w:t>
      </w:r>
      <w:r w:rsidR="00092DA8">
        <w:rPr>
          <w:color w:val="2E74B5" w:themeColor="accent1" w:themeShade="BF"/>
        </w:rPr>
        <w:fldChar w:fldCharType="end"/>
      </w:r>
      <w:bookmarkEnd w:id="562"/>
      <w:r w:rsidRPr="00251608">
        <w:rPr>
          <w:color w:val="2E74B5" w:themeColor="accent1" w:themeShade="BF"/>
        </w:rPr>
        <w:t xml:space="preserve">: </w:t>
      </w:r>
      <w:r w:rsidRPr="00251608">
        <w:rPr>
          <w:rFonts w:eastAsia="Times New Roman"/>
          <w:b w:val="0"/>
          <w:color w:val="2E74B5" w:themeColor="accent1" w:themeShade="BF"/>
        </w:rPr>
        <w:t>Malaysia</w:t>
      </w:r>
      <w:r w:rsidR="0027204A">
        <w:rPr>
          <w:rFonts w:eastAsia="Times New Roman"/>
          <w:b w:val="0"/>
          <w:color w:val="2E74B5" w:themeColor="accent1" w:themeShade="BF"/>
        </w:rPr>
        <w:t>n</w:t>
      </w:r>
      <w:r w:rsidRPr="00251608">
        <w:rPr>
          <w:rFonts w:eastAsia="Times New Roman"/>
          <w:b w:val="0"/>
          <w:color w:val="2E74B5" w:themeColor="accent1" w:themeShade="BF"/>
        </w:rPr>
        <w:t xml:space="preserve"> wood char produced from slow pyrolysis at </w:t>
      </w:r>
      <w:r w:rsidRPr="00251608">
        <w:rPr>
          <w:rFonts w:eastAsia="Times New Roman"/>
          <w:b w:val="0"/>
          <w:noProof/>
          <w:color w:val="2E74B5" w:themeColor="accent1" w:themeShade="BF"/>
        </w:rPr>
        <w:t>temperature</w:t>
      </w:r>
      <w:r w:rsidRPr="00251608">
        <w:rPr>
          <w:rFonts w:eastAsia="Times New Roman"/>
          <w:b w:val="0"/>
          <w:color w:val="2E74B5" w:themeColor="accent1" w:themeShade="BF"/>
        </w:rPr>
        <w:t xml:space="preserve"> </w:t>
      </w:r>
      <w:r w:rsidR="0049633C">
        <w:rPr>
          <w:rFonts w:eastAsia="Times New Roman"/>
          <w:b w:val="0"/>
          <w:color w:val="2E74B5" w:themeColor="accent1" w:themeShade="BF"/>
        </w:rPr>
        <w:t>of 500°C (on the left) and 800</w:t>
      </w:r>
      <w:r w:rsidRPr="00251608">
        <w:rPr>
          <w:rFonts w:eastAsia="Times New Roman"/>
          <w:b w:val="0"/>
          <w:color w:val="2E74B5" w:themeColor="accent1" w:themeShade="BF"/>
        </w:rPr>
        <w:t>°C (on the right)</w:t>
      </w:r>
      <w:r w:rsidRPr="00251608">
        <w:rPr>
          <w:rFonts w:eastAsia="Times New Roman"/>
          <w:b w:val="0"/>
          <w:noProof/>
          <w:color w:val="2E74B5" w:themeColor="accent1" w:themeShade="BF"/>
          <w:lang w:eastAsia="en-MY"/>
        </w:rPr>
        <w:t>.</w:t>
      </w:r>
      <w:bookmarkEnd w:id="563"/>
      <w:bookmarkEnd w:id="564"/>
      <w:bookmarkEnd w:id="565"/>
    </w:p>
    <w:p w14:paraId="3544D19C" w14:textId="77777777" w:rsidR="00F0479F" w:rsidRPr="00F0479F" w:rsidRDefault="00F0479F" w:rsidP="00F0479F">
      <w:pPr>
        <w:rPr>
          <w:lang w:eastAsia="en-MY"/>
        </w:rPr>
      </w:pPr>
    </w:p>
    <w:p w14:paraId="2C2A2DE2" w14:textId="77777777" w:rsidR="00907A95" w:rsidRDefault="00907A95" w:rsidP="00907A95">
      <w:pPr>
        <w:keepNext/>
        <w:jc w:val="both"/>
      </w:pPr>
      <w:r w:rsidRPr="00E456A6">
        <w:rPr>
          <w:rFonts w:ascii="Calibri" w:eastAsia="Times New Roman" w:hAnsi="Calibri"/>
          <w:noProof/>
          <w:lang w:val="en-US"/>
        </w:rPr>
        <w:drawing>
          <wp:anchor distT="0" distB="0" distL="114300" distR="114300" simplePos="0" relativeHeight="251735040" behindDoc="0" locked="0" layoutInCell="1" allowOverlap="1" wp14:anchorId="2BE0F733" wp14:editId="707829C7">
            <wp:simplePos x="0" y="0"/>
            <wp:positionH relativeFrom="column">
              <wp:posOffset>2610485</wp:posOffset>
            </wp:positionH>
            <wp:positionV relativeFrom="paragraph">
              <wp:posOffset>13335</wp:posOffset>
            </wp:positionV>
            <wp:extent cx="2439670" cy="2243455"/>
            <wp:effectExtent l="0" t="0" r="0" b="4445"/>
            <wp:wrapNone/>
            <wp:docPr id="20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39670" cy="2243455"/>
                    </a:xfrm>
                    <a:prstGeom prst="rect">
                      <a:avLst/>
                    </a:prstGeom>
                    <a:noFill/>
                  </pic:spPr>
                </pic:pic>
              </a:graphicData>
            </a:graphic>
            <wp14:sizeRelH relativeFrom="page">
              <wp14:pctWidth>0</wp14:pctWidth>
            </wp14:sizeRelH>
            <wp14:sizeRelV relativeFrom="page">
              <wp14:pctHeight>0</wp14:pctHeight>
            </wp14:sizeRelV>
          </wp:anchor>
        </w:drawing>
      </w:r>
      <w:r w:rsidRPr="00E456A6">
        <w:rPr>
          <w:rFonts w:ascii="Calibri" w:eastAsia="Times New Roman" w:hAnsi="Calibri"/>
          <w:noProof/>
          <w:lang w:val="en-US"/>
        </w:rPr>
        <mc:AlternateContent>
          <mc:Choice Requires="wps">
            <w:drawing>
              <wp:anchor distT="0" distB="0" distL="114300" distR="114300" simplePos="0" relativeHeight="251737088" behindDoc="0" locked="0" layoutInCell="1" allowOverlap="1" wp14:anchorId="4CE7B7B8" wp14:editId="707FF491">
                <wp:simplePos x="0" y="0"/>
                <wp:positionH relativeFrom="column">
                  <wp:posOffset>2611755</wp:posOffset>
                </wp:positionH>
                <wp:positionV relativeFrom="paragraph">
                  <wp:posOffset>40005</wp:posOffset>
                </wp:positionV>
                <wp:extent cx="354330" cy="339090"/>
                <wp:effectExtent l="0" t="0" r="0" b="4445"/>
                <wp:wrapNone/>
                <wp:docPr id="611" name="Text Box 611"/>
                <wp:cNvGraphicFramePr/>
                <a:graphic xmlns:a="http://schemas.openxmlformats.org/drawingml/2006/main">
                  <a:graphicData uri="http://schemas.microsoft.com/office/word/2010/wordprocessingShape">
                    <wps:wsp>
                      <wps:cNvSpPr txBox="1"/>
                      <wps:spPr>
                        <a:xfrm>
                          <a:off x="0" y="0"/>
                          <a:ext cx="352425" cy="338455"/>
                        </a:xfrm>
                        <a:prstGeom prst="rect">
                          <a:avLst/>
                        </a:prstGeom>
                        <a:noFill/>
                        <a:ln w="6350">
                          <a:noFill/>
                        </a:ln>
                        <a:effectLst/>
                      </wps:spPr>
                      <wps:txbx>
                        <w:txbxContent>
                          <w:p w14:paraId="002283DC" w14:textId="77777777" w:rsidR="00D11966" w:rsidRPr="00326D26" w:rsidRDefault="00D11966" w:rsidP="00907A95">
                            <w:pPr>
                              <w:rPr>
                                <w:sz w:val="24"/>
                              </w:rPr>
                            </w:pPr>
                            <w:r w:rsidRPr="00326D26">
                              <w:rPr>
                                <w:sz w:val="24"/>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CE7B7B8" id="Text Box 611" o:spid="_x0000_s1149" type="#_x0000_t202" style="position:absolute;left:0;text-align:left;margin-left:205.65pt;margin-top:3.15pt;width:27.9pt;height:26.7pt;z-index:251737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" filled="f" stroked="f" strokeweight=".5pt">
                <v:textbox style="mso-fit-shape-to-text:t">
                  <w:txbxContent>
                    <w:p w14:paraId="002283DC" w14:textId="77777777" w:rsidR="00D11966" w:rsidRPr="00326D26" w:rsidRDefault="00D11966" w:rsidP="00907A95">
                      <w:pPr>
                        <w:rPr>
                          <w:sz w:val="24"/>
                        </w:rPr>
                      </w:pPr>
                      <w:r w:rsidRPr="00326D26">
                        <w:rPr>
                          <w:sz w:val="24"/>
                        </w:rPr>
                        <w:t>(b)</w:t>
                      </w:r>
                    </w:p>
                  </w:txbxContent>
                </v:textbox>
              </v:shape>
            </w:pict>
          </mc:Fallback>
        </mc:AlternateContent>
      </w:r>
      <w:r w:rsidRPr="00E456A6">
        <w:rPr>
          <w:rFonts w:ascii="Calibri" w:eastAsia="Times New Roman" w:hAnsi="Calibri"/>
          <w:noProof/>
          <w:lang w:val="en-US"/>
        </w:rPr>
        <mc:AlternateContent>
          <mc:Choice Requires="wps">
            <w:drawing>
              <wp:anchor distT="0" distB="0" distL="114300" distR="114300" simplePos="0" relativeHeight="251736064" behindDoc="0" locked="0" layoutInCell="1" allowOverlap="1" wp14:anchorId="77D66000" wp14:editId="762DCD9E">
                <wp:simplePos x="0" y="0"/>
                <wp:positionH relativeFrom="column">
                  <wp:posOffset>34290</wp:posOffset>
                </wp:positionH>
                <wp:positionV relativeFrom="paragraph">
                  <wp:posOffset>11430</wp:posOffset>
                </wp:positionV>
                <wp:extent cx="344805" cy="339090"/>
                <wp:effectExtent l="0" t="0" r="0" b="4445"/>
                <wp:wrapNone/>
                <wp:docPr id="612" name="Text Box 612"/>
                <wp:cNvGraphicFramePr/>
                <a:graphic xmlns:a="http://schemas.openxmlformats.org/drawingml/2006/main">
                  <a:graphicData uri="http://schemas.microsoft.com/office/word/2010/wordprocessingShape">
                    <wps:wsp>
                      <wps:cNvSpPr txBox="1"/>
                      <wps:spPr>
                        <a:xfrm>
                          <a:off x="0" y="0"/>
                          <a:ext cx="344805" cy="338455"/>
                        </a:xfrm>
                        <a:prstGeom prst="rect">
                          <a:avLst/>
                        </a:prstGeom>
                        <a:noFill/>
                        <a:ln w="6350">
                          <a:noFill/>
                        </a:ln>
                        <a:effectLst/>
                      </wps:spPr>
                      <wps:txbx>
                        <w:txbxContent>
                          <w:p w14:paraId="16B1000A" w14:textId="77777777" w:rsidR="00D11966" w:rsidRPr="00326D26" w:rsidRDefault="00D11966" w:rsidP="00907A95">
                            <w:pPr>
                              <w:rPr>
                                <w:sz w:val="24"/>
                              </w:rPr>
                            </w:pPr>
                            <w:r w:rsidRPr="00326D26">
                              <w:rPr>
                                <w:sz w:val="24"/>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7D66000" id="Text Box 612" o:spid="_x0000_s1150" type="#_x0000_t202" style="position:absolute;left:0;text-align:left;margin-left:2.7pt;margin-top:.9pt;width:27.15pt;height:26.7pt;z-index:2517360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" filled="f" stroked="f" strokeweight=".5pt">
                <v:textbox style="mso-fit-shape-to-text:t">
                  <w:txbxContent>
                    <w:p w14:paraId="16B1000A" w14:textId="77777777" w:rsidR="00D11966" w:rsidRPr="00326D26" w:rsidRDefault="00D11966" w:rsidP="00907A95">
                      <w:pPr>
                        <w:rPr>
                          <w:sz w:val="24"/>
                        </w:rPr>
                      </w:pPr>
                      <w:r w:rsidRPr="00326D26">
                        <w:rPr>
                          <w:sz w:val="24"/>
                        </w:rPr>
                        <w:t>(a)</w:t>
                      </w:r>
                    </w:p>
                  </w:txbxContent>
                </v:textbox>
              </v:shape>
            </w:pict>
          </mc:Fallback>
        </mc:AlternateContent>
      </w:r>
      <w:r w:rsidRPr="00E456A6">
        <w:rPr>
          <w:rFonts w:eastAsia="Times New Roman"/>
          <w:noProof/>
          <w:color w:val="FF0000"/>
          <w:lang w:val="en-US"/>
        </w:rPr>
        <w:drawing>
          <wp:inline distT="0" distB="0" distL="0" distR="0" wp14:anchorId="56361CB6" wp14:editId="74F844C3">
            <wp:extent cx="2609850" cy="2257425"/>
            <wp:effectExtent l="0" t="0" r="0" b="9525"/>
            <wp:docPr id="20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609850" cy="2257425"/>
                    </a:xfrm>
                    <a:prstGeom prst="rect">
                      <a:avLst/>
                    </a:prstGeom>
                    <a:noFill/>
                    <a:ln>
                      <a:noFill/>
                    </a:ln>
                  </pic:spPr>
                </pic:pic>
              </a:graphicData>
            </a:graphic>
          </wp:inline>
        </w:drawing>
      </w:r>
    </w:p>
    <w:p w14:paraId="692EF344" w14:textId="77777777" w:rsidR="00907A95" w:rsidRDefault="00907A95" w:rsidP="00907A95">
      <w:pPr>
        <w:pStyle w:val="Caption"/>
        <w:jc w:val="center"/>
        <w:rPr>
          <w:rFonts w:eastAsia="Times New Roman"/>
          <w:b w:val="0"/>
          <w:noProof/>
          <w:color w:val="2E74B5" w:themeColor="accent1" w:themeShade="BF"/>
          <w:lang w:eastAsia="en-MY"/>
        </w:rPr>
      </w:pPr>
      <w:bookmarkStart w:id="566" w:name="_Ref438048797"/>
      <w:bookmarkStart w:id="567" w:name="_Toc449872711"/>
      <w:bookmarkStart w:id="568" w:name="_Toc467285072"/>
      <w:bookmarkStart w:id="569" w:name="_Toc479486541"/>
      <w:r w:rsidRPr="00251608">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bookmarkEnd w:id="566"/>
      <w:r w:rsidRPr="00251608">
        <w:rPr>
          <w:color w:val="2E74B5" w:themeColor="accent1" w:themeShade="BF"/>
        </w:rPr>
        <w:t xml:space="preserve">: </w:t>
      </w:r>
      <w:r w:rsidRPr="00251608">
        <w:rPr>
          <w:rFonts w:eastAsia="Times New Roman"/>
          <w:b w:val="0"/>
          <w:color w:val="2E74B5" w:themeColor="accent1" w:themeShade="BF"/>
        </w:rPr>
        <w:t>Rubber</w:t>
      </w:r>
      <w:r>
        <w:rPr>
          <w:rFonts w:eastAsia="Times New Roman"/>
          <w:b w:val="0"/>
          <w:color w:val="2E74B5" w:themeColor="accent1" w:themeShade="BF"/>
        </w:rPr>
        <w:t>wood char produced from slow pyrolysis</w:t>
      </w:r>
      <w:r w:rsidR="0049633C">
        <w:rPr>
          <w:rFonts w:eastAsia="Times New Roman"/>
          <w:b w:val="0"/>
          <w:color w:val="2E74B5" w:themeColor="accent1" w:themeShade="BF"/>
        </w:rPr>
        <w:t xml:space="preserve"> at temperature of 500°C (on the left) and 800</w:t>
      </w:r>
      <w:r w:rsidRPr="00251608">
        <w:rPr>
          <w:rFonts w:eastAsia="Times New Roman"/>
          <w:b w:val="0"/>
          <w:color w:val="2E74B5" w:themeColor="accent1" w:themeShade="BF"/>
        </w:rPr>
        <w:t>°C (on the right)</w:t>
      </w:r>
      <w:r w:rsidRPr="00251608">
        <w:rPr>
          <w:rFonts w:eastAsia="Times New Roman"/>
          <w:b w:val="0"/>
          <w:noProof/>
          <w:color w:val="2E74B5" w:themeColor="accent1" w:themeShade="BF"/>
          <w:lang w:eastAsia="en-MY"/>
        </w:rPr>
        <w:t>.</w:t>
      </w:r>
      <w:bookmarkEnd w:id="567"/>
      <w:bookmarkEnd w:id="568"/>
      <w:bookmarkEnd w:id="569"/>
    </w:p>
    <w:p w14:paraId="4937726F" w14:textId="77777777" w:rsidR="00660670" w:rsidRPr="00660670" w:rsidRDefault="00660670" w:rsidP="00660670">
      <w:pPr>
        <w:rPr>
          <w:lang w:eastAsia="en-MY"/>
        </w:rPr>
      </w:pPr>
    </w:p>
    <w:p w14:paraId="6F2DFA64" w14:textId="77777777" w:rsidR="00907A95" w:rsidRPr="00E456A6" w:rsidRDefault="00907A95" w:rsidP="00907A95">
      <w:pPr>
        <w:jc w:val="both"/>
        <w:rPr>
          <w:rFonts w:eastAsia="Times New Roman"/>
        </w:rPr>
      </w:pPr>
      <w:r w:rsidRPr="00E456A6">
        <w:rPr>
          <w:rFonts w:eastAsia="Times New Roman"/>
          <w:noProof/>
          <w:lang w:val="en-US"/>
        </w:rPr>
        <w:lastRenderedPageBreak/>
        <mc:AlternateContent>
          <mc:Choice Requires="wps">
            <w:drawing>
              <wp:anchor distT="0" distB="0" distL="114300" distR="114300" simplePos="0" relativeHeight="251746304" behindDoc="0" locked="0" layoutInCell="1" allowOverlap="1" wp14:anchorId="7372D417" wp14:editId="173F5BE3">
                <wp:simplePos x="0" y="0"/>
                <wp:positionH relativeFrom="column">
                  <wp:posOffset>2526521</wp:posOffset>
                </wp:positionH>
                <wp:positionV relativeFrom="paragraph">
                  <wp:posOffset>-1018</wp:posOffset>
                </wp:positionV>
                <wp:extent cx="354330" cy="339090"/>
                <wp:effectExtent l="0" t="0" r="0" b="4445"/>
                <wp:wrapNone/>
                <wp:docPr id="35" name="Text Box 35"/>
                <wp:cNvGraphicFramePr/>
                <a:graphic xmlns:a="http://schemas.openxmlformats.org/drawingml/2006/main">
                  <a:graphicData uri="http://schemas.microsoft.com/office/word/2010/wordprocessingShape">
                    <wps:wsp>
                      <wps:cNvSpPr txBox="1"/>
                      <wps:spPr>
                        <a:xfrm>
                          <a:off x="0" y="0"/>
                          <a:ext cx="354330" cy="339090"/>
                        </a:xfrm>
                        <a:prstGeom prst="rect">
                          <a:avLst/>
                        </a:prstGeom>
                        <a:noFill/>
                        <a:ln w="6350">
                          <a:noFill/>
                        </a:ln>
                        <a:effectLst/>
                      </wps:spPr>
                      <wps:txbx>
                        <w:txbxContent>
                          <w:p w14:paraId="09C73F35" w14:textId="77777777" w:rsidR="00D11966" w:rsidRPr="00326D26" w:rsidRDefault="00D11966" w:rsidP="00907A95">
                            <w:pPr>
                              <w:rPr>
                                <w:sz w:val="24"/>
                              </w:rPr>
                            </w:pPr>
                            <w:r w:rsidRPr="00326D26">
                              <w:rPr>
                                <w:sz w:val="24"/>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372D417" id="Text Box 35" o:spid="_x0000_s1151" type="#_x0000_t202" style="position:absolute;left:0;text-align:left;margin-left:198.95pt;margin-top:-.1pt;width:27.9pt;height:26.7pt;z-index:251746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" filled="f" stroked="f" strokeweight=".5pt">
                <v:textbox style="mso-fit-shape-to-text:t">
                  <w:txbxContent>
                    <w:p w14:paraId="09C73F35" w14:textId="77777777" w:rsidR="00D11966" w:rsidRPr="00326D26" w:rsidRDefault="00D11966" w:rsidP="00907A95">
                      <w:pPr>
                        <w:rPr>
                          <w:sz w:val="24"/>
                        </w:rPr>
                      </w:pPr>
                      <w:r w:rsidRPr="00326D26">
                        <w:rPr>
                          <w:sz w:val="24"/>
                        </w:rPr>
                        <w:t>(b)</w:t>
                      </w:r>
                    </w:p>
                  </w:txbxContent>
                </v:textbox>
              </v:shape>
            </w:pict>
          </mc:Fallback>
        </mc:AlternateContent>
      </w:r>
      <w:r w:rsidRPr="00E456A6">
        <w:rPr>
          <w:rFonts w:eastAsia="Times New Roman"/>
          <w:noProof/>
          <w:lang w:val="en-US"/>
        </w:rPr>
        <mc:AlternateContent>
          <mc:Choice Requires="wps">
            <w:drawing>
              <wp:anchor distT="0" distB="0" distL="114300" distR="114300" simplePos="0" relativeHeight="251741184" behindDoc="0" locked="0" layoutInCell="1" allowOverlap="1" wp14:anchorId="74B4CBBC" wp14:editId="56F8D4F2">
                <wp:simplePos x="0" y="0"/>
                <wp:positionH relativeFrom="column">
                  <wp:posOffset>3542030</wp:posOffset>
                </wp:positionH>
                <wp:positionV relativeFrom="paragraph">
                  <wp:posOffset>791210</wp:posOffset>
                </wp:positionV>
                <wp:extent cx="333375" cy="2313305"/>
                <wp:effectExtent l="0" t="38100" r="66675" b="29845"/>
                <wp:wrapNone/>
                <wp:docPr id="36" name="Straight Arrow Connector 36"/>
                <wp:cNvGraphicFramePr/>
                <a:graphic xmlns:a="http://schemas.openxmlformats.org/drawingml/2006/main">
                  <a:graphicData uri="http://schemas.microsoft.com/office/word/2010/wordprocessingShape">
                    <wps:wsp>
                      <wps:cNvCnPr/>
                      <wps:spPr>
                        <a:xfrm flipV="1">
                          <a:off x="0" y="0"/>
                          <a:ext cx="333375" cy="231267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DD4EA4" id="Straight Arrow Connector 36" o:spid="_x0000_s1026" type="#_x0000_t32" style="position:absolute;margin-left:278.9pt;margin-top:62.3pt;width:26.25pt;height:182.15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" strokecolor="#5b9bd5" strokeweight=".5pt">
                <v:stroke endarrow="block" joinstyle="miter"/>
              </v:shape>
            </w:pict>
          </mc:Fallback>
        </mc:AlternateContent>
      </w:r>
      <w:r w:rsidRPr="00E456A6">
        <w:rPr>
          <w:rFonts w:eastAsia="Times New Roman"/>
          <w:noProof/>
          <w:lang w:val="en-US"/>
        </w:rPr>
        <mc:AlternateContent>
          <mc:Choice Requires="wps">
            <w:drawing>
              <wp:anchor distT="0" distB="0" distL="114300" distR="114300" simplePos="0" relativeHeight="251743232" behindDoc="0" locked="0" layoutInCell="1" allowOverlap="1" wp14:anchorId="230E2640" wp14:editId="70DE3306">
                <wp:simplePos x="0" y="0"/>
                <wp:positionH relativeFrom="column">
                  <wp:posOffset>1259840</wp:posOffset>
                </wp:positionH>
                <wp:positionV relativeFrom="paragraph">
                  <wp:posOffset>1308100</wp:posOffset>
                </wp:positionV>
                <wp:extent cx="469265" cy="1797050"/>
                <wp:effectExtent l="57150" t="38100" r="26035" b="12700"/>
                <wp:wrapNone/>
                <wp:docPr id="37" name="Straight Arrow Connector 37"/>
                <wp:cNvGraphicFramePr/>
                <a:graphic xmlns:a="http://schemas.openxmlformats.org/drawingml/2006/main">
                  <a:graphicData uri="http://schemas.microsoft.com/office/word/2010/wordprocessingShape">
                    <wps:wsp>
                      <wps:cNvCnPr/>
                      <wps:spPr>
                        <a:xfrm flipH="1" flipV="1">
                          <a:off x="0" y="0"/>
                          <a:ext cx="468630" cy="179641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39867F" id="Straight Arrow Connector 37" o:spid="_x0000_s1026" type="#_x0000_t32" style="position:absolute;margin-left:99.2pt;margin-top:103pt;width:36.95pt;height:141.5pt;flip:x 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" strokecolor="#5b9bd5" strokeweight=".5pt">
                <v:stroke endarrow="block" joinstyle="miter"/>
              </v:shape>
            </w:pict>
          </mc:Fallback>
        </mc:AlternateContent>
      </w:r>
      <w:r w:rsidRPr="00E456A6">
        <w:rPr>
          <w:rFonts w:eastAsia="Times New Roman"/>
          <w:noProof/>
          <w:lang w:val="en-US"/>
        </w:rPr>
        <w:drawing>
          <wp:anchor distT="0" distB="0" distL="114300" distR="114300" simplePos="0" relativeHeight="251739136" behindDoc="0" locked="0" layoutInCell="1" allowOverlap="1" wp14:anchorId="17585BDA" wp14:editId="33C8789D">
            <wp:simplePos x="0" y="0"/>
            <wp:positionH relativeFrom="column">
              <wp:posOffset>2527935</wp:posOffset>
            </wp:positionH>
            <wp:positionV relativeFrom="paragraph">
              <wp:posOffset>-1905</wp:posOffset>
            </wp:positionV>
            <wp:extent cx="2606040" cy="2396490"/>
            <wp:effectExtent l="0" t="0" r="3810" b="3810"/>
            <wp:wrapNone/>
            <wp:docPr id="4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06040" cy="2396490"/>
                    </a:xfrm>
                    <a:prstGeom prst="rect">
                      <a:avLst/>
                    </a:prstGeom>
                    <a:noFill/>
                  </pic:spPr>
                </pic:pic>
              </a:graphicData>
            </a:graphic>
            <wp14:sizeRelH relativeFrom="page">
              <wp14:pctWidth>0</wp14:pctWidth>
            </wp14:sizeRelH>
            <wp14:sizeRelV relativeFrom="page">
              <wp14:pctHeight>0</wp14:pctHeight>
            </wp14:sizeRelV>
          </wp:anchor>
        </w:drawing>
      </w:r>
      <w:r w:rsidRPr="00E456A6">
        <w:rPr>
          <w:rFonts w:eastAsia="Times New Roman"/>
          <w:noProof/>
          <w:lang w:val="en-US"/>
        </w:rPr>
        <mc:AlternateContent>
          <mc:Choice Requires="wps">
            <w:drawing>
              <wp:anchor distT="0" distB="0" distL="114300" distR="114300" simplePos="0" relativeHeight="251745280" behindDoc="0" locked="0" layoutInCell="1" allowOverlap="1" wp14:anchorId="2CC7DE47" wp14:editId="0AA708F6">
                <wp:simplePos x="0" y="0"/>
                <wp:positionH relativeFrom="column">
                  <wp:posOffset>-1018</wp:posOffset>
                </wp:positionH>
                <wp:positionV relativeFrom="paragraph">
                  <wp:posOffset>-1018</wp:posOffset>
                </wp:positionV>
                <wp:extent cx="344805" cy="339090"/>
                <wp:effectExtent l="0" t="0" r="0" b="4445"/>
                <wp:wrapNone/>
                <wp:docPr id="39" name="Text Box 39"/>
                <wp:cNvGraphicFramePr/>
                <a:graphic xmlns:a="http://schemas.openxmlformats.org/drawingml/2006/main">
                  <a:graphicData uri="http://schemas.microsoft.com/office/word/2010/wordprocessingShape">
                    <wps:wsp>
                      <wps:cNvSpPr txBox="1"/>
                      <wps:spPr>
                        <a:xfrm>
                          <a:off x="0" y="0"/>
                          <a:ext cx="344805" cy="339090"/>
                        </a:xfrm>
                        <a:prstGeom prst="rect">
                          <a:avLst/>
                        </a:prstGeom>
                        <a:noFill/>
                        <a:ln w="6350">
                          <a:noFill/>
                        </a:ln>
                        <a:effectLst/>
                      </wps:spPr>
                      <wps:txbx>
                        <w:txbxContent>
                          <w:p w14:paraId="4BCB4D65" w14:textId="77777777" w:rsidR="00D11966" w:rsidRPr="00326D26" w:rsidRDefault="00D11966" w:rsidP="00907A95">
                            <w:pPr>
                              <w:rPr>
                                <w:sz w:val="24"/>
                              </w:rPr>
                            </w:pPr>
                            <w:r w:rsidRPr="00326D26">
                              <w:rPr>
                                <w:sz w:val="24"/>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CC7DE47" id="Text Box 39" o:spid="_x0000_s1152" type="#_x0000_t202" style="position:absolute;left:0;text-align:left;margin-left:-.1pt;margin-top:-.1pt;width:27.15pt;height:26.7pt;z-index:2517452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" filled="f" stroked="f" strokeweight=".5pt">
                <v:textbox style="mso-fit-shape-to-text:t">
                  <w:txbxContent>
                    <w:p w14:paraId="4BCB4D65" w14:textId="77777777" w:rsidR="00D11966" w:rsidRPr="00326D26" w:rsidRDefault="00D11966" w:rsidP="00907A95">
                      <w:pPr>
                        <w:rPr>
                          <w:sz w:val="24"/>
                        </w:rPr>
                      </w:pPr>
                      <w:r w:rsidRPr="00326D26">
                        <w:rPr>
                          <w:sz w:val="24"/>
                        </w:rPr>
                        <w:t>(a)</w:t>
                      </w:r>
                    </w:p>
                  </w:txbxContent>
                </v:textbox>
              </v:shape>
            </w:pict>
          </mc:Fallback>
        </mc:AlternateContent>
      </w:r>
      <w:r w:rsidRPr="00E456A6">
        <w:rPr>
          <w:rFonts w:eastAsia="Times New Roman"/>
          <w:noProof/>
          <w:lang w:val="en-US"/>
        </w:rPr>
        <w:drawing>
          <wp:inline distT="0" distB="0" distL="0" distR="0" wp14:anchorId="450F7D90" wp14:editId="7E50DFFD">
            <wp:extent cx="2524125" cy="2400300"/>
            <wp:effectExtent l="0" t="0" r="9525" b="0"/>
            <wp:docPr id="4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4125" cy="2400300"/>
                    </a:xfrm>
                    <a:prstGeom prst="rect">
                      <a:avLst/>
                    </a:prstGeom>
                    <a:noFill/>
                    <a:ln>
                      <a:noFill/>
                    </a:ln>
                  </pic:spPr>
                </pic:pic>
              </a:graphicData>
            </a:graphic>
          </wp:inline>
        </w:drawing>
      </w:r>
    </w:p>
    <w:p w14:paraId="51EBC803" w14:textId="77777777" w:rsidR="00907A95" w:rsidRPr="00E456A6" w:rsidRDefault="00907A95" w:rsidP="00907A95">
      <w:pPr>
        <w:jc w:val="both"/>
        <w:rPr>
          <w:rFonts w:eastAsia="Times New Roman"/>
        </w:rPr>
      </w:pPr>
      <w:r w:rsidRPr="00E456A6">
        <w:rPr>
          <w:rFonts w:eastAsia="Times New Roman"/>
          <w:noProof/>
          <w:lang w:val="en-US"/>
        </w:rPr>
        <w:drawing>
          <wp:anchor distT="0" distB="0" distL="114300" distR="114300" simplePos="0" relativeHeight="251740160" behindDoc="0" locked="0" layoutInCell="1" allowOverlap="1" wp14:anchorId="7FADF593" wp14:editId="4FB31498">
            <wp:simplePos x="0" y="0"/>
            <wp:positionH relativeFrom="column">
              <wp:posOffset>2800985</wp:posOffset>
            </wp:positionH>
            <wp:positionV relativeFrom="paragraph">
              <wp:posOffset>42545</wp:posOffset>
            </wp:positionV>
            <wp:extent cx="1609725" cy="1591945"/>
            <wp:effectExtent l="76200" t="76200" r="85725" b="84455"/>
            <wp:wrapNone/>
            <wp:docPr id="43"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27">
                      <a:extLst>
                        <a:ext uri="{BEBA8EAE-BF5A-486C-A8C5-ECC9F3942E4B}">
                          <a14:imgProps xmlns:a14="http://schemas.microsoft.com/office/drawing/2010/main">
                            <a14:imgLayer r:embed="rId128">
                              <a14:imgEffect>
                                <a14:sharpenSoften amount="100000"/>
                              </a14:imgEffect>
                            </a14:imgLayer>
                          </a14:imgProps>
                        </a:ext>
                        <a:ext uri="{28A0092B-C50C-407E-A947-70E740481C1C}">
                          <a14:useLocalDpi xmlns:a14="http://schemas.microsoft.com/office/drawing/2010/main" val="0"/>
                        </a:ext>
                      </a:extLst>
                    </a:blip>
                    <a:srcRect/>
                    <a:stretch>
                      <a:fillRect/>
                    </a:stretch>
                  </pic:blipFill>
                  <pic:spPr bwMode="auto">
                    <a:xfrm>
                      <a:off x="0" y="0"/>
                      <a:ext cx="1518285" cy="1494155"/>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ic:spPr>
                </pic:pic>
              </a:graphicData>
            </a:graphic>
            <wp14:sizeRelH relativeFrom="page">
              <wp14:pctWidth>0</wp14:pctWidth>
            </wp14:sizeRelH>
            <wp14:sizeRelV relativeFrom="page">
              <wp14:pctHeight>0</wp14:pctHeight>
            </wp14:sizeRelV>
          </wp:anchor>
        </w:drawing>
      </w:r>
      <w:r w:rsidRPr="00E456A6">
        <w:rPr>
          <w:rFonts w:eastAsia="Times New Roman"/>
          <w:noProof/>
          <w:lang w:val="en-US"/>
        </w:rPr>
        <w:drawing>
          <wp:anchor distT="0" distB="0" distL="114300" distR="114300" simplePos="0" relativeHeight="251742208" behindDoc="0" locked="0" layoutInCell="1" allowOverlap="1" wp14:anchorId="2429DF5E" wp14:editId="756ACBF2">
            <wp:simplePos x="0" y="0"/>
            <wp:positionH relativeFrom="column">
              <wp:posOffset>909320</wp:posOffset>
            </wp:positionH>
            <wp:positionV relativeFrom="paragraph">
              <wp:posOffset>42545</wp:posOffset>
            </wp:positionV>
            <wp:extent cx="1615440" cy="1597025"/>
            <wp:effectExtent l="76200" t="76200" r="80010" b="79375"/>
            <wp:wrapNone/>
            <wp:docPr id="44"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29">
                      <a:extLst>
                        <a:ext uri="{BEBA8EAE-BF5A-486C-A8C5-ECC9F3942E4B}">
                          <a14:imgProps xmlns:a14="http://schemas.microsoft.com/office/drawing/2010/main">
                            <a14:imgLayer r:embed="rId130">
                              <a14:imgEffect>
                                <a14:sharpenSoften amount="100000"/>
                              </a14:imgEffect>
                            </a14:imgLayer>
                          </a14:imgProps>
                        </a:ext>
                        <a:ext uri="{28A0092B-C50C-407E-A947-70E740481C1C}">
                          <a14:useLocalDpi xmlns:a14="http://schemas.microsoft.com/office/drawing/2010/main" val="0"/>
                        </a:ext>
                      </a:extLst>
                    </a:blip>
                    <a:srcRect/>
                    <a:stretch>
                      <a:fillRect/>
                    </a:stretch>
                  </pic:blipFill>
                  <pic:spPr bwMode="auto">
                    <a:xfrm>
                      <a:off x="0" y="0"/>
                      <a:ext cx="1524000" cy="1497330"/>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ic:spPr>
                </pic:pic>
              </a:graphicData>
            </a:graphic>
            <wp14:sizeRelH relativeFrom="page">
              <wp14:pctWidth>0</wp14:pctWidth>
            </wp14:sizeRelH>
            <wp14:sizeRelV relativeFrom="page">
              <wp14:pctHeight>0</wp14:pctHeight>
            </wp14:sizeRelV>
          </wp:anchor>
        </w:drawing>
      </w:r>
    </w:p>
    <w:p w14:paraId="5D64F454" w14:textId="77777777" w:rsidR="00907A95" w:rsidRPr="00E456A6" w:rsidRDefault="00907A95" w:rsidP="00907A95">
      <w:pPr>
        <w:jc w:val="both"/>
        <w:rPr>
          <w:rFonts w:eastAsia="Times New Roman"/>
        </w:rPr>
      </w:pPr>
    </w:p>
    <w:p w14:paraId="04FE212C" w14:textId="77777777" w:rsidR="00907A95" w:rsidRPr="00E456A6" w:rsidRDefault="00907A95" w:rsidP="00907A95">
      <w:pPr>
        <w:jc w:val="both"/>
        <w:rPr>
          <w:rFonts w:eastAsia="Times New Roman"/>
        </w:rPr>
      </w:pPr>
    </w:p>
    <w:p w14:paraId="244B429E" w14:textId="77777777" w:rsidR="00907A95" w:rsidRPr="00E456A6" w:rsidRDefault="00907A95" w:rsidP="00907A95">
      <w:pPr>
        <w:jc w:val="both"/>
        <w:rPr>
          <w:rFonts w:eastAsia="Times New Roman"/>
        </w:rPr>
      </w:pPr>
    </w:p>
    <w:p w14:paraId="764772A0" w14:textId="77777777" w:rsidR="00907A95" w:rsidRPr="00E456A6" w:rsidRDefault="00907A95" w:rsidP="00907A95">
      <w:pPr>
        <w:jc w:val="both"/>
        <w:rPr>
          <w:rFonts w:eastAsia="Times New Roman"/>
        </w:rPr>
      </w:pPr>
    </w:p>
    <w:p w14:paraId="2E054C0D" w14:textId="77777777" w:rsidR="00907A95" w:rsidRPr="00E456A6" w:rsidRDefault="00907A95" w:rsidP="00907A95">
      <w:pPr>
        <w:jc w:val="both"/>
        <w:rPr>
          <w:rFonts w:eastAsia="Times New Roman"/>
        </w:rPr>
      </w:pPr>
    </w:p>
    <w:p w14:paraId="1C43662B" w14:textId="77777777" w:rsidR="00907A95" w:rsidRPr="00E456A6" w:rsidRDefault="00907A95" w:rsidP="00907A95">
      <w:pPr>
        <w:jc w:val="both"/>
        <w:rPr>
          <w:rFonts w:eastAsia="Times New Roman"/>
        </w:rPr>
      </w:pPr>
    </w:p>
    <w:p w14:paraId="60B3321F" w14:textId="77777777" w:rsidR="00907A95" w:rsidRPr="00E456A6" w:rsidRDefault="00907A95" w:rsidP="00907A95">
      <w:pPr>
        <w:jc w:val="both"/>
        <w:rPr>
          <w:rFonts w:eastAsia="Times New Roman"/>
        </w:rPr>
      </w:pPr>
      <w:r w:rsidRPr="00E456A6">
        <w:rPr>
          <w:rFonts w:eastAsia="Times New Roman"/>
          <w:noProof/>
          <w:lang w:val="en-US"/>
        </w:rPr>
        <mc:AlternateContent>
          <mc:Choice Requires="wps">
            <w:drawing>
              <wp:anchor distT="0" distB="0" distL="114300" distR="114300" simplePos="0" relativeHeight="251744256" behindDoc="0" locked="0" layoutInCell="1" allowOverlap="1" wp14:anchorId="1D1F08F7" wp14:editId="4AA79D8F">
                <wp:simplePos x="0" y="0"/>
                <wp:positionH relativeFrom="margin">
                  <wp:posOffset>382595</wp:posOffset>
                </wp:positionH>
                <wp:positionV relativeFrom="paragraph">
                  <wp:posOffset>213729</wp:posOffset>
                </wp:positionV>
                <wp:extent cx="4857750" cy="50482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4857750" cy="504825"/>
                        </a:xfrm>
                        <a:prstGeom prst="rect">
                          <a:avLst/>
                        </a:prstGeom>
                        <a:solidFill>
                          <a:prstClr val="white"/>
                        </a:solidFill>
                        <a:ln>
                          <a:noFill/>
                        </a:ln>
                        <a:effectLst/>
                      </wps:spPr>
                      <wps:txbx>
                        <w:txbxContent>
                          <w:p w14:paraId="2B4E5B82" w14:textId="77777777" w:rsidR="00D11966" w:rsidRPr="00251608" w:rsidRDefault="00D11966" w:rsidP="00907A95">
                            <w:pPr>
                              <w:jc w:val="center"/>
                              <w:rPr>
                                <w:noProof/>
                                <w:color w:val="2E74B5" w:themeColor="accent1" w:themeShade="BF"/>
                              </w:rPr>
                            </w:pPr>
                            <w:bookmarkStart w:id="570" w:name="_Ref462927348"/>
                            <w:bookmarkStart w:id="571" w:name="_Toc467285073"/>
                            <w:bookmarkStart w:id="572" w:name="_Toc479486542"/>
                            <w:r w:rsidRPr="00251608">
                              <w:rPr>
                                <w:b/>
                                <w:color w:val="2E74B5" w:themeColor="accent1" w:themeShade="BF"/>
                              </w:rPr>
                              <w:t xml:space="preserve">Figure </w:t>
                            </w:r>
                            <w:r>
                              <w:rPr>
                                <w:b/>
                                <w:color w:val="2E74B5" w:themeColor="accent1" w:themeShade="BF"/>
                              </w:rPr>
                              <w:fldChar w:fldCharType="begin"/>
                            </w:r>
                            <w:r>
                              <w:rPr>
                                <w:b/>
                                <w:color w:val="2E74B5" w:themeColor="accent1" w:themeShade="BF"/>
                              </w:rPr>
                              <w:instrText xml:space="preserve"> STYLEREF 1 \s </w:instrText>
                            </w:r>
                            <w:r>
                              <w:rPr>
                                <w:b/>
                                <w:color w:val="2E74B5" w:themeColor="accent1" w:themeShade="BF"/>
                              </w:rPr>
                              <w:fldChar w:fldCharType="separate"/>
                            </w:r>
                            <w:r>
                              <w:rPr>
                                <w:b/>
                                <w:noProof/>
                                <w:color w:val="2E74B5" w:themeColor="accent1" w:themeShade="BF"/>
                              </w:rPr>
                              <w:t>5</w:t>
                            </w:r>
                            <w:r>
                              <w:rPr>
                                <w:b/>
                                <w:color w:val="2E74B5" w:themeColor="accent1" w:themeShade="BF"/>
                              </w:rPr>
                              <w:fldChar w:fldCharType="end"/>
                            </w:r>
                            <w:r>
                              <w:rPr>
                                <w:b/>
                                <w:color w:val="2E74B5" w:themeColor="accent1" w:themeShade="BF"/>
                              </w:rPr>
                              <w:noBreakHyphen/>
                            </w:r>
                            <w:r>
                              <w:rPr>
                                <w:b/>
                                <w:color w:val="2E74B5" w:themeColor="accent1" w:themeShade="BF"/>
                              </w:rPr>
                              <w:fldChar w:fldCharType="begin"/>
                            </w:r>
                            <w:r>
                              <w:rPr>
                                <w:b/>
                                <w:color w:val="2E74B5" w:themeColor="accent1" w:themeShade="BF"/>
                              </w:rPr>
                              <w:instrText xml:space="preserve"> SEQ Figure \* ARABIC \s 1 </w:instrText>
                            </w:r>
                            <w:r>
                              <w:rPr>
                                <w:b/>
                                <w:color w:val="2E74B5" w:themeColor="accent1" w:themeShade="BF"/>
                              </w:rPr>
                              <w:fldChar w:fldCharType="separate"/>
                            </w:r>
                            <w:r>
                              <w:rPr>
                                <w:b/>
                                <w:noProof/>
                                <w:color w:val="2E74B5" w:themeColor="accent1" w:themeShade="BF"/>
                              </w:rPr>
                              <w:t>5</w:t>
                            </w:r>
                            <w:r>
                              <w:rPr>
                                <w:b/>
                                <w:color w:val="2E74B5" w:themeColor="accent1" w:themeShade="BF"/>
                              </w:rPr>
                              <w:fldChar w:fldCharType="end"/>
                            </w:r>
                            <w:bookmarkEnd w:id="570"/>
                            <w:r w:rsidRPr="00251608">
                              <w:rPr>
                                <w:b/>
                                <w:color w:val="2E74B5" w:themeColor="accent1" w:themeShade="BF"/>
                              </w:rPr>
                              <w:t>:</w:t>
                            </w:r>
                            <w:r w:rsidRPr="00251608">
                              <w:rPr>
                                <w:color w:val="2E74B5" w:themeColor="accent1" w:themeShade="BF"/>
                              </w:rPr>
                              <w:t xml:space="preserve"> Difference</w:t>
                            </w:r>
                            <w:r>
                              <w:rPr>
                                <w:color w:val="2E74B5" w:themeColor="accent1" w:themeShade="BF"/>
                              </w:rPr>
                              <w:t>s</w:t>
                            </w:r>
                            <w:r w:rsidRPr="00251608">
                              <w:rPr>
                                <w:color w:val="2E74B5" w:themeColor="accent1" w:themeShade="BF"/>
                              </w:rPr>
                              <w:t xml:space="preserve"> on the surface of </w:t>
                            </w:r>
                            <w:r>
                              <w:rPr>
                                <w:color w:val="2E74B5" w:themeColor="accent1" w:themeShade="BF"/>
                              </w:rPr>
                              <w:t xml:space="preserve">rubberwood </w:t>
                            </w:r>
                            <w:r w:rsidRPr="00251608">
                              <w:rPr>
                                <w:color w:val="2E74B5" w:themeColor="accent1" w:themeShade="BF"/>
                              </w:rPr>
                              <w:t xml:space="preserve">chars produced by </w:t>
                            </w:r>
                            <w:r>
                              <w:rPr>
                                <w:color w:val="2E74B5" w:themeColor="accent1" w:themeShade="BF"/>
                              </w:rPr>
                              <w:t>(a) microwave</w:t>
                            </w:r>
                            <w:r w:rsidRPr="00251608">
                              <w:rPr>
                                <w:color w:val="2E74B5" w:themeColor="accent1" w:themeShade="BF"/>
                              </w:rPr>
                              <w:t xml:space="preserve"> </w:t>
                            </w:r>
                            <w:r>
                              <w:rPr>
                                <w:color w:val="2E74B5" w:themeColor="accent1" w:themeShade="BF"/>
                              </w:rPr>
                              <w:t>heating and (b) conventional</w:t>
                            </w:r>
                            <w:r w:rsidRPr="00251608">
                              <w:rPr>
                                <w:color w:val="2E74B5" w:themeColor="accent1" w:themeShade="BF"/>
                              </w:rPr>
                              <w:t xml:space="preserve"> heating</w:t>
                            </w:r>
                            <w:r>
                              <w:rPr>
                                <w:color w:val="2E74B5" w:themeColor="accent1" w:themeShade="BF"/>
                              </w:rPr>
                              <w:t xml:space="preserve"> from the visual aspect.</w:t>
                            </w:r>
                            <w:bookmarkEnd w:id="571"/>
                            <w:bookmarkEnd w:id="572"/>
                            <w:r>
                              <w:rPr>
                                <w:color w:val="2E74B5" w:themeColor="accent1" w:themeShade="B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1D1F08F7" id="Text Box 40" o:spid="_x0000_s1153" type="#_x0000_t202" style="position:absolute;left:0;text-align:left;margin-left:30.15pt;margin-top:16.85pt;width:382.5pt;height:39.75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" stroked="f">
                <v:textbox style="mso-fit-shape-to-text:t" inset="0,0,0,0">
                  <w:txbxContent>
                    <w:p w14:paraId="2B4E5B82" w14:textId="77777777" w:rsidR="00D11966" w:rsidRPr="00251608" w:rsidRDefault="00D11966" w:rsidP="00907A95">
                      <w:pPr>
                        <w:jc w:val="center"/>
                        <w:rPr>
                          <w:noProof/>
                          <w:color w:val="2E74B5" w:themeColor="accent1" w:themeShade="BF"/>
                        </w:rPr>
                      </w:pPr>
                      <w:bookmarkStart w:id="573" w:name="_Ref462927348"/>
                      <w:bookmarkStart w:id="574" w:name="_Toc467285073"/>
                      <w:bookmarkStart w:id="575" w:name="_Toc479486542"/>
                      <w:r w:rsidRPr="00251608">
                        <w:rPr>
                          <w:b/>
                          <w:color w:val="2E74B5" w:themeColor="accent1" w:themeShade="BF"/>
                        </w:rPr>
                        <w:t xml:space="preserve">Figure </w:t>
                      </w:r>
                      <w:r>
                        <w:rPr>
                          <w:b/>
                          <w:color w:val="2E74B5" w:themeColor="accent1" w:themeShade="BF"/>
                        </w:rPr>
                        <w:fldChar w:fldCharType="begin"/>
                      </w:r>
                      <w:r>
                        <w:rPr>
                          <w:b/>
                          <w:color w:val="2E74B5" w:themeColor="accent1" w:themeShade="BF"/>
                        </w:rPr>
                        <w:instrText xml:space="preserve"> STYLEREF 1 \s </w:instrText>
                      </w:r>
                      <w:r>
                        <w:rPr>
                          <w:b/>
                          <w:color w:val="2E74B5" w:themeColor="accent1" w:themeShade="BF"/>
                        </w:rPr>
                        <w:fldChar w:fldCharType="separate"/>
                      </w:r>
                      <w:r>
                        <w:rPr>
                          <w:b/>
                          <w:noProof/>
                          <w:color w:val="2E74B5" w:themeColor="accent1" w:themeShade="BF"/>
                        </w:rPr>
                        <w:t>5</w:t>
                      </w:r>
                      <w:r>
                        <w:rPr>
                          <w:b/>
                          <w:color w:val="2E74B5" w:themeColor="accent1" w:themeShade="BF"/>
                        </w:rPr>
                        <w:fldChar w:fldCharType="end"/>
                      </w:r>
                      <w:r>
                        <w:rPr>
                          <w:b/>
                          <w:color w:val="2E74B5" w:themeColor="accent1" w:themeShade="BF"/>
                        </w:rPr>
                        <w:noBreakHyphen/>
                      </w:r>
                      <w:r>
                        <w:rPr>
                          <w:b/>
                          <w:color w:val="2E74B5" w:themeColor="accent1" w:themeShade="BF"/>
                        </w:rPr>
                        <w:fldChar w:fldCharType="begin"/>
                      </w:r>
                      <w:r>
                        <w:rPr>
                          <w:b/>
                          <w:color w:val="2E74B5" w:themeColor="accent1" w:themeShade="BF"/>
                        </w:rPr>
                        <w:instrText xml:space="preserve"> SEQ Figure \* ARABIC \s 1 </w:instrText>
                      </w:r>
                      <w:r>
                        <w:rPr>
                          <w:b/>
                          <w:color w:val="2E74B5" w:themeColor="accent1" w:themeShade="BF"/>
                        </w:rPr>
                        <w:fldChar w:fldCharType="separate"/>
                      </w:r>
                      <w:r>
                        <w:rPr>
                          <w:b/>
                          <w:noProof/>
                          <w:color w:val="2E74B5" w:themeColor="accent1" w:themeShade="BF"/>
                        </w:rPr>
                        <w:t>5</w:t>
                      </w:r>
                      <w:r>
                        <w:rPr>
                          <w:b/>
                          <w:color w:val="2E74B5" w:themeColor="accent1" w:themeShade="BF"/>
                        </w:rPr>
                        <w:fldChar w:fldCharType="end"/>
                      </w:r>
                      <w:bookmarkEnd w:id="573"/>
                      <w:r w:rsidRPr="00251608">
                        <w:rPr>
                          <w:b/>
                          <w:color w:val="2E74B5" w:themeColor="accent1" w:themeShade="BF"/>
                        </w:rPr>
                        <w:t>:</w:t>
                      </w:r>
                      <w:r w:rsidRPr="00251608">
                        <w:rPr>
                          <w:color w:val="2E74B5" w:themeColor="accent1" w:themeShade="BF"/>
                        </w:rPr>
                        <w:t xml:space="preserve"> Difference</w:t>
                      </w:r>
                      <w:r>
                        <w:rPr>
                          <w:color w:val="2E74B5" w:themeColor="accent1" w:themeShade="BF"/>
                        </w:rPr>
                        <w:t>s</w:t>
                      </w:r>
                      <w:r w:rsidRPr="00251608">
                        <w:rPr>
                          <w:color w:val="2E74B5" w:themeColor="accent1" w:themeShade="BF"/>
                        </w:rPr>
                        <w:t xml:space="preserve"> on the surface of </w:t>
                      </w:r>
                      <w:r>
                        <w:rPr>
                          <w:color w:val="2E74B5" w:themeColor="accent1" w:themeShade="BF"/>
                        </w:rPr>
                        <w:t xml:space="preserve">rubberwood </w:t>
                      </w:r>
                      <w:r w:rsidRPr="00251608">
                        <w:rPr>
                          <w:color w:val="2E74B5" w:themeColor="accent1" w:themeShade="BF"/>
                        </w:rPr>
                        <w:t xml:space="preserve">chars produced by </w:t>
                      </w:r>
                      <w:r>
                        <w:rPr>
                          <w:color w:val="2E74B5" w:themeColor="accent1" w:themeShade="BF"/>
                        </w:rPr>
                        <w:t>(a) microwave</w:t>
                      </w:r>
                      <w:r w:rsidRPr="00251608">
                        <w:rPr>
                          <w:color w:val="2E74B5" w:themeColor="accent1" w:themeShade="BF"/>
                        </w:rPr>
                        <w:t xml:space="preserve"> </w:t>
                      </w:r>
                      <w:r>
                        <w:rPr>
                          <w:color w:val="2E74B5" w:themeColor="accent1" w:themeShade="BF"/>
                        </w:rPr>
                        <w:t>heating and (b) conventional</w:t>
                      </w:r>
                      <w:r w:rsidRPr="00251608">
                        <w:rPr>
                          <w:color w:val="2E74B5" w:themeColor="accent1" w:themeShade="BF"/>
                        </w:rPr>
                        <w:t xml:space="preserve"> heating</w:t>
                      </w:r>
                      <w:r>
                        <w:rPr>
                          <w:color w:val="2E74B5" w:themeColor="accent1" w:themeShade="BF"/>
                        </w:rPr>
                        <w:t xml:space="preserve"> from the visual aspect.</w:t>
                      </w:r>
                      <w:bookmarkEnd w:id="574"/>
                      <w:bookmarkEnd w:id="575"/>
                      <w:r>
                        <w:rPr>
                          <w:color w:val="2E74B5" w:themeColor="accent1" w:themeShade="BF"/>
                        </w:rPr>
                        <w:t xml:space="preserve"> </w:t>
                      </w:r>
                    </w:p>
                  </w:txbxContent>
                </v:textbox>
                <w10:wrap anchorx="margin"/>
              </v:shape>
            </w:pict>
          </mc:Fallback>
        </mc:AlternateContent>
      </w:r>
    </w:p>
    <w:p w14:paraId="5596B96F" w14:textId="77777777" w:rsidR="00907A95" w:rsidRPr="00E456A6" w:rsidRDefault="00907A95" w:rsidP="00907A95">
      <w:pPr>
        <w:jc w:val="center"/>
        <w:rPr>
          <w:rFonts w:eastAsia="Times New Roman"/>
        </w:rPr>
      </w:pPr>
    </w:p>
    <w:p w14:paraId="1254BFED" w14:textId="77777777" w:rsidR="00907A95" w:rsidRPr="00E456A6" w:rsidRDefault="00907A95" w:rsidP="00907A95">
      <w:pPr>
        <w:jc w:val="both"/>
        <w:rPr>
          <w:rFonts w:eastAsia="Times New Roman"/>
        </w:rPr>
      </w:pPr>
    </w:p>
    <w:p w14:paraId="5853B074" w14:textId="77777777" w:rsidR="00B03376" w:rsidRDefault="00B03376" w:rsidP="00907A95">
      <w:pPr>
        <w:jc w:val="both"/>
        <w:rPr>
          <w:rFonts w:eastAsia="Times New Roman"/>
        </w:rPr>
      </w:pPr>
    </w:p>
    <w:p w14:paraId="1DA52550" w14:textId="77777777" w:rsidR="00907A95" w:rsidRDefault="00907A95" w:rsidP="00907A95">
      <w:pPr>
        <w:jc w:val="both"/>
        <w:rPr>
          <w:rFonts w:eastAsia="Times New Roman"/>
        </w:rPr>
      </w:pPr>
      <w:r w:rsidRPr="00E456A6">
        <w:rPr>
          <w:rFonts w:eastAsia="Times New Roman"/>
        </w:rPr>
        <w:t xml:space="preserve">When comparing </w:t>
      </w:r>
      <w:r w:rsidRPr="00E456A6">
        <w:rPr>
          <w:rFonts w:eastAsia="Times New Roman"/>
          <w:noProof/>
        </w:rPr>
        <w:t>chars</w:t>
      </w:r>
      <w:r w:rsidRPr="00E456A6">
        <w:rPr>
          <w:rFonts w:eastAsia="Times New Roman"/>
        </w:rPr>
        <w:t xml:space="preserve"> produced from both techniques, rubberwood </w:t>
      </w:r>
      <w:r w:rsidRPr="00E456A6">
        <w:rPr>
          <w:rFonts w:eastAsia="Times New Roman"/>
          <w:noProof/>
        </w:rPr>
        <w:t>char</w:t>
      </w:r>
      <w:r w:rsidRPr="00E456A6">
        <w:rPr>
          <w:rFonts w:eastAsia="Times New Roman"/>
        </w:rPr>
        <w:t xml:space="preserve"> was seen to have a significant dif</w:t>
      </w:r>
      <w:r w:rsidR="00FE405A">
        <w:rPr>
          <w:rFonts w:eastAsia="Times New Roman"/>
        </w:rPr>
        <w:t>ference</w:t>
      </w:r>
      <w:r w:rsidRPr="00E456A6">
        <w:rPr>
          <w:rFonts w:eastAsia="Times New Roman"/>
        </w:rPr>
        <w:t xml:space="preserve"> whereas Malaysia</w:t>
      </w:r>
      <w:r w:rsidR="0027204A">
        <w:rPr>
          <w:rFonts w:eastAsia="Times New Roman"/>
        </w:rPr>
        <w:t>n</w:t>
      </w:r>
      <w:r w:rsidRPr="00E456A6">
        <w:rPr>
          <w:rFonts w:eastAsia="Times New Roman"/>
        </w:rPr>
        <w:t xml:space="preserve"> wood char showed no noticeab</w:t>
      </w:r>
      <w:r w:rsidR="00E077E0">
        <w:rPr>
          <w:rFonts w:eastAsia="Times New Roman"/>
        </w:rPr>
        <w:t>le differences from visual</w:t>
      </w:r>
      <w:r w:rsidRPr="00E456A6">
        <w:rPr>
          <w:rFonts w:eastAsia="Times New Roman"/>
        </w:rPr>
        <w:t xml:space="preserve"> observation.</w:t>
      </w:r>
      <w:r>
        <w:rPr>
          <w:rFonts w:eastAsia="Times New Roman"/>
          <w:color w:val="1F4E79" w:themeColor="accent1" w:themeShade="80"/>
        </w:rPr>
        <w:t xml:space="preserve"> </w:t>
      </w:r>
      <w:r w:rsidRPr="000825CC">
        <w:rPr>
          <w:rFonts w:eastAsia="Times New Roman"/>
          <w:color w:val="1F4E79" w:themeColor="accent1" w:themeShade="80"/>
        </w:rPr>
        <w:fldChar w:fldCharType="begin"/>
      </w:r>
      <w:r w:rsidRPr="000825CC">
        <w:rPr>
          <w:rFonts w:eastAsia="Times New Roman"/>
          <w:color w:val="1F4E79" w:themeColor="accent1" w:themeShade="80"/>
        </w:rPr>
        <w:instrText xml:space="preserve"> REF _Ref462927348 \h  \* MERGEFORMAT </w:instrText>
      </w:r>
      <w:r w:rsidRPr="000825CC">
        <w:rPr>
          <w:rFonts w:eastAsia="Times New Roman"/>
          <w:color w:val="1F4E79" w:themeColor="accent1" w:themeShade="80"/>
        </w:rPr>
      </w:r>
      <w:r w:rsidRPr="000825CC">
        <w:rPr>
          <w:rFonts w:eastAsia="Times New Roman"/>
          <w:color w:val="1F4E79" w:themeColor="accent1" w:themeShade="80"/>
        </w:rPr>
        <w:fldChar w:fldCharType="separate"/>
      </w:r>
      <w:r w:rsidR="004A0CFA" w:rsidRPr="004A0CFA">
        <w:rPr>
          <w:color w:val="2E74B5" w:themeColor="accent1" w:themeShade="BF"/>
        </w:rPr>
        <w:t xml:space="preserve">Figure </w:t>
      </w:r>
      <w:r w:rsidR="004A0CFA" w:rsidRPr="004A0CFA">
        <w:rPr>
          <w:noProof/>
          <w:color w:val="2E74B5" w:themeColor="accent1" w:themeShade="BF"/>
        </w:rPr>
        <w:t>5</w:t>
      </w:r>
      <w:r w:rsidR="004A0CFA" w:rsidRPr="004A0CFA">
        <w:rPr>
          <w:noProof/>
          <w:color w:val="2E74B5" w:themeColor="accent1" w:themeShade="BF"/>
        </w:rPr>
        <w:noBreakHyphen/>
        <w:t>5</w:t>
      </w:r>
      <w:r w:rsidRPr="000825CC">
        <w:rPr>
          <w:rFonts w:eastAsia="Times New Roman"/>
          <w:color w:val="1F4E79" w:themeColor="accent1" w:themeShade="80"/>
        </w:rPr>
        <w:fldChar w:fldCharType="end"/>
      </w:r>
      <w:r w:rsidRPr="00E456A6">
        <w:rPr>
          <w:rFonts w:eastAsia="Times New Roman"/>
          <w:color w:val="1F4E79" w:themeColor="accent1" w:themeShade="80"/>
        </w:rPr>
        <w:t xml:space="preserve"> </w:t>
      </w:r>
      <w:r w:rsidRPr="00E456A6">
        <w:rPr>
          <w:rFonts w:eastAsia="Times New Roman"/>
        </w:rPr>
        <w:t xml:space="preserve">shows the difference in </w:t>
      </w:r>
      <w:r w:rsidRPr="00E456A6">
        <w:rPr>
          <w:rFonts w:eastAsia="Times New Roman"/>
          <w:noProof/>
        </w:rPr>
        <w:t>surface</w:t>
      </w:r>
      <w:r w:rsidRPr="00E456A6">
        <w:rPr>
          <w:rFonts w:eastAsia="Times New Roman"/>
        </w:rPr>
        <w:t xml:space="preserve"> structure of rubberwood char obtained from both </w:t>
      </w:r>
      <w:r w:rsidRPr="00E456A6">
        <w:rPr>
          <w:rFonts w:eastAsia="Times New Roman"/>
          <w:noProof/>
        </w:rPr>
        <w:t>method</w:t>
      </w:r>
      <w:r w:rsidR="0084386A">
        <w:rPr>
          <w:rFonts w:eastAsia="Times New Roman"/>
          <w:noProof/>
        </w:rPr>
        <w:t>s</w:t>
      </w:r>
      <w:r w:rsidRPr="00E456A6">
        <w:rPr>
          <w:rFonts w:eastAsia="Times New Roman"/>
        </w:rPr>
        <w:t xml:space="preserve">; conventional pyrolysis and microwave pyrolysis. The char in </w:t>
      </w:r>
      <w:r w:rsidRPr="00E456A6">
        <w:rPr>
          <w:rFonts w:eastAsia="Times New Roman"/>
          <w:noProof/>
        </w:rPr>
        <w:t>photo</w:t>
      </w:r>
      <w:r w:rsidRPr="00E456A6">
        <w:rPr>
          <w:rFonts w:eastAsia="Times New Roman"/>
        </w:rPr>
        <w:t xml:space="preserve"> (a) was produced by microwave heating and photo (b) is the char resulting from conventional pyrolysis. </w:t>
      </w:r>
    </w:p>
    <w:p w14:paraId="6395395D" w14:textId="77777777" w:rsidR="00907A95" w:rsidRPr="00E456A6" w:rsidRDefault="00907A95" w:rsidP="00907A95">
      <w:pPr>
        <w:jc w:val="both"/>
        <w:rPr>
          <w:rFonts w:eastAsia="Times New Roman"/>
        </w:rPr>
      </w:pPr>
    </w:p>
    <w:p w14:paraId="6EC693AD" w14:textId="1B1452DD" w:rsidR="00907A95" w:rsidRPr="00E456A6" w:rsidRDefault="00907A95" w:rsidP="00907A95">
      <w:pPr>
        <w:jc w:val="both"/>
        <w:rPr>
          <w:rFonts w:eastAsia="Times New Roman"/>
        </w:rPr>
      </w:pPr>
      <w:r w:rsidRPr="00E456A6">
        <w:rPr>
          <w:rFonts w:eastAsia="Times New Roman"/>
        </w:rPr>
        <w:t>A clear distinction of surface structure on both chars was observed wher</w:t>
      </w:r>
      <w:r>
        <w:rPr>
          <w:rFonts w:eastAsia="Times New Roman"/>
        </w:rPr>
        <w:t>e pores were found in microwave-</w:t>
      </w:r>
      <w:r w:rsidRPr="00E456A6">
        <w:rPr>
          <w:rFonts w:eastAsia="Times New Roman"/>
        </w:rPr>
        <w:t xml:space="preserve">pyrolysed </w:t>
      </w:r>
      <w:r w:rsidRPr="00E456A6">
        <w:rPr>
          <w:rFonts w:eastAsia="Times New Roman"/>
          <w:noProof/>
        </w:rPr>
        <w:t>char</w:t>
      </w:r>
      <w:r w:rsidRPr="00E456A6">
        <w:rPr>
          <w:rFonts w:eastAsia="Times New Roman"/>
        </w:rPr>
        <w:t xml:space="preserve"> </w:t>
      </w:r>
      <w:r w:rsidRPr="00E456A6">
        <w:rPr>
          <w:rFonts w:eastAsia="Times New Roman"/>
          <w:noProof/>
        </w:rPr>
        <w:t>and</w:t>
      </w:r>
      <w:r w:rsidRPr="00E456A6">
        <w:rPr>
          <w:rFonts w:eastAsia="Times New Roman"/>
        </w:rPr>
        <w:t xml:space="preserve"> on the other hand, conventional</w:t>
      </w:r>
      <w:r>
        <w:rPr>
          <w:rFonts w:eastAsia="Times New Roman"/>
        </w:rPr>
        <w:t>ly-</w:t>
      </w:r>
      <w:r w:rsidR="00E077E0">
        <w:rPr>
          <w:rFonts w:eastAsia="Times New Roman"/>
        </w:rPr>
        <w:t>pyrolysed char presented</w:t>
      </w:r>
      <w:r w:rsidRPr="00E456A6">
        <w:rPr>
          <w:rFonts w:eastAsia="Times New Roman"/>
        </w:rPr>
        <w:t xml:space="preserve"> deep cracks on its surface. Unlike conventional heating, volumetric heating is developed in microwave heating and therefore heat is transferred from the core of the material towards the outer surface. Hence, the volatile matter produced </w:t>
      </w:r>
      <w:r w:rsidRPr="00E456A6">
        <w:rPr>
          <w:rFonts w:eastAsia="Times New Roman"/>
          <w:noProof/>
        </w:rPr>
        <w:t>at</w:t>
      </w:r>
      <w:r w:rsidRPr="00E456A6">
        <w:rPr>
          <w:rFonts w:eastAsia="Times New Roman"/>
        </w:rPr>
        <w:t xml:space="preserve"> the central region will pass through outer </w:t>
      </w:r>
      <w:r w:rsidRPr="00E456A6">
        <w:rPr>
          <w:rFonts w:eastAsia="Times New Roman"/>
        </w:rPr>
        <w:lastRenderedPageBreak/>
        <w:t>layers of lowe</w:t>
      </w:r>
      <w:r w:rsidR="00E077E0">
        <w:rPr>
          <w:rFonts w:eastAsia="Times New Roman"/>
        </w:rPr>
        <w:t xml:space="preserve">r temperature thus promoting </w:t>
      </w:r>
      <w:r w:rsidRPr="00E456A6">
        <w:rPr>
          <w:rFonts w:eastAsia="Times New Roman"/>
        </w:rPr>
        <w:t xml:space="preserve">the fast escape of volatile products. On the other hand, in conventional pyrolysis the outer surface of the wood sample is at </w:t>
      </w:r>
      <w:r w:rsidRPr="00E456A6">
        <w:rPr>
          <w:rFonts w:eastAsia="Times New Roman"/>
          <w:noProof/>
        </w:rPr>
        <w:t>higher</w:t>
      </w:r>
      <w:r w:rsidRPr="00E456A6">
        <w:rPr>
          <w:rFonts w:eastAsia="Times New Roman"/>
        </w:rPr>
        <w:t xml:space="preserve"> temperature than </w:t>
      </w:r>
      <w:r w:rsidRPr="00E456A6">
        <w:rPr>
          <w:rFonts w:eastAsia="Times New Roman"/>
          <w:noProof/>
        </w:rPr>
        <w:t>inner</w:t>
      </w:r>
      <w:r w:rsidRPr="00E456A6">
        <w:rPr>
          <w:rFonts w:eastAsia="Times New Roman"/>
        </w:rPr>
        <w:t xml:space="preserve"> part. As heat is transferred from the outer surface towards the inner core, the outer part undergoes overheating and creates the cracks. According to</w:t>
      </w:r>
      <w:r>
        <w:rPr>
          <w:rFonts w:eastAsia="Times New Roman"/>
        </w:rPr>
        <w:t xml:space="preserve"> </w:t>
      </w:r>
      <w:r>
        <w:rPr>
          <w:rFonts w:eastAsia="Times New Roman"/>
        </w:rPr>
        <w:fldChar w:fldCharType="begin"/>
      </w:r>
      <w:r w:rsidR="00E92496">
        <w:rPr>
          <w:rFonts w:eastAsia="Times New Roman"/>
        </w:rPr>
        <w:instrText xml:space="preserve"> ADDIN EN.CITE &lt;EndNote&gt;&lt;Cite AuthorYear="1"&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Pr>
          <w:rFonts w:eastAsia="Times New Roman"/>
        </w:rPr>
        <w:fldChar w:fldCharType="separate"/>
      </w:r>
      <w:r w:rsidR="00116BEC">
        <w:rPr>
          <w:rFonts w:eastAsia="Times New Roman"/>
          <w:noProof/>
        </w:rPr>
        <w:t>Miura</w:t>
      </w:r>
      <w:r w:rsidR="00116BEC" w:rsidRPr="00116BEC">
        <w:rPr>
          <w:rFonts w:eastAsia="Times New Roman"/>
          <w:i/>
          <w:noProof/>
        </w:rPr>
        <w:t xml:space="preserve"> et al.</w:t>
      </w:r>
      <w:r w:rsidR="00116BEC">
        <w:rPr>
          <w:rFonts w:eastAsia="Times New Roman"/>
          <w:noProof/>
        </w:rPr>
        <w:t xml:space="preserve"> (2004)</w:t>
      </w:r>
      <w:r>
        <w:rPr>
          <w:rFonts w:eastAsia="Times New Roman"/>
        </w:rPr>
        <w:fldChar w:fldCharType="end"/>
      </w:r>
      <w:r>
        <w:rPr>
          <w:rFonts w:eastAsia="Times New Roman"/>
        </w:rPr>
        <w:t xml:space="preserve"> </w:t>
      </w:r>
      <w:r w:rsidRPr="00E456A6">
        <w:rPr>
          <w:rFonts w:eastAsia="Times New Roman"/>
        </w:rPr>
        <w:t xml:space="preserve">char produced by conventional heating has </w:t>
      </w:r>
      <w:r w:rsidRPr="00E456A6">
        <w:rPr>
          <w:rFonts w:eastAsia="Times New Roman"/>
          <w:noProof/>
        </w:rPr>
        <w:t>large</w:t>
      </w:r>
      <w:r w:rsidRPr="00E456A6">
        <w:rPr>
          <w:rFonts w:eastAsia="Times New Roman"/>
        </w:rPr>
        <w:t xml:space="preserve"> amounts of carbon-like adhesi</w:t>
      </w:r>
      <w:r w:rsidR="00E077E0">
        <w:rPr>
          <w:rFonts w:eastAsia="Times New Roman"/>
        </w:rPr>
        <w:t>ves and they believed that this</w:t>
      </w:r>
      <w:r w:rsidRPr="00E456A6">
        <w:rPr>
          <w:rFonts w:eastAsia="Times New Roman"/>
        </w:rPr>
        <w:t xml:space="preserve"> occurred due to volatile products </w:t>
      </w:r>
      <w:r w:rsidR="00E077E0">
        <w:rPr>
          <w:rFonts w:eastAsia="Times New Roman"/>
        </w:rPr>
        <w:t xml:space="preserve">having difficulty </w:t>
      </w:r>
      <w:r w:rsidRPr="00E456A6">
        <w:rPr>
          <w:rFonts w:eastAsia="Times New Roman"/>
        </w:rPr>
        <w:t xml:space="preserve">to escape from the central </w:t>
      </w:r>
      <w:r w:rsidR="00E077E0">
        <w:rPr>
          <w:rFonts w:eastAsia="Times New Roman"/>
        </w:rPr>
        <w:t xml:space="preserve">region </w:t>
      </w:r>
      <w:r w:rsidRPr="00E456A6">
        <w:rPr>
          <w:rFonts w:eastAsia="Times New Roman"/>
        </w:rPr>
        <w:t xml:space="preserve">toward the outer layer. Consequently, the volatiles would crack </w:t>
      </w:r>
      <w:r w:rsidRPr="00E456A6">
        <w:rPr>
          <w:rFonts w:eastAsia="Times New Roman"/>
          <w:noProof/>
        </w:rPr>
        <w:t>and therefore</w:t>
      </w:r>
      <w:r w:rsidRPr="00E456A6">
        <w:rPr>
          <w:rFonts w:eastAsia="Times New Roman"/>
        </w:rPr>
        <w:t xml:space="preserve"> the pyrolysis carbon (as a result of cracking) will deposit </w:t>
      </w:r>
      <w:r w:rsidRPr="00E456A6">
        <w:rPr>
          <w:rFonts w:eastAsia="Times New Roman"/>
          <w:noProof/>
        </w:rPr>
        <w:t>on</w:t>
      </w:r>
      <w:r w:rsidRPr="00E456A6">
        <w:rPr>
          <w:rFonts w:eastAsia="Times New Roman"/>
        </w:rPr>
        <w:t xml:space="preserve"> the pores</w:t>
      </w:r>
      <w:r>
        <w:rPr>
          <w:rFonts w:eastAsia="Times New Roman"/>
        </w:rPr>
        <w:t xml:space="preserve"> </w:t>
      </w:r>
      <w:r>
        <w:rPr>
          <w:rFonts w:eastAsia="Times New Roman"/>
        </w:rPr>
        <w:fldChar w:fldCharType="begin"/>
      </w:r>
      <w:r w:rsidR="00E92496">
        <w:rPr>
          <w:rFonts w:eastAsia="Times New Roman"/>
        </w:rPr>
        <w:instrText xml:space="preserve"> ADDIN EN.CITE &lt;EndNote&gt;&lt;Cite&gt;&lt;Author&gt;Miura&lt;/Author&gt;&lt;Year&gt;2004&lt;/Year&gt;&lt;RecNum&gt;78&lt;/RecNum&gt;&lt;DisplayText&gt;(Miura&lt;style face="italic"&gt; et al.&lt;/style&gt;, 2004)&lt;/DisplayText&gt;&lt;record&gt;&lt;rec-number&gt;78&lt;/rec-number&gt;&lt;foreign-keys&gt;&lt;key app="EN" db-id="e9w95svscrtrfhezv2059w0yzztdrxdwxtez" timestamp="1475241576"&gt;78&lt;/key&gt;&lt;/foreign-keys&gt;&lt;ref-type name="Journal Article"&gt;17&lt;/ref-type&gt;&lt;contributors&gt;&lt;authors&gt;&lt;author&gt;Miura, Masakatsu&lt;/author&gt;&lt;author&gt;Kaga, Harumi&lt;/author&gt;&lt;author&gt;Sakurai, Akihiko&lt;/author&gt;&lt;author&gt;Kakuchi, Toyoji&lt;/author&gt;&lt;author&gt;Takahashi, Kenji&lt;/author&gt;&lt;/authors&gt;&lt;/contributors&gt;&lt;titles&gt;&lt;title&gt;Rapid pyrolysis of wood block by microwave heating&lt;/title&gt;&lt;secondary-title&gt;Journal of Analytical and Applied Pyrolysis&lt;/secondary-title&gt;&lt;/titles&gt;&lt;periodical&gt;&lt;full-title&gt;Journal of Analytical and Applied Pyrolysis&lt;/full-title&gt;&lt;/periodical&gt;&lt;pages&gt;187-199&lt;/pages&gt;&lt;volume&gt;71&lt;/volume&gt;&lt;number&gt;1&lt;/number&gt;&lt;dates&gt;&lt;year&gt;2004&lt;/year&gt;&lt;/dates&gt;&lt;isbn&gt;0165-2370&lt;/isbn&gt;&lt;urls&gt;&lt;/urls&gt;&lt;/record&gt;&lt;/Cite&gt;&lt;/EndNote&gt;</w:instrText>
      </w:r>
      <w:r>
        <w:rPr>
          <w:rFonts w:eastAsia="Times New Roman"/>
        </w:rPr>
        <w:fldChar w:fldCharType="separate"/>
      </w:r>
      <w:r>
        <w:rPr>
          <w:rFonts w:eastAsia="Times New Roman"/>
          <w:noProof/>
        </w:rPr>
        <w:t>(Miura</w:t>
      </w:r>
      <w:r w:rsidRPr="00907A95">
        <w:rPr>
          <w:rFonts w:eastAsia="Times New Roman"/>
          <w:i/>
          <w:noProof/>
        </w:rPr>
        <w:t xml:space="preserve"> et al.</w:t>
      </w:r>
      <w:r>
        <w:rPr>
          <w:rFonts w:eastAsia="Times New Roman"/>
          <w:noProof/>
        </w:rPr>
        <w:t>, 2004)</w:t>
      </w:r>
      <w:r>
        <w:rPr>
          <w:rFonts w:eastAsia="Times New Roman"/>
        </w:rPr>
        <w:fldChar w:fldCharType="end"/>
      </w:r>
      <w:r w:rsidR="000B4703">
        <w:rPr>
          <w:rFonts w:eastAsia="Times New Roman"/>
        </w:rPr>
        <w:t>.</w:t>
      </w:r>
      <w:r>
        <w:rPr>
          <w:rFonts w:eastAsia="Times New Roman"/>
        </w:rPr>
        <w:t xml:space="preserve"> </w:t>
      </w:r>
      <w:r w:rsidRPr="00E456A6">
        <w:rPr>
          <w:rFonts w:eastAsia="Times New Roman"/>
        </w:rPr>
        <w:t xml:space="preserve">Deep cracks on the char surface will cause the </w:t>
      </w:r>
      <w:r w:rsidRPr="00E456A6">
        <w:rPr>
          <w:rFonts w:eastAsia="Times New Roman"/>
          <w:noProof/>
        </w:rPr>
        <w:t>char</w:t>
      </w:r>
      <w:r w:rsidRPr="00E456A6">
        <w:rPr>
          <w:rFonts w:eastAsia="Times New Roman"/>
        </w:rPr>
        <w:t xml:space="preserve"> </w:t>
      </w:r>
      <w:r w:rsidR="00E077E0">
        <w:rPr>
          <w:rFonts w:eastAsia="Times New Roman"/>
        </w:rPr>
        <w:t xml:space="preserve">to be </w:t>
      </w:r>
      <w:r w:rsidRPr="00E456A6">
        <w:rPr>
          <w:rFonts w:eastAsia="Times New Roman"/>
        </w:rPr>
        <w:t xml:space="preserve">more fragile thus diminishing the quality. Surface image analysis using Scanning Electron Microscopy (SEM) </w:t>
      </w:r>
      <w:r w:rsidR="00E077E0">
        <w:rPr>
          <w:rFonts w:eastAsia="Times New Roman"/>
        </w:rPr>
        <w:t>was therefore</w:t>
      </w:r>
      <w:r w:rsidRPr="00E456A6">
        <w:rPr>
          <w:rFonts w:eastAsia="Times New Roman"/>
        </w:rPr>
        <w:t xml:space="preserve"> conducted </w:t>
      </w:r>
      <w:r w:rsidRPr="00E456A6">
        <w:rPr>
          <w:rFonts w:eastAsia="Times New Roman"/>
          <w:noProof/>
        </w:rPr>
        <w:t>in order</w:t>
      </w:r>
      <w:r w:rsidRPr="00E456A6">
        <w:rPr>
          <w:rFonts w:eastAsia="Times New Roman"/>
        </w:rPr>
        <w:t xml:space="preserve"> to confirm the different characteristic of char structure obtained from both methods.</w:t>
      </w:r>
    </w:p>
    <w:p w14:paraId="531C4D75" w14:textId="77777777" w:rsidR="00907A95" w:rsidRDefault="00907A95" w:rsidP="00907A95">
      <w:pPr>
        <w:rPr>
          <w:rFonts w:eastAsia="Times New Roman"/>
          <w:color w:val="1F4E79" w:themeColor="accent1" w:themeShade="80"/>
        </w:rPr>
      </w:pPr>
    </w:p>
    <w:p w14:paraId="7FD453D9" w14:textId="77777777" w:rsidR="00907A95" w:rsidRPr="000825CC" w:rsidRDefault="00F53DFF" w:rsidP="00907A95">
      <w:pPr>
        <w:pStyle w:val="Heading3"/>
        <w:rPr>
          <w:rFonts w:eastAsia="Times New Roman"/>
          <w:b w:val="0"/>
        </w:rPr>
      </w:pPr>
      <w:bookmarkStart w:id="576" w:name="_Toc479486777"/>
      <w:r>
        <w:rPr>
          <w:rFonts w:eastAsia="Times New Roman"/>
        </w:rPr>
        <w:t>Calorific v</w:t>
      </w:r>
      <w:r w:rsidR="00907A95" w:rsidRPr="000825CC">
        <w:rPr>
          <w:rFonts w:eastAsia="Times New Roman"/>
        </w:rPr>
        <w:t>alue</w:t>
      </w:r>
      <w:r>
        <w:rPr>
          <w:rFonts w:eastAsia="Times New Roman"/>
        </w:rPr>
        <w:t xml:space="preserve"> a</w:t>
      </w:r>
      <w:r w:rsidR="00907A95">
        <w:rPr>
          <w:rFonts w:eastAsia="Times New Roman"/>
        </w:rPr>
        <w:t>nalysis</w:t>
      </w:r>
      <w:bookmarkEnd w:id="576"/>
    </w:p>
    <w:p w14:paraId="0FA19D94" w14:textId="77777777" w:rsidR="009A1CF2" w:rsidRPr="009A1CF2" w:rsidRDefault="00907A95" w:rsidP="00907A95">
      <w:pPr>
        <w:jc w:val="both"/>
        <w:rPr>
          <w:rFonts w:eastAsia="Times New Roman"/>
          <w:color w:val="FF0000"/>
        </w:rPr>
      </w:pPr>
      <w:r w:rsidRPr="00E456A6">
        <w:rPr>
          <w:rFonts w:eastAsia="Times New Roman"/>
        </w:rPr>
        <w:t xml:space="preserve">The results for </w:t>
      </w:r>
      <w:r w:rsidRPr="00E456A6">
        <w:rPr>
          <w:rFonts w:eastAsia="Times New Roman"/>
          <w:noProof/>
        </w:rPr>
        <w:t>calorific</w:t>
      </w:r>
      <w:r>
        <w:rPr>
          <w:rFonts w:eastAsia="Times New Roman"/>
        </w:rPr>
        <w:t xml:space="preserve"> value of rubberwood </w:t>
      </w:r>
      <w:r w:rsidRPr="00E456A6">
        <w:rPr>
          <w:rFonts w:eastAsia="Times New Roman"/>
        </w:rPr>
        <w:t>and Malaysia</w:t>
      </w:r>
      <w:r w:rsidR="0027204A">
        <w:rPr>
          <w:rFonts w:eastAsia="Times New Roman"/>
        </w:rPr>
        <w:t>n</w:t>
      </w:r>
      <w:r w:rsidRPr="00E456A6">
        <w:rPr>
          <w:rFonts w:eastAsia="Times New Roman"/>
        </w:rPr>
        <w:t xml:space="preserve"> wood </w:t>
      </w:r>
      <w:r>
        <w:rPr>
          <w:rFonts w:eastAsia="Times New Roman"/>
        </w:rPr>
        <w:t>pellets</w:t>
      </w:r>
      <w:r w:rsidRPr="00E456A6">
        <w:rPr>
          <w:rFonts w:eastAsia="Times New Roman"/>
        </w:rPr>
        <w:t xml:space="preserve"> at</w:t>
      </w:r>
      <w:r w:rsidR="00E077E0">
        <w:rPr>
          <w:rFonts w:eastAsia="Times New Roman"/>
        </w:rPr>
        <w:t xml:space="preserve"> the</w:t>
      </w:r>
      <w:r w:rsidRPr="00E456A6">
        <w:rPr>
          <w:rFonts w:eastAsia="Times New Roman"/>
        </w:rPr>
        <w:t xml:space="preserve"> two final reactor temperatures </w:t>
      </w:r>
      <w:r>
        <w:rPr>
          <w:rFonts w:eastAsia="Times New Roman"/>
        </w:rPr>
        <w:t xml:space="preserve">obtained from slow pyrolysis </w:t>
      </w:r>
      <w:r w:rsidR="00253742">
        <w:rPr>
          <w:rFonts w:eastAsia="Times New Roman"/>
        </w:rPr>
        <w:t>(500</w:t>
      </w:r>
      <w:r w:rsidRPr="00E456A6">
        <w:rPr>
          <w:rFonts w:eastAsia="Times New Roman"/>
        </w:rPr>
        <w:t>º</w:t>
      </w:r>
      <w:r w:rsidR="00253742">
        <w:rPr>
          <w:rFonts w:eastAsia="Times New Roman"/>
        </w:rPr>
        <w:t>C and 800</w:t>
      </w:r>
      <w:r w:rsidRPr="00E456A6">
        <w:rPr>
          <w:rFonts w:eastAsia="Times New Roman"/>
        </w:rPr>
        <w:t xml:space="preserve">ºC) are shown in </w:t>
      </w:r>
      <w:r w:rsidRPr="000825CC">
        <w:rPr>
          <w:rFonts w:eastAsia="Times New Roman"/>
          <w:color w:val="2E74B5" w:themeColor="accent1" w:themeShade="BF"/>
        </w:rPr>
        <w:fldChar w:fldCharType="begin"/>
      </w:r>
      <w:r w:rsidRPr="000825CC">
        <w:rPr>
          <w:rFonts w:eastAsia="Times New Roman"/>
          <w:color w:val="2E74B5" w:themeColor="accent1" w:themeShade="BF"/>
        </w:rPr>
        <w:instrText xml:space="preserve"> REF _Ref438047877 \h  \* MERGEFORMAT </w:instrText>
      </w:r>
      <w:r w:rsidRPr="000825CC">
        <w:rPr>
          <w:rFonts w:eastAsia="Times New Roman"/>
          <w:color w:val="2E74B5" w:themeColor="accent1" w:themeShade="BF"/>
        </w:rPr>
      </w:r>
      <w:r w:rsidRPr="000825CC">
        <w:rPr>
          <w:rFonts w:eastAsia="Times New Roman"/>
          <w:color w:val="2E74B5" w:themeColor="accent1" w:themeShade="BF"/>
        </w:rPr>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4</w:t>
      </w:r>
      <w:r w:rsidRPr="000825CC">
        <w:rPr>
          <w:rFonts w:eastAsia="Times New Roman"/>
          <w:color w:val="2E74B5" w:themeColor="accent1" w:themeShade="BF"/>
        </w:rPr>
        <w:fldChar w:fldCharType="end"/>
      </w:r>
      <w:r>
        <w:rPr>
          <w:rFonts w:eastAsia="Times New Roman"/>
          <w:color w:val="1F4E79" w:themeColor="accent1" w:themeShade="80"/>
        </w:rPr>
        <w:t xml:space="preserve"> </w:t>
      </w:r>
      <w:r w:rsidR="00E077E0">
        <w:rPr>
          <w:rFonts w:eastAsia="Times New Roman"/>
        </w:rPr>
        <w:t xml:space="preserve">whilst </w:t>
      </w:r>
      <w:r w:rsidRPr="000825CC">
        <w:rPr>
          <w:rFonts w:eastAsia="Times New Roman"/>
        </w:rPr>
        <w:t>comparison of calorific values of both feedstocks obtained from</w:t>
      </w:r>
      <w:r>
        <w:rPr>
          <w:rFonts w:eastAsia="Times New Roman"/>
        </w:rPr>
        <w:t xml:space="preserve"> slow pyrolysis and microwave</w:t>
      </w:r>
      <w:r w:rsidRPr="000825CC">
        <w:rPr>
          <w:rFonts w:eastAsia="Times New Roman"/>
        </w:rPr>
        <w:t xml:space="preserve"> pyrolysis is shown in</w:t>
      </w:r>
      <w:r>
        <w:rPr>
          <w:rFonts w:eastAsia="Times New Roman"/>
          <w:color w:val="2E74B5" w:themeColor="accent1" w:themeShade="BF"/>
        </w:rPr>
        <w:t xml:space="preserve"> </w:t>
      </w:r>
      <w:r w:rsidRPr="003C7A81">
        <w:rPr>
          <w:rFonts w:eastAsia="Times New Roman"/>
          <w:color w:val="2E74B5" w:themeColor="accent1" w:themeShade="BF"/>
        </w:rPr>
        <w:fldChar w:fldCharType="begin"/>
      </w:r>
      <w:r w:rsidRPr="003C7A81">
        <w:rPr>
          <w:rFonts w:eastAsia="Times New Roman"/>
          <w:color w:val="2E74B5" w:themeColor="accent1" w:themeShade="BF"/>
        </w:rPr>
        <w:instrText xml:space="preserve"> REF _Ref462930234 \h  \* MERGEFORMAT </w:instrText>
      </w:r>
      <w:r w:rsidRPr="003C7A81">
        <w:rPr>
          <w:rFonts w:eastAsia="Times New Roman"/>
          <w:color w:val="2E74B5" w:themeColor="accent1" w:themeShade="BF"/>
        </w:rPr>
      </w:r>
      <w:r w:rsidRPr="003C7A81">
        <w:rPr>
          <w:rFonts w:eastAsia="Times New Roman"/>
          <w:color w:val="2E74B5" w:themeColor="accent1" w:themeShade="BF"/>
        </w:rPr>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5</w:t>
      </w:r>
      <w:r w:rsidRPr="003C7A81">
        <w:rPr>
          <w:rFonts w:eastAsia="Times New Roman"/>
          <w:color w:val="2E74B5" w:themeColor="accent1" w:themeShade="BF"/>
        </w:rPr>
        <w:fldChar w:fldCharType="end"/>
      </w:r>
      <w:r>
        <w:rPr>
          <w:rFonts w:eastAsia="Times New Roman"/>
        </w:rPr>
        <w:t>.</w:t>
      </w:r>
      <w:r w:rsidR="00E077E0">
        <w:rPr>
          <w:rFonts w:eastAsia="Times New Roman"/>
        </w:rPr>
        <w:t xml:space="preserve"> </w:t>
      </w:r>
    </w:p>
    <w:p w14:paraId="4626E00D" w14:textId="77777777" w:rsidR="00E077E0" w:rsidRDefault="00E077E0" w:rsidP="00907A95">
      <w:pPr>
        <w:rPr>
          <w:rFonts w:eastAsia="Times New Roman"/>
          <w:b/>
        </w:rPr>
      </w:pPr>
    </w:p>
    <w:p w14:paraId="5C6E2FC8" w14:textId="73568506" w:rsidR="00907A95" w:rsidRPr="000825CC" w:rsidRDefault="00907A95" w:rsidP="00907A95">
      <w:pPr>
        <w:jc w:val="center"/>
        <w:rPr>
          <w:rFonts w:eastAsia="Times New Roman"/>
          <w:color w:val="2E74B5" w:themeColor="accent1" w:themeShade="BF"/>
        </w:rPr>
      </w:pPr>
      <w:bookmarkStart w:id="577" w:name="_Ref438047877"/>
      <w:bookmarkStart w:id="578" w:name="_Toc449872588"/>
      <w:bookmarkStart w:id="579" w:name="_Toc467285174"/>
      <w:bookmarkStart w:id="580" w:name="_Toc467285493"/>
      <w:bookmarkStart w:id="581" w:name="_Toc467285581"/>
      <w:bookmarkStart w:id="582" w:name="_Toc479486610"/>
      <w:r w:rsidRPr="000825CC">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4</w:t>
      </w:r>
      <w:r w:rsidR="00E7097B">
        <w:rPr>
          <w:b/>
          <w:color w:val="2E74B5" w:themeColor="accent1" w:themeShade="BF"/>
        </w:rPr>
        <w:fldChar w:fldCharType="end"/>
      </w:r>
      <w:bookmarkEnd w:id="577"/>
      <w:r w:rsidRPr="000825CC">
        <w:rPr>
          <w:b/>
          <w:color w:val="2E74B5" w:themeColor="accent1" w:themeShade="BF"/>
        </w:rPr>
        <w:t xml:space="preserve">: </w:t>
      </w:r>
      <w:r>
        <w:rPr>
          <w:rFonts w:eastAsia="Times New Roman"/>
          <w:color w:val="2E74B5" w:themeColor="accent1" w:themeShade="BF"/>
        </w:rPr>
        <w:t>C</w:t>
      </w:r>
      <w:r w:rsidRPr="000825CC">
        <w:rPr>
          <w:rFonts w:eastAsia="Times New Roman"/>
          <w:color w:val="2E74B5" w:themeColor="accent1" w:themeShade="BF"/>
        </w:rPr>
        <w:t xml:space="preserve">alorific values of the solid char </w:t>
      </w:r>
      <w:r>
        <w:rPr>
          <w:rFonts w:eastAsia="Times New Roman"/>
          <w:color w:val="2E74B5" w:themeColor="accent1" w:themeShade="BF"/>
        </w:rPr>
        <w:t xml:space="preserve">obtained from slow pyrolysis </w:t>
      </w:r>
      <w:r w:rsidR="00E41685">
        <w:rPr>
          <w:rFonts w:eastAsia="Times New Roman"/>
          <w:color w:val="2E74B5" w:themeColor="accent1" w:themeShade="BF"/>
        </w:rPr>
        <w:t>and comparison with the CVs of the</w:t>
      </w:r>
      <w:r w:rsidRPr="000825CC">
        <w:rPr>
          <w:rFonts w:eastAsia="Times New Roman"/>
          <w:color w:val="2E74B5" w:themeColor="accent1" w:themeShade="BF"/>
        </w:rPr>
        <w:t xml:space="preserve"> raw material.</w:t>
      </w:r>
      <w:bookmarkEnd w:id="578"/>
      <w:bookmarkEnd w:id="579"/>
      <w:bookmarkEnd w:id="580"/>
      <w:bookmarkEnd w:id="581"/>
      <w:bookmarkEnd w:id="582"/>
    </w:p>
    <w:tbl>
      <w:tblPr>
        <w:tblStyle w:val="ListTable6Colorful15"/>
        <w:tblW w:w="5086" w:type="pct"/>
        <w:jc w:val="center"/>
        <w:tblLook w:val="0620" w:firstRow="1" w:lastRow="0" w:firstColumn="0" w:lastColumn="0" w:noHBand="1" w:noVBand="1"/>
      </w:tblPr>
      <w:tblGrid>
        <w:gridCol w:w="2294"/>
        <w:gridCol w:w="1530"/>
        <w:gridCol w:w="1432"/>
        <w:gridCol w:w="1480"/>
        <w:gridCol w:w="1627"/>
      </w:tblGrid>
      <w:tr w:rsidR="00907A95" w:rsidRPr="00E456A6" w14:paraId="6138CD20" w14:textId="77777777" w:rsidTr="00522546">
        <w:trPr>
          <w:cnfStyle w:val="100000000000" w:firstRow="1" w:lastRow="0" w:firstColumn="0" w:lastColumn="0" w:oddVBand="0" w:evenVBand="0" w:oddHBand="0" w:evenHBand="0" w:firstRowFirstColumn="0" w:firstRowLastColumn="0" w:lastRowFirstColumn="0" w:lastRowLastColumn="0"/>
          <w:trHeight w:val="293"/>
          <w:jc w:val="center"/>
        </w:trPr>
        <w:tc>
          <w:tcPr>
            <w:tcW w:w="1371" w:type="pct"/>
            <w:tcBorders>
              <w:top w:val="single" w:sz="8" w:space="0" w:color="auto"/>
              <w:left w:val="nil"/>
              <w:bottom w:val="single" w:sz="8" w:space="0" w:color="auto"/>
              <w:right w:val="single" w:sz="8" w:space="0" w:color="auto"/>
            </w:tcBorders>
            <w:noWrap/>
            <w:hideMark/>
          </w:tcPr>
          <w:p w14:paraId="0A2BFC6D" w14:textId="77777777" w:rsidR="00907A95" w:rsidRPr="003C7A81" w:rsidRDefault="00907A95" w:rsidP="00991524">
            <w:pPr>
              <w:rPr>
                <w:rFonts w:ascii="Times New Roman" w:hAnsi="Times New Roman"/>
                <w:b w:val="0"/>
              </w:rPr>
            </w:pPr>
          </w:p>
        </w:tc>
        <w:tc>
          <w:tcPr>
            <w:tcW w:w="1771" w:type="pct"/>
            <w:gridSpan w:val="2"/>
            <w:tcBorders>
              <w:top w:val="single" w:sz="8" w:space="0" w:color="auto"/>
              <w:left w:val="nil"/>
              <w:bottom w:val="single" w:sz="8" w:space="0" w:color="auto"/>
              <w:right w:val="nil"/>
            </w:tcBorders>
            <w:hideMark/>
          </w:tcPr>
          <w:p w14:paraId="547FA33C" w14:textId="77777777" w:rsidR="00907A95" w:rsidRPr="003C7A81" w:rsidRDefault="00907A95" w:rsidP="00991524">
            <w:pPr>
              <w:jc w:val="center"/>
              <w:rPr>
                <w:rFonts w:ascii="Times New Roman" w:hAnsi="Times New Roman"/>
                <w:b w:val="0"/>
              </w:rPr>
            </w:pPr>
            <w:r w:rsidRPr="003C7A81">
              <w:rPr>
                <w:rFonts w:ascii="Times New Roman" w:hAnsi="Times New Roman"/>
                <w:b w:val="0"/>
              </w:rPr>
              <w:t>Malaysia</w:t>
            </w:r>
            <w:r>
              <w:rPr>
                <w:rFonts w:ascii="Times New Roman" w:hAnsi="Times New Roman"/>
                <w:b w:val="0"/>
              </w:rPr>
              <w:t>n</w:t>
            </w:r>
            <w:r w:rsidRPr="003C7A81">
              <w:rPr>
                <w:rFonts w:ascii="Times New Roman" w:hAnsi="Times New Roman"/>
                <w:b w:val="0"/>
              </w:rPr>
              <w:t xml:space="preserve"> wood pellets</w:t>
            </w:r>
          </w:p>
        </w:tc>
        <w:tc>
          <w:tcPr>
            <w:tcW w:w="1858" w:type="pct"/>
            <w:gridSpan w:val="2"/>
            <w:tcBorders>
              <w:top w:val="single" w:sz="8" w:space="0" w:color="auto"/>
              <w:left w:val="nil"/>
              <w:bottom w:val="single" w:sz="8" w:space="0" w:color="auto"/>
              <w:right w:val="nil"/>
            </w:tcBorders>
            <w:hideMark/>
          </w:tcPr>
          <w:p w14:paraId="3FA61322" w14:textId="77777777" w:rsidR="00907A95" w:rsidRPr="003C7A81" w:rsidRDefault="00907A95" w:rsidP="00991524">
            <w:pPr>
              <w:jc w:val="center"/>
              <w:rPr>
                <w:rFonts w:ascii="Times New Roman" w:hAnsi="Times New Roman"/>
                <w:b w:val="0"/>
              </w:rPr>
            </w:pPr>
            <w:r w:rsidRPr="003C7A81">
              <w:rPr>
                <w:rFonts w:ascii="Times New Roman" w:hAnsi="Times New Roman"/>
                <w:b w:val="0"/>
              </w:rPr>
              <w:t xml:space="preserve">Rubberwood </w:t>
            </w:r>
          </w:p>
        </w:tc>
      </w:tr>
      <w:tr w:rsidR="00907A95" w:rsidRPr="00E456A6" w14:paraId="5540352A" w14:textId="77777777" w:rsidTr="00522546">
        <w:trPr>
          <w:trHeight w:val="293"/>
          <w:jc w:val="center"/>
        </w:trPr>
        <w:tc>
          <w:tcPr>
            <w:tcW w:w="1371" w:type="pct"/>
            <w:tcBorders>
              <w:top w:val="single" w:sz="8" w:space="0" w:color="auto"/>
              <w:left w:val="nil"/>
              <w:bottom w:val="single" w:sz="8" w:space="0" w:color="auto"/>
              <w:right w:val="single" w:sz="8" w:space="0" w:color="auto"/>
            </w:tcBorders>
            <w:noWrap/>
            <w:hideMark/>
          </w:tcPr>
          <w:p w14:paraId="5B22334B" w14:textId="77777777" w:rsidR="00907A95" w:rsidRPr="003C7A81" w:rsidRDefault="00907A95" w:rsidP="00991524">
            <w:pPr>
              <w:rPr>
                <w:rFonts w:ascii="Times New Roman" w:hAnsi="Times New Roman"/>
              </w:rPr>
            </w:pPr>
            <w:r w:rsidRPr="003C7A81">
              <w:rPr>
                <w:rFonts w:ascii="Times New Roman" w:hAnsi="Times New Roman"/>
              </w:rPr>
              <w:t>Temperature (°C)</w:t>
            </w:r>
          </w:p>
        </w:tc>
        <w:tc>
          <w:tcPr>
            <w:tcW w:w="915" w:type="pct"/>
            <w:tcBorders>
              <w:top w:val="single" w:sz="8" w:space="0" w:color="auto"/>
              <w:left w:val="nil"/>
              <w:bottom w:val="single" w:sz="8" w:space="0" w:color="auto"/>
              <w:right w:val="nil"/>
            </w:tcBorders>
            <w:hideMark/>
          </w:tcPr>
          <w:p w14:paraId="4A16A8F3" w14:textId="77777777" w:rsidR="00907A95" w:rsidRPr="003C7A81" w:rsidRDefault="00907A95" w:rsidP="00991524">
            <w:pPr>
              <w:jc w:val="center"/>
              <w:rPr>
                <w:rFonts w:ascii="Times New Roman" w:hAnsi="Times New Roman"/>
              </w:rPr>
            </w:pPr>
            <w:r w:rsidRPr="003C7A81">
              <w:rPr>
                <w:rFonts w:ascii="Times New Roman" w:hAnsi="Times New Roman"/>
              </w:rPr>
              <w:t xml:space="preserve">500 </w:t>
            </w:r>
          </w:p>
        </w:tc>
        <w:tc>
          <w:tcPr>
            <w:tcW w:w="855" w:type="pct"/>
            <w:tcBorders>
              <w:top w:val="single" w:sz="8" w:space="0" w:color="auto"/>
              <w:left w:val="nil"/>
              <w:bottom w:val="single" w:sz="8" w:space="0" w:color="auto"/>
              <w:right w:val="nil"/>
            </w:tcBorders>
            <w:hideMark/>
          </w:tcPr>
          <w:p w14:paraId="625C50E9" w14:textId="77777777" w:rsidR="00907A95" w:rsidRPr="003C7A81" w:rsidRDefault="00907A95" w:rsidP="00991524">
            <w:pPr>
              <w:jc w:val="center"/>
              <w:rPr>
                <w:rFonts w:ascii="Times New Roman" w:hAnsi="Times New Roman"/>
              </w:rPr>
            </w:pPr>
            <w:r w:rsidRPr="003C7A81">
              <w:rPr>
                <w:rFonts w:ascii="Times New Roman" w:hAnsi="Times New Roman"/>
              </w:rPr>
              <w:t xml:space="preserve">800 </w:t>
            </w:r>
          </w:p>
        </w:tc>
        <w:tc>
          <w:tcPr>
            <w:tcW w:w="885" w:type="pct"/>
            <w:tcBorders>
              <w:top w:val="single" w:sz="8" w:space="0" w:color="auto"/>
              <w:left w:val="nil"/>
              <w:bottom w:val="single" w:sz="8" w:space="0" w:color="auto"/>
              <w:right w:val="nil"/>
            </w:tcBorders>
            <w:hideMark/>
          </w:tcPr>
          <w:p w14:paraId="0A98E44C" w14:textId="77777777" w:rsidR="00907A95" w:rsidRPr="003C7A81" w:rsidRDefault="00907A95" w:rsidP="00991524">
            <w:pPr>
              <w:jc w:val="center"/>
              <w:rPr>
                <w:rFonts w:ascii="Times New Roman" w:hAnsi="Times New Roman"/>
              </w:rPr>
            </w:pPr>
            <w:r w:rsidRPr="003C7A81">
              <w:rPr>
                <w:rFonts w:ascii="Times New Roman" w:hAnsi="Times New Roman"/>
              </w:rPr>
              <w:t xml:space="preserve">500 </w:t>
            </w:r>
          </w:p>
        </w:tc>
        <w:tc>
          <w:tcPr>
            <w:tcW w:w="973" w:type="pct"/>
            <w:tcBorders>
              <w:top w:val="single" w:sz="8" w:space="0" w:color="auto"/>
              <w:left w:val="nil"/>
              <w:bottom w:val="single" w:sz="8" w:space="0" w:color="auto"/>
              <w:right w:val="nil"/>
            </w:tcBorders>
            <w:hideMark/>
          </w:tcPr>
          <w:p w14:paraId="267AEF6F" w14:textId="77777777" w:rsidR="00907A95" w:rsidRPr="003C7A81" w:rsidRDefault="00907A95" w:rsidP="00991524">
            <w:pPr>
              <w:jc w:val="center"/>
              <w:rPr>
                <w:rFonts w:ascii="Times New Roman" w:hAnsi="Times New Roman"/>
              </w:rPr>
            </w:pPr>
            <w:r w:rsidRPr="003C7A81">
              <w:rPr>
                <w:rFonts w:ascii="Times New Roman" w:hAnsi="Times New Roman"/>
              </w:rPr>
              <w:t xml:space="preserve">800 </w:t>
            </w:r>
          </w:p>
        </w:tc>
      </w:tr>
      <w:tr w:rsidR="00907A95" w:rsidRPr="00E456A6" w14:paraId="031E6DC1" w14:textId="77777777" w:rsidTr="00522546">
        <w:trPr>
          <w:trHeight w:val="281"/>
          <w:jc w:val="center"/>
        </w:trPr>
        <w:tc>
          <w:tcPr>
            <w:tcW w:w="1371" w:type="pct"/>
            <w:tcBorders>
              <w:top w:val="single" w:sz="4" w:space="0" w:color="auto"/>
              <w:left w:val="nil"/>
              <w:bottom w:val="single" w:sz="4" w:space="0" w:color="auto"/>
              <w:right w:val="single" w:sz="8" w:space="0" w:color="auto"/>
            </w:tcBorders>
            <w:noWrap/>
            <w:hideMark/>
          </w:tcPr>
          <w:p w14:paraId="1B445CCF" w14:textId="77777777" w:rsidR="00907A95" w:rsidRPr="00E456A6" w:rsidRDefault="00907A95" w:rsidP="00991524">
            <w:pPr>
              <w:rPr>
                <w:rFonts w:ascii="Times New Roman" w:hAnsi="Times New Roman"/>
              </w:rPr>
            </w:pPr>
            <w:r w:rsidRPr="00E456A6">
              <w:rPr>
                <w:rFonts w:ascii="Times New Roman" w:hAnsi="Times New Roman"/>
              </w:rPr>
              <w:t>Calorific value (MJ/kg)</w:t>
            </w:r>
          </w:p>
        </w:tc>
        <w:tc>
          <w:tcPr>
            <w:tcW w:w="915" w:type="pct"/>
            <w:tcBorders>
              <w:top w:val="single" w:sz="4" w:space="0" w:color="auto"/>
              <w:left w:val="nil"/>
              <w:bottom w:val="single" w:sz="4" w:space="0" w:color="auto"/>
              <w:right w:val="nil"/>
            </w:tcBorders>
            <w:hideMark/>
          </w:tcPr>
          <w:p w14:paraId="28A92ECB" w14:textId="77777777" w:rsidR="00907A95" w:rsidRPr="00E456A6" w:rsidRDefault="00907A95" w:rsidP="00991524">
            <w:pPr>
              <w:rPr>
                <w:rFonts w:ascii="Times New Roman" w:hAnsi="Times New Roman"/>
                <w:noProof/>
              </w:rPr>
            </w:pPr>
            <w:r>
              <w:rPr>
                <w:rFonts w:ascii="Times New Roman" w:hAnsi="Times New Roman"/>
                <w:noProof/>
              </w:rPr>
              <w:t>31.07 ± 0.146</w:t>
            </w:r>
          </w:p>
        </w:tc>
        <w:tc>
          <w:tcPr>
            <w:tcW w:w="855" w:type="pct"/>
            <w:tcBorders>
              <w:top w:val="single" w:sz="4" w:space="0" w:color="auto"/>
              <w:left w:val="nil"/>
              <w:bottom w:val="single" w:sz="4" w:space="0" w:color="auto"/>
              <w:right w:val="nil"/>
            </w:tcBorders>
            <w:hideMark/>
          </w:tcPr>
          <w:p w14:paraId="7D74E10F" w14:textId="77777777" w:rsidR="00907A95" w:rsidRPr="00E456A6" w:rsidRDefault="00907A95" w:rsidP="00991524">
            <w:pPr>
              <w:rPr>
                <w:rFonts w:ascii="Times New Roman" w:hAnsi="Times New Roman"/>
                <w:noProof/>
              </w:rPr>
            </w:pPr>
            <w:r>
              <w:rPr>
                <w:rFonts w:ascii="Times New Roman" w:hAnsi="Times New Roman"/>
                <w:noProof/>
              </w:rPr>
              <w:t xml:space="preserve">29.42 ± 0.120 </w:t>
            </w:r>
          </w:p>
        </w:tc>
        <w:tc>
          <w:tcPr>
            <w:tcW w:w="885" w:type="pct"/>
            <w:tcBorders>
              <w:top w:val="single" w:sz="4" w:space="0" w:color="auto"/>
              <w:left w:val="nil"/>
              <w:bottom w:val="single" w:sz="4" w:space="0" w:color="auto"/>
              <w:right w:val="nil"/>
            </w:tcBorders>
            <w:hideMark/>
          </w:tcPr>
          <w:p w14:paraId="07EAE8F3" w14:textId="77777777" w:rsidR="00907A95" w:rsidRPr="00E456A6" w:rsidRDefault="00907A95" w:rsidP="00991524">
            <w:pPr>
              <w:rPr>
                <w:rFonts w:ascii="Times New Roman" w:hAnsi="Times New Roman"/>
                <w:noProof/>
              </w:rPr>
            </w:pPr>
            <w:r>
              <w:rPr>
                <w:rFonts w:ascii="Times New Roman" w:hAnsi="Times New Roman"/>
                <w:noProof/>
              </w:rPr>
              <w:t>30.38 ± 0.078</w:t>
            </w:r>
          </w:p>
        </w:tc>
        <w:tc>
          <w:tcPr>
            <w:tcW w:w="973" w:type="pct"/>
            <w:tcBorders>
              <w:top w:val="single" w:sz="4" w:space="0" w:color="auto"/>
              <w:left w:val="nil"/>
              <w:bottom w:val="single" w:sz="4" w:space="0" w:color="auto"/>
              <w:right w:val="nil"/>
            </w:tcBorders>
            <w:hideMark/>
          </w:tcPr>
          <w:p w14:paraId="59F7665A" w14:textId="77777777" w:rsidR="00907A95" w:rsidRPr="00E456A6" w:rsidRDefault="00907A95" w:rsidP="00991524">
            <w:pPr>
              <w:rPr>
                <w:rFonts w:ascii="Times New Roman" w:hAnsi="Times New Roman"/>
                <w:noProof/>
              </w:rPr>
            </w:pPr>
            <w:r>
              <w:rPr>
                <w:rFonts w:ascii="Times New Roman" w:hAnsi="Times New Roman"/>
                <w:noProof/>
              </w:rPr>
              <w:t>28.41 ± 0.185</w:t>
            </w:r>
          </w:p>
        </w:tc>
      </w:tr>
      <w:tr w:rsidR="00907A95" w:rsidRPr="00E456A6" w14:paraId="46F1743B" w14:textId="77777777" w:rsidTr="00522546">
        <w:trPr>
          <w:trHeight w:val="281"/>
          <w:jc w:val="center"/>
        </w:trPr>
        <w:tc>
          <w:tcPr>
            <w:tcW w:w="1371" w:type="pct"/>
            <w:tcBorders>
              <w:top w:val="single" w:sz="4" w:space="0" w:color="auto"/>
              <w:left w:val="nil"/>
              <w:bottom w:val="nil"/>
              <w:right w:val="single" w:sz="8" w:space="0" w:color="auto"/>
            </w:tcBorders>
            <w:noWrap/>
          </w:tcPr>
          <w:p w14:paraId="41653D89" w14:textId="77777777" w:rsidR="00907A95" w:rsidRPr="00E456A6" w:rsidRDefault="00907A95" w:rsidP="00991524">
            <w:pPr>
              <w:rPr>
                <w:rFonts w:ascii="Times New Roman" w:hAnsi="Times New Roman"/>
              </w:rPr>
            </w:pPr>
          </w:p>
        </w:tc>
        <w:tc>
          <w:tcPr>
            <w:tcW w:w="1771" w:type="pct"/>
            <w:gridSpan w:val="2"/>
            <w:tcBorders>
              <w:top w:val="nil"/>
              <w:left w:val="nil"/>
              <w:bottom w:val="nil"/>
              <w:right w:val="nil"/>
            </w:tcBorders>
            <w:hideMark/>
          </w:tcPr>
          <w:p w14:paraId="63F681FE" w14:textId="77777777" w:rsidR="00907A95" w:rsidRPr="00E41685" w:rsidRDefault="00907A95" w:rsidP="00991524">
            <w:pPr>
              <w:jc w:val="center"/>
              <w:rPr>
                <w:rFonts w:ascii="Times New Roman" w:hAnsi="Times New Roman"/>
                <w:b/>
                <w:noProof/>
              </w:rPr>
            </w:pPr>
            <w:r w:rsidRPr="00E41685">
              <w:rPr>
                <w:rFonts w:ascii="Times New Roman" w:hAnsi="Times New Roman"/>
                <w:b/>
                <w:noProof/>
              </w:rPr>
              <w:t>Raw</w:t>
            </w:r>
            <w:r w:rsidR="009A1CF2">
              <w:rPr>
                <w:rFonts w:ascii="Times New Roman" w:hAnsi="Times New Roman"/>
                <w:b/>
                <w:noProof/>
              </w:rPr>
              <w:t xml:space="preserve"> material</w:t>
            </w:r>
          </w:p>
        </w:tc>
        <w:tc>
          <w:tcPr>
            <w:tcW w:w="1858" w:type="pct"/>
            <w:gridSpan w:val="2"/>
            <w:tcBorders>
              <w:top w:val="nil"/>
              <w:left w:val="nil"/>
              <w:bottom w:val="nil"/>
              <w:right w:val="nil"/>
            </w:tcBorders>
            <w:hideMark/>
          </w:tcPr>
          <w:p w14:paraId="02E5DA39" w14:textId="77777777" w:rsidR="00907A95" w:rsidRPr="00E41685" w:rsidRDefault="00907A95" w:rsidP="00991524">
            <w:pPr>
              <w:jc w:val="center"/>
              <w:rPr>
                <w:rFonts w:ascii="Times New Roman" w:hAnsi="Times New Roman"/>
                <w:b/>
                <w:noProof/>
              </w:rPr>
            </w:pPr>
            <w:r w:rsidRPr="00E41685">
              <w:rPr>
                <w:rFonts w:ascii="Times New Roman" w:hAnsi="Times New Roman"/>
                <w:b/>
                <w:noProof/>
              </w:rPr>
              <w:t>Raw</w:t>
            </w:r>
            <w:r w:rsidR="009A1CF2">
              <w:rPr>
                <w:rFonts w:ascii="Times New Roman" w:hAnsi="Times New Roman"/>
                <w:b/>
                <w:noProof/>
              </w:rPr>
              <w:t xml:space="preserve"> material</w:t>
            </w:r>
          </w:p>
        </w:tc>
      </w:tr>
      <w:tr w:rsidR="00907A95" w:rsidRPr="00E456A6" w14:paraId="5952386D" w14:textId="77777777" w:rsidTr="00522546">
        <w:trPr>
          <w:trHeight w:val="281"/>
          <w:jc w:val="center"/>
        </w:trPr>
        <w:tc>
          <w:tcPr>
            <w:tcW w:w="1371" w:type="pct"/>
            <w:tcBorders>
              <w:top w:val="nil"/>
              <w:left w:val="nil"/>
              <w:bottom w:val="single" w:sz="4" w:space="0" w:color="000000" w:themeColor="text1"/>
              <w:right w:val="single" w:sz="8" w:space="0" w:color="auto"/>
            </w:tcBorders>
            <w:noWrap/>
            <w:hideMark/>
          </w:tcPr>
          <w:p w14:paraId="3804C5C4" w14:textId="77777777" w:rsidR="00907A95" w:rsidRPr="00E456A6" w:rsidRDefault="00907A95" w:rsidP="00991524">
            <w:pPr>
              <w:rPr>
                <w:rFonts w:ascii="Times New Roman" w:hAnsi="Times New Roman"/>
              </w:rPr>
            </w:pPr>
            <w:r w:rsidRPr="00E456A6">
              <w:rPr>
                <w:rFonts w:ascii="Times New Roman" w:hAnsi="Times New Roman"/>
              </w:rPr>
              <w:t>Calorific value (MJ/kg)</w:t>
            </w:r>
          </w:p>
        </w:tc>
        <w:tc>
          <w:tcPr>
            <w:tcW w:w="1771" w:type="pct"/>
            <w:gridSpan w:val="2"/>
            <w:tcBorders>
              <w:top w:val="nil"/>
              <w:left w:val="nil"/>
              <w:bottom w:val="single" w:sz="4" w:space="0" w:color="000000" w:themeColor="text1"/>
              <w:right w:val="nil"/>
            </w:tcBorders>
            <w:hideMark/>
          </w:tcPr>
          <w:p w14:paraId="2A23C1E0" w14:textId="77777777" w:rsidR="00907A95" w:rsidRPr="00E456A6" w:rsidRDefault="00907A95" w:rsidP="00991524">
            <w:pPr>
              <w:jc w:val="center"/>
              <w:rPr>
                <w:rFonts w:ascii="Times New Roman" w:hAnsi="Times New Roman"/>
                <w:noProof/>
              </w:rPr>
            </w:pPr>
            <w:r w:rsidRPr="00E456A6">
              <w:rPr>
                <w:rFonts w:ascii="Times New Roman" w:hAnsi="Times New Roman"/>
                <w:noProof/>
              </w:rPr>
              <w:t>17.79</w:t>
            </w:r>
          </w:p>
        </w:tc>
        <w:tc>
          <w:tcPr>
            <w:tcW w:w="1858" w:type="pct"/>
            <w:gridSpan w:val="2"/>
            <w:tcBorders>
              <w:top w:val="nil"/>
              <w:left w:val="nil"/>
              <w:bottom w:val="single" w:sz="4" w:space="0" w:color="000000" w:themeColor="text1"/>
              <w:right w:val="nil"/>
            </w:tcBorders>
            <w:hideMark/>
          </w:tcPr>
          <w:p w14:paraId="38D187C4" w14:textId="77777777" w:rsidR="00907A95" w:rsidRPr="00E456A6" w:rsidRDefault="00907A95" w:rsidP="00991524">
            <w:pPr>
              <w:jc w:val="center"/>
              <w:rPr>
                <w:rFonts w:ascii="Times New Roman" w:hAnsi="Times New Roman"/>
                <w:noProof/>
              </w:rPr>
            </w:pPr>
            <w:r w:rsidRPr="00E456A6">
              <w:rPr>
                <w:rFonts w:ascii="Times New Roman" w:hAnsi="Times New Roman"/>
                <w:noProof/>
              </w:rPr>
              <w:t>17.81</w:t>
            </w:r>
          </w:p>
        </w:tc>
      </w:tr>
    </w:tbl>
    <w:p w14:paraId="424B9FB7" w14:textId="77777777" w:rsidR="00907A95" w:rsidRPr="00E456A6" w:rsidRDefault="00907A95" w:rsidP="00907A95">
      <w:pPr>
        <w:jc w:val="both"/>
        <w:rPr>
          <w:rFonts w:eastAsia="Times New Roman"/>
        </w:rPr>
      </w:pPr>
    </w:p>
    <w:p w14:paraId="6A3AFB75" w14:textId="169B6CC5" w:rsidR="00907A95" w:rsidRDefault="00E41685" w:rsidP="00907A95">
      <w:pPr>
        <w:jc w:val="both"/>
        <w:rPr>
          <w:rFonts w:eastAsia="Times New Roman"/>
        </w:rPr>
      </w:pPr>
      <w:r>
        <w:rPr>
          <w:rFonts w:eastAsia="Times New Roman"/>
        </w:rPr>
        <w:t xml:space="preserve">The higher calorific value of the slowly-pyrolysed chars as compared against the original materials implies an improvement in their fuel properties. This effect can be explained with losses in hydrogen and oxygen due to the breaking of weaker bonds </w:t>
      </w:r>
      <w:r w:rsidR="003E58AD">
        <w:rPr>
          <w:rFonts w:eastAsia="Times New Roman"/>
        </w:rPr>
        <w:t xml:space="preserve">within the solid structure </w:t>
      </w:r>
      <w:r>
        <w:rPr>
          <w:rFonts w:eastAsia="Times New Roman"/>
        </w:rPr>
        <w:t xml:space="preserve">thus resulting in formation </w:t>
      </w:r>
      <w:r w:rsidR="009A1CF2">
        <w:rPr>
          <w:rFonts w:eastAsia="Times New Roman"/>
        </w:rPr>
        <w:t xml:space="preserve">of highly carbonaceous materials </w:t>
      </w:r>
      <w:r>
        <w:rPr>
          <w:rFonts w:eastAsia="Times New Roman"/>
        </w:rPr>
        <w:t xml:space="preserve">with increased heating values. </w:t>
      </w:r>
      <w:r w:rsidR="00907A95" w:rsidRPr="00E456A6">
        <w:rPr>
          <w:rFonts w:eastAsia="Times New Roman"/>
        </w:rPr>
        <w:t xml:space="preserve">The calorific value of the </w:t>
      </w:r>
      <w:r w:rsidR="00907A95" w:rsidRPr="00E456A6">
        <w:rPr>
          <w:rFonts w:eastAsia="Times New Roman"/>
          <w:noProof/>
        </w:rPr>
        <w:t>chars</w:t>
      </w:r>
      <w:r>
        <w:rPr>
          <w:rFonts w:eastAsia="Times New Roman"/>
        </w:rPr>
        <w:t xml:space="preserve"> </w:t>
      </w:r>
      <w:r w:rsidR="00907A95" w:rsidRPr="00E456A6">
        <w:rPr>
          <w:rFonts w:eastAsia="Times New Roman"/>
        </w:rPr>
        <w:t xml:space="preserve">has no obvious trend </w:t>
      </w:r>
      <w:r w:rsidR="00907A95">
        <w:rPr>
          <w:rFonts w:eastAsia="Times New Roman"/>
        </w:rPr>
        <w:t>since</w:t>
      </w:r>
      <w:r w:rsidR="00907A95" w:rsidRPr="00E456A6">
        <w:rPr>
          <w:rFonts w:eastAsia="Times New Roman"/>
        </w:rPr>
        <w:t xml:space="preserve"> the values of the analysed char at temperature</w:t>
      </w:r>
      <w:r w:rsidR="00253742">
        <w:rPr>
          <w:rFonts w:eastAsia="Times New Roman"/>
        </w:rPr>
        <w:t xml:space="preserve"> 500°C and 800</w:t>
      </w:r>
      <w:r w:rsidR="00E077E0">
        <w:rPr>
          <w:rFonts w:eastAsia="Times New Roman"/>
        </w:rPr>
        <w:t>°C are within ≤1</w:t>
      </w:r>
      <w:r w:rsidR="00907A95" w:rsidRPr="00E456A6">
        <w:rPr>
          <w:rFonts w:eastAsia="Times New Roman"/>
        </w:rPr>
        <w:t xml:space="preserve">% to each other. The largest discrepancy </w:t>
      </w:r>
      <w:r w:rsidR="00907A95" w:rsidRPr="00E456A6">
        <w:rPr>
          <w:rFonts w:eastAsia="Times New Roman"/>
          <w:noProof/>
        </w:rPr>
        <w:t>of</w:t>
      </w:r>
      <w:r w:rsidR="00907A95" w:rsidRPr="00E456A6">
        <w:rPr>
          <w:rFonts w:eastAsia="Times New Roman"/>
        </w:rPr>
        <w:t xml:space="preserve"> calorific values at a given temperature ca</w:t>
      </w:r>
      <w:r w:rsidR="00E077E0">
        <w:rPr>
          <w:rFonts w:eastAsia="Times New Roman"/>
        </w:rPr>
        <w:t>n be seen for</w:t>
      </w:r>
      <w:r w:rsidR="00907A95">
        <w:rPr>
          <w:rFonts w:eastAsia="Times New Roman"/>
        </w:rPr>
        <w:t xml:space="preserve"> rubberwood with 6.48</w:t>
      </w:r>
      <w:r w:rsidR="00907A95" w:rsidRPr="00E456A6">
        <w:rPr>
          <w:rFonts w:eastAsia="Times New Roman"/>
        </w:rPr>
        <w:t>%</w:t>
      </w:r>
      <w:r w:rsidR="00253742">
        <w:rPr>
          <w:rFonts w:eastAsia="Times New Roman"/>
        </w:rPr>
        <w:t xml:space="preserve"> drop from that obtained at 500</w:t>
      </w:r>
      <w:r w:rsidR="00907A95" w:rsidRPr="00E456A6">
        <w:rPr>
          <w:rFonts w:eastAsia="Times New Roman"/>
        </w:rPr>
        <w:t>°C.</w:t>
      </w:r>
      <w:r w:rsidR="00907A95">
        <w:rPr>
          <w:rFonts w:eastAsia="Times New Roman"/>
        </w:rPr>
        <w:t xml:space="preserve"> </w:t>
      </w:r>
      <w:r w:rsidR="00907A95" w:rsidRPr="00E456A6">
        <w:rPr>
          <w:rFonts w:eastAsia="Times New Roman"/>
        </w:rPr>
        <w:t>The h</w:t>
      </w:r>
      <w:r w:rsidR="00907A95">
        <w:rPr>
          <w:rFonts w:eastAsia="Times New Roman"/>
        </w:rPr>
        <w:t>ighest calorific v</w:t>
      </w:r>
      <w:r w:rsidR="0027204A">
        <w:rPr>
          <w:rFonts w:eastAsia="Times New Roman"/>
        </w:rPr>
        <w:t>alue was 31.0</w:t>
      </w:r>
      <w:r w:rsidR="00907A95">
        <w:rPr>
          <w:rFonts w:eastAsia="Times New Roman"/>
        </w:rPr>
        <w:t>7</w:t>
      </w:r>
      <w:r w:rsidR="00907A95" w:rsidRPr="00E456A6">
        <w:rPr>
          <w:rFonts w:eastAsia="Times New Roman"/>
        </w:rPr>
        <w:t xml:space="preserve"> MJ/kg from </w:t>
      </w:r>
      <w:r w:rsidR="00907A95">
        <w:rPr>
          <w:rFonts w:eastAsia="Times New Roman"/>
        </w:rPr>
        <w:t>the Malaysia</w:t>
      </w:r>
      <w:r w:rsidR="0027204A">
        <w:rPr>
          <w:rFonts w:eastAsia="Times New Roman"/>
        </w:rPr>
        <w:t>n</w:t>
      </w:r>
      <w:r w:rsidR="00907A95">
        <w:rPr>
          <w:rFonts w:eastAsia="Times New Roman"/>
        </w:rPr>
        <w:t xml:space="preserve"> wood</w:t>
      </w:r>
      <w:r w:rsidR="00907A95" w:rsidRPr="00E456A6">
        <w:rPr>
          <w:rFonts w:eastAsia="Times New Roman"/>
        </w:rPr>
        <w:t xml:space="preserve"> </w:t>
      </w:r>
      <w:r w:rsidR="00907A95" w:rsidRPr="00E456A6">
        <w:rPr>
          <w:rFonts w:eastAsia="Times New Roman"/>
        </w:rPr>
        <w:lastRenderedPageBreak/>
        <w:t>sample which</w:t>
      </w:r>
      <w:r w:rsidR="00253742">
        <w:rPr>
          <w:rFonts w:eastAsia="Times New Roman"/>
        </w:rPr>
        <w:t xml:space="preserve"> was obtained at temperature 500</w:t>
      </w:r>
      <w:r w:rsidR="00907A95" w:rsidRPr="00E456A6">
        <w:rPr>
          <w:rFonts w:eastAsia="Times New Roman"/>
        </w:rPr>
        <w:t xml:space="preserve">°C. The effect of temperature on calorific value was expected to increase at increased temperature due to the higher amount of carbon content in </w:t>
      </w:r>
      <w:r w:rsidR="00907A95" w:rsidRPr="00E456A6">
        <w:rPr>
          <w:rFonts w:eastAsia="Times New Roman"/>
          <w:noProof/>
        </w:rPr>
        <w:t>chars</w:t>
      </w:r>
      <w:r w:rsidR="006C5F78">
        <w:rPr>
          <w:rFonts w:eastAsia="Times New Roman"/>
        </w:rPr>
        <w:t xml:space="preserve"> however this does</w:t>
      </w:r>
      <w:r w:rsidR="00907A95" w:rsidRPr="00E456A6">
        <w:rPr>
          <w:rFonts w:eastAsia="Times New Roman"/>
        </w:rPr>
        <w:t xml:space="preserve"> not </w:t>
      </w:r>
      <w:r w:rsidR="006C5F78">
        <w:rPr>
          <w:rFonts w:eastAsia="Times New Roman"/>
        </w:rPr>
        <w:t xml:space="preserve">appear to follow the relationship </w:t>
      </w:r>
      <w:r w:rsidR="00907A95" w:rsidRPr="00E456A6">
        <w:rPr>
          <w:rFonts w:eastAsia="Times New Roman"/>
        </w:rPr>
        <w:t xml:space="preserve">and this may be attributed to the increased production of </w:t>
      </w:r>
      <w:r w:rsidR="00907A95" w:rsidRPr="00E456A6">
        <w:rPr>
          <w:rFonts w:eastAsia="Times New Roman"/>
          <w:noProof/>
        </w:rPr>
        <w:t>carbon-containing</w:t>
      </w:r>
      <w:r w:rsidR="00907A95" w:rsidRPr="00E456A6">
        <w:rPr>
          <w:rFonts w:eastAsia="Times New Roman"/>
        </w:rPr>
        <w:t xml:space="preserve"> compounds in the gaseous products. This trend can be supported with results found in several publications</w:t>
      </w:r>
      <w:r w:rsidR="00907A95">
        <w:rPr>
          <w:rFonts w:eastAsia="Times New Roman"/>
        </w:rPr>
        <w:t xml:space="preserve"> </w:t>
      </w:r>
      <w:r w:rsidR="00907A95">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 Razuan, 2011)&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Cite&gt;&lt;Author&gt;Razuan&lt;/Author&gt;&lt;Year&gt;2011&lt;/Year&gt;&lt;RecNum&gt;169&lt;/RecNum&gt;&lt;record&gt;&lt;rec-number&gt;169&lt;/rec-number&gt;&lt;foreign-keys&gt;&lt;key app="EN" db-id="e9w95svscrtrfhezv2059w0yzztdrxdwxtez" timestamp="1475657235"&gt;169&lt;/key&gt;&lt;/foreign-keys&gt;&lt;ref-type name="Thesis"&gt;32&lt;/ref-type&gt;&lt;contributors&gt;&lt;authors&gt;&lt;author&gt;Raja Razuan&lt;/author&gt;&lt;/authors&gt;&lt;/contributors&gt;&lt;titles&gt;&lt;title&gt;Combustion and Slow Pyrolysis of Oil Palm Stones and Palm Kernel Cake&lt;/title&gt;&lt;secondary-title&gt;Department of Chemical and Biological Engineering&lt;/secondary-title&gt;&lt;/titles&gt;&lt;volume&gt;Department of Chemical and Biological Engineering&lt;/volume&gt;&lt;dates&gt;&lt;year&gt;2011&lt;/year&gt;&lt;/dates&gt;&lt;pub-location&gt;Department of Chemical and Biological Engineering&lt;/pub-location&gt;&lt;publisher&gt;The University of Sheffield&lt;/publisher&gt;&lt;work-type&gt;PhD Thesis&lt;/work-type&gt;&lt;urls&gt;&lt;/urls&gt;&lt;/record&gt;&lt;/Cite&gt;&lt;/EndNote&gt;</w:instrText>
      </w:r>
      <w:r w:rsidR="00907A95">
        <w:rPr>
          <w:rFonts w:eastAsia="Times New Roman"/>
        </w:rPr>
        <w:fldChar w:fldCharType="separate"/>
      </w:r>
      <w:r w:rsidR="00907A95">
        <w:rPr>
          <w:rFonts w:eastAsia="Times New Roman"/>
          <w:noProof/>
        </w:rPr>
        <w:t>(Weston, 2014, Razuan, 2011)</w:t>
      </w:r>
      <w:r w:rsidR="00907A95">
        <w:rPr>
          <w:rFonts w:eastAsia="Times New Roman"/>
        </w:rPr>
        <w:fldChar w:fldCharType="end"/>
      </w:r>
      <w:r w:rsidR="00907A95">
        <w:rPr>
          <w:rFonts w:eastAsia="Times New Roman"/>
        </w:rPr>
        <w:t xml:space="preserve"> </w:t>
      </w:r>
      <w:r w:rsidR="00907A95" w:rsidRPr="00E456A6">
        <w:rPr>
          <w:rFonts w:eastAsia="Times New Roman"/>
        </w:rPr>
        <w:t xml:space="preserve">whose data showed a </w:t>
      </w:r>
      <w:r w:rsidR="00907A95" w:rsidRPr="00E456A6">
        <w:rPr>
          <w:rFonts w:eastAsia="Times New Roman"/>
          <w:noProof/>
        </w:rPr>
        <w:t>similar</w:t>
      </w:r>
      <w:r w:rsidR="00907A95">
        <w:rPr>
          <w:rFonts w:eastAsia="Times New Roman"/>
        </w:rPr>
        <w:t xml:space="preserve"> trend </w:t>
      </w:r>
      <w:r w:rsidR="00907A95" w:rsidRPr="00E456A6">
        <w:rPr>
          <w:rFonts w:eastAsia="Times New Roman"/>
        </w:rPr>
        <w:t xml:space="preserve">of </w:t>
      </w:r>
      <w:r w:rsidR="0027204A">
        <w:rPr>
          <w:rFonts w:eastAsia="Times New Roman"/>
        </w:rPr>
        <w:t xml:space="preserve">slight reduction of </w:t>
      </w:r>
      <w:r w:rsidR="00907A95" w:rsidRPr="00E456A6">
        <w:rPr>
          <w:rFonts w:eastAsia="Times New Roman"/>
        </w:rPr>
        <w:t xml:space="preserve">calorific values at </w:t>
      </w:r>
      <w:r w:rsidR="00907A95" w:rsidRPr="00E456A6">
        <w:rPr>
          <w:rFonts w:eastAsia="Times New Roman"/>
          <w:noProof/>
        </w:rPr>
        <w:t>higher</w:t>
      </w:r>
      <w:r w:rsidR="00907A95" w:rsidRPr="00E456A6">
        <w:rPr>
          <w:rFonts w:eastAsia="Times New Roman"/>
        </w:rPr>
        <w:t xml:space="preserve"> temperature. </w:t>
      </w:r>
      <w:r w:rsidR="006C5F78">
        <w:rPr>
          <w:rFonts w:eastAsia="Times New Roman"/>
        </w:rPr>
        <w:t xml:space="preserve">According to </w:t>
      </w:r>
      <w:r w:rsidR="006C5F78">
        <w:rPr>
          <w:rFonts w:eastAsia="Times New Roman"/>
        </w:rPr>
        <w:fldChar w:fldCharType="begin"/>
      </w:r>
      <w:r w:rsidR="00E92496">
        <w:rPr>
          <w:rFonts w:eastAsia="Times New Roman"/>
        </w:rPr>
        <w:instrText xml:space="preserve"> ADDIN EN.CITE &lt;EndNote&gt;&lt;Cite AuthorYear="1"&gt;&lt;Author&gt;Encinar&lt;/Author&gt;&lt;Year&gt;2000&lt;/Year&gt;&lt;RecNum&gt;247&lt;/RecNum&gt;&lt;DisplayText&gt;Encinar&lt;style face="italic"&gt; et al.&lt;/style&gt; (2000)&lt;/DisplayText&gt;&lt;record&gt;&lt;rec-number&gt;247&lt;/rec-number&gt;&lt;foreign-keys&gt;&lt;key app="EN" db-id="e9w95svscrtrfhezv2059w0yzztdrxdwxtez" timestamp="1479196157"&gt;247&lt;/key&gt;&lt;/foreign-keys&gt;&lt;ref-type name="Journal Article"&gt;17&lt;/ref-type&gt;&lt;contributors&gt;&lt;authors&gt;&lt;author&gt;Encinar, J. M.&lt;/author&gt;&lt;author&gt;González, J. F.&lt;/author&gt;&lt;author&gt;González, J.&lt;/author&gt;&lt;/authors&gt;&lt;/contributors&gt;&lt;titles&gt;&lt;title&gt;Fixed-bed pyrolysis of Cynara cardunculus L. Product yields and compositions&lt;/title&gt;&lt;secondary-title&gt;Fuel Processing Technology&lt;/secondary-title&gt;&lt;/titles&gt;&lt;periodical&gt;&lt;full-title&gt;Fuel Processing Technology&lt;/full-title&gt;&lt;/periodical&gt;&lt;pages&gt;209-222&lt;/pages&gt;&lt;volume&gt;68&lt;/volume&gt;&lt;number&gt;3&lt;/number&gt;&lt;keywords&gt;&lt;keyword&gt;Pyrolysis&lt;/keyword&gt;&lt;keyword&gt;Cynara cardunculus L.&lt;/keyword&gt;&lt;keyword&gt;Temperature&lt;/keyword&gt;&lt;keyword&gt;Particle size&lt;/keyword&gt;&lt;keyword&gt;Pyrolysis kinetics&lt;/keyword&gt;&lt;keyword&gt;Energy evaluation&lt;/keyword&gt;&lt;/keywords&gt;&lt;dates&gt;&lt;year&gt;2000&lt;/year&gt;&lt;pub-dates&gt;&lt;date&gt;12//&lt;/date&gt;&lt;/pub-dates&gt;&lt;/dates&gt;&lt;isbn&gt;0378-3820&lt;/isbn&gt;&lt;urls&gt;&lt;related-urls&gt;&lt;url&gt;http://www.sciencedirect.com/science/article/pii/S0378382000001259&lt;/url&gt;&lt;/related-urls&gt;&lt;/urls&gt;&lt;electronic-resource-num&gt;http://dx.doi.org/10.1016/S0378-3820(00)00125-9&lt;/electronic-resource-num&gt;&lt;/record&gt;&lt;/Cite&gt;&lt;/EndNote&gt;</w:instrText>
      </w:r>
      <w:r w:rsidR="006C5F78">
        <w:rPr>
          <w:rFonts w:eastAsia="Times New Roman"/>
        </w:rPr>
        <w:fldChar w:fldCharType="separate"/>
      </w:r>
      <w:r w:rsidR="006C5F78">
        <w:rPr>
          <w:rFonts w:eastAsia="Times New Roman"/>
          <w:noProof/>
        </w:rPr>
        <w:t>Encinar</w:t>
      </w:r>
      <w:r w:rsidR="006C5F78" w:rsidRPr="006C5F78">
        <w:rPr>
          <w:rFonts w:eastAsia="Times New Roman"/>
          <w:i/>
          <w:noProof/>
        </w:rPr>
        <w:t xml:space="preserve"> et al.</w:t>
      </w:r>
      <w:r w:rsidR="006C5F78">
        <w:rPr>
          <w:rFonts w:eastAsia="Times New Roman"/>
          <w:noProof/>
        </w:rPr>
        <w:t xml:space="preserve"> (2000)</w:t>
      </w:r>
      <w:r w:rsidR="006C5F78">
        <w:rPr>
          <w:rFonts w:eastAsia="Times New Roman"/>
        </w:rPr>
        <w:fldChar w:fldCharType="end"/>
      </w:r>
      <w:r w:rsidR="006C5F78">
        <w:rPr>
          <w:rFonts w:eastAsia="Times New Roman"/>
        </w:rPr>
        <w:t xml:space="preserve">, the small increments of fixed carbon content at increased temperatures are not enough to give effect in the calorific value. </w:t>
      </w:r>
    </w:p>
    <w:p w14:paraId="73CD9862" w14:textId="77777777" w:rsidR="00907A95" w:rsidRPr="003C7A81" w:rsidRDefault="00907A95" w:rsidP="00907A95">
      <w:pPr>
        <w:jc w:val="both"/>
        <w:rPr>
          <w:rFonts w:eastAsia="Times New Roman"/>
          <w:color w:val="2E74B5" w:themeColor="accent1" w:themeShade="BF"/>
        </w:rPr>
      </w:pPr>
    </w:p>
    <w:p w14:paraId="315BE27C" w14:textId="7612D0D6" w:rsidR="00907A95" w:rsidRPr="003C7A81" w:rsidRDefault="00907A95" w:rsidP="00907A95">
      <w:pPr>
        <w:jc w:val="center"/>
        <w:rPr>
          <w:rFonts w:eastAsia="Times New Roman"/>
          <w:bCs/>
          <w:color w:val="2E74B5" w:themeColor="accent1" w:themeShade="BF"/>
        </w:rPr>
      </w:pPr>
      <w:bookmarkStart w:id="583" w:name="_Ref462930234"/>
      <w:bookmarkStart w:id="584" w:name="_Toc467285175"/>
      <w:bookmarkStart w:id="585" w:name="_Toc467285494"/>
      <w:bookmarkStart w:id="586" w:name="_Toc467285582"/>
      <w:bookmarkStart w:id="587" w:name="_Toc479486611"/>
      <w:r w:rsidRPr="003C7A81">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bookmarkEnd w:id="583"/>
      <w:r w:rsidRPr="003C7A81">
        <w:rPr>
          <w:b/>
          <w:color w:val="2E74B5" w:themeColor="accent1" w:themeShade="BF"/>
        </w:rPr>
        <w:t>:</w:t>
      </w:r>
      <w:r w:rsidRPr="003C7A81">
        <w:rPr>
          <w:color w:val="2E74B5" w:themeColor="accent1" w:themeShade="BF"/>
        </w:rPr>
        <w:t xml:space="preserve"> </w:t>
      </w:r>
      <w:r w:rsidRPr="003C7A81">
        <w:rPr>
          <w:rFonts w:eastAsia="Times New Roman"/>
          <w:bCs/>
          <w:color w:val="2E74B5" w:themeColor="accent1" w:themeShade="BF"/>
        </w:rPr>
        <w:t>Calorific values of the solid char obtained from SP and MP.</w:t>
      </w:r>
      <w:bookmarkEnd w:id="584"/>
      <w:bookmarkEnd w:id="585"/>
      <w:bookmarkEnd w:id="586"/>
      <w:bookmarkEnd w:id="587"/>
    </w:p>
    <w:tbl>
      <w:tblPr>
        <w:tblStyle w:val="ListTable6Colorful1213"/>
        <w:tblW w:w="3984" w:type="pct"/>
        <w:jc w:val="center"/>
        <w:tblLayout w:type="fixed"/>
        <w:tblLook w:val="0620" w:firstRow="1" w:lastRow="0" w:firstColumn="0" w:lastColumn="0" w:noHBand="1" w:noVBand="1"/>
      </w:tblPr>
      <w:tblGrid>
        <w:gridCol w:w="2368"/>
        <w:gridCol w:w="939"/>
        <w:gridCol w:w="1056"/>
        <w:gridCol w:w="1053"/>
        <w:gridCol w:w="1135"/>
      </w:tblGrid>
      <w:tr w:rsidR="00907A95" w:rsidRPr="00251608" w14:paraId="40C4B4AE" w14:textId="77777777" w:rsidTr="00991524">
        <w:trPr>
          <w:cnfStyle w:val="100000000000" w:firstRow="1" w:lastRow="0" w:firstColumn="0" w:lastColumn="0" w:oddVBand="0" w:evenVBand="0" w:oddHBand="0" w:evenHBand="0" w:firstRowFirstColumn="0" w:firstRowLastColumn="0" w:lastRowFirstColumn="0" w:lastRowLastColumn="0"/>
          <w:trHeight w:val="278"/>
          <w:jc w:val="center"/>
        </w:trPr>
        <w:tc>
          <w:tcPr>
            <w:tcW w:w="1807" w:type="pct"/>
            <w:tcBorders>
              <w:top w:val="single" w:sz="6" w:space="0" w:color="auto"/>
              <w:left w:val="nil"/>
              <w:bottom w:val="nil"/>
              <w:right w:val="nil"/>
            </w:tcBorders>
            <w:noWrap/>
            <w:hideMark/>
          </w:tcPr>
          <w:p w14:paraId="2D0C84B1" w14:textId="77777777" w:rsidR="00907A95" w:rsidRPr="00251608" w:rsidRDefault="00907A95" w:rsidP="00991524">
            <w:pPr>
              <w:rPr>
                <w:rFonts w:ascii="Times New Roman" w:hAnsi="Times New Roman"/>
                <w:b w:val="0"/>
              </w:rPr>
            </w:pPr>
          </w:p>
        </w:tc>
        <w:tc>
          <w:tcPr>
            <w:tcW w:w="1523" w:type="pct"/>
            <w:gridSpan w:val="2"/>
            <w:tcBorders>
              <w:top w:val="single" w:sz="6" w:space="0" w:color="auto"/>
              <w:left w:val="nil"/>
              <w:bottom w:val="single" w:sz="6" w:space="0" w:color="auto"/>
              <w:right w:val="single" w:sz="6" w:space="0" w:color="auto"/>
            </w:tcBorders>
            <w:hideMark/>
          </w:tcPr>
          <w:p w14:paraId="544B4561" w14:textId="77777777" w:rsidR="00907A95" w:rsidRPr="003C7A81" w:rsidRDefault="00907A95" w:rsidP="00991524">
            <w:pPr>
              <w:jc w:val="center"/>
              <w:rPr>
                <w:rFonts w:ascii="Times New Roman" w:hAnsi="Times New Roman"/>
              </w:rPr>
            </w:pPr>
            <w:r w:rsidRPr="003C7A81">
              <w:rPr>
                <w:rFonts w:ascii="Times New Roman" w:hAnsi="Times New Roman"/>
              </w:rPr>
              <w:t>Slow Pyrolysis</w:t>
            </w:r>
          </w:p>
        </w:tc>
        <w:tc>
          <w:tcPr>
            <w:tcW w:w="1670" w:type="pct"/>
            <w:gridSpan w:val="2"/>
            <w:tcBorders>
              <w:top w:val="single" w:sz="6" w:space="0" w:color="auto"/>
              <w:left w:val="single" w:sz="6" w:space="0" w:color="auto"/>
              <w:bottom w:val="single" w:sz="6" w:space="0" w:color="auto"/>
              <w:right w:val="nil"/>
            </w:tcBorders>
            <w:hideMark/>
          </w:tcPr>
          <w:p w14:paraId="66B1743A" w14:textId="77777777" w:rsidR="00907A95" w:rsidRPr="003C7A81" w:rsidRDefault="00907A95" w:rsidP="00991524">
            <w:pPr>
              <w:jc w:val="center"/>
              <w:rPr>
                <w:rFonts w:ascii="Times New Roman" w:hAnsi="Times New Roman"/>
              </w:rPr>
            </w:pPr>
            <w:r w:rsidRPr="003C7A81">
              <w:rPr>
                <w:rFonts w:ascii="Times New Roman" w:hAnsi="Times New Roman"/>
              </w:rPr>
              <w:t>Microwave Pyrolysis</w:t>
            </w:r>
          </w:p>
        </w:tc>
      </w:tr>
      <w:tr w:rsidR="00907A95" w:rsidRPr="00251608" w14:paraId="5D7038E4" w14:textId="77777777" w:rsidTr="00991524">
        <w:trPr>
          <w:trHeight w:val="278"/>
          <w:jc w:val="center"/>
        </w:trPr>
        <w:tc>
          <w:tcPr>
            <w:tcW w:w="1807" w:type="pct"/>
            <w:tcBorders>
              <w:top w:val="nil"/>
              <w:left w:val="nil"/>
              <w:bottom w:val="single" w:sz="6" w:space="0" w:color="auto"/>
              <w:right w:val="nil"/>
            </w:tcBorders>
            <w:noWrap/>
            <w:hideMark/>
          </w:tcPr>
          <w:p w14:paraId="5554485B" w14:textId="77777777" w:rsidR="00907A95" w:rsidRPr="00251608" w:rsidRDefault="00907A95" w:rsidP="00991524">
            <w:pPr>
              <w:rPr>
                <w:rFonts w:ascii="Times New Roman" w:hAnsi="Times New Roman"/>
              </w:rPr>
            </w:pPr>
            <w:r w:rsidRPr="00251608">
              <w:rPr>
                <w:rFonts w:ascii="Times New Roman" w:hAnsi="Times New Roman"/>
              </w:rPr>
              <w:t>Temperature (°C)</w:t>
            </w:r>
          </w:p>
        </w:tc>
        <w:tc>
          <w:tcPr>
            <w:tcW w:w="717" w:type="pct"/>
            <w:tcBorders>
              <w:top w:val="single" w:sz="6" w:space="0" w:color="auto"/>
              <w:left w:val="nil"/>
              <w:bottom w:val="single" w:sz="6" w:space="0" w:color="auto"/>
              <w:right w:val="nil"/>
            </w:tcBorders>
            <w:hideMark/>
          </w:tcPr>
          <w:p w14:paraId="1D68C066" w14:textId="77777777" w:rsidR="00907A95" w:rsidRPr="00251608" w:rsidRDefault="00907A95" w:rsidP="00991524">
            <w:pPr>
              <w:jc w:val="center"/>
              <w:rPr>
                <w:rFonts w:ascii="Times New Roman" w:hAnsi="Times New Roman"/>
              </w:rPr>
            </w:pPr>
            <w:r w:rsidRPr="00251608">
              <w:rPr>
                <w:rFonts w:ascii="Times New Roman" w:hAnsi="Times New Roman"/>
              </w:rPr>
              <w:t xml:space="preserve">500 </w:t>
            </w:r>
          </w:p>
        </w:tc>
        <w:tc>
          <w:tcPr>
            <w:tcW w:w="806" w:type="pct"/>
            <w:tcBorders>
              <w:top w:val="single" w:sz="6" w:space="0" w:color="auto"/>
              <w:left w:val="nil"/>
              <w:bottom w:val="single" w:sz="6" w:space="0" w:color="auto"/>
              <w:right w:val="single" w:sz="6" w:space="0" w:color="auto"/>
            </w:tcBorders>
            <w:hideMark/>
          </w:tcPr>
          <w:p w14:paraId="56A9CDC3" w14:textId="77777777" w:rsidR="00907A95" w:rsidRPr="00251608" w:rsidRDefault="00907A95" w:rsidP="00991524">
            <w:pPr>
              <w:jc w:val="center"/>
              <w:rPr>
                <w:rFonts w:ascii="Times New Roman" w:hAnsi="Times New Roman"/>
              </w:rPr>
            </w:pPr>
            <w:r w:rsidRPr="00251608">
              <w:rPr>
                <w:rFonts w:ascii="Times New Roman" w:hAnsi="Times New Roman"/>
              </w:rPr>
              <w:t xml:space="preserve">800 </w:t>
            </w:r>
          </w:p>
        </w:tc>
        <w:tc>
          <w:tcPr>
            <w:tcW w:w="804" w:type="pct"/>
            <w:tcBorders>
              <w:top w:val="single" w:sz="6" w:space="0" w:color="auto"/>
              <w:left w:val="single" w:sz="6" w:space="0" w:color="auto"/>
              <w:bottom w:val="single" w:sz="6" w:space="0" w:color="auto"/>
              <w:right w:val="nil"/>
            </w:tcBorders>
            <w:hideMark/>
          </w:tcPr>
          <w:p w14:paraId="4B47A155" w14:textId="77777777" w:rsidR="00907A95" w:rsidRPr="00251608" w:rsidRDefault="00907A95" w:rsidP="00991524">
            <w:pPr>
              <w:jc w:val="center"/>
              <w:rPr>
                <w:rFonts w:ascii="Times New Roman" w:hAnsi="Times New Roman"/>
              </w:rPr>
            </w:pPr>
            <w:r w:rsidRPr="00251608">
              <w:rPr>
                <w:rFonts w:ascii="Times New Roman" w:hAnsi="Times New Roman"/>
              </w:rPr>
              <w:t xml:space="preserve">500 </w:t>
            </w:r>
          </w:p>
        </w:tc>
        <w:tc>
          <w:tcPr>
            <w:tcW w:w="866" w:type="pct"/>
            <w:tcBorders>
              <w:top w:val="single" w:sz="6" w:space="0" w:color="auto"/>
              <w:left w:val="nil"/>
              <w:bottom w:val="single" w:sz="4" w:space="0" w:color="auto"/>
              <w:right w:val="nil"/>
            </w:tcBorders>
            <w:hideMark/>
          </w:tcPr>
          <w:p w14:paraId="16051E83" w14:textId="77777777" w:rsidR="00907A95" w:rsidRPr="00251608" w:rsidRDefault="00907A95" w:rsidP="00991524">
            <w:pPr>
              <w:jc w:val="center"/>
              <w:rPr>
                <w:rFonts w:ascii="Times New Roman" w:hAnsi="Times New Roman"/>
              </w:rPr>
            </w:pPr>
            <w:r w:rsidRPr="00251608">
              <w:rPr>
                <w:rFonts w:ascii="Times New Roman" w:hAnsi="Times New Roman"/>
              </w:rPr>
              <w:t xml:space="preserve">800 </w:t>
            </w:r>
          </w:p>
        </w:tc>
      </w:tr>
      <w:tr w:rsidR="00907A95" w:rsidRPr="00251608" w14:paraId="72E1950D" w14:textId="77777777" w:rsidTr="00991524">
        <w:trPr>
          <w:trHeight w:val="356"/>
          <w:jc w:val="center"/>
        </w:trPr>
        <w:tc>
          <w:tcPr>
            <w:tcW w:w="1807" w:type="pct"/>
            <w:tcBorders>
              <w:top w:val="single" w:sz="6" w:space="0" w:color="auto"/>
              <w:left w:val="nil"/>
              <w:bottom w:val="nil"/>
              <w:right w:val="nil"/>
            </w:tcBorders>
            <w:noWrap/>
            <w:hideMark/>
          </w:tcPr>
          <w:p w14:paraId="35437099" w14:textId="77777777" w:rsidR="00907A95" w:rsidRPr="003C7A81" w:rsidRDefault="00907A95" w:rsidP="00991524">
            <w:pPr>
              <w:rPr>
                <w:rFonts w:ascii="Times New Roman" w:hAnsi="Times New Roman"/>
              </w:rPr>
            </w:pPr>
            <w:r w:rsidRPr="003C7A81">
              <w:rPr>
                <w:rFonts w:ascii="Times New Roman" w:hAnsi="Times New Roman"/>
              </w:rPr>
              <w:t>Calorific value (MJ/kg)</w:t>
            </w:r>
          </w:p>
        </w:tc>
        <w:tc>
          <w:tcPr>
            <w:tcW w:w="3193" w:type="pct"/>
            <w:gridSpan w:val="4"/>
            <w:tcBorders>
              <w:top w:val="single" w:sz="6" w:space="0" w:color="auto"/>
              <w:left w:val="nil"/>
              <w:bottom w:val="nil"/>
              <w:right w:val="nil"/>
            </w:tcBorders>
            <w:hideMark/>
          </w:tcPr>
          <w:p w14:paraId="77437B64" w14:textId="77777777" w:rsidR="00907A95" w:rsidRPr="003C7A81" w:rsidRDefault="00907A95" w:rsidP="00991524">
            <w:pPr>
              <w:rPr>
                <w:rFonts w:ascii="Times New Roman" w:hAnsi="Times New Roman"/>
              </w:rPr>
            </w:pPr>
            <w:r w:rsidRPr="003C7A81">
              <w:rPr>
                <w:rFonts w:ascii="Times New Roman" w:hAnsi="Times New Roman"/>
              </w:rPr>
              <w:t xml:space="preserve">                   Malaysian</w:t>
            </w:r>
            <w:r>
              <w:rPr>
                <w:rFonts w:ascii="Times New Roman" w:hAnsi="Times New Roman"/>
              </w:rPr>
              <w:t xml:space="preserve"> wood char</w:t>
            </w:r>
          </w:p>
        </w:tc>
      </w:tr>
      <w:tr w:rsidR="00907A95" w:rsidRPr="00251608" w14:paraId="4F993477" w14:textId="77777777" w:rsidTr="00991524">
        <w:trPr>
          <w:trHeight w:val="282"/>
          <w:jc w:val="center"/>
        </w:trPr>
        <w:tc>
          <w:tcPr>
            <w:tcW w:w="1807" w:type="pct"/>
            <w:tcBorders>
              <w:top w:val="nil"/>
              <w:left w:val="nil"/>
              <w:bottom w:val="nil"/>
              <w:right w:val="nil"/>
            </w:tcBorders>
            <w:noWrap/>
            <w:hideMark/>
          </w:tcPr>
          <w:p w14:paraId="531FF8F3" w14:textId="77777777" w:rsidR="00907A95" w:rsidRPr="003C7A81" w:rsidRDefault="00907A95" w:rsidP="00991524">
            <w:pPr>
              <w:rPr>
                <w:rFonts w:ascii="Times New Roman" w:hAnsi="Times New Roman"/>
              </w:rPr>
            </w:pPr>
            <w:r w:rsidRPr="003C7A81">
              <w:rPr>
                <w:rFonts w:ascii="Times New Roman" w:hAnsi="Times New Roman"/>
              </w:rPr>
              <w:t xml:space="preserve">     Solid char</w:t>
            </w:r>
          </w:p>
        </w:tc>
        <w:tc>
          <w:tcPr>
            <w:tcW w:w="717" w:type="pct"/>
            <w:tcBorders>
              <w:top w:val="single" w:sz="6" w:space="0" w:color="auto"/>
              <w:left w:val="nil"/>
              <w:bottom w:val="nil"/>
              <w:right w:val="nil"/>
            </w:tcBorders>
            <w:shd w:val="clear" w:color="auto" w:fill="auto"/>
            <w:vAlign w:val="center"/>
            <w:hideMark/>
          </w:tcPr>
          <w:p w14:paraId="0C9E6B68" w14:textId="77777777" w:rsidR="00907A95" w:rsidRPr="00251608" w:rsidRDefault="00907A95" w:rsidP="00991524">
            <w:pPr>
              <w:jc w:val="center"/>
              <w:rPr>
                <w:rFonts w:ascii="Times New Roman" w:hAnsi="Times New Roman"/>
                <w:color w:val="000000"/>
                <w:lang w:val="en-GB" w:eastAsia="en-GB"/>
              </w:rPr>
            </w:pPr>
            <w:r>
              <w:rPr>
                <w:rFonts w:ascii="Times New Roman" w:hAnsi="Times New Roman"/>
                <w:color w:val="000000"/>
              </w:rPr>
              <w:t>31.07</w:t>
            </w:r>
          </w:p>
        </w:tc>
        <w:tc>
          <w:tcPr>
            <w:tcW w:w="806" w:type="pct"/>
            <w:tcBorders>
              <w:top w:val="single" w:sz="6" w:space="0" w:color="auto"/>
              <w:left w:val="nil"/>
              <w:bottom w:val="nil"/>
              <w:right w:val="single" w:sz="6" w:space="0" w:color="auto"/>
            </w:tcBorders>
            <w:shd w:val="clear" w:color="auto" w:fill="auto"/>
            <w:vAlign w:val="center"/>
            <w:hideMark/>
          </w:tcPr>
          <w:p w14:paraId="348B2230" w14:textId="77777777" w:rsidR="00907A95" w:rsidRPr="003C7A81" w:rsidRDefault="00907A95" w:rsidP="00991524">
            <w:pPr>
              <w:jc w:val="center"/>
              <w:rPr>
                <w:rFonts w:ascii="Times New Roman" w:hAnsi="Times New Roman"/>
                <w:color w:val="000000"/>
              </w:rPr>
            </w:pPr>
            <w:r>
              <w:rPr>
                <w:rFonts w:ascii="Times New Roman" w:hAnsi="Times New Roman"/>
                <w:color w:val="000000"/>
              </w:rPr>
              <w:t>29.42</w:t>
            </w:r>
          </w:p>
        </w:tc>
        <w:tc>
          <w:tcPr>
            <w:tcW w:w="804" w:type="pct"/>
            <w:tcBorders>
              <w:top w:val="single" w:sz="6" w:space="0" w:color="auto"/>
              <w:left w:val="single" w:sz="6" w:space="0" w:color="auto"/>
              <w:bottom w:val="nil"/>
              <w:right w:val="nil"/>
            </w:tcBorders>
            <w:shd w:val="clear" w:color="auto" w:fill="auto"/>
            <w:vAlign w:val="center"/>
            <w:hideMark/>
          </w:tcPr>
          <w:p w14:paraId="58AB681F" w14:textId="77777777" w:rsidR="00907A95" w:rsidRPr="003C7A81" w:rsidRDefault="00907A95" w:rsidP="00991524">
            <w:pPr>
              <w:jc w:val="center"/>
              <w:rPr>
                <w:rFonts w:ascii="Times New Roman" w:hAnsi="Times New Roman"/>
                <w:color w:val="000000"/>
              </w:rPr>
            </w:pPr>
            <w:r>
              <w:rPr>
                <w:rFonts w:ascii="Times New Roman" w:hAnsi="Times New Roman"/>
                <w:color w:val="000000"/>
              </w:rPr>
              <w:t>31.37</w:t>
            </w:r>
          </w:p>
        </w:tc>
        <w:tc>
          <w:tcPr>
            <w:tcW w:w="866" w:type="pct"/>
            <w:tcBorders>
              <w:top w:val="single" w:sz="6" w:space="0" w:color="auto"/>
              <w:left w:val="nil"/>
              <w:bottom w:val="nil"/>
              <w:right w:val="nil"/>
            </w:tcBorders>
            <w:shd w:val="clear" w:color="auto" w:fill="auto"/>
            <w:vAlign w:val="center"/>
            <w:hideMark/>
          </w:tcPr>
          <w:p w14:paraId="42C6618D" w14:textId="77777777" w:rsidR="00907A95" w:rsidRPr="00251608" w:rsidRDefault="00907A95" w:rsidP="00991524">
            <w:pPr>
              <w:jc w:val="center"/>
              <w:rPr>
                <w:rFonts w:ascii="Times New Roman" w:hAnsi="Times New Roman"/>
                <w:color w:val="000000"/>
              </w:rPr>
            </w:pPr>
            <w:r>
              <w:rPr>
                <w:rFonts w:ascii="Times New Roman" w:hAnsi="Times New Roman"/>
                <w:color w:val="000000"/>
              </w:rPr>
              <w:t>30.71</w:t>
            </w:r>
          </w:p>
        </w:tc>
      </w:tr>
      <w:tr w:rsidR="00907A95" w:rsidRPr="00251608" w14:paraId="6ED8CA2D" w14:textId="77777777" w:rsidTr="00991524">
        <w:trPr>
          <w:trHeight w:val="331"/>
          <w:jc w:val="center"/>
        </w:trPr>
        <w:tc>
          <w:tcPr>
            <w:tcW w:w="1807" w:type="pct"/>
            <w:tcBorders>
              <w:top w:val="single" w:sz="6" w:space="0" w:color="auto"/>
              <w:left w:val="nil"/>
              <w:bottom w:val="nil"/>
              <w:right w:val="nil"/>
            </w:tcBorders>
            <w:noWrap/>
            <w:hideMark/>
          </w:tcPr>
          <w:p w14:paraId="437E95B1" w14:textId="77777777" w:rsidR="00907A95" w:rsidRPr="003C7A81" w:rsidRDefault="00907A95" w:rsidP="00991524">
            <w:pPr>
              <w:rPr>
                <w:rFonts w:ascii="Times New Roman" w:hAnsi="Times New Roman"/>
              </w:rPr>
            </w:pPr>
            <w:r w:rsidRPr="003C7A81">
              <w:rPr>
                <w:rFonts w:ascii="Times New Roman" w:hAnsi="Times New Roman"/>
              </w:rPr>
              <w:t>Calorific value (MJ/kg)</w:t>
            </w:r>
          </w:p>
        </w:tc>
        <w:tc>
          <w:tcPr>
            <w:tcW w:w="3193" w:type="pct"/>
            <w:gridSpan w:val="4"/>
            <w:tcBorders>
              <w:top w:val="single" w:sz="6" w:space="0" w:color="auto"/>
              <w:left w:val="nil"/>
              <w:bottom w:val="single" w:sz="4" w:space="0" w:color="auto"/>
              <w:right w:val="nil"/>
            </w:tcBorders>
            <w:hideMark/>
          </w:tcPr>
          <w:p w14:paraId="6A4186AF" w14:textId="77777777" w:rsidR="00907A95" w:rsidRPr="003C7A81" w:rsidRDefault="00907A95" w:rsidP="00991524">
            <w:pPr>
              <w:jc w:val="center"/>
              <w:rPr>
                <w:rFonts w:ascii="Times New Roman" w:hAnsi="Times New Roman"/>
              </w:rPr>
            </w:pPr>
            <w:r w:rsidRPr="003C7A81">
              <w:rPr>
                <w:rFonts w:ascii="Times New Roman" w:hAnsi="Times New Roman"/>
              </w:rPr>
              <w:t>Rubberwood</w:t>
            </w:r>
            <w:r>
              <w:rPr>
                <w:rFonts w:ascii="Times New Roman" w:hAnsi="Times New Roman"/>
              </w:rPr>
              <w:t xml:space="preserve"> char</w:t>
            </w:r>
          </w:p>
        </w:tc>
      </w:tr>
      <w:tr w:rsidR="00907A95" w:rsidRPr="00251608" w14:paraId="5752B509" w14:textId="77777777" w:rsidTr="00991524">
        <w:trPr>
          <w:trHeight w:val="266"/>
          <w:jc w:val="center"/>
        </w:trPr>
        <w:tc>
          <w:tcPr>
            <w:tcW w:w="1807" w:type="pct"/>
            <w:tcBorders>
              <w:top w:val="nil"/>
              <w:left w:val="nil"/>
              <w:bottom w:val="single" w:sz="6" w:space="0" w:color="auto"/>
              <w:right w:val="nil"/>
            </w:tcBorders>
            <w:noWrap/>
            <w:hideMark/>
          </w:tcPr>
          <w:p w14:paraId="0DD1220D" w14:textId="77777777" w:rsidR="00907A95" w:rsidRPr="00251608" w:rsidRDefault="00907A95" w:rsidP="00991524">
            <w:pPr>
              <w:rPr>
                <w:rFonts w:ascii="Times New Roman" w:hAnsi="Times New Roman"/>
              </w:rPr>
            </w:pPr>
            <w:r w:rsidRPr="00251608">
              <w:rPr>
                <w:rFonts w:ascii="Times New Roman" w:hAnsi="Times New Roman"/>
              </w:rPr>
              <w:t xml:space="preserve">   </w:t>
            </w:r>
            <w:r>
              <w:rPr>
                <w:rFonts w:ascii="Times New Roman" w:hAnsi="Times New Roman"/>
              </w:rPr>
              <w:t xml:space="preserve">  Solid char</w:t>
            </w:r>
          </w:p>
        </w:tc>
        <w:tc>
          <w:tcPr>
            <w:tcW w:w="717" w:type="pct"/>
            <w:tcBorders>
              <w:top w:val="single" w:sz="6" w:space="0" w:color="auto"/>
              <w:left w:val="nil"/>
              <w:bottom w:val="single" w:sz="6" w:space="0" w:color="auto"/>
              <w:right w:val="nil"/>
            </w:tcBorders>
            <w:shd w:val="clear" w:color="auto" w:fill="auto"/>
            <w:vAlign w:val="center"/>
            <w:hideMark/>
          </w:tcPr>
          <w:p w14:paraId="2B141062" w14:textId="77777777" w:rsidR="00907A95" w:rsidRPr="00251608" w:rsidRDefault="00907A95" w:rsidP="00991524">
            <w:pPr>
              <w:jc w:val="center"/>
              <w:rPr>
                <w:rFonts w:ascii="Times New Roman" w:hAnsi="Times New Roman"/>
                <w:color w:val="000000"/>
                <w:lang w:val="en-GB" w:eastAsia="en-GB"/>
              </w:rPr>
            </w:pPr>
            <w:r>
              <w:rPr>
                <w:rFonts w:ascii="Times New Roman" w:hAnsi="Times New Roman"/>
                <w:color w:val="000000"/>
              </w:rPr>
              <w:t>30.38</w:t>
            </w:r>
          </w:p>
        </w:tc>
        <w:tc>
          <w:tcPr>
            <w:tcW w:w="806" w:type="pct"/>
            <w:tcBorders>
              <w:top w:val="single" w:sz="6" w:space="0" w:color="auto"/>
              <w:left w:val="nil"/>
              <w:bottom w:val="single" w:sz="6" w:space="0" w:color="auto"/>
              <w:right w:val="single" w:sz="6" w:space="0" w:color="auto"/>
            </w:tcBorders>
            <w:shd w:val="clear" w:color="auto" w:fill="auto"/>
            <w:vAlign w:val="center"/>
            <w:hideMark/>
          </w:tcPr>
          <w:p w14:paraId="3BC55A44" w14:textId="77777777" w:rsidR="00907A95" w:rsidRPr="00251608" w:rsidRDefault="00907A95" w:rsidP="00991524">
            <w:pPr>
              <w:jc w:val="center"/>
              <w:rPr>
                <w:rFonts w:ascii="Times New Roman" w:hAnsi="Times New Roman"/>
                <w:color w:val="000000"/>
              </w:rPr>
            </w:pPr>
            <w:r>
              <w:rPr>
                <w:rFonts w:ascii="Times New Roman" w:hAnsi="Times New Roman"/>
                <w:color w:val="000000"/>
              </w:rPr>
              <w:t>28.41</w:t>
            </w:r>
          </w:p>
        </w:tc>
        <w:tc>
          <w:tcPr>
            <w:tcW w:w="804" w:type="pct"/>
            <w:tcBorders>
              <w:top w:val="single" w:sz="6" w:space="0" w:color="auto"/>
              <w:left w:val="single" w:sz="6" w:space="0" w:color="auto"/>
              <w:bottom w:val="single" w:sz="6" w:space="0" w:color="auto"/>
              <w:right w:val="nil"/>
            </w:tcBorders>
            <w:shd w:val="clear" w:color="auto" w:fill="auto"/>
            <w:vAlign w:val="center"/>
            <w:hideMark/>
          </w:tcPr>
          <w:p w14:paraId="1D24B44D" w14:textId="77777777" w:rsidR="00907A95" w:rsidRPr="00251608" w:rsidRDefault="00907A95" w:rsidP="00991524">
            <w:pPr>
              <w:jc w:val="center"/>
              <w:rPr>
                <w:rFonts w:ascii="Times New Roman" w:hAnsi="Times New Roman"/>
                <w:color w:val="000000"/>
              </w:rPr>
            </w:pPr>
            <w:r>
              <w:rPr>
                <w:rFonts w:ascii="Times New Roman" w:hAnsi="Times New Roman"/>
                <w:color w:val="000000"/>
              </w:rPr>
              <w:t>30.39</w:t>
            </w:r>
          </w:p>
        </w:tc>
        <w:tc>
          <w:tcPr>
            <w:tcW w:w="866" w:type="pct"/>
            <w:tcBorders>
              <w:top w:val="single" w:sz="6" w:space="0" w:color="auto"/>
              <w:left w:val="nil"/>
              <w:bottom w:val="single" w:sz="6" w:space="0" w:color="auto"/>
              <w:right w:val="nil"/>
            </w:tcBorders>
            <w:shd w:val="clear" w:color="auto" w:fill="auto"/>
            <w:vAlign w:val="center"/>
            <w:hideMark/>
          </w:tcPr>
          <w:p w14:paraId="2425C065" w14:textId="77777777" w:rsidR="00907A95" w:rsidRPr="00251608" w:rsidRDefault="00907A95" w:rsidP="00991524">
            <w:pPr>
              <w:jc w:val="center"/>
              <w:rPr>
                <w:rFonts w:ascii="Times New Roman" w:hAnsi="Times New Roman"/>
                <w:color w:val="000000"/>
              </w:rPr>
            </w:pPr>
            <w:r>
              <w:rPr>
                <w:rFonts w:ascii="Times New Roman" w:hAnsi="Times New Roman"/>
                <w:color w:val="000000"/>
              </w:rPr>
              <w:t>30.24</w:t>
            </w:r>
          </w:p>
        </w:tc>
      </w:tr>
    </w:tbl>
    <w:p w14:paraId="1AF80C03" w14:textId="77777777" w:rsidR="00907A95" w:rsidRDefault="00907A95" w:rsidP="00907A95">
      <w:pPr>
        <w:jc w:val="both"/>
        <w:rPr>
          <w:rFonts w:eastAsia="Times New Roman"/>
        </w:rPr>
      </w:pPr>
    </w:p>
    <w:p w14:paraId="38F19E97" w14:textId="4D395CD5" w:rsidR="00907A95" w:rsidRDefault="00907A95" w:rsidP="00907A95">
      <w:pPr>
        <w:overflowPunct w:val="0"/>
        <w:autoSpaceDE w:val="0"/>
        <w:autoSpaceDN w:val="0"/>
        <w:adjustRightInd w:val="0"/>
        <w:contextualSpacing/>
        <w:jc w:val="both"/>
      </w:pPr>
      <w:r w:rsidRPr="00E456A6">
        <w:t>From</w:t>
      </w:r>
      <w:r>
        <w:rPr>
          <w:color w:val="1F4E79" w:themeColor="accent1" w:themeShade="80"/>
        </w:rPr>
        <w:t xml:space="preserve"> </w:t>
      </w:r>
      <w:r w:rsidRPr="003C7A81">
        <w:rPr>
          <w:color w:val="1F4E79" w:themeColor="accent1" w:themeShade="80"/>
        </w:rPr>
        <w:fldChar w:fldCharType="begin"/>
      </w:r>
      <w:r w:rsidRPr="003C7A81">
        <w:rPr>
          <w:color w:val="1F4E79" w:themeColor="accent1" w:themeShade="80"/>
        </w:rPr>
        <w:instrText xml:space="preserve"> REF _Ref462930234 \h  \* MERGEFORMAT </w:instrText>
      </w:r>
      <w:r w:rsidRPr="003C7A81">
        <w:rPr>
          <w:color w:val="1F4E79" w:themeColor="accent1" w:themeShade="80"/>
        </w:rPr>
      </w:r>
      <w:r w:rsidRPr="003C7A81">
        <w:rPr>
          <w:color w:val="1F4E79" w:themeColor="accent1" w:themeShade="80"/>
        </w:rPr>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5</w:t>
      </w:r>
      <w:r w:rsidRPr="003C7A81">
        <w:rPr>
          <w:color w:val="1F4E79" w:themeColor="accent1" w:themeShade="80"/>
        </w:rPr>
        <w:fldChar w:fldCharType="end"/>
      </w:r>
      <w:r w:rsidRPr="000408EB">
        <w:t>,</w:t>
      </w:r>
      <w:r w:rsidRPr="00E456A6">
        <w:t xml:space="preserve"> the calorific values (CV) of the char produced </w:t>
      </w:r>
      <w:r w:rsidRPr="00DB128E">
        <w:rPr>
          <w:noProof/>
        </w:rPr>
        <w:t>under</w:t>
      </w:r>
      <w:r w:rsidRPr="00E456A6">
        <w:t xml:space="preserve"> microwave </w:t>
      </w:r>
      <w:r>
        <w:t>heating of rubberwood and Malaysian wood pellets show an increase of approximately 4 to 6</w:t>
      </w:r>
      <w:r w:rsidRPr="00E456A6">
        <w:t>% when compared with their counterparts from conventional pyrolysis</w:t>
      </w:r>
      <w:r>
        <w:t xml:space="preserve"> at 800</w:t>
      </w:r>
      <w:r w:rsidRPr="00E456A6">
        <w:t>°C</w:t>
      </w:r>
      <w:r>
        <w:t>;</w:t>
      </w:r>
      <w:r w:rsidRPr="00E456A6">
        <w:t xml:space="preserve"> </w:t>
      </w:r>
      <w:r>
        <w:t>however at 500</w:t>
      </w:r>
      <w:r w:rsidRPr="00E456A6">
        <w:t>°C</w:t>
      </w:r>
      <w:r>
        <w:t xml:space="preserve">, generally there was no significant </w:t>
      </w:r>
      <w:r w:rsidRPr="00E456A6">
        <w:t>improvement in C</w:t>
      </w:r>
      <w:r>
        <w:t xml:space="preserve">V. </w:t>
      </w:r>
      <w:r>
        <w:fldChar w:fldCharType="begin"/>
      </w:r>
      <w:r w:rsidR="00E92496">
        <w:instrText xml:space="preserve"> ADDIN EN.CITE &lt;EndNote&gt;&lt;Cite AuthorYear="1"&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fldChar w:fldCharType="separate"/>
      </w:r>
      <w:r w:rsidR="00C84766">
        <w:rPr>
          <w:noProof/>
        </w:rPr>
        <w:t>Domínguez</w:t>
      </w:r>
      <w:r w:rsidR="00C84766" w:rsidRPr="00C84766">
        <w:rPr>
          <w:i/>
          <w:noProof/>
        </w:rPr>
        <w:t xml:space="preserve"> et al.</w:t>
      </w:r>
      <w:r w:rsidR="00C84766">
        <w:rPr>
          <w:noProof/>
        </w:rPr>
        <w:t xml:space="preserve"> (2007)</w:t>
      </w:r>
      <w:r>
        <w:fldChar w:fldCharType="end"/>
      </w:r>
      <w:r>
        <w:t xml:space="preserve"> </w:t>
      </w:r>
      <w:r w:rsidRPr="00E456A6">
        <w:t>also reported the same</w:t>
      </w:r>
      <w:r>
        <w:t xml:space="preserve"> result where they obtained no</w:t>
      </w:r>
      <w:r w:rsidRPr="00E456A6">
        <w:t xml:space="preserve"> significant improvement in calorific values </w:t>
      </w:r>
      <w:r>
        <w:t xml:space="preserve">for their biomass </w:t>
      </w:r>
      <w:r w:rsidRPr="00E456A6">
        <w:t>when compared between mic</w:t>
      </w:r>
      <w:r>
        <w:t>rowave pyrolysis and conventional pyrolysis. Nevertheless, char</w:t>
      </w:r>
      <w:r w:rsidRPr="00E456A6">
        <w:t xml:space="preserve"> heating values are still higher than that of lignite</w:t>
      </w:r>
      <w:r>
        <w:t xml:space="preserve"> coals (16.7 MJ/kg) and compare</w:t>
      </w:r>
      <w:r w:rsidRPr="00E456A6">
        <w:t xml:space="preserve"> favourably with bituminous coal (24-34.5 MJ/kg), a</w:t>
      </w:r>
      <w:r>
        <w:t xml:space="preserve">nd so can be a fuel substitute for </w:t>
      </w:r>
      <w:r w:rsidRPr="00E456A6">
        <w:t>coal</w:t>
      </w:r>
      <w:r>
        <w:t xml:space="preserve"> </w:t>
      </w:r>
      <w:r>
        <w:fldChar w:fldCharType="begin"/>
      </w:r>
      <w:r w:rsidR="00E92496">
        <w:instrText xml:space="preserve"> ADDIN EN.CITE &lt;EndNote&gt;&lt;Cite&gt;&lt;Author&gt;Raveendran&lt;/Author&gt;&lt;Year&gt;1996&lt;/Year&gt;&lt;RecNum&gt;170&lt;/RecNum&gt;&lt;DisplayText&gt;(Raveendran and Ganesh, 1996)&lt;/DisplayText&gt;&lt;record&gt;&lt;rec-number&gt;170&lt;/rec-number&gt;&lt;foreign-keys&gt;&lt;key app="EN" db-id="e9w95svscrtrfhezv2059w0yzztdrxdwxtez" timestamp="1475657445"&gt;170&lt;/key&gt;&lt;/foreign-keys&gt;&lt;ref-type name="Journal Article"&gt;17&lt;/ref-type&gt;&lt;contributors&gt;&lt;authors&gt;&lt;author&gt;Raveendran, K&lt;/author&gt;&lt;author&gt;Ganesh, Anuradda&lt;/author&gt;&lt;/authors&gt;&lt;/contributors&gt;&lt;titles&gt;&lt;title&gt;Heating value of biomass and biomass pyrolysis products&lt;/title&gt;&lt;secondary-title&gt;Fuel&lt;/secondary-title&gt;&lt;/titles&gt;&lt;periodical&gt;&lt;full-title&gt;Fuel&lt;/full-title&gt;&lt;/periodical&gt;&lt;pages&gt;1715-1720&lt;/pages&gt;&lt;volume&gt;75&lt;/volume&gt;&lt;number&gt;15&lt;/number&gt;&lt;dates&gt;&lt;year&gt;1996&lt;/year&gt;&lt;/dates&gt;&lt;isbn&gt;0016-2361&lt;/isbn&gt;&lt;urls&gt;&lt;/urls&gt;&lt;/record&gt;&lt;/Cite&gt;&lt;/EndNote&gt;</w:instrText>
      </w:r>
      <w:r>
        <w:fldChar w:fldCharType="separate"/>
      </w:r>
      <w:r>
        <w:rPr>
          <w:noProof/>
        </w:rPr>
        <w:t>(Raveendran and Ganesh, 1996)</w:t>
      </w:r>
      <w:r>
        <w:fldChar w:fldCharType="end"/>
      </w:r>
      <w:r>
        <w:t>.</w:t>
      </w:r>
    </w:p>
    <w:p w14:paraId="285DD5FB" w14:textId="77777777" w:rsidR="00EE73DF" w:rsidRDefault="00EE73DF" w:rsidP="00907A95">
      <w:pPr>
        <w:overflowPunct w:val="0"/>
        <w:autoSpaceDE w:val="0"/>
        <w:autoSpaceDN w:val="0"/>
        <w:adjustRightInd w:val="0"/>
        <w:contextualSpacing/>
        <w:jc w:val="both"/>
      </w:pPr>
    </w:p>
    <w:p w14:paraId="32E6D0D5" w14:textId="55B848B0" w:rsidR="00EE73DF" w:rsidRDefault="00907A95" w:rsidP="00907A95">
      <w:pPr>
        <w:jc w:val="both"/>
        <w:rPr>
          <w:rFonts w:eastAsia="Times New Roman"/>
        </w:rPr>
      </w:pPr>
      <w:r w:rsidRPr="00E456A6">
        <w:rPr>
          <w:rFonts w:eastAsia="Times New Roman"/>
        </w:rPr>
        <w:t xml:space="preserve">The total energy content of the solid yield in comparison to that of </w:t>
      </w:r>
      <w:r>
        <w:rPr>
          <w:rFonts w:eastAsia="Times New Roman"/>
        </w:rPr>
        <w:t>conventionally-pyrolysed</w:t>
      </w:r>
      <w:r w:rsidRPr="00E456A6">
        <w:rPr>
          <w:rFonts w:eastAsia="Times New Roman"/>
        </w:rPr>
        <w:t xml:space="preserve"> char can be determined by multiplying the product yield with the ratio of the calorific value of the product to the calorific value of the raw material</w:t>
      </w:r>
      <w:r>
        <w:rPr>
          <w:rFonts w:eastAsia="Times New Roman"/>
        </w:rPr>
        <w:t xml:space="preserve"> </w:t>
      </w:r>
      <w:r>
        <w:rPr>
          <w:rFonts w:eastAsia="Times New Roman"/>
        </w:rPr>
        <w:fldChar w:fldCharType="begin"/>
      </w:r>
      <w:r w:rsidR="00E92496">
        <w:rPr>
          <w:rFonts w:eastAsia="Times New Roman"/>
        </w:rPr>
        <w:instrText xml:space="preserve"> ADDIN EN.CITE &lt;EndNote&gt;&lt;Cite&gt;&lt;Author&gt;Ryu&lt;/Author&gt;&lt;Year&gt;2007&lt;/Year&gt;&lt;RecNum&gt;61&lt;/RecNum&gt;&lt;DisplayText&gt;(Ryu&lt;style face="italic"&gt; et al.&lt;/style&gt;, 2007)&lt;/DisplayText&gt;&lt;record&gt;&lt;rec-number&gt;61&lt;/rec-number&gt;&lt;foreign-keys&gt;&lt;key app="EN" db-id="e9w95svscrtrfhezv2059w0yzztdrxdwxtez" timestamp="1475240164"&gt;61&lt;/key&gt;&lt;/foreign-keys&gt;&lt;ref-type name="Journal Article"&gt;17&lt;/ref-type&gt;&lt;contributors&gt;&lt;authors&gt;&lt;author&gt;Ryu, Changkook&lt;/author&gt;&lt;author&gt;Sharifi, Vida N&lt;/author&gt;&lt;author&gt;Swithenbank, Jim&lt;/author&gt;&lt;/authors&gt;&lt;/contributors&gt;&lt;titles&gt;&lt;title&gt;Waste pyrolysis and generation of storable char&lt;/title&gt;&lt;secondary-title&gt;International journal of energy research&lt;/secondary-title&gt;&lt;/titles&gt;&lt;periodical&gt;&lt;full-title&gt;International journal of energy research&lt;/full-title&gt;&lt;/periodical&gt;&lt;pages&gt;177-191&lt;/pages&gt;&lt;volume&gt;31&lt;/volume&gt;&lt;number&gt;2&lt;/number&gt;&lt;dates&gt;&lt;year&gt;2007&lt;/year&gt;&lt;/dates&gt;&lt;isbn&gt;1099-114X&lt;/isbn&gt;&lt;urls&gt;&lt;/urls&gt;&lt;/record&gt;&lt;/Cite&gt;&lt;/EndNote&gt;</w:instrText>
      </w:r>
      <w:r>
        <w:rPr>
          <w:rFonts w:eastAsia="Times New Roman"/>
        </w:rPr>
        <w:fldChar w:fldCharType="separate"/>
      </w:r>
      <w:r>
        <w:rPr>
          <w:rFonts w:eastAsia="Times New Roman"/>
          <w:noProof/>
        </w:rPr>
        <w:t>(Ryu</w:t>
      </w:r>
      <w:r w:rsidRPr="00907A95">
        <w:rPr>
          <w:rFonts w:eastAsia="Times New Roman"/>
          <w:i/>
          <w:noProof/>
        </w:rPr>
        <w:t xml:space="preserve"> et al.</w:t>
      </w:r>
      <w:r>
        <w:rPr>
          <w:rFonts w:eastAsia="Times New Roman"/>
          <w:noProof/>
        </w:rPr>
        <w:t>, 2007)</w:t>
      </w:r>
      <w:r>
        <w:rPr>
          <w:rFonts w:eastAsia="Times New Roman"/>
        </w:rPr>
        <w:fldChar w:fldCharType="end"/>
      </w:r>
      <w:r>
        <w:rPr>
          <w:rFonts w:eastAsia="Times New Roman"/>
        </w:rPr>
        <w:t xml:space="preserve">. </w:t>
      </w:r>
      <w:r w:rsidR="00E077E0">
        <w:rPr>
          <w:rFonts w:eastAsia="Times New Roman"/>
        </w:rPr>
        <w:t>The energy value</w:t>
      </w:r>
      <w:r w:rsidRPr="00E456A6">
        <w:rPr>
          <w:rFonts w:eastAsia="Times New Roman"/>
        </w:rPr>
        <w:t xml:space="preserve"> of char produced</w:t>
      </w:r>
      <w:r w:rsidR="00DF2D61">
        <w:rPr>
          <w:rFonts w:eastAsia="Times New Roman"/>
        </w:rPr>
        <w:t xml:space="preserve"> from microwave pyrolysis and slow</w:t>
      </w:r>
      <w:r w:rsidRPr="00E456A6">
        <w:rPr>
          <w:rFonts w:eastAsia="Times New Roman"/>
        </w:rPr>
        <w:t xml:space="preserve"> pyrolysis at different temperatures is shown in </w:t>
      </w:r>
      <w:r w:rsidRPr="003C7A81">
        <w:rPr>
          <w:rFonts w:eastAsia="Times New Roman"/>
          <w:color w:val="2E74B5" w:themeColor="accent1" w:themeShade="BF"/>
        </w:rPr>
        <w:fldChar w:fldCharType="begin"/>
      </w:r>
      <w:r w:rsidRPr="003C7A81">
        <w:rPr>
          <w:rFonts w:eastAsia="Times New Roman"/>
          <w:color w:val="2E74B5" w:themeColor="accent1" w:themeShade="BF"/>
        </w:rPr>
        <w:instrText xml:space="preserve"> REF _Ref418046232 \h  \* MERGEFORMAT </w:instrText>
      </w:r>
      <w:r w:rsidRPr="003C7A81">
        <w:rPr>
          <w:rFonts w:eastAsia="Times New Roman"/>
          <w:color w:val="2E74B5" w:themeColor="accent1" w:themeShade="BF"/>
        </w:rPr>
      </w:r>
      <w:r w:rsidRPr="003C7A81">
        <w:rPr>
          <w:rFonts w:eastAsia="Times New Roman"/>
          <w:color w:val="2E74B5" w:themeColor="accent1" w:themeShade="BF"/>
        </w:rPr>
        <w:fldChar w:fldCharType="separate"/>
      </w:r>
      <w:r w:rsidR="006E562B" w:rsidRPr="006E562B">
        <w:rPr>
          <w:color w:val="2E74B5" w:themeColor="accent1" w:themeShade="BF"/>
        </w:rPr>
        <w:t>Table 5</w:t>
      </w:r>
      <w:r w:rsidR="006E562B" w:rsidRPr="006E562B">
        <w:rPr>
          <w:color w:val="2E74B5" w:themeColor="accent1" w:themeShade="BF"/>
        </w:rPr>
        <w:noBreakHyphen/>
        <w:t>6</w:t>
      </w:r>
      <w:r w:rsidRPr="003C7A81">
        <w:rPr>
          <w:rFonts w:eastAsia="Times New Roman"/>
          <w:color w:val="2E74B5" w:themeColor="accent1" w:themeShade="BF"/>
        </w:rPr>
        <w:fldChar w:fldCharType="end"/>
      </w:r>
      <w:r w:rsidRPr="00E456A6">
        <w:rPr>
          <w:rFonts w:eastAsia="Times New Roman"/>
        </w:rPr>
        <w:t xml:space="preserve">. </w:t>
      </w:r>
    </w:p>
    <w:p w14:paraId="5BE63C44" w14:textId="77777777" w:rsidR="00EE73DF" w:rsidRDefault="00EE73DF" w:rsidP="00907A95">
      <w:pPr>
        <w:jc w:val="both"/>
        <w:rPr>
          <w:rFonts w:eastAsia="Times New Roman"/>
        </w:rPr>
      </w:pPr>
    </w:p>
    <w:p w14:paraId="2AA2E215" w14:textId="77777777" w:rsidR="00EE73DF" w:rsidRDefault="00EE73DF" w:rsidP="00907A95">
      <w:pPr>
        <w:jc w:val="both"/>
        <w:rPr>
          <w:rFonts w:eastAsia="Times New Roman"/>
        </w:rPr>
      </w:pPr>
    </w:p>
    <w:p w14:paraId="45C81040" w14:textId="77777777" w:rsidR="00EE73DF" w:rsidRDefault="00EE73DF" w:rsidP="00907A95">
      <w:pPr>
        <w:jc w:val="both"/>
        <w:rPr>
          <w:rFonts w:eastAsia="Times New Roman"/>
        </w:rPr>
      </w:pPr>
    </w:p>
    <w:p w14:paraId="2724522D" w14:textId="303A92FC" w:rsidR="00EE73DF" w:rsidRPr="003C7A81" w:rsidRDefault="00EE73DF" w:rsidP="00DE099B">
      <w:pPr>
        <w:jc w:val="center"/>
        <w:rPr>
          <w:bCs/>
          <w:color w:val="2E74B5" w:themeColor="accent1" w:themeShade="BF"/>
        </w:rPr>
      </w:pPr>
      <w:bookmarkStart w:id="588" w:name="_Ref418046232"/>
      <w:bookmarkStart w:id="589" w:name="_Toc449872610"/>
      <w:bookmarkStart w:id="590" w:name="_Toc467285176"/>
      <w:bookmarkStart w:id="591" w:name="_Toc467285495"/>
      <w:bookmarkStart w:id="592" w:name="_Toc467285583"/>
      <w:bookmarkStart w:id="593" w:name="_Toc479486612"/>
      <w:r w:rsidRPr="003C7A81">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5</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6</w:t>
      </w:r>
      <w:r w:rsidR="00E7097B">
        <w:rPr>
          <w:b/>
          <w:bCs/>
          <w:color w:val="2E74B5" w:themeColor="accent1" w:themeShade="BF"/>
        </w:rPr>
        <w:fldChar w:fldCharType="end"/>
      </w:r>
      <w:bookmarkEnd w:id="588"/>
      <w:r w:rsidRPr="003C7A81">
        <w:rPr>
          <w:b/>
          <w:bCs/>
          <w:color w:val="2E74B5" w:themeColor="accent1" w:themeShade="BF"/>
        </w:rPr>
        <w:t>:</w:t>
      </w:r>
      <w:r w:rsidRPr="003C7A81">
        <w:rPr>
          <w:bCs/>
          <w:color w:val="2E74B5" w:themeColor="accent1" w:themeShade="BF"/>
        </w:rPr>
        <w:t xml:space="preserve"> Energy yield from char product</w:t>
      </w:r>
      <w:r>
        <w:rPr>
          <w:bCs/>
          <w:color w:val="2E74B5" w:themeColor="accent1" w:themeShade="BF"/>
        </w:rPr>
        <w:t>s produced from conventional pyrolysis and microwave pyrolysis processes</w:t>
      </w:r>
      <w:r w:rsidRPr="003C7A81">
        <w:rPr>
          <w:bCs/>
          <w:color w:val="2E74B5" w:themeColor="accent1" w:themeShade="BF"/>
        </w:rPr>
        <w:t>.</w:t>
      </w:r>
      <w:bookmarkEnd w:id="589"/>
      <w:bookmarkEnd w:id="590"/>
      <w:bookmarkEnd w:id="591"/>
      <w:bookmarkEnd w:id="592"/>
      <w:bookmarkEnd w:id="593"/>
    </w:p>
    <w:tbl>
      <w:tblPr>
        <w:tblStyle w:val="ListTable6Colorful141"/>
        <w:tblW w:w="4236" w:type="pct"/>
        <w:jc w:val="center"/>
        <w:tblLook w:val="0620" w:firstRow="1" w:lastRow="0" w:firstColumn="0" w:lastColumn="0" w:noHBand="1" w:noVBand="1"/>
      </w:tblPr>
      <w:tblGrid>
        <w:gridCol w:w="3627"/>
        <w:gridCol w:w="927"/>
        <w:gridCol w:w="805"/>
        <w:gridCol w:w="805"/>
        <w:gridCol w:w="802"/>
      </w:tblGrid>
      <w:tr w:rsidR="00EE73DF" w:rsidRPr="00762742" w14:paraId="68BD839B" w14:textId="77777777" w:rsidTr="00356BFD">
        <w:trPr>
          <w:cnfStyle w:val="100000000000" w:firstRow="1" w:lastRow="0" w:firstColumn="0" w:lastColumn="0" w:oddVBand="0" w:evenVBand="0" w:oddHBand="0" w:evenHBand="0" w:firstRowFirstColumn="0" w:firstRowLastColumn="0" w:lastRowFirstColumn="0" w:lastRowLastColumn="0"/>
          <w:trHeight w:val="329"/>
          <w:jc w:val="center"/>
        </w:trPr>
        <w:tc>
          <w:tcPr>
            <w:tcW w:w="2603" w:type="pct"/>
            <w:tcBorders>
              <w:top w:val="single" w:sz="8" w:space="0" w:color="auto"/>
              <w:left w:val="nil"/>
              <w:bottom w:val="single" w:sz="8" w:space="0" w:color="auto"/>
              <w:right w:val="nil"/>
            </w:tcBorders>
            <w:noWrap/>
            <w:hideMark/>
          </w:tcPr>
          <w:p w14:paraId="3771438B" w14:textId="77777777" w:rsidR="00EE73DF" w:rsidRPr="003C7A81" w:rsidRDefault="00EE73DF" w:rsidP="00356BFD">
            <w:pPr>
              <w:rPr>
                <w:rFonts w:ascii="Times New Roman" w:hAnsi="Times New Roman"/>
                <w:b w:val="0"/>
              </w:rPr>
            </w:pPr>
            <w:r w:rsidRPr="003C7A81">
              <w:rPr>
                <w:rFonts w:ascii="Times New Roman" w:hAnsi="Times New Roman"/>
                <w:b w:val="0"/>
              </w:rPr>
              <w:t>Material</w:t>
            </w:r>
          </w:p>
        </w:tc>
        <w:tc>
          <w:tcPr>
            <w:tcW w:w="1242" w:type="pct"/>
            <w:gridSpan w:val="2"/>
            <w:tcBorders>
              <w:top w:val="single" w:sz="8" w:space="0" w:color="auto"/>
              <w:left w:val="nil"/>
              <w:bottom w:val="single" w:sz="8" w:space="0" w:color="auto"/>
              <w:right w:val="nil"/>
            </w:tcBorders>
            <w:hideMark/>
          </w:tcPr>
          <w:p w14:paraId="0F38F202" w14:textId="77777777" w:rsidR="00EE73DF" w:rsidRPr="000B4703" w:rsidRDefault="00EE73DF" w:rsidP="00356BFD">
            <w:pPr>
              <w:jc w:val="center"/>
              <w:rPr>
                <w:rFonts w:ascii="Times New Roman" w:hAnsi="Times New Roman"/>
                <w:b w:val="0"/>
              </w:rPr>
            </w:pPr>
            <w:r w:rsidRPr="000B4703">
              <w:rPr>
                <w:rFonts w:ascii="Times New Roman" w:hAnsi="Times New Roman"/>
                <w:b w:val="0"/>
              </w:rPr>
              <w:t xml:space="preserve">Malaysian wood </w:t>
            </w:r>
          </w:p>
        </w:tc>
        <w:tc>
          <w:tcPr>
            <w:tcW w:w="1155" w:type="pct"/>
            <w:gridSpan w:val="2"/>
            <w:tcBorders>
              <w:top w:val="single" w:sz="8" w:space="0" w:color="auto"/>
              <w:left w:val="nil"/>
              <w:bottom w:val="single" w:sz="8" w:space="0" w:color="auto"/>
              <w:right w:val="nil"/>
            </w:tcBorders>
            <w:hideMark/>
          </w:tcPr>
          <w:p w14:paraId="16A8E748" w14:textId="77777777" w:rsidR="00EE73DF" w:rsidRPr="000B4703" w:rsidRDefault="00EE73DF" w:rsidP="00356BFD">
            <w:pPr>
              <w:jc w:val="center"/>
              <w:rPr>
                <w:rFonts w:ascii="Times New Roman" w:hAnsi="Times New Roman"/>
                <w:b w:val="0"/>
              </w:rPr>
            </w:pPr>
            <w:r w:rsidRPr="000B4703">
              <w:rPr>
                <w:rFonts w:ascii="Times New Roman" w:hAnsi="Times New Roman"/>
                <w:b w:val="0"/>
              </w:rPr>
              <w:t xml:space="preserve">Rubberwood </w:t>
            </w:r>
          </w:p>
        </w:tc>
      </w:tr>
      <w:tr w:rsidR="00EE73DF" w:rsidRPr="00762742" w14:paraId="54AE17AB" w14:textId="77777777" w:rsidTr="00356BFD">
        <w:trPr>
          <w:trHeight w:val="329"/>
          <w:jc w:val="center"/>
        </w:trPr>
        <w:tc>
          <w:tcPr>
            <w:tcW w:w="2603" w:type="pct"/>
            <w:tcBorders>
              <w:top w:val="single" w:sz="8" w:space="0" w:color="auto"/>
              <w:left w:val="nil"/>
              <w:bottom w:val="single" w:sz="8" w:space="0" w:color="auto"/>
              <w:right w:val="nil"/>
            </w:tcBorders>
            <w:noWrap/>
            <w:hideMark/>
          </w:tcPr>
          <w:p w14:paraId="496EB1F7" w14:textId="77777777" w:rsidR="00EE73DF" w:rsidRPr="003C7A81" w:rsidRDefault="00EE73DF" w:rsidP="00356BFD">
            <w:pPr>
              <w:rPr>
                <w:rFonts w:ascii="Times New Roman" w:hAnsi="Times New Roman"/>
              </w:rPr>
            </w:pPr>
            <w:r w:rsidRPr="003C7A81">
              <w:rPr>
                <w:rFonts w:ascii="Times New Roman" w:hAnsi="Times New Roman"/>
              </w:rPr>
              <w:t>Temperature (°C)</w:t>
            </w:r>
          </w:p>
        </w:tc>
        <w:tc>
          <w:tcPr>
            <w:tcW w:w="665" w:type="pct"/>
            <w:tcBorders>
              <w:top w:val="single" w:sz="8" w:space="0" w:color="auto"/>
              <w:left w:val="nil"/>
              <w:bottom w:val="single" w:sz="8" w:space="0" w:color="auto"/>
              <w:right w:val="nil"/>
            </w:tcBorders>
            <w:hideMark/>
          </w:tcPr>
          <w:p w14:paraId="36AE36B5" w14:textId="77777777" w:rsidR="00EE73DF" w:rsidRPr="003C7A81" w:rsidRDefault="00EE73DF" w:rsidP="00356BFD">
            <w:pPr>
              <w:jc w:val="center"/>
              <w:rPr>
                <w:rFonts w:ascii="Times New Roman" w:hAnsi="Times New Roman"/>
              </w:rPr>
            </w:pPr>
            <w:r w:rsidRPr="003C7A81">
              <w:rPr>
                <w:rFonts w:ascii="Times New Roman" w:hAnsi="Times New Roman"/>
              </w:rPr>
              <w:t xml:space="preserve">500 </w:t>
            </w:r>
          </w:p>
        </w:tc>
        <w:tc>
          <w:tcPr>
            <w:tcW w:w="578" w:type="pct"/>
            <w:tcBorders>
              <w:top w:val="single" w:sz="8" w:space="0" w:color="auto"/>
              <w:left w:val="nil"/>
              <w:bottom w:val="single" w:sz="8" w:space="0" w:color="auto"/>
              <w:right w:val="nil"/>
            </w:tcBorders>
            <w:hideMark/>
          </w:tcPr>
          <w:p w14:paraId="54759FC2" w14:textId="77777777" w:rsidR="00EE73DF" w:rsidRPr="003C7A81" w:rsidRDefault="00EE73DF" w:rsidP="00356BFD">
            <w:pPr>
              <w:jc w:val="center"/>
              <w:rPr>
                <w:rFonts w:ascii="Times New Roman" w:hAnsi="Times New Roman"/>
              </w:rPr>
            </w:pPr>
            <w:r w:rsidRPr="003C7A81">
              <w:rPr>
                <w:rFonts w:ascii="Times New Roman" w:hAnsi="Times New Roman"/>
              </w:rPr>
              <w:t xml:space="preserve">800 </w:t>
            </w:r>
          </w:p>
        </w:tc>
        <w:tc>
          <w:tcPr>
            <w:tcW w:w="578" w:type="pct"/>
            <w:tcBorders>
              <w:top w:val="single" w:sz="8" w:space="0" w:color="auto"/>
              <w:left w:val="nil"/>
              <w:bottom w:val="single" w:sz="8" w:space="0" w:color="auto"/>
              <w:right w:val="nil"/>
            </w:tcBorders>
            <w:hideMark/>
          </w:tcPr>
          <w:p w14:paraId="3F7EC5CB" w14:textId="77777777" w:rsidR="00EE73DF" w:rsidRPr="003C7A81" w:rsidRDefault="00EE73DF" w:rsidP="00356BFD">
            <w:pPr>
              <w:jc w:val="center"/>
              <w:rPr>
                <w:rFonts w:ascii="Times New Roman" w:hAnsi="Times New Roman"/>
              </w:rPr>
            </w:pPr>
            <w:r w:rsidRPr="003C7A81">
              <w:rPr>
                <w:rFonts w:ascii="Times New Roman" w:hAnsi="Times New Roman"/>
              </w:rPr>
              <w:t xml:space="preserve">500 </w:t>
            </w:r>
          </w:p>
        </w:tc>
        <w:tc>
          <w:tcPr>
            <w:tcW w:w="577" w:type="pct"/>
            <w:tcBorders>
              <w:top w:val="single" w:sz="8" w:space="0" w:color="auto"/>
              <w:left w:val="nil"/>
              <w:bottom w:val="single" w:sz="8" w:space="0" w:color="auto"/>
              <w:right w:val="nil"/>
            </w:tcBorders>
            <w:hideMark/>
          </w:tcPr>
          <w:p w14:paraId="7D76E14C" w14:textId="77777777" w:rsidR="00EE73DF" w:rsidRPr="003C7A81" w:rsidRDefault="00EE73DF" w:rsidP="00356BFD">
            <w:pPr>
              <w:jc w:val="center"/>
              <w:rPr>
                <w:rFonts w:ascii="Times New Roman" w:hAnsi="Times New Roman"/>
              </w:rPr>
            </w:pPr>
            <w:r w:rsidRPr="003C7A81">
              <w:rPr>
                <w:rFonts w:ascii="Times New Roman" w:hAnsi="Times New Roman"/>
              </w:rPr>
              <w:t xml:space="preserve">800 </w:t>
            </w:r>
          </w:p>
        </w:tc>
      </w:tr>
      <w:tr w:rsidR="00EE73DF" w:rsidRPr="00762742" w14:paraId="580FEC9F" w14:textId="77777777" w:rsidTr="00356BFD">
        <w:trPr>
          <w:trHeight w:val="314"/>
          <w:jc w:val="center"/>
        </w:trPr>
        <w:tc>
          <w:tcPr>
            <w:tcW w:w="2603" w:type="pct"/>
            <w:tcBorders>
              <w:top w:val="nil"/>
              <w:left w:val="nil"/>
              <w:bottom w:val="nil"/>
              <w:right w:val="nil"/>
            </w:tcBorders>
            <w:noWrap/>
            <w:hideMark/>
          </w:tcPr>
          <w:p w14:paraId="35CEED17" w14:textId="77777777" w:rsidR="00EE73DF" w:rsidRPr="00762742" w:rsidRDefault="00EE73DF" w:rsidP="00356BFD">
            <w:pPr>
              <w:rPr>
                <w:rFonts w:ascii="Times New Roman" w:hAnsi="Times New Roman"/>
                <w:i/>
              </w:rPr>
            </w:pPr>
            <w:r w:rsidRPr="00762742">
              <w:rPr>
                <w:rFonts w:ascii="Times New Roman" w:hAnsi="Times New Roman"/>
                <w:i/>
              </w:rPr>
              <w:t>Energy yield (%)</w:t>
            </w:r>
          </w:p>
        </w:tc>
        <w:tc>
          <w:tcPr>
            <w:tcW w:w="665" w:type="pct"/>
            <w:tcBorders>
              <w:top w:val="nil"/>
              <w:left w:val="nil"/>
              <w:bottom w:val="nil"/>
              <w:right w:val="nil"/>
            </w:tcBorders>
          </w:tcPr>
          <w:p w14:paraId="5E6A4965" w14:textId="77777777" w:rsidR="00EE73DF" w:rsidRPr="00762742" w:rsidRDefault="00EE73DF" w:rsidP="00356BFD">
            <w:pPr>
              <w:jc w:val="center"/>
              <w:rPr>
                <w:rFonts w:ascii="Times New Roman" w:hAnsi="Times New Roman"/>
                <w:noProof/>
              </w:rPr>
            </w:pPr>
          </w:p>
        </w:tc>
        <w:tc>
          <w:tcPr>
            <w:tcW w:w="578" w:type="pct"/>
            <w:tcBorders>
              <w:top w:val="nil"/>
              <w:left w:val="nil"/>
              <w:bottom w:val="nil"/>
              <w:right w:val="nil"/>
            </w:tcBorders>
          </w:tcPr>
          <w:p w14:paraId="2E8E90D1" w14:textId="77777777" w:rsidR="00EE73DF" w:rsidRPr="00762742" w:rsidRDefault="00EE73DF" w:rsidP="00356BFD">
            <w:pPr>
              <w:jc w:val="center"/>
              <w:rPr>
                <w:rFonts w:ascii="Times New Roman" w:hAnsi="Times New Roman"/>
                <w:noProof/>
              </w:rPr>
            </w:pPr>
          </w:p>
        </w:tc>
        <w:tc>
          <w:tcPr>
            <w:tcW w:w="578" w:type="pct"/>
            <w:tcBorders>
              <w:top w:val="nil"/>
              <w:left w:val="nil"/>
              <w:bottom w:val="nil"/>
              <w:right w:val="nil"/>
            </w:tcBorders>
          </w:tcPr>
          <w:p w14:paraId="2E5675B2" w14:textId="77777777" w:rsidR="00EE73DF" w:rsidRPr="00762742" w:rsidRDefault="00EE73DF" w:rsidP="00356BFD">
            <w:pPr>
              <w:jc w:val="center"/>
              <w:rPr>
                <w:rFonts w:ascii="Times New Roman" w:hAnsi="Times New Roman"/>
                <w:noProof/>
              </w:rPr>
            </w:pPr>
          </w:p>
        </w:tc>
        <w:tc>
          <w:tcPr>
            <w:tcW w:w="577" w:type="pct"/>
            <w:tcBorders>
              <w:top w:val="nil"/>
              <w:left w:val="nil"/>
              <w:bottom w:val="nil"/>
              <w:right w:val="nil"/>
            </w:tcBorders>
          </w:tcPr>
          <w:p w14:paraId="45EE0A5A" w14:textId="77777777" w:rsidR="00EE73DF" w:rsidRPr="00762742" w:rsidRDefault="00EE73DF" w:rsidP="00356BFD">
            <w:pPr>
              <w:jc w:val="center"/>
              <w:rPr>
                <w:rFonts w:ascii="Times New Roman" w:hAnsi="Times New Roman"/>
                <w:noProof/>
              </w:rPr>
            </w:pPr>
          </w:p>
        </w:tc>
      </w:tr>
      <w:tr w:rsidR="00EE73DF" w:rsidRPr="00762742" w14:paraId="1F33E57A" w14:textId="77777777" w:rsidTr="00356BFD">
        <w:trPr>
          <w:trHeight w:val="314"/>
          <w:jc w:val="center"/>
        </w:trPr>
        <w:tc>
          <w:tcPr>
            <w:tcW w:w="2603" w:type="pct"/>
            <w:tcBorders>
              <w:top w:val="nil"/>
              <w:left w:val="nil"/>
              <w:bottom w:val="nil"/>
              <w:right w:val="nil"/>
            </w:tcBorders>
            <w:noWrap/>
          </w:tcPr>
          <w:p w14:paraId="75F56600" w14:textId="77777777" w:rsidR="00EE73DF" w:rsidRPr="00D861EF" w:rsidRDefault="00EE73DF" w:rsidP="00356BFD">
            <w:pPr>
              <w:rPr>
                <w:rFonts w:ascii="Times New Roman" w:hAnsi="Times New Roman"/>
              </w:rPr>
            </w:pPr>
            <w:r w:rsidRPr="00D861EF">
              <w:rPr>
                <w:rFonts w:ascii="Times New Roman" w:hAnsi="Times New Roman"/>
              </w:rPr>
              <w:t xml:space="preserve">     Solids – Slow pyrolysis</w:t>
            </w:r>
          </w:p>
        </w:tc>
        <w:tc>
          <w:tcPr>
            <w:tcW w:w="665" w:type="pct"/>
            <w:tcBorders>
              <w:top w:val="nil"/>
              <w:left w:val="nil"/>
              <w:bottom w:val="nil"/>
              <w:right w:val="nil"/>
            </w:tcBorders>
          </w:tcPr>
          <w:p w14:paraId="625710D3" w14:textId="77777777" w:rsidR="00EE73DF" w:rsidRPr="00762742" w:rsidRDefault="00AE3620" w:rsidP="00356BFD">
            <w:pPr>
              <w:jc w:val="center"/>
              <w:rPr>
                <w:rFonts w:ascii="Times New Roman" w:hAnsi="Times New Roman"/>
                <w:noProof/>
              </w:rPr>
            </w:pPr>
            <w:r>
              <w:rPr>
                <w:rFonts w:ascii="Times New Roman" w:hAnsi="Times New Roman"/>
                <w:noProof/>
              </w:rPr>
              <w:t>44.61</w:t>
            </w:r>
          </w:p>
        </w:tc>
        <w:tc>
          <w:tcPr>
            <w:tcW w:w="578" w:type="pct"/>
            <w:tcBorders>
              <w:top w:val="nil"/>
              <w:left w:val="nil"/>
              <w:bottom w:val="nil"/>
              <w:right w:val="nil"/>
            </w:tcBorders>
          </w:tcPr>
          <w:p w14:paraId="412D4E30" w14:textId="77777777" w:rsidR="00EE73DF" w:rsidRPr="00762742" w:rsidRDefault="00EE73DF" w:rsidP="00356BFD">
            <w:pPr>
              <w:jc w:val="center"/>
              <w:rPr>
                <w:rFonts w:ascii="Times New Roman" w:hAnsi="Times New Roman"/>
                <w:noProof/>
              </w:rPr>
            </w:pPr>
            <w:r>
              <w:rPr>
                <w:rFonts w:ascii="Times New Roman" w:hAnsi="Times New Roman"/>
                <w:noProof/>
              </w:rPr>
              <w:t>37.28</w:t>
            </w:r>
          </w:p>
        </w:tc>
        <w:tc>
          <w:tcPr>
            <w:tcW w:w="578" w:type="pct"/>
            <w:tcBorders>
              <w:top w:val="nil"/>
              <w:left w:val="nil"/>
              <w:bottom w:val="nil"/>
              <w:right w:val="nil"/>
            </w:tcBorders>
          </w:tcPr>
          <w:p w14:paraId="021D519F" w14:textId="77777777" w:rsidR="00EE73DF" w:rsidRPr="00762742" w:rsidRDefault="00EE73DF" w:rsidP="00356BFD">
            <w:pPr>
              <w:jc w:val="center"/>
              <w:rPr>
                <w:rFonts w:ascii="Times New Roman" w:hAnsi="Times New Roman"/>
                <w:noProof/>
              </w:rPr>
            </w:pPr>
            <w:r>
              <w:rPr>
                <w:rFonts w:ascii="Times New Roman" w:hAnsi="Times New Roman"/>
                <w:noProof/>
              </w:rPr>
              <w:t xml:space="preserve"> 41.37</w:t>
            </w:r>
          </w:p>
        </w:tc>
        <w:tc>
          <w:tcPr>
            <w:tcW w:w="577" w:type="pct"/>
            <w:tcBorders>
              <w:top w:val="nil"/>
              <w:left w:val="nil"/>
              <w:bottom w:val="nil"/>
              <w:right w:val="nil"/>
            </w:tcBorders>
          </w:tcPr>
          <w:p w14:paraId="39D0ED7F" w14:textId="77777777" w:rsidR="00EE73DF" w:rsidRPr="00762742" w:rsidRDefault="00EE73DF" w:rsidP="00356BFD">
            <w:pPr>
              <w:jc w:val="center"/>
              <w:rPr>
                <w:rFonts w:ascii="Times New Roman" w:hAnsi="Times New Roman"/>
                <w:noProof/>
              </w:rPr>
            </w:pPr>
            <w:r>
              <w:rPr>
                <w:rFonts w:ascii="Times New Roman" w:hAnsi="Times New Roman"/>
                <w:noProof/>
              </w:rPr>
              <w:t>35.41</w:t>
            </w:r>
          </w:p>
        </w:tc>
      </w:tr>
      <w:tr w:rsidR="00EE73DF" w:rsidRPr="00762742" w14:paraId="66127A9B" w14:textId="77777777" w:rsidTr="00356BFD">
        <w:trPr>
          <w:trHeight w:val="314"/>
          <w:jc w:val="center"/>
        </w:trPr>
        <w:tc>
          <w:tcPr>
            <w:tcW w:w="2603" w:type="pct"/>
            <w:tcBorders>
              <w:top w:val="nil"/>
              <w:left w:val="nil"/>
              <w:bottom w:val="single" w:sz="6" w:space="0" w:color="auto"/>
              <w:right w:val="nil"/>
            </w:tcBorders>
            <w:noWrap/>
          </w:tcPr>
          <w:p w14:paraId="24F7369D" w14:textId="77777777" w:rsidR="00EE73DF" w:rsidRPr="00D861EF" w:rsidRDefault="00EE73DF" w:rsidP="00356BFD">
            <w:pPr>
              <w:rPr>
                <w:rFonts w:ascii="Times New Roman" w:hAnsi="Times New Roman"/>
              </w:rPr>
            </w:pPr>
            <w:r w:rsidRPr="00D861EF">
              <w:rPr>
                <w:rFonts w:ascii="Times New Roman" w:hAnsi="Times New Roman"/>
              </w:rPr>
              <w:t xml:space="preserve">     Solids – Microwave pyrolysis</w:t>
            </w:r>
          </w:p>
        </w:tc>
        <w:tc>
          <w:tcPr>
            <w:tcW w:w="665" w:type="pct"/>
            <w:tcBorders>
              <w:top w:val="nil"/>
              <w:left w:val="nil"/>
              <w:bottom w:val="single" w:sz="6" w:space="0" w:color="auto"/>
              <w:right w:val="nil"/>
            </w:tcBorders>
          </w:tcPr>
          <w:p w14:paraId="3AF6EED7" w14:textId="77777777" w:rsidR="00EE73DF" w:rsidRPr="00762742" w:rsidRDefault="00AE3620" w:rsidP="00356BFD">
            <w:pPr>
              <w:jc w:val="center"/>
              <w:rPr>
                <w:rFonts w:ascii="Times New Roman" w:hAnsi="Times New Roman"/>
                <w:noProof/>
              </w:rPr>
            </w:pPr>
            <w:r>
              <w:rPr>
                <w:rFonts w:ascii="Times New Roman" w:hAnsi="Times New Roman"/>
                <w:noProof/>
              </w:rPr>
              <w:t>41.94</w:t>
            </w:r>
          </w:p>
        </w:tc>
        <w:tc>
          <w:tcPr>
            <w:tcW w:w="578" w:type="pct"/>
            <w:tcBorders>
              <w:top w:val="nil"/>
              <w:left w:val="nil"/>
              <w:bottom w:val="single" w:sz="6" w:space="0" w:color="auto"/>
              <w:right w:val="nil"/>
            </w:tcBorders>
          </w:tcPr>
          <w:p w14:paraId="2E3584B9" w14:textId="77777777" w:rsidR="00EE73DF" w:rsidRPr="00762742" w:rsidRDefault="00AE3620" w:rsidP="00356BFD">
            <w:pPr>
              <w:jc w:val="center"/>
              <w:rPr>
                <w:rFonts w:ascii="Times New Roman" w:hAnsi="Times New Roman"/>
                <w:noProof/>
              </w:rPr>
            </w:pPr>
            <w:r>
              <w:rPr>
                <w:rFonts w:ascii="Times New Roman" w:hAnsi="Times New Roman"/>
                <w:noProof/>
              </w:rPr>
              <w:t>37.59</w:t>
            </w:r>
          </w:p>
        </w:tc>
        <w:tc>
          <w:tcPr>
            <w:tcW w:w="578" w:type="pct"/>
            <w:tcBorders>
              <w:top w:val="nil"/>
              <w:left w:val="nil"/>
              <w:bottom w:val="single" w:sz="6" w:space="0" w:color="auto"/>
              <w:right w:val="nil"/>
            </w:tcBorders>
          </w:tcPr>
          <w:p w14:paraId="56318625" w14:textId="77777777" w:rsidR="00EE73DF" w:rsidRPr="00762742" w:rsidRDefault="00EE73DF" w:rsidP="00356BFD">
            <w:pPr>
              <w:jc w:val="center"/>
              <w:rPr>
                <w:rFonts w:ascii="Times New Roman" w:hAnsi="Times New Roman"/>
                <w:noProof/>
              </w:rPr>
            </w:pPr>
            <w:r>
              <w:rPr>
                <w:rFonts w:ascii="Times New Roman" w:hAnsi="Times New Roman"/>
                <w:noProof/>
              </w:rPr>
              <w:t>40.0</w:t>
            </w:r>
          </w:p>
        </w:tc>
        <w:tc>
          <w:tcPr>
            <w:tcW w:w="577" w:type="pct"/>
            <w:tcBorders>
              <w:top w:val="nil"/>
              <w:left w:val="nil"/>
              <w:bottom w:val="single" w:sz="6" w:space="0" w:color="auto"/>
              <w:right w:val="nil"/>
            </w:tcBorders>
          </w:tcPr>
          <w:p w14:paraId="44F42A95" w14:textId="77777777" w:rsidR="00EE73DF" w:rsidRPr="00762742" w:rsidRDefault="00AE3620" w:rsidP="00356BFD">
            <w:pPr>
              <w:jc w:val="center"/>
              <w:rPr>
                <w:rFonts w:ascii="Times New Roman" w:hAnsi="Times New Roman"/>
                <w:noProof/>
              </w:rPr>
            </w:pPr>
            <w:r>
              <w:rPr>
                <w:rFonts w:ascii="Times New Roman" w:hAnsi="Times New Roman"/>
                <w:noProof/>
              </w:rPr>
              <w:t>36.26</w:t>
            </w:r>
          </w:p>
        </w:tc>
      </w:tr>
    </w:tbl>
    <w:p w14:paraId="6DF67C66" w14:textId="77777777" w:rsidR="00EE73DF" w:rsidRDefault="00EE73DF" w:rsidP="00907A95">
      <w:pPr>
        <w:jc w:val="both"/>
        <w:rPr>
          <w:rFonts w:eastAsia="Times New Roman"/>
        </w:rPr>
      </w:pPr>
    </w:p>
    <w:p w14:paraId="240F4B12" w14:textId="3BE47D1E" w:rsidR="00953C22" w:rsidRPr="00FE235F" w:rsidRDefault="00907A95" w:rsidP="00AE3620">
      <w:pPr>
        <w:jc w:val="both"/>
        <w:rPr>
          <w:rFonts w:eastAsia="Times New Roman"/>
        </w:rPr>
      </w:pPr>
      <w:r>
        <w:rPr>
          <w:rFonts w:eastAsia="Times New Roman"/>
        </w:rPr>
        <w:t xml:space="preserve">Generally, </w:t>
      </w:r>
      <w:r w:rsidRPr="00E456A6">
        <w:rPr>
          <w:rFonts w:eastAsia="Times New Roman"/>
        </w:rPr>
        <w:t>the energy accumula</w:t>
      </w:r>
      <w:r>
        <w:rPr>
          <w:rFonts w:eastAsia="Times New Roman"/>
        </w:rPr>
        <w:t xml:space="preserve">ted in the char reduces with </w:t>
      </w:r>
      <w:r w:rsidR="003C3396">
        <w:rPr>
          <w:rFonts w:eastAsia="Times New Roman"/>
        </w:rPr>
        <w:t>temperature and this effect</w:t>
      </w:r>
      <w:r w:rsidRPr="00E456A6">
        <w:rPr>
          <w:rFonts w:eastAsia="Times New Roman"/>
        </w:rPr>
        <w:t xml:space="preserve"> was observed to be</w:t>
      </w:r>
      <w:r w:rsidR="00DF2D61">
        <w:rPr>
          <w:rFonts w:eastAsia="Times New Roman"/>
        </w:rPr>
        <w:t xml:space="preserve"> more pronounced in slow</w:t>
      </w:r>
      <w:r w:rsidRPr="00E456A6">
        <w:rPr>
          <w:rFonts w:eastAsia="Times New Roman"/>
        </w:rPr>
        <w:t xml:space="preserve"> pyrolysis</w:t>
      </w:r>
      <w:r>
        <w:rPr>
          <w:rFonts w:eastAsia="Times New Roman"/>
        </w:rPr>
        <w:t xml:space="preserve"> with the highe</w:t>
      </w:r>
      <w:r w:rsidR="00DF2D61">
        <w:rPr>
          <w:rFonts w:eastAsia="Times New Roman"/>
        </w:rPr>
        <w:t>st reduction of approximately 16.5</w:t>
      </w:r>
      <w:r>
        <w:rPr>
          <w:rFonts w:eastAsia="Times New Roman"/>
        </w:rPr>
        <w:t xml:space="preserve">% reduction of </w:t>
      </w:r>
      <w:r w:rsidR="00DF2D61">
        <w:rPr>
          <w:rFonts w:eastAsia="Times New Roman"/>
        </w:rPr>
        <w:t>energy experienc</w:t>
      </w:r>
      <w:r w:rsidR="005D05DC">
        <w:rPr>
          <w:rFonts w:eastAsia="Times New Roman"/>
        </w:rPr>
        <w:t>ed by Malaysian wood pellets.  On the contrary</w:t>
      </w:r>
      <w:r w:rsidRPr="00E456A6">
        <w:rPr>
          <w:rFonts w:eastAsia="Times New Roman"/>
        </w:rPr>
        <w:t xml:space="preserve">, in the case of microwave pyrolysis, there is a minor reduction of energy at higher temperature particularly because of low </w:t>
      </w:r>
      <w:r w:rsidR="00DF2D61">
        <w:rPr>
          <w:rFonts w:eastAsia="Times New Roman"/>
        </w:rPr>
        <w:t>yield of char attainable at 500</w:t>
      </w:r>
      <w:r w:rsidRPr="00E456A6">
        <w:rPr>
          <w:rFonts w:eastAsia="Times New Roman"/>
        </w:rPr>
        <w:t>°C</w:t>
      </w:r>
      <w:r>
        <w:rPr>
          <w:rFonts w:eastAsia="Times New Roman"/>
        </w:rPr>
        <w:t xml:space="preserve"> compared to </w:t>
      </w:r>
      <w:r w:rsidR="00DF2D61">
        <w:rPr>
          <w:rFonts w:eastAsia="Times New Roman"/>
        </w:rPr>
        <w:t>slow</w:t>
      </w:r>
      <w:r>
        <w:rPr>
          <w:rFonts w:eastAsia="Times New Roman"/>
        </w:rPr>
        <w:t xml:space="preserve"> pyrolysis</w:t>
      </w:r>
      <w:r w:rsidRPr="00E456A6">
        <w:rPr>
          <w:rFonts w:eastAsia="Times New Roman"/>
        </w:rPr>
        <w:t>.</w:t>
      </w:r>
      <w:r>
        <w:rPr>
          <w:rFonts w:eastAsia="Times New Roman"/>
        </w:rPr>
        <w:t xml:space="preserve"> </w:t>
      </w:r>
      <w:r w:rsidRPr="00E456A6">
        <w:rPr>
          <w:rFonts w:eastAsia="Times New Roman"/>
        </w:rPr>
        <w:t>It was found that the energy yield of char produced from microwave pyrolysis is lower than that obt</w:t>
      </w:r>
      <w:r>
        <w:rPr>
          <w:rFonts w:eastAsia="Times New Roman"/>
        </w:rPr>
        <w:t>ained by conventional pyro</w:t>
      </w:r>
      <w:r w:rsidR="00DF2D61">
        <w:rPr>
          <w:rFonts w:eastAsia="Times New Roman"/>
        </w:rPr>
        <w:t xml:space="preserve">lysis </w:t>
      </w:r>
      <w:r w:rsidR="005D05DC">
        <w:rPr>
          <w:rFonts w:eastAsia="Times New Roman"/>
        </w:rPr>
        <w:t xml:space="preserve">especially </w:t>
      </w:r>
      <w:r w:rsidR="00DF2D61">
        <w:rPr>
          <w:rFonts w:eastAsia="Times New Roman"/>
        </w:rPr>
        <w:t>at 500</w:t>
      </w:r>
      <w:r w:rsidR="005D05DC">
        <w:rPr>
          <w:rFonts w:eastAsia="Times New Roman"/>
        </w:rPr>
        <w:t xml:space="preserve">°C </w:t>
      </w:r>
      <w:r w:rsidRPr="00E456A6">
        <w:rPr>
          <w:rFonts w:eastAsia="Times New Roman"/>
        </w:rPr>
        <w:t xml:space="preserve">and this may </w:t>
      </w:r>
      <w:r>
        <w:rPr>
          <w:rFonts w:eastAsia="Times New Roman"/>
        </w:rPr>
        <w:t>be due to the fact that the use</w:t>
      </w:r>
      <w:r w:rsidRPr="00E456A6">
        <w:rPr>
          <w:rFonts w:eastAsia="Times New Roman"/>
        </w:rPr>
        <w:t xml:space="preserve"> of </w:t>
      </w:r>
      <w:r w:rsidR="005D05DC">
        <w:rPr>
          <w:rFonts w:eastAsia="Times New Roman"/>
        </w:rPr>
        <w:t xml:space="preserve">a </w:t>
      </w:r>
      <w:r w:rsidRPr="00E456A6">
        <w:rPr>
          <w:rFonts w:eastAsia="Times New Roman"/>
        </w:rPr>
        <w:t xml:space="preserve">microwave </w:t>
      </w:r>
      <w:r w:rsidR="005D05DC">
        <w:rPr>
          <w:rFonts w:eastAsia="Times New Roman"/>
        </w:rPr>
        <w:t xml:space="preserve">oven </w:t>
      </w:r>
      <w:r w:rsidRPr="00E456A6">
        <w:rPr>
          <w:rFonts w:eastAsia="Times New Roman"/>
        </w:rPr>
        <w:t>enhance</w:t>
      </w:r>
      <w:r>
        <w:rPr>
          <w:rFonts w:eastAsia="Times New Roman"/>
        </w:rPr>
        <w:t>s</w:t>
      </w:r>
      <w:r w:rsidR="00E077E0">
        <w:rPr>
          <w:rFonts w:eastAsia="Times New Roman"/>
        </w:rPr>
        <w:t xml:space="preserve"> the</w:t>
      </w:r>
      <w:r w:rsidR="005D05DC">
        <w:rPr>
          <w:rFonts w:eastAsia="Times New Roman"/>
        </w:rPr>
        <w:t xml:space="preserve"> rapid heating of the sample. </w:t>
      </w:r>
      <w:r w:rsidR="00164C9C">
        <w:rPr>
          <w:rFonts w:eastAsia="Times New Roman"/>
        </w:rPr>
        <w:t xml:space="preserve">However, different trend appeared at 800°C with slight increases </w:t>
      </w:r>
      <w:r w:rsidR="00C84766">
        <w:rPr>
          <w:rFonts w:eastAsia="Times New Roman"/>
        </w:rPr>
        <w:t xml:space="preserve">(approximately 1-2%) </w:t>
      </w:r>
      <w:r w:rsidR="00164C9C">
        <w:rPr>
          <w:rFonts w:eastAsia="Times New Roman"/>
        </w:rPr>
        <w:t>in energ</w:t>
      </w:r>
      <w:r w:rsidR="00C84766">
        <w:rPr>
          <w:rFonts w:eastAsia="Times New Roman"/>
        </w:rPr>
        <w:t>y yield obtained from microwave pyrolysis</w:t>
      </w:r>
      <w:r w:rsidR="00164C9C">
        <w:rPr>
          <w:rFonts w:eastAsia="Times New Roman"/>
        </w:rPr>
        <w:t xml:space="preserve"> which can be related to contribution from </w:t>
      </w:r>
      <w:r w:rsidR="00C84766">
        <w:rPr>
          <w:rFonts w:eastAsia="Times New Roman"/>
        </w:rPr>
        <w:t xml:space="preserve">the </w:t>
      </w:r>
      <w:r w:rsidR="00164C9C">
        <w:rPr>
          <w:rFonts w:eastAsia="Times New Roman"/>
        </w:rPr>
        <w:t xml:space="preserve">significant improvement in calorific values </w:t>
      </w:r>
      <w:r w:rsidR="00C84766">
        <w:rPr>
          <w:rFonts w:eastAsia="Times New Roman"/>
        </w:rPr>
        <w:t>obtained by the heating technique</w:t>
      </w:r>
      <w:r w:rsidR="00AE3620">
        <w:rPr>
          <w:rFonts w:eastAsia="Times New Roman"/>
        </w:rPr>
        <w:t xml:space="preserve"> at the corresponding temperature</w:t>
      </w:r>
      <w:r w:rsidR="00164C9C">
        <w:rPr>
          <w:rFonts w:eastAsia="Times New Roman"/>
        </w:rPr>
        <w:t xml:space="preserve">. </w:t>
      </w:r>
      <w:r w:rsidR="00FE235F">
        <w:rPr>
          <w:rFonts w:eastAsia="Arial Unicode MS"/>
        </w:rPr>
        <w:t>T</w:t>
      </w:r>
      <w:r w:rsidR="00E5787A">
        <w:rPr>
          <w:rFonts w:eastAsia="Arial Unicode MS"/>
        </w:rPr>
        <w:t xml:space="preserve">he effect of microwave oven use on energy yield </w:t>
      </w:r>
      <w:r w:rsidR="00FE235F">
        <w:rPr>
          <w:rFonts w:eastAsia="Arial Unicode MS"/>
        </w:rPr>
        <w:t xml:space="preserve">of char at different temperatures </w:t>
      </w:r>
      <w:r w:rsidR="00953C22">
        <w:rPr>
          <w:rFonts w:eastAsia="Arial Unicode MS"/>
        </w:rPr>
        <w:t>can be support</w:t>
      </w:r>
      <w:r w:rsidR="00F52C7C">
        <w:rPr>
          <w:rFonts w:eastAsia="Arial Unicode MS"/>
        </w:rPr>
        <w:t xml:space="preserve">ed by </w:t>
      </w:r>
      <w:r w:rsidR="00F52C7C">
        <w:rPr>
          <w:rFonts w:eastAsia="Arial Unicode MS"/>
        </w:rPr>
        <w:fldChar w:fldCharType="begin"/>
      </w:r>
      <w:r w:rsidR="00E92496">
        <w:rPr>
          <w:rFonts w:eastAsia="Arial Unicode MS"/>
        </w:rPr>
        <w:instrText xml:space="preserve"> ADDIN EN.CITE &lt;EndNote&gt;&lt;Cite AuthorYear="1"&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rsidR="00F52C7C">
        <w:rPr>
          <w:rFonts w:eastAsia="Arial Unicode MS"/>
        </w:rPr>
        <w:fldChar w:fldCharType="separate"/>
      </w:r>
      <w:r w:rsidR="00F52C7C">
        <w:rPr>
          <w:rFonts w:eastAsia="Arial Unicode MS"/>
          <w:noProof/>
        </w:rPr>
        <w:t>Domínguez</w:t>
      </w:r>
      <w:r w:rsidR="00F52C7C" w:rsidRPr="00F52C7C">
        <w:rPr>
          <w:rFonts w:eastAsia="Arial Unicode MS"/>
          <w:i/>
          <w:noProof/>
        </w:rPr>
        <w:t xml:space="preserve"> et al.</w:t>
      </w:r>
      <w:r w:rsidR="00F52C7C">
        <w:rPr>
          <w:rFonts w:eastAsia="Arial Unicode MS"/>
          <w:noProof/>
        </w:rPr>
        <w:t xml:space="preserve"> (2007)</w:t>
      </w:r>
      <w:r w:rsidR="00F52C7C">
        <w:rPr>
          <w:rFonts w:eastAsia="Arial Unicode MS"/>
        </w:rPr>
        <w:fldChar w:fldCharType="end"/>
      </w:r>
      <w:r w:rsidR="00953C22">
        <w:rPr>
          <w:rFonts w:eastAsia="Arial Unicode MS"/>
        </w:rPr>
        <w:t xml:space="preserve"> who </w:t>
      </w:r>
      <w:r w:rsidR="00B44B14">
        <w:rPr>
          <w:rFonts w:eastAsia="Arial Unicode MS"/>
        </w:rPr>
        <w:t>observed</w:t>
      </w:r>
      <w:r w:rsidR="00953C22">
        <w:rPr>
          <w:rFonts w:eastAsia="Arial Unicode MS"/>
        </w:rPr>
        <w:t xml:space="preserve"> no</w:t>
      </w:r>
      <w:r w:rsidR="00F52C7C">
        <w:rPr>
          <w:rFonts w:eastAsia="Arial Unicode MS"/>
        </w:rPr>
        <w:t>ticeable</w:t>
      </w:r>
      <w:r w:rsidR="00953C22">
        <w:rPr>
          <w:rFonts w:eastAsia="Arial Unicode MS"/>
        </w:rPr>
        <w:t xml:space="preserve"> changes on the energy yield of char products obtained between conventional pyrolysis and microwave pyrolysis </w:t>
      </w:r>
      <w:r w:rsidR="00F52C7C">
        <w:rPr>
          <w:rFonts w:eastAsia="Arial Unicode MS"/>
        </w:rPr>
        <w:t>at 5</w:t>
      </w:r>
      <w:r w:rsidR="00953C22">
        <w:rPr>
          <w:rFonts w:eastAsia="Arial Unicode MS"/>
        </w:rPr>
        <w:t xml:space="preserve">00°C </w:t>
      </w:r>
      <w:r w:rsidR="00356BFD">
        <w:rPr>
          <w:rFonts w:eastAsia="Arial Unicode MS"/>
        </w:rPr>
        <w:t xml:space="preserve">(approximately </w:t>
      </w:r>
      <w:r w:rsidR="00F52C7C">
        <w:rPr>
          <w:rFonts w:eastAsia="Arial Unicode MS"/>
        </w:rPr>
        <w:t xml:space="preserve">4% differences between each other) but no changes at temperature 800°C </w:t>
      </w:r>
      <w:r w:rsidR="00953C22">
        <w:rPr>
          <w:rFonts w:eastAsia="Arial Unicode MS"/>
        </w:rPr>
        <w:t>(i.e. both conventional pyrolysis and microwave pyrolysis</w:t>
      </w:r>
      <w:r w:rsidR="00650920">
        <w:rPr>
          <w:rFonts w:eastAsia="Arial Unicode MS"/>
        </w:rPr>
        <w:t xml:space="preserve"> had similar energy yield of 34%</w:t>
      </w:r>
      <w:r w:rsidR="00953C22">
        <w:rPr>
          <w:rFonts w:eastAsia="Arial Unicode MS"/>
        </w:rPr>
        <w:t xml:space="preserve">). </w:t>
      </w:r>
    </w:p>
    <w:p w14:paraId="79BFA84F" w14:textId="77777777" w:rsidR="00AE3620" w:rsidRPr="00E456A6" w:rsidRDefault="00AE3620" w:rsidP="00907A95">
      <w:pPr>
        <w:rPr>
          <w:rFonts w:ascii="Calibri" w:eastAsia="Times New Roman" w:hAnsi="Calibri"/>
        </w:rPr>
      </w:pPr>
    </w:p>
    <w:p w14:paraId="48A8D66F" w14:textId="77777777" w:rsidR="00907A95" w:rsidRPr="003C7A81" w:rsidRDefault="00BA2151" w:rsidP="00907A95">
      <w:pPr>
        <w:pStyle w:val="Heading3"/>
        <w:rPr>
          <w:rFonts w:eastAsia="Times New Roman"/>
          <w:b w:val="0"/>
        </w:rPr>
      </w:pPr>
      <w:bookmarkStart w:id="594" w:name="_Toc479486778"/>
      <w:r>
        <w:rPr>
          <w:rFonts w:eastAsia="Times New Roman"/>
        </w:rPr>
        <w:t>Proximate a</w:t>
      </w:r>
      <w:r w:rsidR="00907A95" w:rsidRPr="003C7A81">
        <w:rPr>
          <w:rFonts w:eastAsia="Times New Roman"/>
        </w:rPr>
        <w:t>nalysis</w:t>
      </w:r>
      <w:bookmarkEnd w:id="594"/>
    </w:p>
    <w:p w14:paraId="1037445B" w14:textId="0850CCCD" w:rsidR="00253742" w:rsidRDefault="0001380F" w:rsidP="00326D26">
      <w:pPr>
        <w:jc w:val="both"/>
        <w:rPr>
          <w:rFonts w:eastAsia="Times New Roman"/>
        </w:rPr>
      </w:pPr>
      <w:r>
        <w:rPr>
          <w:rFonts w:eastAsia="Times New Roman"/>
          <w:color w:val="2E74B5" w:themeColor="accent1" w:themeShade="BF"/>
        </w:rPr>
        <w:fldChar w:fldCharType="begin"/>
      </w:r>
      <w:r>
        <w:rPr>
          <w:rFonts w:eastAsia="Times New Roman"/>
        </w:rPr>
        <w:instrText xml:space="preserve"> REF _Ref479061692 \h </w:instrText>
      </w:r>
      <w:r>
        <w:rPr>
          <w:rFonts w:eastAsia="Times New Roman"/>
          <w:color w:val="2E74B5" w:themeColor="accent1" w:themeShade="BF"/>
        </w:rPr>
      </w:r>
      <w:r>
        <w:rPr>
          <w:rFonts w:eastAsia="Times New Roman"/>
          <w:color w:val="2E74B5" w:themeColor="accent1" w:themeShade="BF"/>
        </w:rPr>
        <w:fldChar w:fldCharType="separate"/>
      </w:r>
      <w:r w:rsidR="006E562B" w:rsidRPr="003C7A81">
        <w:rPr>
          <w:color w:val="2E74B5" w:themeColor="accent1" w:themeShade="BF"/>
        </w:rPr>
        <w:t xml:space="preserve">Table </w:t>
      </w:r>
      <w:r w:rsidR="006E562B">
        <w:rPr>
          <w:noProof/>
          <w:color w:val="2E74B5" w:themeColor="accent1" w:themeShade="BF"/>
        </w:rPr>
        <w:t>5</w:t>
      </w:r>
      <w:r w:rsidR="006E562B">
        <w:rPr>
          <w:color w:val="2E74B5" w:themeColor="accent1" w:themeShade="BF"/>
        </w:rPr>
        <w:noBreakHyphen/>
      </w:r>
      <w:r w:rsidR="006E562B">
        <w:rPr>
          <w:noProof/>
          <w:color w:val="2E74B5" w:themeColor="accent1" w:themeShade="BF"/>
        </w:rPr>
        <w:t>7</w:t>
      </w:r>
      <w:r>
        <w:rPr>
          <w:rFonts w:eastAsia="Times New Roman"/>
          <w:color w:val="2E74B5" w:themeColor="accent1" w:themeShade="BF"/>
        </w:rPr>
        <w:fldChar w:fldCharType="end"/>
      </w:r>
      <w:r>
        <w:rPr>
          <w:rFonts w:eastAsia="Times New Roman"/>
          <w:color w:val="2E74B5" w:themeColor="accent1" w:themeShade="BF"/>
        </w:rPr>
        <w:t xml:space="preserve"> </w:t>
      </w:r>
      <w:r w:rsidR="00253742" w:rsidRPr="00E456A6">
        <w:rPr>
          <w:rFonts w:eastAsia="Times New Roman"/>
        </w:rPr>
        <w:t xml:space="preserve">shows the proximate analysis results of the char samples </w:t>
      </w:r>
      <w:r w:rsidR="00253742">
        <w:rPr>
          <w:rFonts w:eastAsia="Times New Roman"/>
        </w:rPr>
        <w:t xml:space="preserve">obtained from slow pyrolysis </w:t>
      </w:r>
      <w:r>
        <w:rPr>
          <w:rFonts w:eastAsia="Times New Roman"/>
        </w:rPr>
        <w:t>and microwave pyrolysis. Additionally, t</w:t>
      </w:r>
      <w:r w:rsidR="00E077E0">
        <w:rPr>
          <w:rFonts w:eastAsia="Times New Roman"/>
        </w:rPr>
        <w:t xml:space="preserve">he resulting data </w:t>
      </w:r>
      <w:r>
        <w:rPr>
          <w:rFonts w:eastAsia="Times New Roman"/>
        </w:rPr>
        <w:t xml:space="preserve">from slow pyrolysis </w:t>
      </w:r>
      <w:r w:rsidR="00E077E0">
        <w:rPr>
          <w:rFonts w:eastAsia="Times New Roman"/>
        </w:rPr>
        <w:t>are shown graphically</w:t>
      </w:r>
      <w:r w:rsidR="00253742" w:rsidRPr="00E456A6">
        <w:rPr>
          <w:rFonts w:eastAsia="Times New Roman"/>
        </w:rPr>
        <w:t xml:space="preserve"> in</w:t>
      </w:r>
      <w:r w:rsidR="009C3177">
        <w:rPr>
          <w:rFonts w:eastAsia="Times New Roman"/>
          <w:color w:val="2E74B5" w:themeColor="accent1" w:themeShade="BF"/>
        </w:rPr>
        <w:t xml:space="preserve"> </w:t>
      </w:r>
      <w:r w:rsidR="009C3177">
        <w:rPr>
          <w:rFonts w:eastAsia="Times New Roman"/>
          <w:color w:val="2E74B5" w:themeColor="accent1" w:themeShade="BF"/>
        </w:rPr>
        <w:fldChar w:fldCharType="begin"/>
      </w:r>
      <w:r w:rsidR="009C3177">
        <w:rPr>
          <w:rFonts w:eastAsia="Times New Roman"/>
          <w:color w:val="2E74B5" w:themeColor="accent1" w:themeShade="BF"/>
        </w:rPr>
        <w:instrText xml:space="preserve"> REF _Ref464037864 \h </w:instrText>
      </w:r>
      <w:r w:rsidR="009C3177">
        <w:rPr>
          <w:rFonts w:eastAsia="Times New Roman"/>
          <w:color w:val="2E74B5" w:themeColor="accent1" w:themeShade="BF"/>
        </w:rPr>
      </w:r>
      <w:r w:rsidR="009C3177">
        <w:rPr>
          <w:rFonts w:eastAsia="Times New Roman"/>
          <w:color w:val="2E74B5" w:themeColor="accent1" w:themeShade="BF"/>
        </w:rPr>
        <w:fldChar w:fldCharType="separate"/>
      </w:r>
      <w:r w:rsidRPr="009C3177">
        <w:rPr>
          <w:color w:val="2E74B5" w:themeColor="accent1" w:themeShade="BF"/>
        </w:rPr>
        <w:t xml:space="preserve">Figure </w:t>
      </w:r>
      <w:r>
        <w:rPr>
          <w:noProof/>
          <w:color w:val="2E74B5" w:themeColor="accent1" w:themeShade="BF"/>
        </w:rPr>
        <w:t>5</w:t>
      </w:r>
      <w:r>
        <w:rPr>
          <w:color w:val="2E74B5" w:themeColor="accent1" w:themeShade="BF"/>
        </w:rPr>
        <w:noBreakHyphen/>
      </w:r>
      <w:r>
        <w:rPr>
          <w:noProof/>
          <w:color w:val="2E74B5" w:themeColor="accent1" w:themeShade="BF"/>
        </w:rPr>
        <w:t>6</w:t>
      </w:r>
      <w:r w:rsidR="009C3177">
        <w:rPr>
          <w:rFonts w:eastAsia="Times New Roman"/>
          <w:color w:val="2E74B5" w:themeColor="accent1" w:themeShade="BF"/>
        </w:rPr>
        <w:fldChar w:fldCharType="end"/>
      </w:r>
      <w:r w:rsidR="00253742" w:rsidRPr="00E456A6">
        <w:rPr>
          <w:rFonts w:eastAsia="Times New Roman"/>
        </w:rPr>
        <w:t>.</w:t>
      </w:r>
    </w:p>
    <w:p w14:paraId="33461D58" w14:textId="77777777" w:rsidR="00326D26" w:rsidRDefault="00326D26" w:rsidP="00326D26">
      <w:pPr>
        <w:jc w:val="both"/>
        <w:rPr>
          <w:rFonts w:eastAsia="Times New Roman"/>
        </w:rPr>
      </w:pPr>
    </w:p>
    <w:p w14:paraId="23E07AFC" w14:textId="77777777" w:rsidR="0001380F" w:rsidRDefault="0001380F" w:rsidP="00326D26">
      <w:pPr>
        <w:jc w:val="both"/>
        <w:rPr>
          <w:rFonts w:eastAsia="Times New Roman"/>
        </w:rPr>
      </w:pPr>
    </w:p>
    <w:p w14:paraId="75DAC9FE" w14:textId="77777777" w:rsidR="0001380F" w:rsidRDefault="0001380F" w:rsidP="00326D26">
      <w:pPr>
        <w:jc w:val="both"/>
        <w:rPr>
          <w:rFonts w:eastAsia="Times New Roman"/>
        </w:rPr>
      </w:pPr>
    </w:p>
    <w:p w14:paraId="65841B2B" w14:textId="77777777" w:rsidR="0001380F" w:rsidRDefault="0001380F" w:rsidP="00326D26">
      <w:pPr>
        <w:jc w:val="both"/>
        <w:rPr>
          <w:rFonts w:eastAsia="Times New Roman"/>
        </w:rPr>
      </w:pPr>
    </w:p>
    <w:p w14:paraId="1813313E" w14:textId="10E6EA8C" w:rsidR="0001380F" w:rsidRPr="003C7A81" w:rsidRDefault="0001380F" w:rsidP="0001380F">
      <w:pPr>
        <w:pStyle w:val="Caption"/>
        <w:keepNext/>
        <w:jc w:val="center"/>
        <w:rPr>
          <w:b w:val="0"/>
          <w:color w:val="2E74B5" w:themeColor="accent1" w:themeShade="BF"/>
        </w:rPr>
      </w:pPr>
      <w:bookmarkStart w:id="595" w:name="_Ref479061692"/>
      <w:bookmarkStart w:id="596" w:name="_Toc479486613"/>
      <w:r w:rsidRPr="003C7A81">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7</w:t>
      </w:r>
      <w:r w:rsidR="00E7097B">
        <w:rPr>
          <w:color w:val="2E74B5" w:themeColor="accent1" w:themeShade="BF"/>
        </w:rPr>
        <w:fldChar w:fldCharType="end"/>
      </w:r>
      <w:bookmarkEnd w:id="595"/>
      <w:r w:rsidRPr="003C7A81">
        <w:rPr>
          <w:color w:val="2E74B5" w:themeColor="accent1" w:themeShade="BF"/>
        </w:rPr>
        <w:t>:</w:t>
      </w:r>
      <w:r w:rsidRPr="003C7A81">
        <w:rPr>
          <w:b w:val="0"/>
          <w:color w:val="2E74B5" w:themeColor="accent1" w:themeShade="BF"/>
        </w:rPr>
        <w:t xml:space="preserve"> </w:t>
      </w:r>
      <w:r>
        <w:rPr>
          <w:rFonts w:eastAsia="Times New Roman"/>
          <w:b w:val="0"/>
          <w:color w:val="2E74B5" w:themeColor="accent1" w:themeShade="BF"/>
          <w:szCs w:val="20"/>
          <w:lang w:val="it-IT" w:eastAsia="it-IT"/>
        </w:rPr>
        <w:t>Proximate analysis</w:t>
      </w:r>
      <w:r w:rsidRPr="003C7A81">
        <w:rPr>
          <w:rFonts w:eastAsia="Times New Roman"/>
          <w:b w:val="0"/>
          <w:bCs w:val="0"/>
          <w:color w:val="2E74B5" w:themeColor="accent1" w:themeShade="BF"/>
          <w:szCs w:val="20"/>
          <w:lang w:val="it-IT" w:eastAsia="it-IT"/>
        </w:rPr>
        <w:t xml:space="preserve"> </w:t>
      </w:r>
      <w:r>
        <w:rPr>
          <w:rFonts w:eastAsia="Times New Roman"/>
          <w:b w:val="0"/>
          <w:bCs w:val="0"/>
          <w:color w:val="2E74B5" w:themeColor="accent1" w:themeShade="BF"/>
          <w:szCs w:val="20"/>
          <w:lang w:val="it-IT" w:eastAsia="it-IT"/>
        </w:rPr>
        <w:t xml:space="preserve">of char products </w:t>
      </w:r>
      <w:r w:rsidRPr="003C7A81">
        <w:rPr>
          <w:rFonts w:eastAsia="Times New Roman"/>
          <w:b w:val="0"/>
          <w:bCs w:val="0"/>
          <w:color w:val="2E74B5" w:themeColor="accent1" w:themeShade="BF"/>
          <w:szCs w:val="20"/>
          <w:lang w:val="it-IT" w:eastAsia="it-IT"/>
        </w:rPr>
        <w:t xml:space="preserve">(mean value ± standard </w:t>
      </w:r>
      <w:r w:rsidRPr="003C7A81">
        <w:rPr>
          <w:rFonts w:eastAsia="Times New Roman"/>
          <w:b w:val="0"/>
          <w:color w:val="2E74B5" w:themeColor="accent1" w:themeShade="BF"/>
          <w:szCs w:val="20"/>
          <w:lang w:val="it-IT" w:eastAsia="it-IT"/>
        </w:rPr>
        <w:t>deviation) obtained by slow pyrolysis and microwave pyrolysis</w:t>
      </w:r>
      <w:bookmarkEnd w:id="596"/>
    </w:p>
    <w:tbl>
      <w:tblPr>
        <w:tblStyle w:val="ListTable6Colorful12132"/>
        <w:tblW w:w="5085" w:type="pct"/>
        <w:jc w:val="center"/>
        <w:tblLayout w:type="fixed"/>
        <w:tblLook w:val="0620" w:firstRow="1" w:lastRow="0" w:firstColumn="0" w:lastColumn="0" w:noHBand="1" w:noVBand="1"/>
      </w:tblPr>
      <w:tblGrid>
        <w:gridCol w:w="2369"/>
        <w:gridCol w:w="1534"/>
        <w:gridCol w:w="1492"/>
        <w:gridCol w:w="1433"/>
        <w:gridCol w:w="1534"/>
      </w:tblGrid>
      <w:tr w:rsidR="0001380F" w:rsidRPr="003C7A81" w14:paraId="70522335" w14:textId="77777777" w:rsidTr="005D36D9">
        <w:trPr>
          <w:cnfStyle w:val="100000000000" w:firstRow="1" w:lastRow="0" w:firstColumn="0" w:lastColumn="0" w:oddVBand="0" w:evenVBand="0" w:oddHBand="0" w:evenHBand="0" w:firstRowFirstColumn="0" w:firstRowLastColumn="0" w:lastRowFirstColumn="0" w:lastRowLastColumn="0"/>
          <w:trHeight w:val="220"/>
          <w:jc w:val="center"/>
        </w:trPr>
        <w:tc>
          <w:tcPr>
            <w:tcW w:w="1417" w:type="pct"/>
            <w:tcBorders>
              <w:top w:val="single" w:sz="6" w:space="0" w:color="auto"/>
              <w:left w:val="nil"/>
              <w:bottom w:val="nil"/>
              <w:right w:val="nil"/>
            </w:tcBorders>
            <w:shd w:val="clear" w:color="auto" w:fill="auto"/>
          </w:tcPr>
          <w:p w14:paraId="3354CB3A" w14:textId="77777777" w:rsidR="0001380F" w:rsidRPr="003C7A81" w:rsidRDefault="0001380F" w:rsidP="005D36D9">
            <w:pPr>
              <w:rPr>
                <w:rFonts w:ascii="Times New Roman" w:hAnsi="Times New Roman"/>
                <w:lang w:val="it-IT" w:eastAsia="it-IT"/>
              </w:rPr>
            </w:pPr>
          </w:p>
        </w:tc>
        <w:tc>
          <w:tcPr>
            <w:tcW w:w="1809" w:type="pct"/>
            <w:gridSpan w:val="2"/>
            <w:tcBorders>
              <w:top w:val="single" w:sz="6" w:space="0" w:color="auto"/>
              <w:left w:val="nil"/>
              <w:bottom w:val="single" w:sz="6" w:space="0" w:color="auto"/>
              <w:right w:val="single" w:sz="6" w:space="0" w:color="auto"/>
            </w:tcBorders>
            <w:shd w:val="clear" w:color="auto" w:fill="auto"/>
            <w:hideMark/>
          </w:tcPr>
          <w:p w14:paraId="57053048"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Slow Pyrolysis</w:t>
            </w:r>
          </w:p>
        </w:tc>
        <w:tc>
          <w:tcPr>
            <w:tcW w:w="1774" w:type="pct"/>
            <w:gridSpan w:val="2"/>
            <w:tcBorders>
              <w:top w:val="single" w:sz="6" w:space="0" w:color="auto"/>
              <w:left w:val="single" w:sz="6" w:space="0" w:color="auto"/>
              <w:bottom w:val="single" w:sz="6" w:space="0" w:color="auto"/>
              <w:right w:val="nil"/>
            </w:tcBorders>
            <w:shd w:val="clear" w:color="auto" w:fill="auto"/>
            <w:hideMark/>
          </w:tcPr>
          <w:p w14:paraId="7D1A2D8B"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Microwave Pyrolysis</w:t>
            </w:r>
          </w:p>
        </w:tc>
      </w:tr>
      <w:tr w:rsidR="0001380F" w:rsidRPr="003C7A81" w14:paraId="2734C729" w14:textId="77777777" w:rsidTr="005D36D9">
        <w:trPr>
          <w:trHeight w:val="220"/>
          <w:jc w:val="center"/>
        </w:trPr>
        <w:tc>
          <w:tcPr>
            <w:tcW w:w="1417" w:type="pct"/>
            <w:tcBorders>
              <w:top w:val="nil"/>
              <w:left w:val="nil"/>
              <w:bottom w:val="single" w:sz="6" w:space="0" w:color="auto"/>
              <w:right w:val="nil"/>
            </w:tcBorders>
            <w:shd w:val="clear" w:color="auto" w:fill="auto"/>
            <w:noWrap/>
            <w:hideMark/>
          </w:tcPr>
          <w:p w14:paraId="1A1D8FE2"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Temperature (°C)</w:t>
            </w:r>
          </w:p>
        </w:tc>
        <w:tc>
          <w:tcPr>
            <w:tcW w:w="917" w:type="pct"/>
            <w:tcBorders>
              <w:top w:val="single" w:sz="6" w:space="0" w:color="auto"/>
              <w:left w:val="nil"/>
              <w:bottom w:val="single" w:sz="6" w:space="0" w:color="auto"/>
              <w:right w:val="nil"/>
            </w:tcBorders>
            <w:shd w:val="clear" w:color="auto" w:fill="auto"/>
            <w:hideMark/>
          </w:tcPr>
          <w:p w14:paraId="7B258CAB"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500 </w:t>
            </w:r>
          </w:p>
        </w:tc>
        <w:tc>
          <w:tcPr>
            <w:tcW w:w="892" w:type="pct"/>
            <w:tcBorders>
              <w:top w:val="single" w:sz="6" w:space="0" w:color="auto"/>
              <w:left w:val="nil"/>
              <w:bottom w:val="single" w:sz="6" w:space="0" w:color="auto"/>
              <w:right w:val="single" w:sz="6" w:space="0" w:color="auto"/>
            </w:tcBorders>
            <w:shd w:val="clear" w:color="auto" w:fill="auto"/>
            <w:hideMark/>
          </w:tcPr>
          <w:p w14:paraId="6A926578"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800 </w:t>
            </w:r>
          </w:p>
        </w:tc>
        <w:tc>
          <w:tcPr>
            <w:tcW w:w="857" w:type="pct"/>
            <w:tcBorders>
              <w:top w:val="single" w:sz="6" w:space="0" w:color="auto"/>
              <w:left w:val="single" w:sz="6" w:space="0" w:color="auto"/>
              <w:bottom w:val="single" w:sz="6" w:space="0" w:color="auto"/>
              <w:right w:val="nil"/>
            </w:tcBorders>
            <w:shd w:val="clear" w:color="auto" w:fill="auto"/>
            <w:hideMark/>
          </w:tcPr>
          <w:p w14:paraId="0D4B956C"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500 </w:t>
            </w:r>
          </w:p>
        </w:tc>
        <w:tc>
          <w:tcPr>
            <w:tcW w:w="917" w:type="pct"/>
            <w:tcBorders>
              <w:top w:val="single" w:sz="6" w:space="0" w:color="auto"/>
              <w:left w:val="nil"/>
              <w:bottom w:val="single" w:sz="6" w:space="0" w:color="auto"/>
              <w:right w:val="nil"/>
            </w:tcBorders>
            <w:shd w:val="clear" w:color="auto" w:fill="auto"/>
            <w:hideMark/>
          </w:tcPr>
          <w:p w14:paraId="27B00822"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800 </w:t>
            </w:r>
          </w:p>
        </w:tc>
      </w:tr>
      <w:tr w:rsidR="0001380F" w:rsidRPr="003C7A81" w14:paraId="4157330E" w14:textId="77777777" w:rsidTr="005D36D9">
        <w:trPr>
          <w:trHeight w:val="209"/>
          <w:jc w:val="center"/>
        </w:trPr>
        <w:tc>
          <w:tcPr>
            <w:tcW w:w="1417" w:type="pct"/>
            <w:tcBorders>
              <w:top w:val="single" w:sz="6" w:space="0" w:color="auto"/>
              <w:left w:val="nil"/>
              <w:bottom w:val="nil"/>
              <w:right w:val="nil"/>
            </w:tcBorders>
            <w:shd w:val="clear" w:color="auto" w:fill="auto"/>
            <w:noWrap/>
          </w:tcPr>
          <w:p w14:paraId="2EC93C53" w14:textId="77777777" w:rsidR="0001380F" w:rsidRPr="003C7A81" w:rsidRDefault="0001380F" w:rsidP="005D36D9">
            <w:pPr>
              <w:rPr>
                <w:rFonts w:ascii="Times New Roman" w:hAnsi="Times New Roman"/>
                <w:b/>
                <w:i/>
                <w:lang w:val="it-IT" w:eastAsia="it-IT"/>
              </w:rPr>
            </w:pPr>
          </w:p>
        </w:tc>
        <w:tc>
          <w:tcPr>
            <w:tcW w:w="3583" w:type="pct"/>
            <w:gridSpan w:val="4"/>
            <w:tcBorders>
              <w:top w:val="single" w:sz="6" w:space="0" w:color="auto"/>
              <w:left w:val="nil"/>
              <w:bottom w:val="nil"/>
              <w:right w:val="nil"/>
            </w:tcBorders>
            <w:shd w:val="clear" w:color="auto" w:fill="auto"/>
          </w:tcPr>
          <w:p w14:paraId="791BFA1D"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b/>
                <w:lang w:val="it-IT" w:eastAsia="it-IT"/>
              </w:rPr>
              <w:t>Malaysian wood char</w:t>
            </w:r>
          </w:p>
        </w:tc>
      </w:tr>
      <w:tr w:rsidR="0001380F" w:rsidRPr="003C7A81" w14:paraId="1F0C9BAA" w14:textId="77777777" w:rsidTr="005D36D9">
        <w:trPr>
          <w:trHeight w:val="209"/>
          <w:jc w:val="center"/>
        </w:trPr>
        <w:tc>
          <w:tcPr>
            <w:tcW w:w="1417" w:type="pct"/>
            <w:tcBorders>
              <w:top w:val="nil"/>
              <w:left w:val="nil"/>
              <w:bottom w:val="nil"/>
              <w:right w:val="nil"/>
            </w:tcBorders>
            <w:shd w:val="clear" w:color="auto" w:fill="auto"/>
            <w:noWrap/>
            <w:hideMark/>
          </w:tcPr>
          <w:p w14:paraId="494E7820" w14:textId="77777777" w:rsidR="0001380F" w:rsidRPr="003C7A81" w:rsidRDefault="0001380F" w:rsidP="005D36D9">
            <w:pPr>
              <w:jc w:val="left"/>
              <w:rPr>
                <w:rFonts w:ascii="Times New Roman" w:hAnsi="Times New Roman"/>
                <w:lang w:val="it-IT" w:eastAsia="it-IT"/>
              </w:rPr>
            </w:pPr>
            <w:r w:rsidRPr="003C7A81">
              <w:rPr>
                <w:rFonts w:ascii="Times New Roman" w:hAnsi="Times New Roman"/>
                <w:i/>
                <w:lang w:val="it-IT" w:eastAsia="it-IT"/>
              </w:rPr>
              <w:t>Proximate Analysis (</w:t>
            </w:r>
            <w:r w:rsidRPr="003C7A81">
              <w:rPr>
                <w:rFonts w:ascii="Times New Roman" w:hAnsi="Times New Roman"/>
                <w:i/>
                <w:noProof/>
                <w:lang w:val="it-IT" w:eastAsia="it-IT"/>
              </w:rPr>
              <w:t>wt</w:t>
            </w:r>
            <w:r w:rsidRPr="003C7A81">
              <w:rPr>
                <w:rFonts w:ascii="Times New Roman" w:hAnsi="Times New Roman"/>
                <w:i/>
                <w:lang w:val="it-IT" w:eastAsia="it-IT"/>
              </w:rPr>
              <w:t>.%</w:t>
            </w:r>
            <w:r w:rsidRPr="003C7A81">
              <w:rPr>
                <w:rFonts w:ascii="Times New Roman" w:hAnsi="Times New Roman"/>
                <w:i/>
                <w:vertAlign w:val="superscript"/>
                <w:lang w:val="it-IT" w:eastAsia="it-IT"/>
              </w:rPr>
              <w:t>a</w:t>
            </w:r>
            <w:r w:rsidRPr="003C7A81">
              <w:rPr>
                <w:rFonts w:ascii="Times New Roman" w:hAnsi="Times New Roman"/>
                <w:i/>
                <w:lang w:val="it-IT" w:eastAsia="it-IT"/>
              </w:rPr>
              <w:t>)</w:t>
            </w:r>
          </w:p>
        </w:tc>
        <w:tc>
          <w:tcPr>
            <w:tcW w:w="917" w:type="pct"/>
            <w:tcBorders>
              <w:top w:val="single" w:sz="6" w:space="0" w:color="auto"/>
              <w:left w:val="nil"/>
              <w:bottom w:val="nil"/>
              <w:right w:val="nil"/>
            </w:tcBorders>
            <w:shd w:val="clear" w:color="auto" w:fill="auto"/>
          </w:tcPr>
          <w:p w14:paraId="62634DDF" w14:textId="77777777" w:rsidR="0001380F" w:rsidRPr="003C7A81" w:rsidRDefault="0001380F" w:rsidP="005D36D9">
            <w:pPr>
              <w:jc w:val="center"/>
              <w:rPr>
                <w:rFonts w:ascii="Times New Roman" w:hAnsi="Times New Roman"/>
                <w:lang w:val="it-IT" w:eastAsia="it-IT"/>
              </w:rPr>
            </w:pPr>
          </w:p>
        </w:tc>
        <w:tc>
          <w:tcPr>
            <w:tcW w:w="892" w:type="pct"/>
            <w:tcBorders>
              <w:top w:val="single" w:sz="6" w:space="0" w:color="auto"/>
              <w:left w:val="nil"/>
              <w:bottom w:val="nil"/>
              <w:right w:val="single" w:sz="6" w:space="0" w:color="auto"/>
            </w:tcBorders>
            <w:shd w:val="clear" w:color="auto" w:fill="auto"/>
          </w:tcPr>
          <w:p w14:paraId="16AF5395" w14:textId="77777777" w:rsidR="0001380F" w:rsidRPr="003C7A81" w:rsidRDefault="0001380F" w:rsidP="005D36D9">
            <w:pPr>
              <w:jc w:val="center"/>
              <w:rPr>
                <w:rFonts w:ascii="Times New Roman" w:hAnsi="Times New Roman"/>
                <w:noProof/>
                <w:lang w:val="it-IT" w:eastAsia="it-IT"/>
              </w:rPr>
            </w:pPr>
          </w:p>
        </w:tc>
        <w:tc>
          <w:tcPr>
            <w:tcW w:w="857" w:type="pct"/>
            <w:tcBorders>
              <w:top w:val="single" w:sz="6" w:space="0" w:color="auto"/>
              <w:left w:val="single" w:sz="6" w:space="0" w:color="auto"/>
              <w:bottom w:val="nil"/>
              <w:right w:val="nil"/>
            </w:tcBorders>
            <w:shd w:val="clear" w:color="auto" w:fill="auto"/>
          </w:tcPr>
          <w:p w14:paraId="5F26405C" w14:textId="77777777" w:rsidR="0001380F" w:rsidRPr="003C7A81" w:rsidRDefault="0001380F" w:rsidP="005D36D9">
            <w:pPr>
              <w:jc w:val="center"/>
              <w:rPr>
                <w:rFonts w:ascii="Times New Roman" w:hAnsi="Times New Roman"/>
                <w:noProof/>
                <w:lang w:val="it-IT" w:eastAsia="it-IT"/>
              </w:rPr>
            </w:pPr>
          </w:p>
        </w:tc>
        <w:tc>
          <w:tcPr>
            <w:tcW w:w="917" w:type="pct"/>
            <w:tcBorders>
              <w:top w:val="single" w:sz="6" w:space="0" w:color="auto"/>
              <w:left w:val="nil"/>
              <w:bottom w:val="nil"/>
              <w:right w:val="nil"/>
            </w:tcBorders>
            <w:shd w:val="clear" w:color="auto" w:fill="auto"/>
          </w:tcPr>
          <w:p w14:paraId="59800354" w14:textId="77777777" w:rsidR="0001380F" w:rsidRPr="003C7A81" w:rsidRDefault="0001380F" w:rsidP="005D36D9">
            <w:pPr>
              <w:jc w:val="center"/>
              <w:rPr>
                <w:rFonts w:ascii="Times New Roman" w:hAnsi="Times New Roman"/>
                <w:noProof/>
                <w:lang w:val="it-IT" w:eastAsia="it-IT"/>
              </w:rPr>
            </w:pPr>
          </w:p>
        </w:tc>
      </w:tr>
      <w:tr w:rsidR="0001380F" w:rsidRPr="003C7A81" w14:paraId="718B03E1" w14:textId="77777777" w:rsidTr="005D36D9">
        <w:trPr>
          <w:trHeight w:val="209"/>
          <w:jc w:val="center"/>
        </w:trPr>
        <w:tc>
          <w:tcPr>
            <w:tcW w:w="1417" w:type="pct"/>
            <w:tcBorders>
              <w:top w:val="nil"/>
              <w:left w:val="nil"/>
              <w:bottom w:val="nil"/>
              <w:right w:val="nil"/>
            </w:tcBorders>
            <w:shd w:val="clear" w:color="auto" w:fill="auto"/>
            <w:noWrap/>
            <w:hideMark/>
          </w:tcPr>
          <w:p w14:paraId="41BC7CAF"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Moisture content</w:t>
            </w:r>
          </w:p>
        </w:tc>
        <w:tc>
          <w:tcPr>
            <w:tcW w:w="917" w:type="pct"/>
            <w:tcBorders>
              <w:top w:val="nil"/>
              <w:left w:val="nil"/>
              <w:bottom w:val="nil"/>
              <w:right w:val="nil"/>
            </w:tcBorders>
            <w:shd w:val="clear" w:color="auto" w:fill="auto"/>
            <w:hideMark/>
          </w:tcPr>
          <w:p w14:paraId="77081AB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94 ± 0.04</w:t>
            </w:r>
          </w:p>
        </w:tc>
        <w:tc>
          <w:tcPr>
            <w:tcW w:w="892" w:type="pct"/>
            <w:tcBorders>
              <w:top w:val="nil"/>
              <w:left w:val="nil"/>
              <w:bottom w:val="nil"/>
              <w:right w:val="single" w:sz="6" w:space="0" w:color="auto"/>
            </w:tcBorders>
            <w:shd w:val="clear" w:color="auto" w:fill="auto"/>
            <w:hideMark/>
          </w:tcPr>
          <w:p w14:paraId="0CF4DF55"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52 ± 0.05</w:t>
            </w:r>
          </w:p>
        </w:tc>
        <w:tc>
          <w:tcPr>
            <w:tcW w:w="857" w:type="pct"/>
            <w:tcBorders>
              <w:top w:val="nil"/>
              <w:left w:val="single" w:sz="6" w:space="0" w:color="auto"/>
              <w:bottom w:val="nil"/>
              <w:right w:val="nil"/>
            </w:tcBorders>
            <w:shd w:val="clear" w:color="auto" w:fill="auto"/>
            <w:hideMark/>
          </w:tcPr>
          <w:p w14:paraId="29286A1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1.72 ± 0.33  </w:t>
            </w:r>
          </w:p>
        </w:tc>
        <w:tc>
          <w:tcPr>
            <w:tcW w:w="917" w:type="pct"/>
            <w:tcBorders>
              <w:top w:val="nil"/>
              <w:left w:val="nil"/>
              <w:bottom w:val="nil"/>
              <w:right w:val="nil"/>
            </w:tcBorders>
            <w:shd w:val="clear" w:color="auto" w:fill="auto"/>
            <w:hideMark/>
          </w:tcPr>
          <w:p w14:paraId="0E79CBC5"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50 ± 0.004</w:t>
            </w:r>
          </w:p>
        </w:tc>
      </w:tr>
      <w:tr w:rsidR="0001380F" w:rsidRPr="003C7A81" w14:paraId="360683D2" w14:textId="77777777" w:rsidTr="005D36D9">
        <w:trPr>
          <w:trHeight w:val="209"/>
          <w:jc w:val="center"/>
        </w:trPr>
        <w:tc>
          <w:tcPr>
            <w:tcW w:w="1417" w:type="pct"/>
            <w:tcBorders>
              <w:top w:val="nil"/>
              <w:left w:val="nil"/>
              <w:bottom w:val="nil"/>
              <w:right w:val="nil"/>
            </w:tcBorders>
            <w:shd w:val="clear" w:color="auto" w:fill="auto"/>
            <w:noWrap/>
            <w:hideMark/>
          </w:tcPr>
          <w:p w14:paraId="7D20BB3B"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Volatile matter</w:t>
            </w:r>
          </w:p>
        </w:tc>
        <w:tc>
          <w:tcPr>
            <w:tcW w:w="917" w:type="pct"/>
            <w:tcBorders>
              <w:top w:val="nil"/>
              <w:left w:val="nil"/>
              <w:bottom w:val="nil"/>
              <w:right w:val="nil"/>
            </w:tcBorders>
            <w:shd w:val="clear" w:color="auto" w:fill="auto"/>
            <w:hideMark/>
          </w:tcPr>
          <w:p w14:paraId="6BBBC73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1.06 ± 0.19</w:t>
            </w:r>
          </w:p>
        </w:tc>
        <w:tc>
          <w:tcPr>
            <w:tcW w:w="892" w:type="pct"/>
            <w:tcBorders>
              <w:top w:val="nil"/>
              <w:left w:val="nil"/>
              <w:bottom w:val="nil"/>
              <w:right w:val="single" w:sz="6" w:space="0" w:color="auto"/>
            </w:tcBorders>
            <w:shd w:val="clear" w:color="auto" w:fill="auto"/>
            <w:hideMark/>
          </w:tcPr>
          <w:p w14:paraId="1DD72BEE" w14:textId="77777777" w:rsidR="0001380F" w:rsidRPr="003C7A81" w:rsidRDefault="0001380F" w:rsidP="005D36D9">
            <w:pPr>
              <w:rPr>
                <w:rFonts w:ascii="Times New Roman" w:hAnsi="Times New Roman"/>
                <w:noProof/>
                <w:lang w:val="it-IT" w:eastAsia="it-IT"/>
              </w:rPr>
            </w:pPr>
            <w:r w:rsidRPr="003C7A81">
              <w:rPr>
                <w:rFonts w:ascii="Times New Roman" w:hAnsi="Times New Roman"/>
                <w:noProof/>
                <w:lang w:val="it-IT" w:eastAsia="it-IT"/>
              </w:rPr>
              <w:t xml:space="preserve">   4.90 ± 0.03</w:t>
            </w:r>
          </w:p>
        </w:tc>
        <w:tc>
          <w:tcPr>
            <w:tcW w:w="857" w:type="pct"/>
            <w:tcBorders>
              <w:top w:val="nil"/>
              <w:left w:val="single" w:sz="6" w:space="0" w:color="auto"/>
              <w:bottom w:val="nil"/>
              <w:right w:val="nil"/>
            </w:tcBorders>
            <w:shd w:val="clear" w:color="auto" w:fill="auto"/>
            <w:hideMark/>
          </w:tcPr>
          <w:p w14:paraId="62BD08E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13 ± 0.48</w:t>
            </w:r>
          </w:p>
        </w:tc>
        <w:tc>
          <w:tcPr>
            <w:tcW w:w="917" w:type="pct"/>
            <w:tcBorders>
              <w:top w:val="nil"/>
              <w:left w:val="nil"/>
              <w:bottom w:val="nil"/>
              <w:right w:val="nil"/>
            </w:tcBorders>
            <w:shd w:val="clear" w:color="auto" w:fill="auto"/>
            <w:hideMark/>
          </w:tcPr>
          <w:p w14:paraId="090C402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64 ± 0.10</w:t>
            </w:r>
          </w:p>
        </w:tc>
      </w:tr>
      <w:tr w:rsidR="0001380F" w:rsidRPr="003C7A81" w14:paraId="37893333" w14:textId="77777777" w:rsidTr="005D36D9">
        <w:trPr>
          <w:trHeight w:val="209"/>
          <w:jc w:val="center"/>
        </w:trPr>
        <w:tc>
          <w:tcPr>
            <w:tcW w:w="1417" w:type="pct"/>
            <w:tcBorders>
              <w:top w:val="nil"/>
              <w:left w:val="nil"/>
              <w:bottom w:val="nil"/>
              <w:right w:val="nil"/>
            </w:tcBorders>
            <w:shd w:val="clear" w:color="auto" w:fill="auto"/>
            <w:noWrap/>
            <w:hideMark/>
          </w:tcPr>
          <w:p w14:paraId="32FBCCBB"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Fixed carbon</w:t>
            </w:r>
          </w:p>
        </w:tc>
        <w:tc>
          <w:tcPr>
            <w:tcW w:w="917" w:type="pct"/>
            <w:tcBorders>
              <w:top w:val="nil"/>
              <w:left w:val="nil"/>
              <w:bottom w:val="nil"/>
              <w:right w:val="nil"/>
            </w:tcBorders>
            <w:shd w:val="clear" w:color="auto" w:fill="auto"/>
            <w:hideMark/>
          </w:tcPr>
          <w:p w14:paraId="00E9F9A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3.04 ± 0.008</w:t>
            </w:r>
          </w:p>
        </w:tc>
        <w:tc>
          <w:tcPr>
            <w:tcW w:w="892" w:type="pct"/>
            <w:tcBorders>
              <w:top w:val="nil"/>
              <w:left w:val="nil"/>
              <w:bottom w:val="nil"/>
              <w:right w:val="single" w:sz="6" w:space="0" w:color="auto"/>
            </w:tcBorders>
            <w:shd w:val="clear" w:color="auto" w:fill="auto"/>
            <w:hideMark/>
          </w:tcPr>
          <w:p w14:paraId="2B1C3039"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8.22 ± 0.004</w:t>
            </w:r>
          </w:p>
        </w:tc>
        <w:tc>
          <w:tcPr>
            <w:tcW w:w="857" w:type="pct"/>
            <w:tcBorders>
              <w:top w:val="nil"/>
              <w:left w:val="single" w:sz="6" w:space="0" w:color="auto"/>
              <w:bottom w:val="nil"/>
              <w:right w:val="nil"/>
            </w:tcBorders>
            <w:shd w:val="clear" w:color="auto" w:fill="auto"/>
            <w:hideMark/>
          </w:tcPr>
          <w:p w14:paraId="7372D465"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5.23 ± 0.13</w:t>
            </w:r>
          </w:p>
        </w:tc>
        <w:tc>
          <w:tcPr>
            <w:tcW w:w="917" w:type="pct"/>
            <w:tcBorders>
              <w:top w:val="nil"/>
              <w:left w:val="nil"/>
              <w:bottom w:val="nil"/>
              <w:right w:val="nil"/>
            </w:tcBorders>
            <w:shd w:val="clear" w:color="auto" w:fill="auto"/>
            <w:hideMark/>
          </w:tcPr>
          <w:p w14:paraId="174B1C4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7.74 ± 0.005</w:t>
            </w:r>
          </w:p>
        </w:tc>
      </w:tr>
      <w:tr w:rsidR="0001380F" w:rsidRPr="003C7A81" w14:paraId="13FB54A7" w14:textId="77777777" w:rsidTr="005D36D9">
        <w:trPr>
          <w:trHeight w:val="209"/>
          <w:jc w:val="center"/>
        </w:trPr>
        <w:tc>
          <w:tcPr>
            <w:tcW w:w="1417" w:type="pct"/>
            <w:tcBorders>
              <w:top w:val="nil"/>
              <w:left w:val="nil"/>
              <w:bottom w:val="nil"/>
              <w:right w:val="nil"/>
            </w:tcBorders>
            <w:shd w:val="clear" w:color="auto" w:fill="auto"/>
            <w:noWrap/>
            <w:hideMark/>
          </w:tcPr>
          <w:p w14:paraId="257E1015"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Ash</w:t>
            </w:r>
          </w:p>
        </w:tc>
        <w:tc>
          <w:tcPr>
            <w:tcW w:w="917" w:type="pct"/>
            <w:tcBorders>
              <w:top w:val="nil"/>
              <w:left w:val="nil"/>
              <w:bottom w:val="single" w:sz="4" w:space="0" w:color="FFFFFF"/>
              <w:right w:val="nil"/>
            </w:tcBorders>
            <w:shd w:val="clear" w:color="auto" w:fill="auto"/>
            <w:hideMark/>
          </w:tcPr>
          <w:p w14:paraId="703BC65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3.96 ± 0.22</w:t>
            </w:r>
          </w:p>
        </w:tc>
        <w:tc>
          <w:tcPr>
            <w:tcW w:w="892" w:type="pct"/>
            <w:tcBorders>
              <w:top w:val="nil"/>
              <w:left w:val="nil"/>
              <w:bottom w:val="single" w:sz="4" w:space="0" w:color="FFFFFF"/>
              <w:right w:val="single" w:sz="6" w:space="0" w:color="auto"/>
            </w:tcBorders>
            <w:shd w:val="clear" w:color="auto" w:fill="auto"/>
            <w:hideMark/>
          </w:tcPr>
          <w:p w14:paraId="4034500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35 ± 0.08</w:t>
            </w:r>
          </w:p>
        </w:tc>
        <w:tc>
          <w:tcPr>
            <w:tcW w:w="857" w:type="pct"/>
            <w:tcBorders>
              <w:top w:val="nil"/>
              <w:left w:val="single" w:sz="6" w:space="0" w:color="auto"/>
              <w:bottom w:val="nil"/>
              <w:right w:val="nil"/>
            </w:tcBorders>
            <w:shd w:val="clear" w:color="auto" w:fill="auto"/>
            <w:hideMark/>
          </w:tcPr>
          <w:p w14:paraId="31EF936F"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4.91 ± 0.68</w:t>
            </w:r>
          </w:p>
        </w:tc>
        <w:tc>
          <w:tcPr>
            <w:tcW w:w="917" w:type="pct"/>
            <w:tcBorders>
              <w:top w:val="nil"/>
              <w:left w:val="nil"/>
              <w:bottom w:val="nil"/>
              <w:right w:val="nil"/>
            </w:tcBorders>
            <w:shd w:val="clear" w:color="auto" w:fill="auto"/>
            <w:hideMark/>
          </w:tcPr>
          <w:p w14:paraId="4EF7D035"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13 ± 0.10</w:t>
            </w:r>
          </w:p>
        </w:tc>
      </w:tr>
      <w:tr w:rsidR="0001380F" w:rsidRPr="003C7A81" w14:paraId="3265D1A2" w14:textId="77777777" w:rsidTr="005D36D9">
        <w:trPr>
          <w:trHeight w:val="209"/>
          <w:jc w:val="center"/>
        </w:trPr>
        <w:tc>
          <w:tcPr>
            <w:tcW w:w="1417" w:type="pct"/>
            <w:tcBorders>
              <w:top w:val="single" w:sz="6" w:space="0" w:color="auto"/>
              <w:left w:val="nil"/>
              <w:bottom w:val="nil"/>
              <w:right w:val="nil"/>
            </w:tcBorders>
            <w:shd w:val="clear" w:color="auto" w:fill="auto"/>
            <w:noWrap/>
          </w:tcPr>
          <w:p w14:paraId="2BEB4484" w14:textId="77777777" w:rsidR="0001380F" w:rsidRPr="003C7A81" w:rsidRDefault="0001380F" w:rsidP="005D36D9">
            <w:pPr>
              <w:rPr>
                <w:rFonts w:ascii="Times New Roman" w:hAnsi="Times New Roman"/>
                <w:b/>
                <w:lang w:val="it-IT" w:eastAsia="it-IT"/>
              </w:rPr>
            </w:pPr>
          </w:p>
        </w:tc>
        <w:tc>
          <w:tcPr>
            <w:tcW w:w="3583" w:type="pct"/>
            <w:gridSpan w:val="4"/>
            <w:tcBorders>
              <w:top w:val="single" w:sz="6" w:space="0" w:color="auto"/>
              <w:left w:val="nil"/>
              <w:bottom w:val="nil"/>
              <w:right w:val="nil"/>
            </w:tcBorders>
            <w:shd w:val="clear" w:color="auto" w:fill="auto"/>
          </w:tcPr>
          <w:p w14:paraId="7BB0381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b/>
                <w:lang w:val="it-IT" w:eastAsia="it-IT"/>
              </w:rPr>
              <w:t xml:space="preserve">Rubberwood </w:t>
            </w:r>
            <w:r w:rsidRPr="003C7A81">
              <w:rPr>
                <w:rFonts w:ascii="Times New Roman" w:hAnsi="Times New Roman"/>
                <w:b/>
                <w:noProof/>
                <w:lang w:val="it-IT" w:eastAsia="it-IT"/>
              </w:rPr>
              <w:t>char</w:t>
            </w:r>
          </w:p>
        </w:tc>
      </w:tr>
      <w:tr w:rsidR="0001380F" w:rsidRPr="003C7A81" w14:paraId="46EDE452" w14:textId="77777777" w:rsidTr="005D36D9">
        <w:trPr>
          <w:trHeight w:val="209"/>
          <w:jc w:val="center"/>
        </w:trPr>
        <w:tc>
          <w:tcPr>
            <w:tcW w:w="1417" w:type="pct"/>
            <w:tcBorders>
              <w:top w:val="nil"/>
              <w:left w:val="nil"/>
              <w:bottom w:val="nil"/>
              <w:right w:val="nil"/>
            </w:tcBorders>
            <w:shd w:val="clear" w:color="auto" w:fill="auto"/>
            <w:noWrap/>
            <w:hideMark/>
          </w:tcPr>
          <w:p w14:paraId="0727FBB6" w14:textId="77777777" w:rsidR="0001380F" w:rsidRPr="003C7A81" w:rsidRDefault="0001380F" w:rsidP="005D36D9">
            <w:pPr>
              <w:jc w:val="left"/>
              <w:rPr>
                <w:rFonts w:ascii="Times New Roman" w:hAnsi="Times New Roman"/>
                <w:lang w:val="it-IT" w:eastAsia="it-IT"/>
              </w:rPr>
            </w:pPr>
            <w:r w:rsidRPr="003C7A81">
              <w:rPr>
                <w:rFonts w:ascii="Times New Roman" w:hAnsi="Times New Roman"/>
                <w:i/>
                <w:lang w:val="it-IT" w:eastAsia="it-IT"/>
              </w:rPr>
              <w:t>Proximate Analysis (</w:t>
            </w:r>
            <w:r w:rsidRPr="003C7A81">
              <w:rPr>
                <w:rFonts w:ascii="Times New Roman" w:hAnsi="Times New Roman"/>
                <w:i/>
                <w:noProof/>
                <w:lang w:val="it-IT" w:eastAsia="it-IT"/>
              </w:rPr>
              <w:t>wt</w:t>
            </w:r>
            <w:r w:rsidRPr="003C7A81">
              <w:rPr>
                <w:rFonts w:ascii="Times New Roman" w:hAnsi="Times New Roman"/>
                <w:i/>
                <w:lang w:val="it-IT" w:eastAsia="it-IT"/>
              </w:rPr>
              <w:t>.%</w:t>
            </w:r>
            <w:r w:rsidRPr="003C7A81">
              <w:rPr>
                <w:rFonts w:ascii="Times New Roman" w:hAnsi="Times New Roman"/>
                <w:i/>
                <w:vertAlign w:val="superscript"/>
                <w:lang w:val="it-IT" w:eastAsia="it-IT"/>
              </w:rPr>
              <w:t>a</w:t>
            </w:r>
            <w:r w:rsidRPr="003C7A81">
              <w:rPr>
                <w:rFonts w:ascii="Times New Roman" w:hAnsi="Times New Roman"/>
                <w:i/>
                <w:lang w:val="it-IT" w:eastAsia="it-IT"/>
              </w:rPr>
              <w:t>)</w:t>
            </w:r>
          </w:p>
        </w:tc>
        <w:tc>
          <w:tcPr>
            <w:tcW w:w="917" w:type="pct"/>
            <w:tcBorders>
              <w:top w:val="single" w:sz="6" w:space="0" w:color="auto"/>
              <w:left w:val="nil"/>
              <w:bottom w:val="nil"/>
              <w:right w:val="nil"/>
            </w:tcBorders>
            <w:shd w:val="clear" w:color="auto" w:fill="auto"/>
          </w:tcPr>
          <w:p w14:paraId="23F03003" w14:textId="77777777" w:rsidR="0001380F" w:rsidRPr="003C7A81" w:rsidRDefault="0001380F" w:rsidP="005D36D9">
            <w:pPr>
              <w:jc w:val="center"/>
              <w:rPr>
                <w:rFonts w:ascii="Times New Roman" w:hAnsi="Times New Roman"/>
                <w:lang w:val="it-IT" w:eastAsia="it-IT"/>
              </w:rPr>
            </w:pPr>
          </w:p>
        </w:tc>
        <w:tc>
          <w:tcPr>
            <w:tcW w:w="892" w:type="pct"/>
            <w:tcBorders>
              <w:top w:val="single" w:sz="6" w:space="0" w:color="auto"/>
              <w:left w:val="nil"/>
              <w:bottom w:val="nil"/>
              <w:right w:val="single" w:sz="6" w:space="0" w:color="auto"/>
            </w:tcBorders>
            <w:shd w:val="clear" w:color="auto" w:fill="auto"/>
          </w:tcPr>
          <w:p w14:paraId="506EB416" w14:textId="77777777" w:rsidR="0001380F" w:rsidRPr="003C7A81" w:rsidRDefault="0001380F" w:rsidP="005D36D9">
            <w:pPr>
              <w:jc w:val="center"/>
              <w:rPr>
                <w:rFonts w:ascii="Times New Roman" w:hAnsi="Times New Roman"/>
                <w:noProof/>
                <w:lang w:val="it-IT" w:eastAsia="it-IT"/>
              </w:rPr>
            </w:pPr>
          </w:p>
        </w:tc>
        <w:tc>
          <w:tcPr>
            <w:tcW w:w="857" w:type="pct"/>
            <w:tcBorders>
              <w:top w:val="single" w:sz="6" w:space="0" w:color="auto"/>
              <w:left w:val="single" w:sz="6" w:space="0" w:color="auto"/>
              <w:bottom w:val="nil"/>
              <w:right w:val="nil"/>
            </w:tcBorders>
            <w:shd w:val="clear" w:color="auto" w:fill="auto"/>
          </w:tcPr>
          <w:p w14:paraId="41FF9765" w14:textId="77777777" w:rsidR="0001380F" w:rsidRPr="003C7A81" w:rsidRDefault="0001380F" w:rsidP="005D36D9">
            <w:pPr>
              <w:jc w:val="center"/>
              <w:rPr>
                <w:rFonts w:ascii="Times New Roman" w:hAnsi="Times New Roman"/>
                <w:noProof/>
                <w:lang w:val="it-IT" w:eastAsia="it-IT"/>
              </w:rPr>
            </w:pPr>
          </w:p>
        </w:tc>
        <w:tc>
          <w:tcPr>
            <w:tcW w:w="917" w:type="pct"/>
            <w:tcBorders>
              <w:top w:val="single" w:sz="6" w:space="0" w:color="auto"/>
              <w:left w:val="nil"/>
              <w:bottom w:val="nil"/>
              <w:right w:val="nil"/>
            </w:tcBorders>
            <w:shd w:val="clear" w:color="auto" w:fill="auto"/>
          </w:tcPr>
          <w:p w14:paraId="055FCAA6" w14:textId="77777777" w:rsidR="0001380F" w:rsidRPr="003C7A81" w:rsidRDefault="0001380F" w:rsidP="005D36D9">
            <w:pPr>
              <w:jc w:val="center"/>
              <w:rPr>
                <w:rFonts w:ascii="Times New Roman" w:hAnsi="Times New Roman"/>
                <w:noProof/>
                <w:lang w:val="it-IT" w:eastAsia="it-IT"/>
              </w:rPr>
            </w:pPr>
          </w:p>
        </w:tc>
      </w:tr>
      <w:tr w:rsidR="0001380F" w:rsidRPr="003C7A81" w14:paraId="7BC7A4C9" w14:textId="77777777" w:rsidTr="005D36D9">
        <w:trPr>
          <w:trHeight w:val="209"/>
          <w:jc w:val="center"/>
        </w:trPr>
        <w:tc>
          <w:tcPr>
            <w:tcW w:w="1417" w:type="pct"/>
            <w:tcBorders>
              <w:top w:val="nil"/>
              <w:left w:val="nil"/>
              <w:bottom w:val="nil"/>
              <w:right w:val="nil"/>
            </w:tcBorders>
            <w:shd w:val="clear" w:color="auto" w:fill="auto"/>
            <w:noWrap/>
            <w:hideMark/>
          </w:tcPr>
          <w:p w14:paraId="2F5D0976"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Moisture content</w:t>
            </w:r>
          </w:p>
        </w:tc>
        <w:tc>
          <w:tcPr>
            <w:tcW w:w="917" w:type="pct"/>
            <w:tcBorders>
              <w:top w:val="nil"/>
              <w:left w:val="nil"/>
              <w:bottom w:val="nil"/>
              <w:right w:val="nil"/>
            </w:tcBorders>
            <w:shd w:val="clear" w:color="auto" w:fill="auto"/>
            <w:hideMark/>
          </w:tcPr>
          <w:p w14:paraId="1F40CE62"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83 ± 0.12</w:t>
            </w:r>
          </w:p>
        </w:tc>
        <w:tc>
          <w:tcPr>
            <w:tcW w:w="892" w:type="pct"/>
            <w:tcBorders>
              <w:top w:val="nil"/>
              <w:left w:val="nil"/>
              <w:bottom w:val="nil"/>
              <w:right w:val="single" w:sz="6" w:space="0" w:color="auto"/>
            </w:tcBorders>
            <w:shd w:val="clear" w:color="auto" w:fill="auto"/>
            <w:hideMark/>
          </w:tcPr>
          <w:p w14:paraId="143A4944"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98 ± 0.01</w:t>
            </w:r>
          </w:p>
        </w:tc>
        <w:tc>
          <w:tcPr>
            <w:tcW w:w="857" w:type="pct"/>
            <w:tcBorders>
              <w:top w:val="nil"/>
              <w:left w:val="single" w:sz="6" w:space="0" w:color="auto"/>
              <w:bottom w:val="nil"/>
              <w:right w:val="nil"/>
            </w:tcBorders>
            <w:shd w:val="clear" w:color="auto" w:fill="auto"/>
            <w:hideMark/>
          </w:tcPr>
          <w:p w14:paraId="1B196A0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57 ± 0.13</w:t>
            </w:r>
          </w:p>
        </w:tc>
        <w:tc>
          <w:tcPr>
            <w:tcW w:w="917" w:type="pct"/>
            <w:tcBorders>
              <w:top w:val="nil"/>
              <w:left w:val="nil"/>
              <w:bottom w:val="nil"/>
              <w:right w:val="nil"/>
            </w:tcBorders>
            <w:shd w:val="clear" w:color="auto" w:fill="auto"/>
            <w:hideMark/>
          </w:tcPr>
          <w:p w14:paraId="390479F6"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64 ± 0.16</w:t>
            </w:r>
          </w:p>
        </w:tc>
      </w:tr>
      <w:tr w:rsidR="0001380F" w:rsidRPr="003C7A81" w14:paraId="1F617180" w14:textId="77777777" w:rsidTr="005D36D9">
        <w:trPr>
          <w:trHeight w:val="209"/>
          <w:jc w:val="center"/>
        </w:trPr>
        <w:tc>
          <w:tcPr>
            <w:tcW w:w="1417" w:type="pct"/>
            <w:tcBorders>
              <w:top w:val="nil"/>
              <w:left w:val="nil"/>
              <w:bottom w:val="nil"/>
              <w:right w:val="nil"/>
            </w:tcBorders>
            <w:shd w:val="clear" w:color="auto" w:fill="auto"/>
            <w:noWrap/>
            <w:hideMark/>
          </w:tcPr>
          <w:p w14:paraId="3509ABBB"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Volatile matter</w:t>
            </w:r>
          </w:p>
        </w:tc>
        <w:tc>
          <w:tcPr>
            <w:tcW w:w="917" w:type="pct"/>
            <w:tcBorders>
              <w:top w:val="nil"/>
              <w:left w:val="nil"/>
              <w:bottom w:val="nil"/>
              <w:right w:val="nil"/>
            </w:tcBorders>
            <w:shd w:val="clear" w:color="auto" w:fill="auto"/>
            <w:hideMark/>
          </w:tcPr>
          <w:p w14:paraId="4F0DF06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9.08 ± 0.06</w:t>
            </w:r>
          </w:p>
        </w:tc>
        <w:tc>
          <w:tcPr>
            <w:tcW w:w="892" w:type="pct"/>
            <w:tcBorders>
              <w:top w:val="nil"/>
              <w:left w:val="nil"/>
              <w:bottom w:val="nil"/>
              <w:right w:val="single" w:sz="6" w:space="0" w:color="auto"/>
            </w:tcBorders>
            <w:shd w:val="clear" w:color="auto" w:fill="auto"/>
            <w:hideMark/>
          </w:tcPr>
          <w:p w14:paraId="64CBDC6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19 ± 0.008</w:t>
            </w:r>
          </w:p>
        </w:tc>
        <w:tc>
          <w:tcPr>
            <w:tcW w:w="857" w:type="pct"/>
            <w:tcBorders>
              <w:top w:val="nil"/>
              <w:left w:val="single" w:sz="6" w:space="0" w:color="auto"/>
              <w:bottom w:val="nil"/>
              <w:right w:val="nil"/>
            </w:tcBorders>
            <w:shd w:val="clear" w:color="auto" w:fill="auto"/>
            <w:hideMark/>
          </w:tcPr>
          <w:p w14:paraId="7BD4595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7.61 ± 0.61</w:t>
            </w:r>
          </w:p>
        </w:tc>
        <w:tc>
          <w:tcPr>
            <w:tcW w:w="917" w:type="pct"/>
            <w:tcBorders>
              <w:top w:val="nil"/>
              <w:left w:val="nil"/>
              <w:bottom w:val="nil"/>
              <w:right w:val="nil"/>
            </w:tcBorders>
            <w:shd w:val="clear" w:color="auto" w:fill="auto"/>
            <w:hideMark/>
          </w:tcPr>
          <w:p w14:paraId="1C73BE8A"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82 ± 0.29</w:t>
            </w:r>
          </w:p>
        </w:tc>
      </w:tr>
      <w:tr w:rsidR="0001380F" w:rsidRPr="003C7A81" w14:paraId="7E904B11" w14:textId="77777777" w:rsidTr="005D36D9">
        <w:trPr>
          <w:trHeight w:val="209"/>
          <w:jc w:val="center"/>
        </w:trPr>
        <w:tc>
          <w:tcPr>
            <w:tcW w:w="1417" w:type="pct"/>
            <w:tcBorders>
              <w:top w:val="nil"/>
              <w:left w:val="nil"/>
              <w:bottom w:val="nil"/>
              <w:right w:val="nil"/>
            </w:tcBorders>
            <w:shd w:val="clear" w:color="auto" w:fill="auto"/>
            <w:noWrap/>
            <w:hideMark/>
          </w:tcPr>
          <w:p w14:paraId="784C0C45"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Fixed carbon</w:t>
            </w:r>
          </w:p>
        </w:tc>
        <w:tc>
          <w:tcPr>
            <w:tcW w:w="917" w:type="pct"/>
            <w:tcBorders>
              <w:top w:val="nil"/>
              <w:left w:val="nil"/>
              <w:bottom w:val="nil"/>
              <w:right w:val="nil"/>
            </w:tcBorders>
            <w:shd w:val="clear" w:color="auto" w:fill="auto"/>
            <w:hideMark/>
          </w:tcPr>
          <w:p w14:paraId="187FABE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7.49 ± 0.07</w:t>
            </w:r>
          </w:p>
        </w:tc>
        <w:tc>
          <w:tcPr>
            <w:tcW w:w="892" w:type="pct"/>
            <w:tcBorders>
              <w:top w:val="nil"/>
              <w:left w:val="nil"/>
              <w:bottom w:val="nil"/>
              <w:right w:val="single" w:sz="6" w:space="0" w:color="auto"/>
            </w:tcBorders>
            <w:shd w:val="clear" w:color="auto" w:fill="auto"/>
            <w:hideMark/>
          </w:tcPr>
          <w:p w14:paraId="74F37C7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8.91 ± 0.57</w:t>
            </w:r>
          </w:p>
        </w:tc>
        <w:tc>
          <w:tcPr>
            <w:tcW w:w="857" w:type="pct"/>
            <w:tcBorders>
              <w:top w:val="nil"/>
              <w:left w:val="single" w:sz="6" w:space="0" w:color="auto"/>
              <w:bottom w:val="nil"/>
              <w:right w:val="nil"/>
            </w:tcBorders>
            <w:shd w:val="clear" w:color="auto" w:fill="auto"/>
            <w:hideMark/>
          </w:tcPr>
          <w:p w14:paraId="3BFB95A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6.02 ± 0.39</w:t>
            </w:r>
          </w:p>
        </w:tc>
        <w:tc>
          <w:tcPr>
            <w:tcW w:w="917" w:type="pct"/>
            <w:tcBorders>
              <w:top w:val="nil"/>
              <w:left w:val="nil"/>
              <w:bottom w:val="nil"/>
              <w:right w:val="nil"/>
            </w:tcBorders>
            <w:shd w:val="clear" w:color="auto" w:fill="auto"/>
            <w:hideMark/>
          </w:tcPr>
          <w:p w14:paraId="3DA859F8"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6.64 ± 0.40</w:t>
            </w:r>
          </w:p>
        </w:tc>
      </w:tr>
      <w:tr w:rsidR="0001380F" w:rsidRPr="003C7A81" w14:paraId="2C336099" w14:textId="77777777" w:rsidTr="005D36D9">
        <w:trPr>
          <w:trHeight w:val="209"/>
          <w:jc w:val="center"/>
        </w:trPr>
        <w:tc>
          <w:tcPr>
            <w:tcW w:w="1417" w:type="pct"/>
            <w:tcBorders>
              <w:top w:val="nil"/>
              <w:left w:val="nil"/>
              <w:bottom w:val="single" w:sz="4" w:space="0" w:color="auto"/>
              <w:right w:val="nil"/>
            </w:tcBorders>
            <w:shd w:val="clear" w:color="auto" w:fill="auto"/>
            <w:noWrap/>
            <w:hideMark/>
          </w:tcPr>
          <w:p w14:paraId="009CD26D"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Ash</w:t>
            </w:r>
          </w:p>
        </w:tc>
        <w:tc>
          <w:tcPr>
            <w:tcW w:w="917" w:type="pct"/>
            <w:tcBorders>
              <w:top w:val="nil"/>
              <w:left w:val="nil"/>
              <w:bottom w:val="single" w:sz="4" w:space="0" w:color="auto"/>
              <w:right w:val="nil"/>
            </w:tcBorders>
            <w:shd w:val="clear" w:color="auto" w:fill="auto"/>
            <w:hideMark/>
          </w:tcPr>
          <w:p w14:paraId="1B414DD5"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2.60 ± 0.008</w:t>
            </w:r>
          </w:p>
        </w:tc>
        <w:tc>
          <w:tcPr>
            <w:tcW w:w="892" w:type="pct"/>
            <w:tcBorders>
              <w:top w:val="nil"/>
              <w:left w:val="nil"/>
              <w:bottom w:val="single" w:sz="4" w:space="0" w:color="auto"/>
              <w:right w:val="single" w:sz="6" w:space="0" w:color="auto"/>
            </w:tcBorders>
            <w:shd w:val="clear" w:color="auto" w:fill="auto"/>
            <w:hideMark/>
          </w:tcPr>
          <w:p w14:paraId="33539AA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3.91 ± 0.25</w:t>
            </w:r>
          </w:p>
        </w:tc>
        <w:tc>
          <w:tcPr>
            <w:tcW w:w="857" w:type="pct"/>
            <w:tcBorders>
              <w:top w:val="nil"/>
              <w:left w:val="single" w:sz="6" w:space="0" w:color="auto"/>
              <w:bottom w:val="single" w:sz="4" w:space="0" w:color="auto"/>
              <w:right w:val="nil"/>
            </w:tcBorders>
            <w:shd w:val="clear" w:color="auto" w:fill="auto"/>
            <w:hideMark/>
          </w:tcPr>
          <w:p w14:paraId="295FE4F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4.80 ± 0.33</w:t>
            </w:r>
          </w:p>
        </w:tc>
        <w:tc>
          <w:tcPr>
            <w:tcW w:w="917" w:type="pct"/>
            <w:tcBorders>
              <w:top w:val="nil"/>
              <w:left w:val="nil"/>
              <w:bottom w:val="single" w:sz="4" w:space="0" w:color="auto"/>
              <w:right w:val="nil"/>
            </w:tcBorders>
            <w:shd w:val="clear" w:color="auto" w:fill="auto"/>
            <w:hideMark/>
          </w:tcPr>
          <w:p w14:paraId="5EDF00ED"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5.90 ± 0.04</w:t>
            </w:r>
          </w:p>
        </w:tc>
      </w:tr>
    </w:tbl>
    <w:p w14:paraId="4A0D9D4E" w14:textId="77777777" w:rsidR="0001380F" w:rsidRPr="003C7A81" w:rsidRDefault="0001380F" w:rsidP="0001380F">
      <w:pPr>
        <w:widowControl w:val="0"/>
        <w:jc w:val="center"/>
        <w:rPr>
          <w:rFonts w:eastAsia="Times New Roman"/>
          <w:b/>
          <w:noProof/>
          <w:sz w:val="20"/>
          <w:szCs w:val="20"/>
          <w:lang w:val="en-US" w:eastAsia="it-IT"/>
        </w:rPr>
      </w:pPr>
      <w:r w:rsidRPr="003C7A81">
        <w:rPr>
          <w:rFonts w:eastAsia="Times New Roman"/>
          <w:noProof/>
          <w:sz w:val="20"/>
          <w:szCs w:val="20"/>
          <w:vertAlign w:val="superscript"/>
          <w:lang w:val="it-IT" w:eastAsia="it-IT"/>
        </w:rPr>
        <w:t xml:space="preserve">a </w:t>
      </w:r>
      <w:r w:rsidRPr="003C7A81">
        <w:rPr>
          <w:rFonts w:eastAsia="Times New Roman"/>
          <w:noProof/>
          <w:sz w:val="20"/>
          <w:szCs w:val="20"/>
          <w:lang w:val="it-IT" w:eastAsia="it-IT"/>
        </w:rPr>
        <w:t>As</w:t>
      </w:r>
      <w:r w:rsidRPr="003C7A81">
        <w:rPr>
          <w:rFonts w:eastAsia="Times New Roman"/>
          <w:sz w:val="20"/>
          <w:szCs w:val="20"/>
          <w:lang w:val="it-IT" w:eastAsia="it-IT"/>
        </w:rPr>
        <w:t xml:space="preserve"> received basis    </w:t>
      </w:r>
      <w:r w:rsidRPr="003C7A81">
        <w:rPr>
          <w:rFonts w:eastAsia="Times New Roman"/>
          <w:sz w:val="20"/>
          <w:szCs w:val="20"/>
          <w:vertAlign w:val="superscript"/>
          <w:lang w:val="it-IT" w:eastAsia="it-IT"/>
        </w:rPr>
        <w:t xml:space="preserve">b </w:t>
      </w:r>
      <w:r w:rsidRPr="003C7A81">
        <w:rPr>
          <w:rFonts w:eastAsia="Times New Roman"/>
          <w:sz w:val="20"/>
          <w:szCs w:val="20"/>
          <w:lang w:val="it-IT" w:eastAsia="it-IT"/>
        </w:rPr>
        <w:t xml:space="preserve">Calculated by </w:t>
      </w:r>
      <w:r w:rsidRPr="003C7A81">
        <w:rPr>
          <w:rFonts w:eastAsia="Times New Roman"/>
          <w:noProof/>
          <w:sz w:val="20"/>
          <w:szCs w:val="20"/>
          <w:lang w:val="it-IT" w:eastAsia="it-IT"/>
        </w:rPr>
        <w:t>difference</w:t>
      </w:r>
    </w:p>
    <w:p w14:paraId="07589D5E" w14:textId="77777777" w:rsidR="00FE235F" w:rsidRPr="00326D26" w:rsidRDefault="00FE235F" w:rsidP="0001380F">
      <w:pPr>
        <w:rPr>
          <w:rFonts w:eastAsia="Times New Roman"/>
          <w:sz w:val="20"/>
        </w:rPr>
      </w:pPr>
    </w:p>
    <w:p w14:paraId="6D99E56E" w14:textId="77777777" w:rsidR="009C3177" w:rsidRDefault="00A41373" w:rsidP="009C3177">
      <w:pPr>
        <w:keepNext/>
        <w:jc w:val="center"/>
      </w:pPr>
      <w:r>
        <w:rPr>
          <w:noProof/>
          <w:lang w:val="en-US"/>
        </w:rPr>
        <w:drawing>
          <wp:inline distT="0" distB="0" distL="0" distR="0" wp14:anchorId="1B5448C6" wp14:editId="0B7894E5">
            <wp:extent cx="4781550" cy="3181350"/>
            <wp:effectExtent l="0" t="0" r="0" b="0"/>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44039556" w14:textId="77777777" w:rsidR="00907A95" w:rsidRPr="009C3177" w:rsidRDefault="009C3177" w:rsidP="009C3177">
      <w:pPr>
        <w:pStyle w:val="Caption"/>
        <w:jc w:val="center"/>
      </w:pPr>
      <w:bookmarkStart w:id="597" w:name="_Ref464037864"/>
      <w:bookmarkStart w:id="598" w:name="_Toc467285074"/>
      <w:bookmarkStart w:id="599" w:name="_Toc479486543"/>
      <w:r w:rsidRPr="009C3177">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bookmarkStart w:id="600" w:name="_Toc449872712"/>
      <w:bookmarkEnd w:id="597"/>
      <w:r w:rsidRPr="009C3177">
        <w:rPr>
          <w:color w:val="2E74B5" w:themeColor="accent1" w:themeShade="BF"/>
        </w:rPr>
        <w:t xml:space="preserve">: </w:t>
      </w:r>
      <w:r w:rsidR="00326D26" w:rsidRPr="009C3177">
        <w:rPr>
          <w:rFonts w:eastAsia="Times New Roman"/>
          <w:b w:val="0"/>
          <w:bCs w:val="0"/>
          <w:color w:val="2E74B5" w:themeColor="accent1" w:themeShade="BF"/>
        </w:rPr>
        <w:t>Proximate analysis of conventionally-pyrolysed chars</w:t>
      </w:r>
      <w:r w:rsidR="00907A95" w:rsidRPr="00A41373">
        <w:rPr>
          <w:rFonts w:eastAsia="Times New Roman"/>
          <w:b w:val="0"/>
          <w:bCs w:val="0"/>
          <w:color w:val="2E74B5" w:themeColor="accent1" w:themeShade="BF"/>
        </w:rPr>
        <w:t>.</w:t>
      </w:r>
      <w:bookmarkEnd w:id="598"/>
      <w:bookmarkEnd w:id="600"/>
      <w:bookmarkEnd w:id="599"/>
    </w:p>
    <w:p w14:paraId="5884DF21" w14:textId="77777777" w:rsidR="00E077E0" w:rsidRDefault="00E077E0" w:rsidP="008F5A44">
      <w:pPr>
        <w:jc w:val="both"/>
        <w:rPr>
          <w:rFonts w:eastAsia="Times New Roman"/>
        </w:rPr>
      </w:pPr>
    </w:p>
    <w:p w14:paraId="7C70DB7D" w14:textId="4AB77468" w:rsidR="008F5A44" w:rsidRPr="00E456A6" w:rsidRDefault="00907A95" w:rsidP="008F5A44">
      <w:pPr>
        <w:jc w:val="both"/>
        <w:rPr>
          <w:rFonts w:eastAsia="Times New Roman"/>
        </w:rPr>
      </w:pPr>
      <w:r w:rsidRPr="00E456A6">
        <w:rPr>
          <w:rFonts w:eastAsia="Times New Roman"/>
        </w:rPr>
        <w:t>According to</w:t>
      </w:r>
      <w:r w:rsidR="009C3177">
        <w:rPr>
          <w:rFonts w:eastAsia="Times New Roman"/>
          <w:color w:val="2E74B5" w:themeColor="accent1" w:themeShade="BF"/>
        </w:rPr>
        <w:t xml:space="preserve"> </w:t>
      </w:r>
      <w:r w:rsidR="009C3177">
        <w:rPr>
          <w:rFonts w:eastAsia="Times New Roman"/>
          <w:color w:val="2E74B5" w:themeColor="accent1" w:themeShade="BF"/>
        </w:rPr>
        <w:fldChar w:fldCharType="begin"/>
      </w:r>
      <w:r w:rsidR="009C3177">
        <w:rPr>
          <w:rFonts w:eastAsia="Times New Roman"/>
          <w:color w:val="2E74B5" w:themeColor="accent1" w:themeShade="BF"/>
        </w:rPr>
        <w:instrText xml:space="preserve"> REF _Ref464037864 \h </w:instrText>
      </w:r>
      <w:r w:rsidR="009C3177">
        <w:rPr>
          <w:rFonts w:eastAsia="Times New Roman"/>
          <w:color w:val="2E74B5" w:themeColor="accent1" w:themeShade="BF"/>
        </w:rPr>
      </w:r>
      <w:r w:rsidR="009C3177">
        <w:rPr>
          <w:rFonts w:eastAsia="Times New Roman"/>
          <w:color w:val="2E74B5" w:themeColor="accent1" w:themeShade="BF"/>
        </w:rPr>
        <w:fldChar w:fldCharType="separate"/>
      </w:r>
      <w:r w:rsidR="0001380F" w:rsidRPr="009C3177">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6</w:t>
      </w:r>
      <w:r w:rsidR="009C3177">
        <w:rPr>
          <w:rFonts w:eastAsia="Times New Roman"/>
          <w:color w:val="2E74B5" w:themeColor="accent1" w:themeShade="BF"/>
        </w:rPr>
        <w:fldChar w:fldCharType="end"/>
      </w:r>
      <w:r w:rsidRPr="00E456A6">
        <w:rPr>
          <w:rFonts w:eastAsia="Times New Roman"/>
        </w:rPr>
        <w:t>, an increase of temperature leads to</w:t>
      </w:r>
      <w:r>
        <w:rPr>
          <w:rFonts w:eastAsia="Times New Roman"/>
        </w:rPr>
        <w:t xml:space="preserve"> </w:t>
      </w:r>
      <w:r w:rsidRPr="00E456A6">
        <w:rPr>
          <w:rFonts w:eastAsia="Times New Roman"/>
        </w:rPr>
        <w:t>a</w:t>
      </w:r>
      <w:r>
        <w:rPr>
          <w:rFonts w:eastAsia="Times New Roman"/>
        </w:rPr>
        <w:t>n increase in ash propo</w:t>
      </w:r>
      <w:r w:rsidR="005D05DC">
        <w:rPr>
          <w:rFonts w:eastAsia="Times New Roman"/>
        </w:rPr>
        <w:t xml:space="preserve">rtion in the char produced. </w:t>
      </w:r>
      <w:r w:rsidR="00E077E0">
        <w:rPr>
          <w:rFonts w:eastAsia="Times New Roman"/>
        </w:rPr>
        <w:t>This effect is mainly because the</w:t>
      </w:r>
      <w:r w:rsidRPr="00E456A6">
        <w:rPr>
          <w:rFonts w:eastAsia="Times New Roman"/>
        </w:rPr>
        <w:t xml:space="preserve"> char generated from higher temperature has higher reactivity. When the temperature is high, the heating rate also increases. An </w:t>
      </w:r>
      <w:r w:rsidRPr="00E456A6">
        <w:rPr>
          <w:rFonts w:eastAsia="Times New Roman"/>
        </w:rPr>
        <w:lastRenderedPageBreak/>
        <w:t>increased heating rate favours the char reactivity, thus leadin</w:t>
      </w:r>
      <w:r>
        <w:rPr>
          <w:rFonts w:eastAsia="Times New Roman"/>
        </w:rPr>
        <w:t>g to the increase of ash proportion</w:t>
      </w:r>
      <w:r w:rsidRPr="00E456A6">
        <w:rPr>
          <w:rFonts w:eastAsia="Times New Roman"/>
        </w:rPr>
        <w:t>. According to</w:t>
      </w:r>
      <w:r w:rsidR="008F5A44">
        <w:rPr>
          <w:rFonts w:eastAsia="Times New Roman"/>
        </w:rPr>
        <w:t xml:space="preserve"> </w:t>
      </w:r>
      <w:r w:rsidR="008F5A44">
        <w:rPr>
          <w:rFonts w:eastAsia="Times New Roman"/>
        </w:rPr>
        <w:fldChar w:fldCharType="begin"/>
      </w:r>
      <w:r w:rsidR="00E92496">
        <w:rPr>
          <w:rFonts w:eastAsia="Times New Roman"/>
        </w:rPr>
        <w:instrText xml:space="preserve"> ADDIN EN.CITE &lt;EndNote&gt;&lt;Cite AuthorYear="1"&gt;&lt;Author&gt;Antal&lt;/Author&gt;&lt;Year&gt;2003&lt;/Year&gt;&lt;RecNum&gt;171&lt;/RecNum&gt;&lt;DisplayText&gt;Antal and Grønli (2003)&lt;/DisplayText&gt;&lt;record&gt;&lt;rec-number&gt;171&lt;/rec-number&gt;&lt;foreign-keys&gt;&lt;key app="EN" db-id="e9w95svscrtrfhezv2059w0yzztdrxdwxtez" timestamp="1475674419"&gt;171&lt;/key&gt;&lt;/foreign-keys&gt;&lt;ref-type name="Journal Article"&gt;17&lt;/ref-type&gt;&lt;contributors&gt;&lt;authors&gt;&lt;author&gt;Antal, Michael Jerry&lt;/author&gt;&lt;author&gt;Grønli, Morten&lt;/author&gt;&lt;/authors&gt;&lt;/contributors&gt;&lt;titles&gt;&lt;title&gt;The art, science, and technology of charcoal production&lt;/title&gt;&lt;secondary-title&gt;Industrial &amp;amp; Engineering Chemistry Research&lt;/secondary-title&gt;&lt;/titles&gt;&lt;periodical&gt;&lt;full-title&gt;Industrial &amp;amp; Engineering Chemistry Research&lt;/full-title&gt;&lt;/periodical&gt;&lt;pages&gt;1619-1640&lt;/pages&gt;&lt;volume&gt;42&lt;/volume&gt;&lt;number&gt;8&lt;/number&gt;&lt;dates&gt;&lt;year&gt;2003&lt;/year&gt;&lt;/dates&gt;&lt;isbn&gt;0888-5885&lt;/isbn&gt;&lt;urls&gt;&lt;/urls&gt;&lt;/record&gt;&lt;/Cite&gt;&lt;/EndNote&gt;</w:instrText>
      </w:r>
      <w:r w:rsidR="008F5A44">
        <w:rPr>
          <w:rFonts w:eastAsia="Times New Roman"/>
        </w:rPr>
        <w:fldChar w:fldCharType="separate"/>
      </w:r>
      <w:r w:rsidR="00040304">
        <w:rPr>
          <w:rFonts w:eastAsia="Times New Roman"/>
          <w:noProof/>
        </w:rPr>
        <w:t>Antal and Grønli (2003)</w:t>
      </w:r>
      <w:r w:rsidR="008F5A44">
        <w:rPr>
          <w:rFonts w:eastAsia="Times New Roman"/>
        </w:rPr>
        <w:fldChar w:fldCharType="end"/>
      </w:r>
      <w:r w:rsidR="008F5A44">
        <w:rPr>
          <w:rFonts w:eastAsia="Times New Roman"/>
        </w:rPr>
        <w:t xml:space="preserve"> </w:t>
      </w:r>
      <w:r w:rsidR="008F5A44" w:rsidRPr="00E456A6">
        <w:rPr>
          <w:rFonts w:eastAsia="Times New Roman"/>
          <w:noProof/>
        </w:rPr>
        <w:t>a good</w:t>
      </w:r>
      <w:r w:rsidR="008F5A44" w:rsidRPr="00E456A6">
        <w:rPr>
          <w:rFonts w:eastAsia="Times New Roman"/>
        </w:rPr>
        <w:t xml:space="preserve"> quality </w:t>
      </w:r>
      <w:r w:rsidR="008F5A44" w:rsidRPr="00E456A6">
        <w:rPr>
          <w:rFonts w:eastAsia="Times New Roman"/>
          <w:noProof/>
        </w:rPr>
        <w:t>char</w:t>
      </w:r>
      <w:r w:rsidR="008F5A44" w:rsidRPr="00E456A6">
        <w:rPr>
          <w:rFonts w:eastAsia="Times New Roman"/>
        </w:rPr>
        <w:t xml:space="preserve"> typically has ash content less than 5% thus resulting </w:t>
      </w:r>
      <w:r w:rsidR="00E077E0">
        <w:rPr>
          <w:rFonts w:eastAsia="Times New Roman"/>
        </w:rPr>
        <w:t xml:space="preserve">in </w:t>
      </w:r>
      <w:r w:rsidR="008F5A44" w:rsidRPr="00E456A6">
        <w:rPr>
          <w:rFonts w:eastAsia="Times New Roman"/>
        </w:rPr>
        <w:t>a CV within</w:t>
      </w:r>
      <w:r w:rsidR="00E077E0">
        <w:rPr>
          <w:rFonts w:eastAsia="Times New Roman"/>
        </w:rPr>
        <w:t xml:space="preserve"> the</w:t>
      </w:r>
      <w:r w:rsidR="008F5A44" w:rsidRPr="00E456A6">
        <w:rPr>
          <w:rFonts w:eastAsia="Times New Roman"/>
        </w:rPr>
        <w:t xml:space="preserve"> range 28 and 33 MJ/kg. </w:t>
      </w:r>
    </w:p>
    <w:p w14:paraId="10A136D6" w14:textId="77777777" w:rsidR="008F5A44" w:rsidRPr="00E456A6" w:rsidRDefault="008F5A44" w:rsidP="008F5A44">
      <w:pPr>
        <w:jc w:val="both"/>
        <w:rPr>
          <w:rFonts w:eastAsia="Times New Roman"/>
        </w:rPr>
      </w:pPr>
    </w:p>
    <w:p w14:paraId="13C15CED" w14:textId="2462C697" w:rsidR="00912946" w:rsidRDefault="008F5A44" w:rsidP="00912946">
      <w:pPr>
        <w:jc w:val="both"/>
        <w:rPr>
          <w:rFonts w:eastAsia="Times New Roman"/>
        </w:rPr>
      </w:pPr>
      <w:r w:rsidRPr="00E456A6">
        <w:rPr>
          <w:rFonts w:eastAsia="Times New Roman"/>
        </w:rPr>
        <w:t>In th</w:t>
      </w:r>
      <w:r w:rsidR="00E077E0">
        <w:rPr>
          <w:rFonts w:eastAsia="Times New Roman"/>
        </w:rPr>
        <w:t>e present study, the proportion</w:t>
      </w:r>
      <w:r w:rsidRPr="00E456A6">
        <w:rPr>
          <w:rFonts w:eastAsia="Times New Roman"/>
        </w:rPr>
        <w:t xml:space="preserve"> of fixed carbon in </w:t>
      </w:r>
      <w:r>
        <w:rPr>
          <w:rFonts w:eastAsia="Times New Roman"/>
        </w:rPr>
        <w:t xml:space="preserve">both </w:t>
      </w:r>
      <w:r w:rsidRPr="00E456A6">
        <w:rPr>
          <w:rFonts w:eastAsia="Times New Roman"/>
          <w:noProof/>
        </w:rPr>
        <w:t>char</w:t>
      </w:r>
      <w:r>
        <w:rPr>
          <w:rFonts w:eastAsia="Times New Roman"/>
          <w:noProof/>
        </w:rPr>
        <w:t xml:space="preserve"> samples</w:t>
      </w:r>
      <w:r>
        <w:rPr>
          <w:rFonts w:eastAsia="Times New Roman"/>
        </w:rPr>
        <w:t xml:space="preserve"> </w:t>
      </w:r>
      <w:r w:rsidR="0001380F">
        <w:rPr>
          <w:rFonts w:eastAsia="Times New Roman"/>
        </w:rPr>
        <w:t xml:space="preserve">from slow pyrolysis </w:t>
      </w:r>
      <w:r w:rsidR="00E41685">
        <w:rPr>
          <w:rFonts w:eastAsia="Times New Roman"/>
        </w:rPr>
        <w:t>increased</w:t>
      </w:r>
      <w:r w:rsidRPr="00E456A6">
        <w:rPr>
          <w:rFonts w:eastAsia="Times New Roman"/>
        </w:rPr>
        <w:t xml:space="preserve"> at </w:t>
      </w:r>
      <w:r w:rsidRPr="00E456A6">
        <w:rPr>
          <w:rFonts w:eastAsia="Times New Roman"/>
          <w:noProof/>
        </w:rPr>
        <w:t>higher</w:t>
      </w:r>
      <w:r w:rsidR="00E41685">
        <w:rPr>
          <w:rFonts w:eastAsia="Times New Roman"/>
        </w:rPr>
        <w:t xml:space="preserve"> temperature which agreed</w:t>
      </w:r>
      <w:r w:rsidRPr="00E456A6">
        <w:rPr>
          <w:rFonts w:eastAsia="Times New Roman"/>
        </w:rPr>
        <w:t xml:space="preserve"> well with the expectation on the nature of pyrolysis. The fixed carbon of the </w:t>
      </w:r>
      <w:r w:rsidRPr="00E456A6">
        <w:rPr>
          <w:rFonts w:eastAsia="Times New Roman"/>
          <w:noProof/>
        </w:rPr>
        <w:t>char</w:t>
      </w:r>
      <w:r w:rsidRPr="00E456A6">
        <w:rPr>
          <w:rFonts w:eastAsia="Times New Roman"/>
        </w:rPr>
        <w:t xml:space="preserve"> from Malaysia</w:t>
      </w:r>
      <w:r w:rsidR="0027204A">
        <w:rPr>
          <w:rFonts w:eastAsia="Times New Roman"/>
        </w:rPr>
        <w:t>n</w:t>
      </w:r>
      <w:r w:rsidRPr="00E456A6">
        <w:rPr>
          <w:rFonts w:eastAsia="Times New Roman"/>
        </w:rPr>
        <w:t xml:space="preserve"> wood </w:t>
      </w:r>
      <w:r>
        <w:rPr>
          <w:rFonts w:eastAsia="Times New Roman"/>
        </w:rPr>
        <w:t>pellets and rubberwood were</w:t>
      </w:r>
      <w:r w:rsidRPr="00E456A6">
        <w:rPr>
          <w:rFonts w:eastAsia="Times New Roman"/>
        </w:rPr>
        <w:t xml:space="preserve"> </w:t>
      </w:r>
      <w:r>
        <w:rPr>
          <w:rFonts w:eastAsia="Times New Roman"/>
        </w:rPr>
        <w:t>83.04</w:t>
      </w:r>
      <w:r w:rsidRPr="00E456A6">
        <w:rPr>
          <w:rFonts w:eastAsia="Times New Roman"/>
        </w:rPr>
        <w:t xml:space="preserve"> </w:t>
      </w:r>
      <w:r w:rsidRPr="00E456A6">
        <w:rPr>
          <w:rFonts w:eastAsia="Times New Roman"/>
          <w:noProof/>
        </w:rPr>
        <w:t>wt</w:t>
      </w:r>
      <w:r w:rsidR="00DE099B">
        <w:rPr>
          <w:rFonts w:eastAsia="Times New Roman"/>
        </w:rPr>
        <w:t>.</w:t>
      </w:r>
      <w:r w:rsidR="00E41685">
        <w:rPr>
          <w:rFonts w:eastAsia="Times New Roman"/>
        </w:rPr>
        <w:t>% and 87.49</w:t>
      </w:r>
      <w:r>
        <w:rPr>
          <w:rFonts w:eastAsia="Times New Roman"/>
        </w:rPr>
        <w:t>% respectively at</w:t>
      </w:r>
      <w:r w:rsidRPr="00E456A6">
        <w:rPr>
          <w:rFonts w:eastAsia="Times New Roman"/>
        </w:rPr>
        <w:t xml:space="preserve"> </w:t>
      </w:r>
      <w:r>
        <w:rPr>
          <w:rFonts w:eastAsia="Times New Roman"/>
        </w:rPr>
        <w:t xml:space="preserve">a </w:t>
      </w:r>
      <w:r w:rsidRPr="00E456A6">
        <w:rPr>
          <w:rFonts w:eastAsia="Times New Roman"/>
        </w:rPr>
        <w:t xml:space="preserve">temperature of </w:t>
      </w:r>
      <w:r w:rsidR="0027204A">
        <w:rPr>
          <w:rFonts w:eastAsia="Times New Roman"/>
        </w:rPr>
        <w:t>500</w:t>
      </w:r>
      <w:r w:rsidR="00E41685">
        <w:rPr>
          <w:rFonts w:eastAsia="Times New Roman"/>
        </w:rPr>
        <w:t>°C, but rose as high as 88.22</w:t>
      </w:r>
      <w:r w:rsidRPr="00E456A6">
        <w:rPr>
          <w:rFonts w:eastAsia="Times New Roman"/>
        </w:rPr>
        <w:t xml:space="preserve"> </w:t>
      </w:r>
      <w:r w:rsidRPr="00E456A6">
        <w:rPr>
          <w:rFonts w:eastAsia="Times New Roman"/>
          <w:noProof/>
        </w:rPr>
        <w:t>wt</w:t>
      </w:r>
      <w:r w:rsidR="00E41685">
        <w:rPr>
          <w:rFonts w:eastAsia="Times New Roman"/>
        </w:rPr>
        <w:t>.% and 88.91</w:t>
      </w:r>
      <w:r>
        <w:rPr>
          <w:rFonts w:eastAsia="Times New Roman"/>
        </w:rPr>
        <w:t xml:space="preserve">% respectively at a </w:t>
      </w:r>
      <w:r w:rsidR="0027204A">
        <w:rPr>
          <w:rFonts w:eastAsia="Times New Roman"/>
        </w:rPr>
        <w:t>temperature of 800</w:t>
      </w:r>
      <w:r w:rsidRPr="00E456A6">
        <w:rPr>
          <w:rFonts w:eastAsia="Times New Roman"/>
        </w:rPr>
        <w:t xml:space="preserve">°C. The carbon content usually increases with temperature. Thus, by adjusting the process </w:t>
      </w:r>
      <w:r w:rsidRPr="00E456A6">
        <w:rPr>
          <w:rFonts w:eastAsia="Times New Roman"/>
          <w:noProof/>
        </w:rPr>
        <w:t>conditions</w:t>
      </w:r>
      <w:r w:rsidRPr="00E456A6">
        <w:rPr>
          <w:rFonts w:eastAsia="Times New Roman"/>
        </w:rPr>
        <w:t xml:space="preserve"> particularly temperature will make it suitable to be used as a fuel, activated carbon or chemical feedstock</w:t>
      </w:r>
      <w:r w:rsidR="007E5E4C">
        <w:rPr>
          <w:rFonts w:eastAsia="Times New Roman"/>
        </w:rPr>
        <w:t xml:space="preserve"> </w:t>
      </w:r>
      <w:r w:rsidR="007E5E4C">
        <w:rPr>
          <w:rFonts w:eastAsia="Times New Roman"/>
        </w:rPr>
        <w:fldChar w:fldCharType="begin"/>
      </w:r>
      <w:r w:rsidR="00E92496">
        <w:rPr>
          <w:rFonts w:eastAsia="Times New Roman"/>
        </w:rPr>
        <w:instrText xml:space="preserve"> ADDIN EN.CITE &lt;EndNote&gt;&lt;Cite&gt;&lt;Author&gt;Razuan&lt;/Author&gt;&lt;Year&gt;2011&lt;/Year&gt;&lt;RecNum&gt;169&lt;/RecNum&gt;&lt;DisplayText&gt;(Razuan, 2011)&lt;/DisplayText&gt;&lt;record&gt;&lt;rec-number&gt;169&lt;/rec-number&gt;&lt;foreign-keys&gt;&lt;key app="EN" db-id="e9w95svscrtrfhezv2059w0yzztdrxdwxtez" timestamp="1475657235"&gt;169&lt;/key&gt;&lt;/foreign-keys&gt;&lt;ref-type name="Thesis"&gt;32&lt;/ref-type&gt;&lt;contributors&gt;&lt;authors&gt;&lt;author&gt;Raja Razuan&lt;/author&gt;&lt;/authors&gt;&lt;/contributors&gt;&lt;titles&gt;&lt;title&gt;Combustion and Slow Pyrolysis of Oil Palm Stones and Palm Kernel Cake&lt;/title&gt;&lt;secondary-title&gt;Department of Chemical and Biological Engineering&lt;/secondary-title&gt;&lt;/titles&gt;&lt;volume&gt;Department of Chemical and Biological Engineering&lt;/volume&gt;&lt;dates&gt;&lt;year&gt;2011&lt;/year&gt;&lt;/dates&gt;&lt;pub-location&gt;Department of Chemical and Biological Engineering&lt;/pub-location&gt;&lt;publisher&gt;The University of Sheffield&lt;/publisher&gt;&lt;work-type&gt;PhD Thesis&lt;/work-type&gt;&lt;urls&gt;&lt;/urls&gt;&lt;/record&gt;&lt;/Cite&gt;&lt;/EndNote&gt;</w:instrText>
      </w:r>
      <w:r w:rsidR="007E5E4C">
        <w:rPr>
          <w:rFonts w:eastAsia="Times New Roman"/>
        </w:rPr>
        <w:fldChar w:fldCharType="separate"/>
      </w:r>
      <w:r w:rsidR="007E5E4C">
        <w:rPr>
          <w:rFonts w:eastAsia="Times New Roman"/>
          <w:noProof/>
        </w:rPr>
        <w:t>(Razuan, 2011)</w:t>
      </w:r>
      <w:r w:rsidR="007E5E4C">
        <w:rPr>
          <w:rFonts w:eastAsia="Times New Roman"/>
        </w:rPr>
        <w:fldChar w:fldCharType="end"/>
      </w:r>
      <w:r w:rsidRPr="00E456A6">
        <w:rPr>
          <w:rFonts w:eastAsia="Times New Roman"/>
        </w:rPr>
        <w:t>. According to</w:t>
      </w:r>
      <w:r>
        <w:rPr>
          <w:rFonts w:eastAsia="Times New Roman"/>
        </w:rPr>
        <w:t xml:space="preserve"> </w:t>
      </w:r>
      <w:r>
        <w:rPr>
          <w:rFonts w:eastAsia="Times New Roman"/>
        </w:rPr>
        <w:fldChar w:fldCharType="begin"/>
      </w:r>
      <w:r w:rsidR="00E92496">
        <w:rPr>
          <w:rFonts w:eastAsia="Times New Roman"/>
        </w:rPr>
        <w:instrText xml:space="preserve"> ADDIN EN.CITE &lt;EndNote&gt;&lt;Cite AuthorYear="1"&gt;&lt;Author&gt;Ryu&lt;/Author&gt;&lt;Year&gt;2007&lt;/Year&gt;&lt;RecNum&gt;61&lt;/RecNum&gt;&lt;DisplayText&gt;Ryu&lt;style face="italic"&gt; et al.&lt;/style&gt; (2007)&lt;/DisplayText&gt;&lt;record&gt;&lt;rec-number&gt;61&lt;/rec-number&gt;&lt;foreign-keys&gt;&lt;key app="EN" db-id="e9w95svscrtrfhezv2059w0yzztdrxdwxtez" timestamp="1475240164"&gt;61&lt;/key&gt;&lt;/foreign-keys&gt;&lt;ref-type name="Journal Article"&gt;17&lt;/ref-type&gt;&lt;contributors&gt;&lt;authors&gt;&lt;author&gt;Ryu, Changkook&lt;/author&gt;&lt;author&gt;Sharifi, Vida N&lt;/author&gt;&lt;author&gt;Swithenbank, Jim&lt;/author&gt;&lt;/authors&gt;&lt;/contributors&gt;&lt;titles&gt;&lt;title&gt;Waste pyrolysis and generation of storable char&lt;/title&gt;&lt;secondary-title&gt;International journal of energy research&lt;/secondary-title&gt;&lt;/titles&gt;&lt;periodical&gt;&lt;full-title&gt;International journal of energy research&lt;/full-title&gt;&lt;/periodical&gt;&lt;pages&gt;177-191&lt;/pages&gt;&lt;volume&gt;31&lt;/volume&gt;&lt;number&gt;2&lt;/number&gt;&lt;dates&gt;&lt;year&gt;2007&lt;/year&gt;&lt;/dates&gt;&lt;isbn&gt;1099-114X&lt;/isbn&gt;&lt;urls&gt;&lt;/urls&gt;&lt;/record&gt;&lt;/Cite&gt;&lt;/EndNote&gt;</w:instrText>
      </w:r>
      <w:r>
        <w:rPr>
          <w:rFonts w:eastAsia="Times New Roman"/>
        </w:rPr>
        <w:fldChar w:fldCharType="separate"/>
      </w:r>
      <w:r w:rsidR="00040304">
        <w:rPr>
          <w:rFonts w:eastAsia="Times New Roman"/>
          <w:noProof/>
        </w:rPr>
        <w:t>Ryu</w:t>
      </w:r>
      <w:r w:rsidR="00040304" w:rsidRPr="00040304">
        <w:rPr>
          <w:rFonts w:eastAsia="Times New Roman"/>
          <w:i/>
          <w:noProof/>
        </w:rPr>
        <w:t xml:space="preserve"> et al.</w:t>
      </w:r>
      <w:r w:rsidR="00040304">
        <w:rPr>
          <w:rFonts w:eastAsia="Times New Roman"/>
          <w:noProof/>
        </w:rPr>
        <w:t xml:space="preserve"> (2007)</w:t>
      </w:r>
      <w:r>
        <w:rPr>
          <w:rFonts w:eastAsia="Times New Roman"/>
        </w:rPr>
        <w:fldChar w:fldCharType="end"/>
      </w:r>
      <w:r w:rsidRPr="00E456A6">
        <w:rPr>
          <w:rFonts w:eastAsia="Times New Roman"/>
        </w:rPr>
        <w:t xml:space="preserve">, </w:t>
      </w:r>
      <w:r w:rsidRPr="00E456A6">
        <w:rPr>
          <w:rFonts w:eastAsia="Times New Roman"/>
          <w:noProof/>
        </w:rPr>
        <w:t>char</w:t>
      </w:r>
      <w:r w:rsidRPr="00E456A6">
        <w:rPr>
          <w:rFonts w:eastAsia="Times New Roman"/>
        </w:rPr>
        <w:t xml:space="preserve"> to be used for domestic cooking typically contains 70-</w:t>
      </w:r>
      <w:r w:rsidR="009D0137">
        <w:rPr>
          <w:rFonts w:eastAsia="Times New Roman"/>
        </w:rPr>
        <w:t>80</w:t>
      </w:r>
      <w:r w:rsidRPr="00E456A6">
        <w:rPr>
          <w:rFonts w:eastAsia="Times New Roman"/>
        </w:rPr>
        <w:t xml:space="preserve">% of fixed carbon, whereas char for metallurgical purposes often contains 85% or higher. </w:t>
      </w:r>
      <w:r w:rsidRPr="00E456A6">
        <w:rPr>
          <w:rFonts w:eastAsia="Times New Roman"/>
          <w:noProof/>
        </w:rPr>
        <w:t xml:space="preserve">On the other hand, volatile matter </w:t>
      </w:r>
      <w:r>
        <w:rPr>
          <w:rFonts w:eastAsia="Times New Roman"/>
          <w:noProof/>
        </w:rPr>
        <w:t>had</w:t>
      </w:r>
      <w:r w:rsidRPr="00E456A6">
        <w:rPr>
          <w:rFonts w:eastAsia="Times New Roman"/>
          <w:noProof/>
        </w:rPr>
        <w:t xml:space="preserve"> the opposite trend.</w:t>
      </w:r>
      <w:r w:rsidRPr="00E456A6">
        <w:rPr>
          <w:rFonts w:eastAsia="Times New Roman"/>
        </w:rPr>
        <w:t xml:space="preserve"> For example, in the case of Malaysia</w:t>
      </w:r>
      <w:r w:rsidR="00E41685">
        <w:rPr>
          <w:rFonts w:eastAsia="Times New Roman"/>
        </w:rPr>
        <w:t>n</w:t>
      </w:r>
      <w:r w:rsidRPr="00E456A6">
        <w:rPr>
          <w:rFonts w:eastAsia="Times New Roman"/>
        </w:rPr>
        <w:t xml:space="preserve"> wood </w:t>
      </w:r>
      <w:r>
        <w:rPr>
          <w:rFonts w:eastAsia="Times New Roman"/>
        </w:rPr>
        <w:t>pellets, it decreased from 11.06</w:t>
      </w:r>
      <w:r w:rsidRPr="00E456A6">
        <w:rPr>
          <w:rFonts w:eastAsia="Times New Roman"/>
        </w:rPr>
        <w:t xml:space="preserve"> </w:t>
      </w:r>
      <w:r w:rsidRPr="00E456A6">
        <w:rPr>
          <w:rFonts w:eastAsia="Times New Roman"/>
          <w:noProof/>
        </w:rPr>
        <w:t>wt</w:t>
      </w:r>
      <w:r w:rsidR="0027204A">
        <w:rPr>
          <w:rFonts w:eastAsia="Times New Roman"/>
        </w:rPr>
        <w:t>.% at 500</w:t>
      </w:r>
      <w:r w:rsidR="00E41685">
        <w:rPr>
          <w:rFonts w:eastAsia="Times New Roman"/>
        </w:rPr>
        <w:t>°C to 4.90</w:t>
      </w:r>
      <w:r w:rsidR="00DE099B">
        <w:rPr>
          <w:rFonts w:eastAsia="Times New Roman"/>
        </w:rPr>
        <w:t xml:space="preserve"> wt.</w:t>
      </w:r>
      <w:r>
        <w:rPr>
          <w:rFonts w:eastAsia="Times New Roman"/>
        </w:rPr>
        <w:t>% at 8</w:t>
      </w:r>
      <w:r w:rsidR="0027204A">
        <w:rPr>
          <w:rFonts w:eastAsia="Times New Roman"/>
        </w:rPr>
        <w:t>00</w:t>
      </w:r>
      <w:r w:rsidRPr="00E456A6">
        <w:rPr>
          <w:rFonts w:eastAsia="Times New Roman"/>
        </w:rPr>
        <w:t>°C or, in other words, the drop in volatile conten</w:t>
      </w:r>
      <w:r>
        <w:rPr>
          <w:rFonts w:eastAsia="Times New Roman"/>
        </w:rPr>
        <w:t>t was generally about 55</w:t>
      </w:r>
      <w:r w:rsidR="0027204A">
        <w:rPr>
          <w:rFonts w:eastAsia="Times New Roman"/>
        </w:rPr>
        <w:t>% from the temperature 500°C to 800</w:t>
      </w:r>
      <w:r w:rsidRPr="00E456A6">
        <w:rPr>
          <w:rFonts w:eastAsia="Times New Roman"/>
        </w:rPr>
        <w:t xml:space="preserve">°C. Previous studies also showed the same tendency </w:t>
      </w:r>
      <w:r w:rsidRPr="00E456A6">
        <w:rPr>
          <w:rFonts w:eastAsia="Times New Roman"/>
          <w:noProof/>
        </w:rPr>
        <w:t>of</w:t>
      </w:r>
      <w:r w:rsidRPr="00E456A6">
        <w:rPr>
          <w:rFonts w:eastAsia="Times New Roman"/>
        </w:rPr>
        <w:t xml:space="preserve"> proximate analysis when pyrolysing biomass samples at elevated temperatures</w:t>
      </w:r>
      <w:r>
        <w:rPr>
          <w:rFonts w:eastAsia="Times New Roman"/>
        </w:rPr>
        <w:t xml:space="preserve"> </w:t>
      </w:r>
      <w:r>
        <w:rPr>
          <w:rFonts w:eastAsia="Times New Roman"/>
        </w:rPr>
        <w:fldChar w:fldCharType="begin">
          <w:fldData xml:space="preserve">PEVuZE5vdGU+PENpdGU+PEF1dGhvcj5GYXNzaW5vdTwvQXV0aG9yPjxZZWFyPjIwMDk8L1llYXI+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</w:fldData>
        </w:fldChar>
      </w:r>
      <w:r w:rsidR="00E92496">
        <w:rPr>
          <w:rFonts w:eastAsia="Times New Roman"/>
        </w:rPr>
        <w:instrText xml:space="preserve"> ADDIN EN.CITE </w:instrText>
      </w:r>
      <w:r w:rsidR="00E92496">
        <w:rPr>
          <w:rFonts w:eastAsia="Times New Roman"/>
        </w:rPr>
        <w:fldChar w:fldCharType="begin">
          <w:fldData xml:space="preserve">PEVuZE5vdGU+PENpdGU+PEF1dGhvcj5GYXNzaW5vdTwvQXV0aG9yPjxZZWFyPjIwMDk8L1llYXI+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</w:fldData>
        </w:fldChar>
      </w:r>
      <w:r w:rsidR="00E92496">
        <w:rPr>
          <w:rFonts w:eastAsia="Times New Roman"/>
        </w:rPr>
        <w:instrText xml:space="preserve"> ADDIN EN.CITE.DATA </w:instrText>
      </w:r>
      <w:r w:rsidR="00E92496">
        <w:rPr>
          <w:rFonts w:eastAsia="Times New Roman"/>
        </w:rPr>
      </w:r>
      <w:r w:rsidR="00E92496">
        <w:rPr>
          <w:rFonts w:eastAsia="Times New Roman"/>
        </w:rPr>
        <w:fldChar w:fldCharType="end"/>
      </w:r>
      <w:r>
        <w:rPr>
          <w:rFonts w:eastAsia="Times New Roman"/>
        </w:rPr>
      </w:r>
      <w:r>
        <w:rPr>
          <w:rFonts w:eastAsia="Times New Roman"/>
        </w:rPr>
        <w:fldChar w:fldCharType="separate"/>
      </w:r>
      <w:r w:rsidR="00912946">
        <w:rPr>
          <w:rFonts w:eastAsia="Times New Roman"/>
          <w:noProof/>
        </w:rPr>
        <w:t>(Fassinou</w:t>
      </w:r>
      <w:r w:rsidR="00912946" w:rsidRPr="00912946">
        <w:rPr>
          <w:rFonts w:eastAsia="Times New Roman"/>
          <w:i/>
          <w:noProof/>
        </w:rPr>
        <w:t xml:space="preserve"> et al.</w:t>
      </w:r>
      <w:r w:rsidR="00912946">
        <w:rPr>
          <w:rFonts w:eastAsia="Times New Roman"/>
          <w:noProof/>
        </w:rPr>
        <w:t>, 2009, Ioannidou</w:t>
      </w:r>
      <w:r w:rsidR="00912946" w:rsidRPr="00912946">
        <w:rPr>
          <w:rFonts w:eastAsia="Times New Roman"/>
          <w:i/>
          <w:noProof/>
        </w:rPr>
        <w:t xml:space="preserve"> et al.</w:t>
      </w:r>
      <w:r w:rsidR="00912946">
        <w:rPr>
          <w:rFonts w:eastAsia="Times New Roman"/>
          <w:noProof/>
        </w:rPr>
        <w:t>, 2009, Ryu</w:t>
      </w:r>
      <w:r w:rsidR="00912946" w:rsidRPr="00912946">
        <w:rPr>
          <w:rFonts w:eastAsia="Times New Roman"/>
          <w:i/>
          <w:noProof/>
        </w:rPr>
        <w:t xml:space="preserve"> et al.</w:t>
      </w:r>
      <w:r w:rsidR="00912946">
        <w:rPr>
          <w:rFonts w:eastAsia="Times New Roman"/>
          <w:noProof/>
        </w:rPr>
        <w:t>, 2007)</w:t>
      </w:r>
      <w:r>
        <w:rPr>
          <w:rFonts w:eastAsia="Times New Roman"/>
        </w:rPr>
        <w:fldChar w:fldCharType="end"/>
      </w:r>
      <w:r w:rsidR="00912946">
        <w:rPr>
          <w:rFonts w:eastAsia="Times New Roman"/>
        </w:rPr>
        <w:t xml:space="preserve">. </w:t>
      </w:r>
      <w:r w:rsidR="00912946" w:rsidRPr="00E456A6">
        <w:rPr>
          <w:rFonts w:eastAsia="Times New Roman"/>
        </w:rPr>
        <w:t>The principle ly</w:t>
      </w:r>
      <w:r w:rsidR="003B3C63">
        <w:rPr>
          <w:rFonts w:eastAsia="Times New Roman"/>
        </w:rPr>
        <w:t>ing behind this scenario is</w:t>
      </w:r>
      <w:r w:rsidR="00912946" w:rsidRPr="00E456A6">
        <w:rPr>
          <w:rFonts w:eastAsia="Times New Roman"/>
        </w:rPr>
        <w:t xml:space="preserve"> explained by</w:t>
      </w:r>
      <w:r w:rsidR="00912946">
        <w:rPr>
          <w:rFonts w:eastAsia="Times New Roman"/>
        </w:rPr>
        <w:t xml:space="preserve"> </w:t>
      </w:r>
      <w:r w:rsidR="00912946">
        <w:rPr>
          <w:rFonts w:eastAsia="Times New Roman"/>
        </w:rPr>
        <w:fldChar w:fldCharType="begin"/>
      </w:r>
      <w:r w:rsidR="00E92496">
        <w:rPr>
          <w:rFonts w:eastAsia="Times New Roman"/>
        </w:rPr>
        <w:instrText xml:space="preserve"> ADDIN EN.CITE &lt;EndNote&gt;&lt;Cite AuthorYear="1"&gt;&lt;Author&gt;Fassinou&lt;/Author&gt;&lt;Year&gt;2009&lt;/Year&gt;&lt;RecNum&gt;163&lt;/RecNum&gt;&lt;DisplayText&gt;Fassinou&lt;style face="italic"&gt; et al.&lt;/style&gt; (2009)&lt;/DisplayText&gt;&lt;record&gt;&lt;rec-number&gt;163&lt;/rec-number&gt;&lt;foreign-keys&gt;&lt;key app="EN" db-id="e9w95svscrtrfhezv2059w0yzztdrxdwxtez" timestamp="1475656209"&gt;163&lt;/key&gt;&lt;/foreign-keys&gt;&lt;ref-type name="Journal Article"&gt;17&lt;/ref-type&gt;&lt;contributors&gt;&lt;authors&gt;&lt;author&gt;Fassinou, Wanignon Ferdinand&lt;/author&gt;&lt;author&gt;Van de Steene, Laurent&lt;/author&gt;&lt;author&gt;Toure, Siaka&lt;/author&gt;&lt;author&gt;Volle, Ghislaine&lt;/author&gt;&lt;author&gt;Girard, Philippe&lt;/author&gt;&lt;/authors&gt;&lt;/contributors&gt;&lt;titles&gt;&lt;title&gt;Pyrolysis of Pinus pinaster in a two-stage gasifier: Influence of processing parameters and thermal cracking of tar&lt;/title&gt;&lt;secondary-title&gt;Fuel Processing Technology&lt;/secondary-title&gt;&lt;/titles&gt;&lt;periodical&gt;&lt;full-title&gt;Fuel Processing Technology&lt;/full-title&gt;&lt;/periodical&gt;&lt;pages&gt;75-90&lt;/pages&gt;&lt;volume&gt;90&lt;/volume&gt;&lt;number&gt;1&lt;/number&gt;&lt;keywords&gt;&lt;keyword&gt;Pyrolysis&lt;/keyword&gt;&lt;keyword&gt;Tars&lt;/keyword&gt;&lt;keyword&gt;Temperature&lt;/keyword&gt;&lt;keyword&gt;Residence time&lt;/keyword&gt;&lt;keyword&gt;Kinetics&lt;/keyword&gt;&lt;keyword&gt;Energy evaluation&lt;/keyword&gt;&lt;/keywords&gt;&lt;dates&gt;&lt;year&gt;2009&lt;/year&gt;&lt;pub-dates&gt;&lt;date&gt;1//&lt;/date&gt;&lt;/pub-dates&gt;&lt;/dates&gt;&lt;isbn&gt;0378-3820&lt;/isbn&gt;&lt;urls&gt;&lt;related-urls&gt;&lt;url&gt;http://www.sciencedirect.com/science/article/pii/S0378382008002014&lt;/url&gt;&lt;/related-urls&gt;&lt;/urls&gt;&lt;electronic-resource-num&gt;http://dx.doi.org/10.1016/j.fuproc.2008.07.016&lt;/electronic-resource-num&gt;&lt;/record&gt;&lt;/Cite&gt;&lt;/EndNote&gt;</w:instrText>
      </w:r>
      <w:r w:rsidR="00912946">
        <w:rPr>
          <w:rFonts w:eastAsia="Times New Roman"/>
        </w:rPr>
        <w:fldChar w:fldCharType="separate"/>
      </w:r>
      <w:r w:rsidR="00040304">
        <w:rPr>
          <w:rFonts w:eastAsia="Times New Roman"/>
          <w:noProof/>
        </w:rPr>
        <w:t>Fassinou</w:t>
      </w:r>
      <w:r w:rsidR="00040304" w:rsidRPr="00040304">
        <w:rPr>
          <w:rFonts w:eastAsia="Times New Roman"/>
          <w:i/>
          <w:noProof/>
        </w:rPr>
        <w:t xml:space="preserve"> et al.</w:t>
      </w:r>
      <w:r w:rsidR="00040304">
        <w:rPr>
          <w:rFonts w:eastAsia="Times New Roman"/>
          <w:noProof/>
        </w:rPr>
        <w:t xml:space="preserve"> (2009)</w:t>
      </w:r>
      <w:r w:rsidR="00912946">
        <w:rPr>
          <w:rFonts w:eastAsia="Times New Roman"/>
        </w:rPr>
        <w:fldChar w:fldCharType="end"/>
      </w:r>
      <w:r w:rsidR="00912946">
        <w:rPr>
          <w:rFonts w:eastAsia="Times New Roman"/>
        </w:rPr>
        <w:t xml:space="preserve"> </w:t>
      </w:r>
      <w:r w:rsidR="00912946" w:rsidRPr="00E456A6">
        <w:rPr>
          <w:rFonts w:eastAsia="Times New Roman"/>
        </w:rPr>
        <w:t>who describes that the molecules constituting the biomass crack when they are thermally treated and when they are light</w:t>
      </w:r>
      <w:r w:rsidR="001207C3">
        <w:rPr>
          <w:rFonts w:eastAsia="Times New Roman"/>
        </w:rPr>
        <w:t xml:space="preserve"> </w:t>
      </w:r>
      <w:r w:rsidR="001207C3">
        <w:rPr>
          <w:rFonts w:eastAsia="Times New Roman"/>
        </w:rPr>
        <w:fldChar w:fldCharType="begin"/>
      </w:r>
      <w:r w:rsidR="00E92496">
        <w:rPr>
          <w:rFonts w:eastAsia="Times New Roman"/>
        </w:rPr>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1207C3">
        <w:rPr>
          <w:rFonts w:eastAsia="Times New Roman"/>
        </w:rPr>
        <w:fldChar w:fldCharType="separate"/>
      </w:r>
      <w:r w:rsidR="001207C3">
        <w:rPr>
          <w:rFonts w:eastAsia="Times New Roman"/>
          <w:noProof/>
        </w:rPr>
        <w:t>(Weston, 2014)</w:t>
      </w:r>
      <w:r w:rsidR="001207C3">
        <w:rPr>
          <w:rFonts w:eastAsia="Times New Roman"/>
        </w:rPr>
        <w:fldChar w:fldCharType="end"/>
      </w:r>
      <w:r w:rsidR="00912946" w:rsidRPr="00E456A6">
        <w:rPr>
          <w:rFonts w:eastAsia="Times New Roman"/>
        </w:rPr>
        <w:t>. Therefore, increasing temperature intensifies this condition and so reduce</w:t>
      </w:r>
      <w:r w:rsidR="00912946">
        <w:rPr>
          <w:rFonts w:eastAsia="Times New Roman"/>
        </w:rPr>
        <w:t xml:space="preserve">s the volatile matter content. </w:t>
      </w:r>
    </w:p>
    <w:p w14:paraId="7C16B7E0" w14:textId="77777777" w:rsidR="00912946" w:rsidRDefault="00912946" w:rsidP="00912946">
      <w:pPr>
        <w:jc w:val="both"/>
        <w:rPr>
          <w:rFonts w:eastAsia="Times New Roman"/>
        </w:rPr>
      </w:pPr>
    </w:p>
    <w:p w14:paraId="0E990D08" w14:textId="77777777" w:rsidR="00912946" w:rsidRDefault="00912946" w:rsidP="00040304">
      <w:pPr>
        <w:overflowPunct w:val="0"/>
        <w:autoSpaceDE w:val="0"/>
        <w:autoSpaceDN w:val="0"/>
        <w:adjustRightInd w:val="0"/>
        <w:contextualSpacing/>
        <w:jc w:val="both"/>
        <w:rPr>
          <w:rFonts w:eastAsia="Times New Roman"/>
          <w:lang w:val="it-IT"/>
        </w:rPr>
      </w:pPr>
      <w:r w:rsidRPr="003C7A81">
        <w:rPr>
          <w:rFonts w:eastAsia="Times New Roman"/>
          <w:lang w:val="it-IT"/>
        </w:rPr>
        <w:t xml:space="preserve">According to </w:t>
      </w:r>
      <w:r w:rsidRPr="003C7A81">
        <w:rPr>
          <w:rFonts w:eastAsia="Times New Roman"/>
          <w:lang w:val="it-IT"/>
        </w:rPr>
        <w:fldChar w:fldCharType="begin"/>
      </w:r>
      <w:r w:rsidRPr="003C7A81">
        <w:rPr>
          <w:rFonts w:eastAsia="Times New Roman"/>
          <w:lang w:val="it-IT"/>
        </w:rPr>
        <w:instrText xml:space="preserve"> REF _Ref462924287 \h  \* MERGEFORMAT </w:instrText>
      </w:r>
      <w:r w:rsidRPr="003C7A81">
        <w:rPr>
          <w:rFonts w:eastAsia="Times New Roman"/>
          <w:lang w:val="it-IT"/>
        </w:rPr>
      </w:r>
      <w:r w:rsidRPr="003C7A81">
        <w:rPr>
          <w:rFonts w:eastAsia="Times New Roman"/>
          <w:lang w:val="it-IT"/>
        </w:rPr>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2</w:t>
      </w:r>
      <w:r w:rsidRPr="003C7A81">
        <w:rPr>
          <w:rFonts w:eastAsia="Times New Roman"/>
          <w:lang w:val="it-IT"/>
        </w:rPr>
        <w:fldChar w:fldCharType="end"/>
      </w:r>
      <w:r>
        <w:rPr>
          <w:rFonts w:eastAsia="Times New Roman"/>
          <w:lang w:val="it-IT"/>
        </w:rPr>
        <w:t xml:space="preserve"> </w:t>
      </w:r>
      <w:r w:rsidRPr="003C7A81">
        <w:rPr>
          <w:rFonts w:eastAsia="Times New Roman"/>
          <w:lang w:val="it-IT"/>
        </w:rPr>
        <w:t>and</w:t>
      </w:r>
      <w:r w:rsidR="0001380F">
        <w:rPr>
          <w:rFonts w:eastAsia="Times New Roman"/>
          <w:lang w:val="it-IT"/>
        </w:rPr>
        <w:t xml:space="preserve"> </w:t>
      </w:r>
      <w:r w:rsidR="0001380F">
        <w:rPr>
          <w:rFonts w:eastAsia="Times New Roman"/>
          <w:lang w:val="it-IT"/>
        </w:rPr>
        <w:fldChar w:fldCharType="begin"/>
      </w:r>
      <w:r w:rsidR="0001380F">
        <w:rPr>
          <w:rFonts w:eastAsia="Times New Roman"/>
          <w:lang w:val="it-IT"/>
        </w:rPr>
        <w:instrText xml:space="preserve"> REF _Ref479061692 \h </w:instrText>
      </w:r>
      <w:r w:rsidR="0001380F">
        <w:rPr>
          <w:rFonts w:eastAsia="Times New Roman"/>
          <w:lang w:val="it-IT"/>
        </w:rPr>
      </w:r>
      <w:r w:rsidR="0001380F">
        <w:rPr>
          <w:rFonts w:eastAsia="Times New Roman"/>
          <w:lang w:val="it-IT"/>
        </w:rPr>
        <w:fldChar w:fldCharType="separate"/>
      </w:r>
      <w:r w:rsidR="0001380F" w:rsidRPr="003C7A81">
        <w:rPr>
          <w:color w:val="2E74B5" w:themeColor="accent1" w:themeShade="BF"/>
        </w:rPr>
        <w:t xml:space="preserve">Tabl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7</w:t>
      </w:r>
      <w:r w:rsidR="0001380F">
        <w:rPr>
          <w:rFonts w:eastAsia="Times New Roman"/>
          <w:lang w:val="it-IT"/>
        </w:rPr>
        <w:fldChar w:fldCharType="end"/>
      </w:r>
      <w:r>
        <w:rPr>
          <w:rFonts w:eastAsia="Times New Roman"/>
          <w:lang w:val="it-IT"/>
        </w:rPr>
        <w:t xml:space="preserve">, </w:t>
      </w:r>
      <w:r w:rsidRPr="003C7A81">
        <w:rPr>
          <w:rFonts w:eastAsia="Times New Roman"/>
          <w:lang w:val="it-IT"/>
        </w:rPr>
        <w:t>an increase of temperature leads to a decrease in both char and oil, and hence to an inc</w:t>
      </w:r>
      <w:r w:rsidR="00040304">
        <w:rPr>
          <w:rFonts w:eastAsia="Times New Roman"/>
          <w:lang w:val="it-IT"/>
        </w:rPr>
        <w:t xml:space="preserve">rease in the proportion of gas. </w:t>
      </w:r>
      <w:r w:rsidR="00E41685">
        <w:rPr>
          <w:rFonts w:eastAsia="Times New Roman"/>
          <w:lang w:val="it-IT"/>
        </w:rPr>
        <w:t>When comparing the char products obtained by slow pyrolysis and microwave pyrolysis, it can be observed that a</w:t>
      </w:r>
      <w:r w:rsidRPr="003C7A81">
        <w:rPr>
          <w:rFonts w:eastAsia="Times New Roman"/>
          <w:lang w:val="it-IT"/>
        </w:rPr>
        <w:t>t higher temperature (800°C), both Malaysian wood and rubberwood chars produced from MP presented lower fixed carbon with slightly gre</w:t>
      </w:r>
      <w:r w:rsidR="00E077E0">
        <w:rPr>
          <w:rFonts w:eastAsia="Times New Roman"/>
          <w:lang w:val="it-IT"/>
        </w:rPr>
        <w:t>at</w:t>
      </w:r>
      <w:r w:rsidRPr="003C7A81">
        <w:rPr>
          <w:rFonts w:eastAsia="Times New Roman"/>
          <w:lang w:val="it-IT"/>
        </w:rPr>
        <w:t>er increases of vo</w:t>
      </w:r>
      <w:r w:rsidR="00663277">
        <w:rPr>
          <w:rFonts w:eastAsia="Times New Roman"/>
          <w:lang w:val="it-IT"/>
        </w:rPr>
        <w:t>latile content than those from S</w:t>
      </w:r>
      <w:r w:rsidRPr="003C7A81">
        <w:rPr>
          <w:rFonts w:eastAsia="Times New Roman"/>
          <w:lang w:val="it-IT"/>
        </w:rPr>
        <w:t xml:space="preserve">P. On the contrary, at lower temperature (500°C), volatile content was found higher at SP for both materials. The higher concentration of volatiles obtained in the chars produced by SP indicates that the material undergoes a slow pyrolytic behaviour due to greater temperature gradients inside the particle. This conventional thermal regime has caused the core temperature to be lower than that of the external surface, and that this possibly causes to a slower escape of volatiles. The lower fixed carbon values resulting from microwave-pyrolysed chars at </w:t>
      </w:r>
      <w:r w:rsidRPr="003C7A81">
        <w:rPr>
          <w:rFonts w:eastAsia="Times New Roman"/>
          <w:lang w:val="it-IT"/>
        </w:rPr>
        <w:lastRenderedPageBreak/>
        <w:t xml:space="preserve">higher temperature indicates that </w:t>
      </w:r>
      <w:r w:rsidR="0084386A">
        <w:rPr>
          <w:rFonts w:eastAsia="Times New Roman"/>
          <w:lang w:val="it-IT"/>
        </w:rPr>
        <w:t xml:space="preserve">the </w:t>
      </w:r>
      <w:r w:rsidRPr="003C7A81">
        <w:rPr>
          <w:rFonts w:eastAsia="Times New Roman"/>
          <w:lang w:val="it-IT"/>
        </w:rPr>
        <w:t>gasification reaction has occured to some extent. A key gasification reaction is described as follows:</w:t>
      </w:r>
    </w:p>
    <w:p w14:paraId="20959ABD" w14:textId="77777777" w:rsidR="00E077E0" w:rsidRPr="003C7A81" w:rsidRDefault="00E077E0" w:rsidP="00912946">
      <w:pPr>
        <w:jc w:val="both"/>
        <w:rPr>
          <w:rFonts w:eastAsia="Times New Roman"/>
          <w:lang w:val="it-IT"/>
        </w:rPr>
      </w:pPr>
    </w:p>
    <w:p w14:paraId="265E0C4B" w14:textId="77777777" w:rsidR="00912946" w:rsidRPr="003C7A81" w:rsidRDefault="00912946" w:rsidP="00912946">
      <w:pPr>
        <w:jc w:val="both"/>
        <w:rPr>
          <w:rFonts w:eastAsia="Times New Roman"/>
          <w:lang w:val="it-IT"/>
        </w:rPr>
      </w:pPr>
      <w:r w:rsidRPr="003C7A81">
        <w:rPr>
          <w:rFonts w:eastAsia="Times New Roman"/>
          <w:i/>
          <w:lang w:val="it-IT"/>
        </w:rPr>
        <w:t>(Reaction 1)</w:t>
      </w:r>
      <w:r>
        <w:rPr>
          <w:rFonts w:eastAsia="Times New Roman"/>
          <w:lang w:val="it-IT"/>
        </w:rPr>
        <w:t xml:space="preserve">                         </w:t>
      </w:r>
      <w:r w:rsidRPr="003C7A81">
        <w:rPr>
          <w:rFonts w:eastAsia="Times New Roman"/>
          <w:lang w:val="it-IT"/>
        </w:rPr>
        <w:t xml:space="preserve">   C (s) + CO</w:t>
      </w:r>
      <w:r w:rsidRPr="003C7A81">
        <w:rPr>
          <w:rFonts w:eastAsia="Times New Roman"/>
          <w:vertAlign w:val="subscript"/>
          <w:lang w:val="it-IT"/>
        </w:rPr>
        <w:t>2</w:t>
      </w:r>
      <w:r w:rsidRPr="003C7A81">
        <w:rPr>
          <w:rFonts w:eastAsia="Times New Roman"/>
          <w:lang w:val="it-IT"/>
        </w:rPr>
        <w:t xml:space="preserve"> (g) ↔ 2CO (g)                  </w:t>
      </w:r>
      <w:r>
        <w:rPr>
          <w:rFonts w:eastAsia="Times New Roman"/>
          <w:lang w:val="it-IT"/>
        </w:rPr>
        <w:t xml:space="preserve"> </w:t>
      </w:r>
      <w:r w:rsidR="00EF6D32">
        <w:rPr>
          <w:rFonts w:eastAsia="Times New Roman"/>
          <w:lang w:val="it-IT"/>
        </w:rPr>
        <w:t xml:space="preserve">  </w:t>
      </w:r>
      <w:r w:rsidRPr="003C7A81">
        <w:rPr>
          <w:rFonts w:eastAsia="Times New Roman"/>
          <w:lang w:val="it-IT"/>
        </w:rPr>
        <w:t xml:space="preserve">     </w:t>
      </w:r>
      <w:r w:rsidRPr="003C7A81">
        <w:rPr>
          <w:rFonts w:eastAsia="Times New Roman"/>
          <w:i/>
          <w:lang w:val="it-IT"/>
        </w:rPr>
        <w:t>(Boudouard reaction)</w:t>
      </w:r>
    </w:p>
    <w:p w14:paraId="010A659A" w14:textId="77777777" w:rsidR="00912946" w:rsidRPr="003C7A81" w:rsidRDefault="00912946" w:rsidP="00912946">
      <w:pPr>
        <w:jc w:val="both"/>
        <w:rPr>
          <w:rFonts w:eastAsia="Times New Roman"/>
          <w:lang w:val="it-IT"/>
        </w:rPr>
      </w:pPr>
    </w:p>
    <w:p w14:paraId="06E87BF2" w14:textId="77777777" w:rsidR="00912946" w:rsidRDefault="0084386A" w:rsidP="00912946">
      <w:pPr>
        <w:jc w:val="both"/>
        <w:rPr>
          <w:rFonts w:eastAsia="Times New Roman"/>
          <w:lang w:val="it-IT"/>
        </w:rPr>
      </w:pPr>
      <w:r>
        <w:rPr>
          <w:rFonts w:eastAsia="Times New Roman"/>
          <w:lang w:val="it-IT"/>
        </w:rPr>
        <w:t>Remembering that o</w:t>
      </w:r>
      <w:r w:rsidR="00912946" w:rsidRPr="003C7A81">
        <w:rPr>
          <w:rFonts w:eastAsia="Times New Roman"/>
          <w:lang w:val="it-IT"/>
        </w:rPr>
        <w:t xml:space="preserve">pposite to that of conventional heating, microwave heating has a unique heating mechanism where the heating starts to develop from the core of the material towards the outer surface due to the presence of the microwave field. Hence, the first-part of char forming in the core of the particle is generally a good microwave absorber and it can act as a precursor to improve the microwave energy absorption volumetrically. </w:t>
      </w:r>
    </w:p>
    <w:p w14:paraId="1FE7B2D5" w14:textId="77777777" w:rsidR="00912946" w:rsidRDefault="00912946" w:rsidP="00912946">
      <w:pPr>
        <w:jc w:val="both"/>
        <w:rPr>
          <w:rFonts w:eastAsia="Times New Roman"/>
          <w:lang w:val="it-IT"/>
        </w:rPr>
      </w:pPr>
    </w:p>
    <w:p w14:paraId="16C45209" w14:textId="77777777" w:rsidR="00912946" w:rsidRPr="00E456A6" w:rsidRDefault="00F53DFF" w:rsidP="00912946">
      <w:pPr>
        <w:pStyle w:val="Heading3"/>
        <w:rPr>
          <w:rFonts w:eastAsia="Times New Roman"/>
        </w:rPr>
      </w:pPr>
      <w:bookmarkStart w:id="601" w:name="_Toc479486779"/>
      <w:r>
        <w:rPr>
          <w:rFonts w:eastAsia="Times New Roman"/>
        </w:rPr>
        <w:t>Ultimate a</w:t>
      </w:r>
      <w:r w:rsidR="00912946" w:rsidRPr="00E456A6">
        <w:rPr>
          <w:rFonts w:eastAsia="Times New Roman"/>
        </w:rPr>
        <w:t>nalysis</w:t>
      </w:r>
      <w:bookmarkEnd w:id="601"/>
    </w:p>
    <w:p w14:paraId="048BEB64" w14:textId="75A18D00" w:rsidR="00DC20FF" w:rsidRDefault="0001380F" w:rsidP="00E077E0">
      <w:pPr>
        <w:jc w:val="both"/>
        <w:rPr>
          <w:rFonts w:eastAsia="Times New Roman"/>
        </w:rPr>
      </w:pPr>
      <w:r>
        <w:rPr>
          <w:rFonts w:eastAsia="Times New Roman"/>
        </w:rPr>
        <w:fldChar w:fldCharType="begin"/>
      </w:r>
      <w:r>
        <w:rPr>
          <w:rFonts w:eastAsia="Times New Roman"/>
        </w:rPr>
        <w:instrText xml:space="preserve"> REF _Ref463446707 \h </w:instrText>
      </w:r>
      <w:r>
        <w:rPr>
          <w:rFonts w:eastAsia="Times New Roman"/>
        </w:rPr>
      </w:r>
      <w:r>
        <w:rPr>
          <w:rFonts w:eastAsia="Times New Roman"/>
        </w:rPr>
        <w:fldChar w:fldCharType="separate"/>
      </w:r>
      <w:r w:rsidR="006E562B" w:rsidRPr="003C7A81">
        <w:rPr>
          <w:color w:val="2E74B5" w:themeColor="accent1" w:themeShade="BF"/>
        </w:rPr>
        <w:t xml:space="preserve">Table </w:t>
      </w:r>
      <w:r w:rsidR="006E562B">
        <w:rPr>
          <w:noProof/>
          <w:color w:val="2E74B5" w:themeColor="accent1" w:themeShade="BF"/>
        </w:rPr>
        <w:t>5</w:t>
      </w:r>
      <w:r w:rsidR="006E562B">
        <w:rPr>
          <w:color w:val="2E74B5" w:themeColor="accent1" w:themeShade="BF"/>
        </w:rPr>
        <w:noBreakHyphen/>
      </w:r>
      <w:r w:rsidR="006E562B">
        <w:rPr>
          <w:noProof/>
          <w:color w:val="2E74B5" w:themeColor="accent1" w:themeShade="BF"/>
        </w:rPr>
        <w:t>8</w:t>
      </w:r>
      <w:r>
        <w:rPr>
          <w:rFonts w:eastAsia="Times New Roman"/>
        </w:rPr>
        <w:fldChar w:fldCharType="end"/>
      </w:r>
      <w:r>
        <w:rPr>
          <w:rFonts w:eastAsia="Times New Roman"/>
        </w:rPr>
        <w:t xml:space="preserve"> </w:t>
      </w:r>
      <w:r w:rsidR="00326D26" w:rsidRPr="00326D26">
        <w:rPr>
          <w:rFonts w:eastAsia="Times New Roman"/>
        </w:rPr>
        <w:t xml:space="preserve">shows </w:t>
      </w:r>
      <w:r w:rsidR="00E077E0">
        <w:rPr>
          <w:rFonts w:eastAsia="Times New Roman"/>
        </w:rPr>
        <w:t>the ultimate analysis results for</w:t>
      </w:r>
      <w:r w:rsidR="00326D26" w:rsidRPr="00326D26">
        <w:rPr>
          <w:rFonts w:eastAsia="Times New Roman"/>
        </w:rPr>
        <w:t xml:space="preserve"> the char products </w:t>
      </w:r>
      <w:r>
        <w:rPr>
          <w:rFonts w:eastAsia="Times New Roman"/>
        </w:rPr>
        <w:t>obtained from slow pyrolysis, together with the</w:t>
      </w:r>
      <w:r w:rsidR="00326D26" w:rsidRPr="00326D26">
        <w:rPr>
          <w:rFonts w:eastAsia="Times New Roman"/>
        </w:rPr>
        <w:t xml:space="preserve"> comparison of the data with char products obtained</w:t>
      </w:r>
      <w:r>
        <w:rPr>
          <w:rFonts w:eastAsia="Times New Roman"/>
        </w:rPr>
        <w:t xml:space="preserve"> from microwave pyrolysis</w:t>
      </w:r>
      <w:r w:rsidR="00DC20FF">
        <w:rPr>
          <w:rFonts w:eastAsia="Times New Roman"/>
        </w:rPr>
        <w:t>.</w:t>
      </w:r>
    </w:p>
    <w:p w14:paraId="06D21B6F" w14:textId="77777777" w:rsidR="00DC20FF" w:rsidRPr="00E077E0" w:rsidRDefault="00DC20FF" w:rsidP="00E077E0">
      <w:pPr>
        <w:jc w:val="both"/>
        <w:rPr>
          <w:rFonts w:eastAsia="Times New Roman"/>
        </w:rPr>
      </w:pPr>
    </w:p>
    <w:p w14:paraId="457320B7" w14:textId="6AE3F1F4" w:rsidR="0001380F" w:rsidRDefault="0001380F" w:rsidP="0001380F">
      <w:pPr>
        <w:pStyle w:val="Caption"/>
        <w:keepNext/>
        <w:jc w:val="center"/>
      </w:pPr>
      <w:bookmarkStart w:id="602" w:name="_Ref463446707"/>
      <w:bookmarkStart w:id="603" w:name="_Toc467285182"/>
      <w:bookmarkStart w:id="604" w:name="_Toc467285501"/>
      <w:bookmarkStart w:id="605" w:name="_Toc467285589"/>
      <w:bookmarkStart w:id="606" w:name="_Toc479486614"/>
      <w:r w:rsidRPr="003C7A81">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8</w:t>
      </w:r>
      <w:r w:rsidR="00E7097B">
        <w:rPr>
          <w:color w:val="2E74B5" w:themeColor="accent1" w:themeShade="BF"/>
        </w:rPr>
        <w:fldChar w:fldCharType="end"/>
      </w:r>
      <w:bookmarkEnd w:id="602"/>
      <w:r w:rsidRPr="003C7A81">
        <w:rPr>
          <w:color w:val="2E74B5" w:themeColor="accent1" w:themeShade="BF"/>
        </w:rPr>
        <w:t xml:space="preserve">: </w:t>
      </w:r>
      <w:r>
        <w:rPr>
          <w:rFonts w:eastAsia="Times New Roman"/>
          <w:b w:val="0"/>
          <w:color w:val="2E74B5" w:themeColor="accent1" w:themeShade="BF"/>
          <w:szCs w:val="20"/>
          <w:lang w:val="it-IT" w:eastAsia="it-IT"/>
        </w:rPr>
        <w:t>Ultimate</w:t>
      </w:r>
      <w:r w:rsidRPr="003C7A81">
        <w:rPr>
          <w:rFonts w:eastAsia="Times New Roman"/>
          <w:b w:val="0"/>
          <w:color w:val="2E74B5" w:themeColor="accent1" w:themeShade="BF"/>
          <w:szCs w:val="20"/>
          <w:lang w:val="it-IT" w:eastAsia="it-IT"/>
        </w:rPr>
        <w:t xml:space="preserve"> </w:t>
      </w:r>
      <w:r>
        <w:rPr>
          <w:rFonts w:eastAsia="Times New Roman"/>
          <w:b w:val="0"/>
          <w:color w:val="2E74B5" w:themeColor="accent1" w:themeShade="BF"/>
          <w:szCs w:val="20"/>
          <w:lang w:val="it-IT" w:eastAsia="it-IT"/>
        </w:rPr>
        <w:t>analysis</w:t>
      </w:r>
      <w:r w:rsidRPr="003C7A81">
        <w:rPr>
          <w:rFonts w:eastAsia="Times New Roman"/>
          <w:b w:val="0"/>
          <w:bCs w:val="0"/>
          <w:color w:val="2E74B5" w:themeColor="accent1" w:themeShade="BF"/>
          <w:szCs w:val="20"/>
          <w:lang w:val="it-IT" w:eastAsia="it-IT"/>
        </w:rPr>
        <w:t xml:space="preserve"> </w:t>
      </w:r>
      <w:r>
        <w:rPr>
          <w:rFonts w:eastAsia="Times New Roman"/>
          <w:b w:val="0"/>
          <w:bCs w:val="0"/>
          <w:color w:val="2E74B5" w:themeColor="accent1" w:themeShade="BF"/>
          <w:szCs w:val="20"/>
          <w:lang w:val="it-IT" w:eastAsia="it-IT"/>
        </w:rPr>
        <w:t xml:space="preserve">of char products </w:t>
      </w:r>
      <w:r w:rsidRPr="003C7A81">
        <w:rPr>
          <w:rFonts w:eastAsia="Times New Roman"/>
          <w:b w:val="0"/>
          <w:bCs w:val="0"/>
          <w:color w:val="2E74B5" w:themeColor="accent1" w:themeShade="BF"/>
          <w:szCs w:val="20"/>
          <w:lang w:val="it-IT" w:eastAsia="it-IT"/>
        </w:rPr>
        <w:t xml:space="preserve">(mean value ± standard </w:t>
      </w:r>
      <w:r w:rsidRPr="003C7A81">
        <w:rPr>
          <w:rFonts w:eastAsia="Times New Roman"/>
          <w:b w:val="0"/>
          <w:color w:val="2E74B5" w:themeColor="accent1" w:themeShade="BF"/>
          <w:szCs w:val="20"/>
          <w:lang w:val="it-IT" w:eastAsia="it-IT"/>
        </w:rPr>
        <w:t>deviation) obtained by slow pyrolysis and microwave pyrolysis</w:t>
      </w:r>
      <w:r>
        <w:rPr>
          <w:rFonts w:eastAsia="Times New Roman"/>
          <w:b w:val="0"/>
          <w:color w:val="2E74B5" w:themeColor="accent1" w:themeShade="BF"/>
          <w:szCs w:val="20"/>
          <w:lang w:val="it-IT" w:eastAsia="it-IT"/>
        </w:rPr>
        <w:t>.</w:t>
      </w:r>
      <w:bookmarkEnd w:id="603"/>
      <w:bookmarkEnd w:id="604"/>
      <w:bookmarkEnd w:id="605"/>
      <w:bookmarkEnd w:id="606"/>
    </w:p>
    <w:tbl>
      <w:tblPr>
        <w:tblStyle w:val="ListTable6Colorful12132"/>
        <w:tblW w:w="5085" w:type="pct"/>
        <w:jc w:val="center"/>
        <w:tblLayout w:type="fixed"/>
        <w:tblLook w:val="0620" w:firstRow="1" w:lastRow="0" w:firstColumn="0" w:lastColumn="0" w:noHBand="1" w:noVBand="1"/>
      </w:tblPr>
      <w:tblGrid>
        <w:gridCol w:w="2369"/>
        <w:gridCol w:w="1534"/>
        <w:gridCol w:w="1492"/>
        <w:gridCol w:w="1433"/>
        <w:gridCol w:w="1534"/>
      </w:tblGrid>
      <w:tr w:rsidR="0001380F" w:rsidRPr="003C7A81" w14:paraId="3EE8863F" w14:textId="77777777" w:rsidTr="005D36D9">
        <w:trPr>
          <w:cnfStyle w:val="100000000000" w:firstRow="1" w:lastRow="0" w:firstColumn="0" w:lastColumn="0" w:oddVBand="0" w:evenVBand="0" w:oddHBand="0" w:evenHBand="0" w:firstRowFirstColumn="0" w:firstRowLastColumn="0" w:lastRowFirstColumn="0" w:lastRowLastColumn="0"/>
          <w:trHeight w:val="220"/>
          <w:jc w:val="center"/>
        </w:trPr>
        <w:tc>
          <w:tcPr>
            <w:tcW w:w="1417" w:type="pct"/>
            <w:tcBorders>
              <w:top w:val="single" w:sz="6" w:space="0" w:color="auto"/>
              <w:left w:val="nil"/>
              <w:bottom w:val="nil"/>
              <w:right w:val="nil"/>
            </w:tcBorders>
            <w:shd w:val="clear" w:color="auto" w:fill="auto"/>
          </w:tcPr>
          <w:p w14:paraId="6CBAF531" w14:textId="77777777" w:rsidR="0001380F" w:rsidRPr="003C7A81" w:rsidRDefault="0001380F" w:rsidP="005D36D9">
            <w:pPr>
              <w:rPr>
                <w:rFonts w:ascii="Times New Roman" w:hAnsi="Times New Roman"/>
                <w:lang w:val="it-IT" w:eastAsia="it-IT"/>
              </w:rPr>
            </w:pPr>
          </w:p>
        </w:tc>
        <w:tc>
          <w:tcPr>
            <w:tcW w:w="1809" w:type="pct"/>
            <w:gridSpan w:val="2"/>
            <w:tcBorders>
              <w:top w:val="single" w:sz="6" w:space="0" w:color="auto"/>
              <w:left w:val="nil"/>
              <w:bottom w:val="single" w:sz="6" w:space="0" w:color="auto"/>
              <w:right w:val="single" w:sz="6" w:space="0" w:color="auto"/>
            </w:tcBorders>
            <w:shd w:val="clear" w:color="auto" w:fill="auto"/>
            <w:hideMark/>
          </w:tcPr>
          <w:p w14:paraId="5B5D3FC0"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Slow Pyrolysis</w:t>
            </w:r>
          </w:p>
        </w:tc>
        <w:tc>
          <w:tcPr>
            <w:tcW w:w="1774" w:type="pct"/>
            <w:gridSpan w:val="2"/>
            <w:tcBorders>
              <w:top w:val="single" w:sz="6" w:space="0" w:color="auto"/>
              <w:left w:val="single" w:sz="6" w:space="0" w:color="auto"/>
              <w:bottom w:val="single" w:sz="6" w:space="0" w:color="auto"/>
              <w:right w:val="nil"/>
            </w:tcBorders>
            <w:shd w:val="clear" w:color="auto" w:fill="auto"/>
            <w:hideMark/>
          </w:tcPr>
          <w:p w14:paraId="236398C5"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Microwave Pyrolysis</w:t>
            </w:r>
          </w:p>
        </w:tc>
      </w:tr>
      <w:tr w:rsidR="0001380F" w:rsidRPr="003C7A81" w14:paraId="3B0C2DC6" w14:textId="77777777" w:rsidTr="005D36D9">
        <w:trPr>
          <w:trHeight w:val="220"/>
          <w:jc w:val="center"/>
        </w:trPr>
        <w:tc>
          <w:tcPr>
            <w:tcW w:w="1417" w:type="pct"/>
            <w:tcBorders>
              <w:top w:val="nil"/>
              <w:left w:val="nil"/>
              <w:bottom w:val="single" w:sz="6" w:space="0" w:color="auto"/>
              <w:right w:val="nil"/>
            </w:tcBorders>
            <w:shd w:val="clear" w:color="auto" w:fill="auto"/>
            <w:noWrap/>
            <w:hideMark/>
          </w:tcPr>
          <w:p w14:paraId="79730011"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Temperature (°C)</w:t>
            </w:r>
          </w:p>
        </w:tc>
        <w:tc>
          <w:tcPr>
            <w:tcW w:w="917" w:type="pct"/>
            <w:tcBorders>
              <w:top w:val="single" w:sz="6" w:space="0" w:color="auto"/>
              <w:left w:val="nil"/>
              <w:bottom w:val="single" w:sz="6" w:space="0" w:color="auto"/>
              <w:right w:val="nil"/>
            </w:tcBorders>
            <w:shd w:val="clear" w:color="auto" w:fill="auto"/>
            <w:hideMark/>
          </w:tcPr>
          <w:p w14:paraId="4BD67C91"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500 </w:t>
            </w:r>
          </w:p>
        </w:tc>
        <w:tc>
          <w:tcPr>
            <w:tcW w:w="892" w:type="pct"/>
            <w:tcBorders>
              <w:top w:val="single" w:sz="6" w:space="0" w:color="auto"/>
              <w:left w:val="nil"/>
              <w:bottom w:val="single" w:sz="6" w:space="0" w:color="auto"/>
              <w:right w:val="single" w:sz="6" w:space="0" w:color="auto"/>
            </w:tcBorders>
            <w:shd w:val="clear" w:color="auto" w:fill="auto"/>
            <w:hideMark/>
          </w:tcPr>
          <w:p w14:paraId="7E75B232"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800 </w:t>
            </w:r>
          </w:p>
        </w:tc>
        <w:tc>
          <w:tcPr>
            <w:tcW w:w="857" w:type="pct"/>
            <w:tcBorders>
              <w:top w:val="single" w:sz="6" w:space="0" w:color="auto"/>
              <w:left w:val="single" w:sz="6" w:space="0" w:color="auto"/>
              <w:bottom w:val="single" w:sz="6" w:space="0" w:color="auto"/>
              <w:right w:val="nil"/>
            </w:tcBorders>
            <w:shd w:val="clear" w:color="auto" w:fill="auto"/>
            <w:hideMark/>
          </w:tcPr>
          <w:p w14:paraId="04421B1C"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500 </w:t>
            </w:r>
          </w:p>
        </w:tc>
        <w:tc>
          <w:tcPr>
            <w:tcW w:w="917" w:type="pct"/>
            <w:tcBorders>
              <w:top w:val="single" w:sz="6" w:space="0" w:color="auto"/>
              <w:left w:val="nil"/>
              <w:bottom w:val="single" w:sz="6" w:space="0" w:color="auto"/>
              <w:right w:val="nil"/>
            </w:tcBorders>
            <w:shd w:val="clear" w:color="auto" w:fill="auto"/>
            <w:hideMark/>
          </w:tcPr>
          <w:p w14:paraId="7716A6DC"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800 </w:t>
            </w:r>
          </w:p>
        </w:tc>
      </w:tr>
      <w:tr w:rsidR="0001380F" w:rsidRPr="003C7A81" w14:paraId="0D3E9C1C" w14:textId="77777777" w:rsidTr="005D36D9">
        <w:trPr>
          <w:trHeight w:val="209"/>
          <w:jc w:val="center"/>
        </w:trPr>
        <w:tc>
          <w:tcPr>
            <w:tcW w:w="1417" w:type="pct"/>
            <w:tcBorders>
              <w:top w:val="single" w:sz="6" w:space="0" w:color="auto"/>
              <w:left w:val="nil"/>
              <w:bottom w:val="nil"/>
              <w:right w:val="nil"/>
            </w:tcBorders>
            <w:shd w:val="clear" w:color="auto" w:fill="auto"/>
            <w:noWrap/>
          </w:tcPr>
          <w:p w14:paraId="5D44D57A" w14:textId="77777777" w:rsidR="0001380F" w:rsidRPr="003C7A81" w:rsidRDefault="0001380F" w:rsidP="005D36D9">
            <w:pPr>
              <w:rPr>
                <w:rFonts w:ascii="Times New Roman" w:hAnsi="Times New Roman"/>
                <w:b/>
                <w:i/>
                <w:lang w:val="it-IT" w:eastAsia="it-IT"/>
              </w:rPr>
            </w:pPr>
          </w:p>
        </w:tc>
        <w:tc>
          <w:tcPr>
            <w:tcW w:w="3583" w:type="pct"/>
            <w:gridSpan w:val="4"/>
            <w:tcBorders>
              <w:top w:val="single" w:sz="6" w:space="0" w:color="auto"/>
              <w:left w:val="nil"/>
              <w:bottom w:val="single" w:sz="6" w:space="0" w:color="auto"/>
              <w:right w:val="nil"/>
            </w:tcBorders>
            <w:shd w:val="clear" w:color="auto" w:fill="auto"/>
          </w:tcPr>
          <w:p w14:paraId="34BE8D47" w14:textId="77777777" w:rsidR="0001380F" w:rsidRPr="00FA2A9A" w:rsidRDefault="0001380F" w:rsidP="005D36D9">
            <w:pPr>
              <w:jc w:val="center"/>
              <w:rPr>
                <w:rFonts w:ascii="Times New Roman" w:hAnsi="Times New Roman"/>
                <w:noProof/>
                <w:lang w:val="it-IT" w:eastAsia="it-IT"/>
              </w:rPr>
            </w:pPr>
            <w:r w:rsidRPr="00FA2A9A">
              <w:rPr>
                <w:rFonts w:ascii="Times New Roman" w:hAnsi="Times New Roman"/>
                <w:lang w:val="it-IT" w:eastAsia="it-IT"/>
              </w:rPr>
              <w:t>Malaysian wood char</w:t>
            </w:r>
          </w:p>
        </w:tc>
      </w:tr>
      <w:tr w:rsidR="0001380F" w:rsidRPr="003C7A81" w14:paraId="0F5B9B2C" w14:textId="77777777" w:rsidTr="005D36D9">
        <w:trPr>
          <w:trHeight w:val="209"/>
          <w:jc w:val="center"/>
        </w:trPr>
        <w:tc>
          <w:tcPr>
            <w:tcW w:w="1417" w:type="pct"/>
            <w:tcBorders>
              <w:top w:val="nil"/>
              <w:left w:val="nil"/>
              <w:bottom w:val="nil"/>
              <w:right w:val="nil"/>
            </w:tcBorders>
            <w:shd w:val="clear" w:color="auto" w:fill="auto"/>
            <w:noWrap/>
            <w:hideMark/>
          </w:tcPr>
          <w:p w14:paraId="35F7A44E" w14:textId="77777777" w:rsidR="0001380F" w:rsidRPr="003C7A81" w:rsidRDefault="0001380F" w:rsidP="005D36D9">
            <w:pPr>
              <w:jc w:val="left"/>
              <w:rPr>
                <w:rFonts w:ascii="Times New Roman" w:hAnsi="Times New Roman"/>
                <w:lang w:val="it-IT" w:eastAsia="it-IT"/>
              </w:rPr>
            </w:pPr>
            <w:r w:rsidRPr="003C7A81">
              <w:rPr>
                <w:rFonts w:ascii="Times New Roman" w:hAnsi="Times New Roman"/>
                <w:i/>
                <w:lang w:val="it-IT" w:eastAsia="it-IT"/>
              </w:rPr>
              <w:t>Ultimate Analysis (</w:t>
            </w:r>
            <w:r w:rsidRPr="003C7A81">
              <w:rPr>
                <w:rFonts w:ascii="Times New Roman" w:hAnsi="Times New Roman"/>
                <w:i/>
                <w:noProof/>
                <w:lang w:val="it-IT" w:eastAsia="it-IT"/>
              </w:rPr>
              <w:t>wt</w:t>
            </w:r>
            <w:r w:rsidRPr="003C7A81">
              <w:rPr>
                <w:rFonts w:ascii="Times New Roman" w:hAnsi="Times New Roman"/>
                <w:i/>
                <w:lang w:val="it-IT" w:eastAsia="it-IT"/>
              </w:rPr>
              <w:t>.%</w:t>
            </w:r>
            <w:r w:rsidRPr="003C7A81">
              <w:rPr>
                <w:rFonts w:ascii="Times New Roman" w:hAnsi="Times New Roman"/>
                <w:i/>
                <w:vertAlign w:val="superscript"/>
                <w:lang w:val="it-IT" w:eastAsia="it-IT"/>
              </w:rPr>
              <w:t>a</w:t>
            </w:r>
            <w:r w:rsidRPr="003C7A81">
              <w:rPr>
                <w:rFonts w:ascii="Times New Roman" w:hAnsi="Times New Roman"/>
                <w:i/>
                <w:lang w:val="it-IT" w:eastAsia="it-IT"/>
              </w:rPr>
              <w:t>)</w:t>
            </w:r>
          </w:p>
        </w:tc>
        <w:tc>
          <w:tcPr>
            <w:tcW w:w="917" w:type="pct"/>
            <w:tcBorders>
              <w:top w:val="single" w:sz="6" w:space="0" w:color="auto"/>
              <w:left w:val="nil"/>
              <w:bottom w:val="nil"/>
              <w:right w:val="nil"/>
            </w:tcBorders>
            <w:shd w:val="clear" w:color="auto" w:fill="auto"/>
          </w:tcPr>
          <w:p w14:paraId="78671EC5" w14:textId="77777777" w:rsidR="0001380F" w:rsidRPr="003C7A81" w:rsidRDefault="0001380F" w:rsidP="005D36D9">
            <w:pPr>
              <w:jc w:val="center"/>
              <w:rPr>
                <w:rFonts w:ascii="Times New Roman" w:hAnsi="Times New Roman"/>
                <w:lang w:val="it-IT" w:eastAsia="it-IT"/>
              </w:rPr>
            </w:pPr>
          </w:p>
        </w:tc>
        <w:tc>
          <w:tcPr>
            <w:tcW w:w="892" w:type="pct"/>
            <w:tcBorders>
              <w:top w:val="single" w:sz="6" w:space="0" w:color="auto"/>
              <w:left w:val="nil"/>
              <w:bottom w:val="nil"/>
              <w:right w:val="single" w:sz="6" w:space="0" w:color="auto"/>
            </w:tcBorders>
            <w:shd w:val="clear" w:color="auto" w:fill="auto"/>
          </w:tcPr>
          <w:p w14:paraId="271474FD" w14:textId="77777777" w:rsidR="0001380F" w:rsidRPr="003C7A81" w:rsidRDefault="0001380F" w:rsidP="005D36D9">
            <w:pPr>
              <w:jc w:val="center"/>
              <w:rPr>
                <w:rFonts w:ascii="Times New Roman" w:hAnsi="Times New Roman"/>
                <w:noProof/>
                <w:lang w:val="it-IT" w:eastAsia="it-IT"/>
              </w:rPr>
            </w:pPr>
          </w:p>
        </w:tc>
        <w:tc>
          <w:tcPr>
            <w:tcW w:w="857" w:type="pct"/>
            <w:tcBorders>
              <w:top w:val="single" w:sz="6" w:space="0" w:color="auto"/>
              <w:left w:val="single" w:sz="6" w:space="0" w:color="auto"/>
              <w:bottom w:val="nil"/>
              <w:right w:val="nil"/>
            </w:tcBorders>
            <w:shd w:val="clear" w:color="auto" w:fill="auto"/>
          </w:tcPr>
          <w:p w14:paraId="56D8C67B" w14:textId="77777777" w:rsidR="0001380F" w:rsidRPr="003C7A81" w:rsidRDefault="0001380F" w:rsidP="005D36D9">
            <w:pPr>
              <w:jc w:val="center"/>
              <w:rPr>
                <w:rFonts w:ascii="Times New Roman" w:hAnsi="Times New Roman"/>
                <w:noProof/>
                <w:lang w:val="it-IT" w:eastAsia="it-IT"/>
              </w:rPr>
            </w:pPr>
          </w:p>
        </w:tc>
        <w:tc>
          <w:tcPr>
            <w:tcW w:w="917" w:type="pct"/>
            <w:tcBorders>
              <w:top w:val="single" w:sz="6" w:space="0" w:color="auto"/>
              <w:left w:val="nil"/>
              <w:bottom w:val="nil"/>
              <w:right w:val="nil"/>
            </w:tcBorders>
            <w:shd w:val="clear" w:color="auto" w:fill="auto"/>
          </w:tcPr>
          <w:p w14:paraId="55433BD7" w14:textId="77777777" w:rsidR="0001380F" w:rsidRPr="003C7A81" w:rsidRDefault="0001380F" w:rsidP="005D36D9">
            <w:pPr>
              <w:jc w:val="center"/>
              <w:rPr>
                <w:rFonts w:ascii="Times New Roman" w:hAnsi="Times New Roman"/>
                <w:noProof/>
                <w:lang w:val="it-IT" w:eastAsia="it-IT"/>
              </w:rPr>
            </w:pPr>
          </w:p>
        </w:tc>
      </w:tr>
      <w:tr w:rsidR="0001380F" w:rsidRPr="003C7A81" w14:paraId="209FF5F1" w14:textId="77777777" w:rsidTr="005D36D9">
        <w:trPr>
          <w:trHeight w:val="209"/>
          <w:jc w:val="center"/>
        </w:trPr>
        <w:tc>
          <w:tcPr>
            <w:tcW w:w="1417" w:type="pct"/>
            <w:tcBorders>
              <w:top w:val="nil"/>
              <w:left w:val="nil"/>
              <w:bottom w:val="nil"/>
              <w:right w:val="nil"/>
            </w:tcBorders>
            <w:shd w:val="clear" w:color="auto" w:fill="auto"/>
            <w:noWrap/>
            <w:hideMark/>
          </w:tcPr>
          <w:p w14:paraId="485CA852"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C</w:t>
            </w:r>
          </w:p>
        </w:tc>
        <w:tc>
          <w:tcPr>
            <w:tcW w:w="917" w:type="pct"/>
            <w:tcBorders>
              <w:top w:val="nil"/>
              <w:left w:val="nil"/>
              <w:bottom w:val="nil"/>
              <w:right w:val="nil"/>
            </w:tcBorders>
            <w:shd w:val="clear" w:color="auto" w:fill="auto"/>
            <w:hideMark/>
          </w:tcPr>
          <w:p w14:paraId="25B23A9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7.32 ± 0.26</w:t>
            </w:r>
          </w:p>
        </w:tc>
        <w:tc>
          <w:tcPr>
            <w:tcW w:w="892" w:type="pct"/>
            <w:tcBorders>
              <w:top w:val="nil"/>
              <w:left w:val="nil"/>
              <w:bottom w:val="nil"/>
              <w:right w:val="single" w:sz="6" w:space="0" w:color="auto"/>
            </w:tcBorders>
            <w:shd w:val="clear" w:color="auto" w:fill="auto"/>
            <w:hideMark/>
          </w:tcPr>
          <w:p w14:paraId="417F774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8.94 ± 0.19</w:t>
            </w:r>
          </w:p>
        </w:tc>
        <w:tc>
          <w:tcPr>
            <w:tcW w:w="857" w:type="pct"/>
            <w:tcBorders>
              <w:top w:val="nil"/>
              <w:left w:val="single" w:sz="6" w:space="0" w:color="auto"/>
              <w:bottom w:val="nil"/>
              <w:right w:val="nil"/>
            </w:tcBorders>
            <w:shd w:val="clear" w:color="auto" w:fill="auto"/>
            <w:hideMark/>
          </w:tcPr>
          <w:p w14:paraId="5210656A"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lang w:val="it-IT" w:eastAsia="it-IT"/>
              </w:rPr>
              <w:t xml:space="preserve">88.34 </w:t>
            </w:r>
            <w:r w:rsidRPr="003C7A81">
              <w:rPr>
                <w:rFonts w:ascii="Times New Roman" w:hAnsi="Times New Roman"/>
                <w:noProof/>
                <w:lang w:val="it-IT" w:eastAsia="it-IT"/>
              </w:rPr>
              <w:t>± 0.05</w:t>
            </w:r>
            <w:r w:rsidRPr="003C7A81">
              <w:rPr>
                <w:rFonts w:ascii="Times New Roman" w:hAnsi="Times New Roman"/>
                <w:lang w:val="it-IT" w:eastAsia="it-IT"/>
              </w:rPr>
              <w:t xml:space="preserve">   </w:t>
            </w:r>
          </w:p>
        </w:tc>
        <w:tc>
          <w:tcPr>
            <w:tcW w:w="917" w:type="pct"/>
            <w:tcBorders>
              <w:top w:val="nil"/>
              <w:left w:val="nil"/>
              <w:bottom w:val="nil"/>
              <w:right w:val="nil"/>
            </w:tcBorders>
            <w:shd w:val="clear" w:color="auto" w:fill="auto"/>
            <w:hideMark/>
          </w:tcPr>
          <w:p w14:paraId="5A0F864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89.30 ± 0.08    </w:t>
            </w:r>
          </w:p>
        </w:tc>
      </w:tr>
      <w:tr w:rsidR="0001380F" w:rsidRPr="003C7A81" w14:paraId="10D68C1A" w14:textId="77777777" w:rsidTr="005D36D9">
        <w:trPr>
          <w:trHeight w:val="209"/>
          <w:jc w:val="center"/>
        </w:trPr>
        <w:tc>
          <w:tcPr>
            <w:tcW w:w="1417" w:type="pct"/>
            <w:tcBorders>
              <w:top w:val="nil"/>
              <w:left w:val="nil"/>
              <w:bottom w:val="nil"/>
              <w:right w:val="nil"/>
            </w:tcBorders>
            <w:shd w:val="clear" w:color="auto" w:fill="auto"/>
            <w:noWrap/>
            <w:hideMark/>
          </w:tcPr>
          <w:p w14:paraId="33AADA58"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H</w:t>
            </w:r>
          </w:p>
        </w:tc>
        <w:tc>
          <w:tcPr>
            <w:tcW w:w="917" w:type="pct"/>
            <w:tcBorders>
              <w:top w:val="nil"/>
              <w:left w:val="nil"/>
              <w:bottom w:val="nil"/>
              <w:right w:val="nil"/>
            </w:tcBorders>
            <w:shd w:val="clear" w:color="auto" w:fill="auto"/>
            <w:hideMark/>
          </w:tcPr>
          <w:p w14:paraId="3C8739D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43 ± 0.02</w:t>
            </w:r>
          </w:p>
        </w:tc>
        <w:tc>
          <w:tcPr>
            <w:tcW w:w="892" w:type="pct"/>
            <w:tcBorders>
              <w:top w:val="nil"/>
              <w:left w:val="nil"/>
              <w:bottom w:val="nil"/>
              <w:right w:val="single" w:sz="6" w:space="0" w:color="auto"/>
            </w:tcBorders>
            <w:shd w:val="clear" w:color="auto" w:fill="auto"/>
            <w:hideMark/>
          </w:tcPr>
          <w:p w14:paraId="2AC3893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68 ± 0.01</w:t>
            </w:r>
          </w:p>
        </w:tc>
        <w:tc>
          <w:tcPr>
            <w:tcW w:w="857" w:type="pct"/>
            <w:tcBorders>
              <w:top w:val="nil"/>
              <w:left w:val="single" w:sz="6" w:space="0" w:color="auto"/>
              <w:bottom w:val="nil"/>
              <w:right w:val="nil"/>
            </w:tcBorders>
            <w:shd w:val="clear" w:color="auto" w:fill="auto"/>
            <w:hideMark/>
          </w:tcPr>
          <w:p w14:paraId="2A74943F"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 xml:space="preserve">1.56 ± 0.003     </w:t>
            </w:r>
          </w:p>
        </w:tc>
        <w:tc>
          <w:tcPr>
            <w:tcW w:w="917" w:type="pct"/>
            <w:tcBorders>
              <w:top w:val="nil"/>
              <w:left w:val="nil"/>
              <w:bottom w:val="nil"/>
              <w:right w:val="nil"/>
            </w:tcBorders>
            <w:shd w:val="clear" w:color="auto" w:fill="auto"/>
            <w:hideMark/>
          </w:tcPr>
          <w:p w14:paraId="5567F95F"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1.17 ± 0.02    </w:t>
            </w:r>
          </w:p>
        </w:tc>
      </w:tr>
      <w:tr w:rsidR="0001380F" w:rsidRPr="003C7A81" w14:paraId="6B20F94E" w14:textId="77777777" w:rsidTr="005D36D9">
        <w:trPr>
          <w:trHeight w:val="209"/>
          <w:jc w:val="center"/>
        </w:trPr>
        <w:tc>
          <w:tcPr>
            <w:tcW w:w="1417" w:type="pct"/>
            <w:tcBorders>
              <w:top w:val="nil"/>
              <w:left w:val="nil"/>
              <w:bottom w:val="nil"/>
              <w:right w:val="nil"/>
            </w:tcBorders>
            <w:shd w:val="clear" w:color="auto" w:fill="auto"/>
            <w:noWrap/>
            <w:hideMark/>
          </w:tcPr>
          <w:p w14:paraId="11C98C14"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N</w:t>
            </w:r>
          </w:p>
        </w:tc>
        <w:tc>
          <w:tcPr>
            <w:tcW w:w="917" w:type="pct"/>
            <w:tcBorders>
              <w:top w:val="nil"/>
              <w:left w:val="nil"/>
              <w:bottom w:val="nil"/>
              <w:right w:val="nil"/>
            </w:tcBorders>
            <w:shd w:val="clear" w:color="auto" w:fill="auto"/>
            <w:hideMark/>
          </w:tcPr>
          <w:p w14:paraId="7C0F8B7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33 ± 0.01</w:t>
            </w:r>
          </w:p>
        </w:tc>
        <w:tc>
          <w:tcPr>
            <w:tcW w:w="892" w:type="pct"/>
            <w:tcBorders>
              <w:top w:val="nil"/>
              <w:left w:val="nil"/>
              <w:bottom w:val="nil"/>
              <w:right w:val="single" w:sz="6" w:space="0" w:color="auto"/>
            </w:tcBorders>
            <w:shd w:val="clear" w:color="auto" w:fill="auto"/>
            <w:hideMark/>
          </w:tcPr>
          <w:p w14:paraId="7B656662"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29 ± 0.003</w:t>
            </w:r>
          </w:p>
        </w:tc>
        <w:tc>
          <w:tcPr>
            <w:tcW w:w="857" w:type="pct"/>
            <w:tcBorders>
              <w:top w:val="nil"/>
              <w:left w:val="single" w:sz="6" w:space="0" w:color="auto"/>
              <w:bottom w:val="nil"/>
              <w:right w:val="nil"/>
            </w:tcBorders>
            <w:shd w:val="clear" w:color="auto" w:fill="auto"/>
            <w:hideMark/>
          </w:tcPr>
          <w:p w14:paraId="7C15B303"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 xml:space="preserve">0.35 ± 0.0004     </w:t>
            </w:r>
          </w:p>
        </w:tc>
        <w:tc>
          <w:tcPr>
            <w:tcW w:w="917" w:type="pct"/>
            <w:tcBorders>
              <w:top w:val="nil"/>
              <w:left w:val="nil"/>
              <w:bottom w:val="nil"/>
              <w:right w:val="nil"/>
            </w:tcBorders>
            <w:shd w:val="clear" w:color="auto" w:fill="auto"/>
            <w:hideMark/>
          </w:tcPr>
          <w:p w14:paraId="67816C34"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34 ± 0.004</w:t>
            </w:r>
          </w:p>
        </w:tc>
      </w:tr>
      <w:tr w:rsidR="0001380F" w:rsidRPr="003C7A81" w14:paraId="60EC1C1C" w14:textId="77777777" w:rsidTr="005D36D9">
        <w:trPr>
          <w:trHeight w:val="209"/>
          <w:jc w:val="center"/>
        </w:trPr>
        <w:tc>
          <w:tcPr>
            <w:tcW w:w="1417" w:type="pct"/>
            <w:tcBorders>
              <w:top w:val="nil"/>
              <w:left w:val="nil"/>
              <w:bottom w:val="nil"/>
              <w:right w:val="nil"/>
            </w:tcBorders>
            <w:shd w:val="clear" w:color="auto" w:fill="auto"/>
            <w:noWrap/>
            <w:hideMark/>
          </w:tcPr>
          <w:p w14:paraId="6B090D2F"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O</w:t>
            </w:r>
            <w:r w:rsidRPr="003C7A81">
              <w:rPr>
                <w:rFonts w:ascii="Times New Roman" w:hAnsi="Times New Roman"/>
                <w:vertAlign w:val="superscript"/>
                <w:lang w:val="it-IT" w:eastAsia="it-IT"/>
              </w:rPr>
              <w:t>b</w:t>
            </w:r>
          </w:p>
        </w:tc>
        <w:tc>
          <w:tcPr>
            <w:tcW w:w="917" w:type="pct"/>
            <w:tcBorders>
              <w:top w:val="nil"/>
              <w:left w:val="nil"/>
              <w:bottom w:val="nil"/>
              <w:right w:val="nil"/>
            </w:tcBorders>
            <w:shd w:val="clear" w:color="auto" w:fill="auto"/>
            <w:hideMark/>
          </w:tcPr>
          <w:p w14:paraId="554BBAF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0.92</w:t>
            </w:r>
          </w:p>
        </w:tc>
        <w:tc>
          <w:tcPr>
            <w:tcW w:w="892" w:type="pct"/>
            <w:tcBorders>
              <w:top w:val="nil"/>
              <w:left w:val="nil"/>
              <w:bottom w:val="nil"/>
              <w:right w:val="single" w:sz="6" w:space="0" w:color="auto"/>
            </w:tcBorders>
            <w:shd w:val="clear" w:color="auto" w:fill="auto"/>
            <w:hideMark/>
          </w:tcPr>
          <w:p w14:paraId="5551399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0.09</w:t>
            </w:r>
          </w:p>
        </w:tc>
        <w:tc>
          <w:tcPr>
            <w:tcW w:w="857" w:type="pct"/>
            <w:tcBorders>
              <w:top w:val="nil"/>
              <w:left w:val="single" w:sz="6" w:space="0" w:color="auto"/>
              <w:bottom w:val="nil"/>
              <w:right w:val="nil"/>
            </w:tcBorders>
            <w:shd w:val="clear" w:color="auto" w:fill="auto"/>
            <w:hideMark/>
          </w:tcPr>
          <w:p w14:paraId="281AA90D"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9.75</w:t>
            </w:r>
          </w:p>
        </w:tc>
        <w:tc>
          <w:tcPr>
            <w:tcW w:w="917" w:type="pct"/>
            <w:tcBorders>
              <w:top w:val="nil"/>
              <w:left w:val="nil"/>
              <w:bottom w:val="nil"/>
              <w:right w:val="nil"/>
            </w:tcBorders>
            <w:shd w:val="clear" w:color="auto" w:fill="auto"/>
            <w:hideMark/>
          </w:tcPr>
          <w:p w14:paraId="21D419BD"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9.19</w:t>
            </w:r>
          </w:p>
        </w:tc>
      </w:tr>
      <w:tr w:rsidR="0001380F" w:rsidRPr="003C7A81" w14:paraId="362AE0AC" w14:textId="77777777" w:rsidTr="005D36D9">
        <w:trPr>
          <w:trHeight w:val="209"/>
          <w:jc w:val="center"/>
        </w:trPr>
        <w:tc>
          <w:tcPr>
            <w:tcW w:w="1417" w:type="pct"/>
            <w:tcBorders>
              <w:top w:val="nil"/>
              <w:left w:val="nil"/>
              <w:bottom w:val="nil"/>
              <w:right w:val="nil"/>
            </w:tcBorders>
            <w:shd w:val="clear" w:color="auto" w:fill="auto"/>
            <w:noWrap/>
          </w:tcPr>
          <w:p w14:paraId="5CFF3DB4"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O/C</w:t>
            </w:r>
          </w:p>
        </w:tc>
        <w:tc>
          <w:tcPr>
            <w:tcW w:w="917" w:type="pct"/>
            <w:tcBorders>
              <w:top w:val="nil"/>
              <w:left w:val="nil"/>
              <w:bottom w:val="nil"/>
              <w:right w:val="nil"/>
            </w:tcBorders>
            <w:shd w:val="clear" w:color="auto" w:fill="auto"/>
          </w:tcPr>
          <w:p w14:paraId="46EF12EF"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94</w:t>
            </w:r>
          </w:p>
        </w:tc>
        <w:tc>
          <w:tcPr>
            <w:tcW w:w="892" w:type="pct"/>
            <w:tcBorders>
              <w:top w:val="nil"/>
              <w:left w:val="nil"/>
              <w:bottom w:val="nil"/>
              <w:right w:val="single" w:sz="6" w:space="0" w:color="auto"/>
            </w:tcBorders>
            <w:shd w:val="clear" w:color="auto" w:fill="auto"/>
          </w:tcPr>
          <w:p w14:paraId="5CB62DE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85</w:t>
            </w:r>
          </w:p>
        </w:tc>
        <w:tc>
          <w:tcPr>
            <w:tcW w:w="857" w:type="pct"/>
            <w:tcBorders>
              <w:top w:val="nil"/>
              <w:left w:val="single" w:sz="6" w:space="0" w:color="auto"/>
              <w:bottom w:val="nil"/>
              <w:right w:val="nil"/>
            </w:tcBorders>
            <w:shd w:val="clear" w:color="auto" w:fill="auto"/>
          </w:tcPr>
          <w:p w14:paraId="540C7B1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83</w:t>
            </w:r>
          </w:p>
        </w:tc>
        <w:tc>
          <w:tcPr>
            <w:tcW w:w="917" w:type="pct"/>
            <w:tcBorders>
              <w:top w:val="nil"/>
              <w:left w:val="nil"/>
              <w:bottom w:val="nil"/>
              <w:right w:val="nil"/>
            </w:tcBorders>
            <w:shd w:val="clear" w:color="auto" w:fill="auto"/>
          </w:tcPr>
          <w:p w14:paraId="7DDA2E30"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77</w:t>
            </w:r>
          </w:p>
        </w:tc>
      </w:tr>
      <w:tr w:rsidR="0001380F" w:rsidRPr="003C7A81" w14:paraId="38221702" w14:textId="77777777" w:rsidTr="005D36D9">
        <w:trPr>
          <w:trHeight w:val="209"/>
          <w:jc w:val="center"/>
        </w:trPr>
        <w:tc>
          <w:tcPr>
            <w:tcW w:w="1417" w:type="pct"/>
            <w:tcBorders>
              <w:top w:val="nil"/>
              <w:left w:val="nil"/>
              <w:bottom w:val="nil"/>
              <w:right w:val="nil"/>
            </w:tcBorders>
            <w:shd w:val="clear" w:color="auto" w:fill="auto"/>
            <w:noWrap/>
            <w:hideMark/>
          </w:tcPr>
          <w:p w14:paraId="25F9FC6E"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H/C</w:t>
            </w:r>
          </w:p>
        </w:tc>
        <w:tc>
          <w:tcPr>
            <w:tcW w:w="917" w:type="pct"/>
            <w:tcBorders>
              <w:top w:val="nil"/>
              <w:left w:val="nil"/>
              <w:bottom w:val="nil"/>
              <w:right w:val="nil"/>
            </w:tcBorders>
            <w:shd w:val="clear" w:color="auto" w:fill="auto"/>
            <w:hideMark/>
          </w:tcPr>
          <w:p w14:paraId="0255C88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20</w:t>
            </w:r>
          </w:p>
        </w:tc>
        <w:tc>
          <w:tcPr>
            <w:tcW w:w="892" w:type="pct"/>
            <w:tcBorders>
              <w:top w:val="nil"/>
              <w:left w:val="nil"/>
              <w:bottom w:val="nil"/>
              <w:right w:val="single" w:sz="6" w:space="0" w:color="auto"/>
            </w:tcBorders>
            <w:shd w:val="clear" w:color="auto" w:fill="auto"/>
            <w:hideMark/>
          </w:tcPr>
          <w:p w14:paraId="2FFB92B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9</w:t>
            </w:r>
          </w:p>
        </w:tc>
        <w:tc>
          <w:tcPr>
            <w:tcW w:w="857" w:type="pct"/>
            <w:tcBorders>
              <w:top w:val="nil"/>
              <w:left w:val="single" w:sz="6" w:space="0" w:color="auto"/>
              <w:bottom w:val="nil"/>
              <w:right w:val="nil"/>
            </w:tcBorders>
            <w:shd w:val="clear" w:color="auto" w:fill="auto"/>
            <w:hideMark/>
          </w:tcPr>
          <w:p w14:paraId="6138CAAE"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0.21</w:t>
            </w:r>
          </w:p>
        </w:tc>
        <w:tc>
          <w:tcPr>
            <w:tcW w:w="917" w:type="pct"/>
            <w:tcBorders>
              <w:top w:val="nil"/>
              <w:left w:val="nil"/>
              <w:bottom w:val="nil"/>
              <w:right w:val="nil"/>
            </w:tcBorders>
            <w:shd w:val="clear" w:color="auto" w:fill="auto"/>
            <w:hideMark/>
          </w:tcPr>
          <w:p w14:paraId="5AC44F46"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16</w:t>
            </w:r>
          </w:p>
        </w:tc>
      </w:tr>
      <w:tr w:rsidR="0001380F" w:rsidRPr="003C7A81" w14:paraId="6A69996A" w14:textId="77777777" w:rsidTr="005D36D9">
        <w:trPr>
          <w:trHeight w:val="209"/>
          <w:jc w:val="center"/>
        </w:trPr>
        <w:tc>
          <w:tcPr>
            <w:tcW w:w="1417" w:type="pct"/>
            <w:tcBorders>
              <w:top w:val="single" w:sz="6" w:space="0" w:color="auto"/>
              <w:left w:val="nil"/>
              <w:bottom w:val="nil"/>
              <w:right w:val="nil"/>
            </w:tcBorders>
            <w:shd w:val="clear" w:color="auto" w:fill="auto"/>
            <w:noWrap/>
          </w:tcPr>
          <w:p w14:paraId="0ED974C2" w14:textId="77777777" w:rsidR="0001380F" w:rsidRPr="003C7A81" w:rsidRDefault="0001380F" w:rsidP="005D36D9">
            <w:pPr>
              <w:rPr>
                <w:rFonts w:ascii="Times New Roman" w:hAnsi="Times New Roman"/>
                <w:b/>
                <w:lang w:val="it-IT" w:eastAsia="it-IT"/>
              </w:rPr>
            </w:pPr>
          </w:p>
        </w:tc>
        <w:tc>
          <w:tcPr>
            <w:tcW w:w="3583" w:type="pct"/>
            <w:gridSpan w:val="4"/>
            <w:tcBorders>
              <w:top w:val="single" w:sz="6" w:space="0" w:color="auto"/>
              <w:left w:val="nil"/>
              <w:bottom w:val="single" w:sz="6" w:space="0" w:color="auto"/>
              <w:right w:val="nil"/>
            </w:tcBorders>
            <w:shd w:val="clear" w:color="auto" w:fill="auto"/>
          </w:tcPr>
          <w:p w14:paraId="4760DF76" w14:textId="77777777" w:rsidR="0001380F" w:rsidRPr="00FA2A9A" w:rsidRDefault="0001380F" w:rsidP="005D36D9">
            <w:pPr>
              <w:jc w:val="center"/>
              <w:rPr>
                <w:rFonts w:ascii="Times New Roman" w:hAnsi="Times New Roman"/>
                <w:noProof/>
                <w:lang w:val="it-IT" w:eastAsia="it-IT"/>
              </w:rPr>
            </w:pPr>
            <w:r w:rsidRPr="00FA2A9A">
              <w:rPr>
                <w:rFonts w:ascii="Times New Roman" w:hAnsi="Times New Roman"/>
                <w:lang w:val="it-IT" w:eastAsia="it-IT"/>
              </w:rPr>
              <w:t xml:space="preserve">Rubberwood </w:t>
            </w:r>
            <w:r w:rsidRPr="00FA2A9A">
              <w:rPr>
                <w:rFonts w:ascii="Times New Roman" w:hAnsi="Times New Roman"/>
                <w:noProof/>
                <w:lang w:val="it-IT" w:eastAsia="it-IT"/>
              </w:rPr>
              <w:t>char</w:t>
            </w:r>
          </w:p>
        </w:tc>
      </w:tr>
      <w:tr w:rsidR="0001380F" w:rsidRPr="003C7A81" w14:paraId="1E831944" w14:textId="77777777" w:rsidTr="005D36D9">
        <w:trPr>
          <w:trHeight w:val="209"/>
          <w:jc w:val="center"/>
        </w:trPr>
        <w:tc>
          <w:tcPr>
            <w:tcW w:w="1417" w:type="pct"/>
            <w:tcBorders>
              <w:top w:val="nil"/>
              <w:left w:val="nil"/>
              <w:bottom w:val="nil"/>
              <w:right w:val="nil"/>
            </w:tcBorders>
            <w:shd w:val="clear" w:color="auto" w:fill="auto"/>
            <w:noWrap/>
            <w:hideMark/>
          </w:tcPr>
          <w:p w14:paraId="702F78C2" w14:textId="77777777" w:rsidR="0001380F" w:rsidRPr="003C7A81" w:rsidRDefault="0001380F" w:rsidP="005D36D9">
            <w:pPr>
              <w:jc w:val="left"/>
              <w:rPr>
                <w:rFonts w:ascii="Times New Roman" w:hAnsi="Times New Roman"/>
                <w:lang w:val="it-IT" w:eastAsia="it-IT"/>
              </w:rPr>
            </w:pPr>
            <w:r w:rsidRPr="003C7A81">
              <w:rPr>
                <w:rFonts w:ascii="Times New Roman" w:hAnsi="Times New Roman"/>
                <w:i/>
                <w:lang w:val="it-IT" w:eastAsia="it-IT"/>
              </w:rPr>
              <w:t>Ultimate Analysis (</w:t>
            </w:r>
            <w:r w:rsidRPr="003C7A81">
              <w:rPr>
                <w:rFonts w:ascii="Times New Roman" w:hAnsi="Times New Roman"/>
                <w:i/>
                <w:noProof/>
                <w:lang w:val="it-IT" w:eastAsia="it-IT"/>
              </w:rPr>
              <w:t>wt</w:t>
            </w:r>
            <w:r w:rsidRPr="003C7A81">
              <w:rPr>
                <w:rFonts w:ascii="Times New Roman" w:hAnsi="Times New Roman"/>
                <w:i/>
                <w:lang w:val="it-IT" w:eastAsia="it-IT"/>
              </w:rPr>
              <w:t>.%</w:t>
            </w:r>
            <w:r w:rsidRPr="003C7A81">
              <w:rPr>
                <w:rFonts w:ascii="Times New Roman" w:hAnsi="Times New Roman"/>
                <w:i/>
                <w:vertAlign w:val="superscript"/>
                <w:lang w:val="it-IT" w:eastAsia="it-IT"/>
              </w:rPr>
              <w:t>a</w:t>
            </w:r>
            <w:r w:rsidRPr="003C7A81">
              <w:rPr>
                <w:rFonts w:ascii="Times New Roman" w:hAnsi="Times New Roman"/>
                <w:i/>
                <w:lang w:val="it-IT" w:eastAsia="it-IT"/>
              </w:rPr>
              <w:t>)</w:t>
            </w:r>
          </w:p>
        </w:tc>
        <w:tc>
          <w:tcPr>
            <w:tcW w:w="917" w:type="pct"/>
            <w:tcBorders>
              <w:top w:val="single" w:sz="6" w:space="0" w:color="auto"/>
              <w:left w:val="nil"/>
              <w:bottom w:val="nil"/>
              <w:right w:val="nil"/>
            </w:tcBorders>
            <w:shd w:val="clear" w:color="auto" w:fill="auto"/>
          </w:tcPr>
          <w:p w14:paraId="683890FA" w14:textId="77777777" w:rsidR="0001380F" w:rsidRPr="003C7A81" w:rsidRDefault="0001380F" w:rsidP="005D36D9">
            <w:pPr>
              <w:jc w:val="center"/>
              <w:rPr>
                <w:rFonts w:ascii="Times New Roman" w:hAnsi="Times New Roman"/>
                <w:lang w:val="it-IT" w:eastAsia="it-IT"/>
              </w:rPr>
            </w:pPr>
          </w:p>
        </w:tc>
        <w:tc>
          <w:tcPr>
            <w:tcW w:w="892" w:type="pct"/>
            <w:tcBorders>
              <w:top w:val="single" w:sz="6" w:space="0" w:color="auto"/>
              <w:left w:val="nil"/>
              <w:bottom w:val="nil"/>
              <w:right w:val="single" w:sz="6" w:space="0" w:color="auto"/>
            </w:tcBorders>
            <w:shd w:val="clear" w:color="auto" w:fill="auto"/>
          </w:tcPr>
          <w:p w14:paraId="5D1EB33D" w14:textId="77777777" w:rsidR="0001380F" w:rsidRPr="003C7A81" w:rsidRDefault="0001380F" w:rsidP="005D36D9">
            <w:pPr>
              <w:jc w:val="center"/>
              <w:rPr>
                <w:rFonts w:ascii="Times New Roman" w:hAnsi="Times New Roman"/>
                <w:noProof/>
                <w:lang w:val="it-IT" w:eastAsia="it-IT"/>
              </w:rPr>
            </w:pPr>
          </w:p>
        </w:tc>
        <w:tc>
          <w:tcPr>
            <w:tcW w:w="857" w:type="pct"/>
            <w:tcBorders>
              <w:top w:val="single" w:sz="6" w:space="0" w:color="auto"/>
              <w:left w:val="single" w:sz="6" w:space="0" w:color="auto"/>
              <w:bottom w:val="nil"/>
              <w:right w:val="nil"/>
            </w:tcBorders>
            <w:shd w:val="clear" w:color="auto" w:fill="auto"/>
          </w:tcPr>
          <w:p w14:paraId="7DCF24FD" w14:textId="77777777" w:rsidR="0001380F" w:rsidRPr="003C7A81" w:rsidRDefault="0001380F" w:rsidP="005D36D9">
            <w:pPr>
              <w:jc w:val="center"/>
              <w:rPr>
                <w:rFonts w:ascii="Times New Roman" w:hAnsi="Times New Roman"/>
                <w:noProof/>
                <w:lang w:val="it-IT" w:eastAsia="it-IT"/>
              </w:rPr>
            </w:pPr>
          </w:p>
        </w:tc>
        <w:tc>
          <w:tcPr>
            <w:tcW w:w="917" w:type="pct"/>
            <w:tcBorders>
              <w:top w:val="single" w:sz="6" w:space="0" w:color="auto"/>
              <w:left w:val="nil"/>
              <w:bottom w:val="nil"/>
              <w:right w:val="nil"/>
            </w:tcBorders>
            <w:shd w:val="clear" w:color="auto" w:fill="auto"/>
          </w:tcPr>
          <w:p w14:paraId="0ECB0B74" w14:textId="77777777" w:rsidR="0001380F" w:rsidRPr="003C7A81" w:rsidRDefault="0001380F" w:rsidP="005D36D9">
            <w:pPr>
              <w:jc w:val="center"/>
              <w:rPr>
                <w:rFonts w:ascii="Times New Roman" w:hAnsi="Times New Roman"/>
                <w:noProof/>
                <w:lang w:val="it-IT" w:eastAsia="it-IT"/>
              </w:rPr>
            </w:pPr>
          </w:p>
        </w:tc>
      </w:tr>
      <w:tr w:rsidR="0001380F" w:rsidRPr="003C7A81" w14:paraId="147CF541" w14:textId="77777777" w:rsidTr="005D36D9">
        <w:trPr>
          <w:trHeight w:val="209"/>
          <w:jc w:val="center"/>
        </w:trPr>
        <w:tc>
          <w:tcPr>
            <w:tcW w:w="1417" w:type="pct"/>
            <w:tcBorders>
              <w:top w:val="nil"/>
              <w:left w:val="nil"/>
              <w:bottom w:val="nil"/>
              <w:right w:val="nil"/>
            </w:tcBorders>
            <w:shd w:val="clear" w:color="auto" w:fill="auto"/>
            <w:noWrap/>
            <w:hideMark/>
          </w:tcPr>
          <w:p w14:paraId="266CFB0E"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C</w:t>
            </w:r>
          </w:p>
        </w:tc>
        <w:tc>
          <w:tcPr>
            <w:tcW w:w="917" w:type="pct"/>
            <w:tcBorders>
              <w:top w:val="nil"/>
              <w:left w:val="nil"/>
              <w:bottom w:val="nil"/>
              <w:right w:val="nil"/>
            </w:tcBorders>
            <w:shd w:val="clear" w:color="auto" w:fill="auto"/>
            <w:hideMark/>
          </w:tcPr>
          <w:p w14:paraId="3DE80826"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7.17 ± 0.10</w:t>
            </w:r>
          </w:p>
        </w:tc>
        <w:tc>
          <w:tcPr>
            <w:tcW w:w="892" w:type="pct"/>
            <w:tcBorders>
              <w:top w:val="nil"/>
              <w:left w:val="nil"/>
              <w:bottom w:val="nil"/>
              <w:right w:val="single" w:sz="6" w:space="0" w:color="auto"/>
            </w:tcBorders>
            <w:shd w:val="clear" w:color="auto" w:fill="auto"/>
            <w:hideMark/>
          </w:tcPr>
          <w:p w14:paraId="098D7F43"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88.43 ± 0.10</w:t>
            </w:r>
          </w:p>
        </w:tc>
        <w:tc>
          <w:tcPr>
            <w:tcW w:w="857" w:type="pct"/>
            <w:tcBorders>
              <w:top w:val="nil"/>
              <w:left w:val="single" w:sz="6" w:space="0" w:color="auto"/>
              <w:bottom w:val="nil"/>
              <w:right w:val="nil"/>
            </w:tcBorders>
            <w:shd w:val="clear" w:color="auto" w:fill="auto"/>
            <w:hideMark/>
          </w:tcPr>
          <w:p w14:paraId="1457DE92"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 xml:space="preserve">88.26 ± 0.05    </w:t>
            </w:r>
          </w:p>
        </w:tc>
        <w:tc>
          <w:tcPr>
            <w:tcW w:w="917" w:type="pct"/>
            <w:tcBorders>
              <w:top w:val="nil"/>
              <w:left w:val="nil"/>
              <w:bottom w:val="nil"/>
              <w:right w:val="nil"/>
            </w:tcBorders>
            <w:shd w:val="clear" w:color="auto" w:fill="auto"/>
            <w:hideMark/>
          </w:tcPr>
          <w:p w14:paraId="0A02477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88.86 ± 0.005 </w:t>
            </w:r>
          </w:p>
        </w:tc>
      </w:tr>
      <w:tr w:rsidR="0001380F" w:rsidRPr="003C7A81" w14:paraId="7BC59214" w14:textId="77777777" w:rsidTr="005D36D9">
        <w:trPr>
          <w:trHeight w:val="209"/>
          <w:jc w:val="center"/>
        </w:trPr>
        <w:tc>
          <w:tcPr>
            <w:tcW w:w="1417" w:type="pct"/>
            <w:tcBorders>
              <w:top w:val="nil"/>
              <w:left w:val="nil"/>
              <w:bottom w:val="nil"/>
              <w:right w:val="nil"/>
            </w:tcBorders>
            <w:shd w:val="clear" w:color="auto" w:fill="auto"/>
            <w:noWrap/>
            <w:hideMark/>
          </w:tcPr>
          <w:p w14:paraId="18D9819A"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H</w:t>
            </w:r>
          </w:p>
        </w:tc>
        <w:tc>
          <w:tcPr>
            <w:tcW w:w="917" w:type="pct"/>
            <w:tcBorders>
              <w:top w:val="nil"/>
              <w:left w:val="nil"/>
              <w:bottom w:val="nil"/>
              <w:right w:val="nil"/>
            </w:tcBorders>
            <w:shd w:val="clear" w:color="auto" w:fill="auto"/>
            <w:hideMark/>
          </w:tcPr>
          <w:p w14:paraId="6B4DB341"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23 ± 0.07</w:t>
            </w:r>
          </w:p>
        </w:tc>
        <w:tc>
          <w:tcPr>
            <w:tcW w:w="892" w:type="pct"/>
            <w:tcBorders>
              <w:top w:val="nil"/>
              <w:left w:val="nil"/>
              <w:bottom w:val="nil"/>
              <w:right w:val="single" w:sz="6" w:space="0" w:color="auto"/>
            </w:tcBorders>
            <w:shd w:val="clear" w:color="auto" w:fill="auto"/>
            <w:hideMark/>
          </w:tcPr>
          <w:p w14:paraId="1EE2BB4D"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68 ± 0.01</w:t>
            </w:r>
          </w:p>
        </w:tc>
        <w:tc>
          <w:tcPr>
            <w:tcW w:w="857" w:type="pct"/>
            <w:tcBorders>
              <w:top w:val="nil"/>
              <w:left w:val="single" w:sz="6" w:space="0" w:color="auto"/>
              <w:bottom w:val="nil"/>
              <w:right w:val="nil"/>
            </w:tcBorders>
            <w:shd w:val="clear" w:color="auto" w:fill="auto"/>
            <w:hideMark/>
          </w:tcPr>
          <w:p w14:paraId="7B384805"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 xml:space="preserve">1.37 ± 0.009      </w:t>
            </w:r>
          </w:p>
        </w:tc>
        <w:tc>
          <w:tcPr>
            <w:tcW w:w="917" w:type="pct"/>
            <w:tcBorders>
              <w:top w:val="nil"/>
              <w:left w:val="nil"/>
              <w:bottom w:val="nil"/>
              <w:right w:val="nil"/>
            </w:tcBorders>
            <w:shd w:val="clear" w:color="auto" w:fill="auto"/>
            <w:hideMark/>
          </w:tcPr>
          <w:p w14:paraId="392FD9D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0.83 ± 0.02    </w:t>
            </w:r>
          </w:p>
        </w:tc>
      </w:tr>
      <w:tr w:rsidR="0001380F" w:rsidRPr="003C7A81" w14:paraId="3BD04566" w14:textId="77777777" w:rsidTr="005D36D9">
        <w:trPr>
          <w:trHeight w:val="209"/>
          <w:jc w:val="center"/>
        </w:trPr>
        <w:tc>
          <w:tcPr>
            <w:tcW w:w="1417" w:type="pct"/>
            <w:tcBorders>
              <w:top w:val="nil"/>
              <w:left w:val="nil"/>
              <w:bottom w:val="nil"/>
              <w:right w:val="nil"/>
            </w:tcBorders>
            <w:shd w:val="clear" w:color="auto" w:fill="auto"/>
            <w:noWrap/>
            <w:hideMark/>
          </w:tcPr>
          <w:p w14:paraId="6581FC34"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N</w:t>
            </w:r>
          </w:p>
        </w:tc>
        <w:tc>
          <w:tcPr>
            <w:tcW w:w="917" w:type="pct"/>
            <w:tcBorders>
              <w:top w:val="nil"/>
              <w:left w:val="nil"/>
              <w:bottom w:val="nil"/>
              <w:right w:val="nil"/>
            </w:tcBorders>
            <w:shd w:val="clear" w:color="auto" w:fill="auto"/>
            <w:hideMark/>
          </w:tcPr>
          <w:p w14:paraId="46B5494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40 ± 0.003</w:t>
            </w:r>
          </w:p>
        </w:tc>
        <w:tc>
          <w:tcPr>
            <w:tcW w:w="892" w:type="pct"/>
            <w:tcBorders>
              <w:top w:val="nil"/>
              <w:left w:val="nil"/>
              <w:bottom w:val="nil"/>
              <w:right w:val="single" w:sz="6" w:space="0" w:color="auto"/>
            </w:tcBorders>
            <w:shd w:val="clear" w:color="auto" w:fill="auto"/>
            <w:hideMark/>
          </w:tcPr>
          <w:p w14:paraId="33CA1D30"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0.28 ± 0.004 </w:t>
            </w:r>
          </w:p>
        </w:tc>
        <w:tc>
          <w:tcPr>
            <w:tcW w:w="857" w:type="pct"/>
            <w:tcBorders>
              <w:top w:val="nil"/>
              <w:left w:val="single" w:sz="6" w:space="0" w:color="auto"/>
              <w:bottom w:val="nil"/>
              <w:right w:val="nil"/>
            </w:tcBorders>
            <w:shd w:val="clear" w:color="auto" w:fill="auto"/>
            <w:hideMark/>
          </w:tcPr>
          <w:p w14:paraId="6BCE8AD5"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0.43 ± 0.008</w:t>
            </w:r>
          </w:p>
        </w:tc>
        <w:tc>
          <w:tcPr>
            <w:tcW w:w="917" w:type="pct"/>
            <w:tcBorders>
              <w:top w:val="nil"/>
              <w:left w:val="nil"/>
              <w:bottom w:val="nil"/>
              <w:right w:val="nil"/>
            </w:tcBorders>
            <w:shd w:val="clear" w:color="auto" w:fill="auto"/>
            <w:hideMark/>
          </w:tcPr>
          <w:p w14:paraId="6DB109C2"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 xml:space="preserve">0.49 ± 0.006     </w:t>
            </w:r>
          </w:p>
        </w:tc>
      </w:tr>
      <w:tr w:rsidR="0001380F" w:rsidRPr="003C7A81" w14:paraId="786E1574" w14:textId="77777777" w:rsidTr="005D36D9">
        <w:trPr>
          <w:trHeight w:val="209"/>
          <w:jc w:val="center"/>
        </w:trPr>
        <w:tc>
          <w:tcPr>
            <w:tcW w:w="1417" w:type="pct"/>
            <w:tcBorders>
              <w:top w:val="nil"/>
              <w:left w:val="nil"/>
              <w:bottom w:val="nil"/>
              <w:right w:val="nil"/>
            </w:tcBorders>
            <w:shd w:val="clear" w:color="auto" w:fill="auto"/>
            <w:noWrap/>
            <w:hideMark/>
          </w:tcPr>
          <w:p w14:paraId="40031F83"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O</w:t>
            </w:r>
            <w:r w:rsidRPr="003C7A81">
              <w:rPr>
                <w:rFonts w:ascii="Times New Roman" w:hAnsi="Times New Roman"/>
                <w:vertAlign w:val="superscript"/>
                <w:lang w:val="it-IT" w:eastAsia="it-IT"/>
              </w:rPr>
              <w:t>b</w:t>
            </w:r>
          </w:p>
        </w:tc>
        <w:tc>
          <w:tcPr>
            <w:tcW w:w="917" w:type="pct"/>
            <w:tcBorders>
              <w:top w:val="nil"/>
              <w:left w:val="nil"/>
              <w:bottom w:val="nil"/>
              <w:right w:val="nil"/>
            </w:tcBorders>
            <w:shd w:val="clear" w:color="auto" w:fill="auto"/>
            <w:hideMark/>
          </w:tcPr>
          <w:p w14:paraId="52DCCD0A"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1.20</w:t>
            </w:r>
          </w:p>
        </w:tc>
        <w:tc>
          <w:tcPr>
            <w:tcW w:w="892" w:type="pct"/>
            <w:tcBorders>
              <w:top w:val="nil"/>
              <w:left w:val="nil"/>
              <w:bottom w:val="nil"/>
              <w:right w:val="single" w:sz="6" w:space="0" w:color="auto"/>
            </w:tcBorders>
            <w:shd w:val="clear" w:color="auto" w:fill="auto"/>
            <w:hideMark/>
          </w:tcPr>
          <w:p w14:paraId="7BB2DA69"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10.61</w:t>
            </w:r>
          </w:p>
        </w:tc>
        <w:tc>
          <w:tcPr>
            <w:tcW w:w="857" w:type="pct"/>
            <w:tcBorders>
              <w:top w:val="nil"/>
              <w:left w:val="single" w:sz="6" w:space="0" w:color="auto"/>
              <w:bottom w:val="nil"/>
              <w:right w:val="nil"/>
            </w:tcBorders>
            <w:shd w:val="clear" w:color="auto" w:fill="auto"/>
            <w:hideMark/>
          </w:tcPr>
          <w:p w14:paraId="1771EFEC"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9.94</w:t>
            </w:r>
          </w:p>
        </w:tc>
        <w:tc>
          <w:tcPr>
            <w:tcW w:w="917" w:type="pct"/>
            <w:tcBorders>
              <w:top w:val="nil"/>
              <w:left w:val="nil"/>
              <w:bottom w:val="nil"/>
              <w:right w:val="nil"/>
            </w:tcBorders>
            <w:shd w:val="clear" w:color="auto" w:fill="auto"/>
            <w:hideMark/>
          </w:tcPr>
          <w:p w14:paraId="090DFB4B"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9.82</w:t>
            </w:r>
          </w:p>
        </w:tc>
      </w:tr>
      <w:tr w:rsidR="0001380F" w:rsidRPr="003C7A81" w14:paraId="77FD7384" w14:textId="77777777" w:rsidTr="005D36D9">
        <w:trPr>
          <w:trHeight w:val="209"/>
          <w:jc w:val="center"/>
        </w:trPr>
        <w:tc>
          <w:tcPr>
            <w:tcW w:w="1417" w:type="pct"/>
            <w:tcBorders>
              <w:top w:val="nil"/>
              <w:left w:val="nil"/>
              <w:bottom w:val="nil"/>
              <w:right w:val="nil"/>
            </w:tcBorders>
            <w:shd w:val="clear" w:color="auto" w:fill="auto"/>
            <w:noWrap/>
          </w:tcPr>
          <w:p w14:paraId="3239FF99"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O/C</w:t>
            </w:r>
          </w:p>
        </w:tc>
        <w:tc>
          <w:tcPr>
            <w:tcW w:w="917" w:type="pct"/>
            <w:tcBorders>
              <w:top w:val="nil"/>
              <w:left w:val="nil"/>
              <w:bottom w:val="nil"/>
              <w:right w:val="nil"/>
            </w:tcBorders>
            <w:shd w:val="clear" w:color="auto" w:fill="auto"/>
          </w:tcPr>
          <w:p w14:paraId="760F5F2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96</w:t>
            </w:r>
          </w:p>
        </w:tc>
        <w:tc>
          <w:tcPr>
            <w:tcW w:w="892" w:type="pct"/>
            <w:tcBorders>
              <w:top w:val="nil"/>
              <w:left w:val="nil"/>
              <w:bottom w:val="nil"/>
              <w:right w:val="single" w:sz="6" w:space="0" w:color="auto"/>
            </w:tcBorders>
            <w:shd w:val="clear" w:color="auto" w:fill="auto"/>
          </w:tcPr>
          <w:p w14:paraId="46C3564E"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89</w:t>
            </w:r>
          </w:p>
        </w:tc>
        <w:tc>
          <w:tcPr>
            <w:tcW w:w="857" w:type="pct"/>
            <w:tcBorders>
              <w:top w:val="nil"/>
              <w:left w:val="single" w:sz="6" w:space="0" w:color="auto"/>
              <w:bottom w:val="nil"/>
              <w:right w:val="nil"/>
            </w:tcBorders>
            <w:shd w:val="clear" w:color="auto" w:fill="auto"/>
          </w:tcPr>
          <w:p w14:paraId="4ED2CC12"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84</w:t>
            </w:r>
          </w:p>
        </w:tc>
        <w:tc>
          <w:tcPr>
            <w:tcW w:w="917" w:type="pct"/>
            <w:tcBorders>
              <w:top w:val="nil"/>
              <w:left w:val="nil"/>
              <w:bottom w:val="nil"/>
              <w:right w:val="nil"/>
            </w:tcBorders>
            <w:shd w:val="clear" w:color="auto" w:fill="auto"/>
          </w:tcPr>
          <w:p w14:paraId="07EBB14C"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82</w:t>
            </w:r>
          </w:p>
        </w:tc>
      </w:tr>
      <w:tr w:rsidR="0001380F" w:rsidRPr="003C7A81" w14:paraId="33912225" w14:textId="77777777" w:rsidTr="005D36D9">
        <w:trPr>
          <w:trHeight w:val="209"/>
          <w:jc w:val="center"/>
        </w:trPr>
        <w:tc>
          <w:tcPr>
            <w:tcW w:w="1417" w:type="pct"/>
            <w:tcBorders>
              <w:top w:val="nil"/>
              <w:left w:val="nil"/>
              <w:bottom w:val="single" w:sz="4" w:space="0" w:color="auto"/>
              <w:right w:val="nil"/>
            </w:tcBorders>
            <w:shd w:val="clear" w:color="auto" w:fill="auto"/>
            <w:noWrap/>
            <w:hideMark/>
          </w:tcPr>
          <w:p w14:paraId="51459706" w14:textId="77777777" w:rsidR="0001380F" w:rsidRPr="003C7A81" w:rsidRDefault="0001380F" w:rsidP="005D36D9">
            <w:pPr>
              <w:rPr>
                <w:rFonts w:ascii="Times New Roman" w:hAnsi="Times New Roman"/>
                <w:lang w:val="it-IT" w:eastAsia="it-IT"/>
              </w:rPr>
            </w:pPr>
            <w:r w:rsidRPr="003C7A81">
              <w:rPr>
                <w:rFonts w:ascii="Times New Roman" w:hAnsi="Times New Roman"/>
                <w:lang w:val="it-IT" w:eastAsia="it-IT"/>
              </w:rPr>
              <w:t xml:space="preserve">    H/C</w:t>
            </w:r>
          </w:p>
        </w:tc>
        <w:tc>
          <w:tcPr>
            <w:tcW w:w="917" w:type="pct"/>
            <w:tcBorders>
              <w:top w:val="nil"/>
              <w:left w:val="nil"/>
              <w:bottom w:val="single" w:sz="4" w:space="0" w:color="auto"/>
              <w:right w:val="nil"/>
            </w:tcBorders>
            <w:shd w:val="clear" w:color="auto" w:fill="auto"/>
            <w:hideMark/>
          </w:tcPr>
          <w:p w14:paraId="75BF959F"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17</w:t>
            </w:r>
          </w:p>
        </w:tc>
        <w:tc>
          <w:tcPr>
            <w:tcW w:w="892" w:type="pct"/>
            <w:tcBorders>
              <w:top w:val="nil"/>
              <w:left w:val="nil"/>
              <w:bottom w:val="single" w:sz="4" w:space="0" w:color="auto"/>
              <w:right w:val="single" w:sz="6" w:space="0" w:color="auto"/>
            </w:tcBorders>
            <w:shd w:val="clear" w:color="auto" w:fill="auto"/>
            <w:hideMark/>
          </w:tcPr>
          <w:p w14:paraId="51DBE9CD"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09</w:t>
            </w:r>
          </w:p>
        </w:tc>
        <w:tc>
          <w:tcPr>
            <w:tcW w:w="857" w:type="pct"/>
            <w:tcBorders>
              <w:top w:val="nil"/>
              <w:left w:val="single" w:sz="6" w:space="0" w:color="auto"/>
              <w:bottom w:val="single" w:sz="4" w:space="0" w:color="auto"/>
              <w:right w:val="nil"/>
            </w:tcBorders>
            <w:shd w:val="clear" w:color="auto" w:fill="auto"/>
            <w:hideMark/>
          </w:tcPr>
          <w:p w14:paraId="7CA52CD1" w14:textId="77777777" w:rsidR="0001380F" w:rsidRPr="003C7A81" w:rsidRDefault="0001380F" w:rsidP="005D36D9">
            <w:pPr>
              <w:jc w:val="center"/>
              <w:rPr>
                <w:rFonts w:ascii="Times New Roman" w:hAnsi="Times New Roman"/>
                <w:lang w:val="it-IT" w:eastAsia="it-IT"/>
              </w:rPr>
            </w:pPr>
            <w:r w:rsidRPr="003C7A81">
              <w:rPr>
                <w:rFonts w:ascii="Times New Roman" w:hAnsi="Times New Roman"/>
                <w:noProof/>
                <w:lang w:val="it-IT" w:eastAsia="it-IT"/>
              </w:rPr>
              <w:t>0.19</w:t>
            </w:r>
          </w:p>
        </w:tc>
        <w:tc>
          <w:tcPr>
            <w:tcW w:w="917" w:type="pct"/>
            <w:tcBorders>
              <w:top w:val="nil"/>
              <w:left w:val="nil"/>
              <w:bottom w:val="single" w:sz="4" w:space="0" w:color="auto"/>
              <w:right w:val="nil"/>
            </w:tcBorders>
            <w:shd w:val="clear" w:color="auto" w:fill="auto"/>
            <w:hideMark/>
          </w:tcPr>
          <w:p w14:paraId="67B55BD6" w14:textId="77777777" w:rsidR="0001380F" w:rsidRPr="003C7A81" w:rsidRDefault="0001380F" w:rsidP="005D36D9">
            <w:pPr>
              <w:jc w:val="center"/>
              <w:rPr>
                <w:rFonts w:ascii="Times New Roman" w:hAnsi="Times New Roman"/>
                <w:noProof/>
                <w:lang w:val="it-IT" w:eastAsia="it-IT"/>
              </w:rPr>
            </w:pPr>
            <w:r w:rsidRPr="003C7A81">
              <w:rPr>
                <w:rFonts w:ascii="Times New Roman" w:hAnsi="Times New Roman"/>
                <w:noProof/>
                <w:lang w:val="it-IT" w:eastAsia="it-IT"/>
              </w:rPr>
              <w:t>0.11</w:t>
            </w:r>
          </w:p>
        </w:tc>
      </w:tr>
    </w:tbl>
    <w:p w14:paraId="61D7B384" w14:textId="77777777" w:rsidR="0001380F" w:rsidRDefault="0001380F" w:rsidP="0001380F">
      <w:pPr>
        <w:jc w:val="center"/>
        <w:rPr>
          <w:rFonts w:eastAsia="Times New Roman"/>
          <w:noProof/>
          <w:sz w:val="20"/>
          <w:szCs w:val="20"/>
          <w:lang w:val="it-IT" w:eastAsia="it-IT"/>
        </w:rPr>
      </w:pPr>
      <w:r w:rsidRPr="003C7A81">
        <w:rPr>
          <w:rFonts w:eastAsia="Times New Roman"/>
          <w:noProof/>
          <w:sz w:val="20"/>
          <w:szCs w:val="20"/>
          <w:vertAlign w:val="superscript"/>
          <w:lang w:val="it-IT" w:eastAsia="it-IT"/>
        </w:rPr>
        <w:t xml:space="preserve">a </w:t>
      </w:r>
      <w:r w:rsidRPr="003C7A81">
        <w:rPr>
          <w:rFonts w:eastAsia="Times New Roman"/>
          <w:noProof/>
          <w:sz w:val="20"/>
          <w:szCs w:val="20"/>
          <w:lang w:val="it-IT" w:eastAsia="it-IT"/>
        </w:rPr>
        <w:t>As</w:t>
      </w:r>
      <w:r w:rsidRPr="003C7A81">
        <w:rPr>
          <w:rFonts w:eastAsia="Times New Roman"/>
          <w:sz w:val="20"/>
          <w:szCs w:val="20"/>
          <w:lang w:val="it-IT" w:eastAsia="it-IT"/>
        </w:rPr>
        <w:t xml:space="preserve"> received basis    </w:t>
      </w:r>
      <w:r w:rsidRPr="003C7A81">
        <w:rPr>
          <w:rFonts w:eastAsia="Times New Roman"/>
          <w:sz w:val="20"/>
          <w:szCs w:val="20"/>
          <w:vertAlign w:val="superscript"/>
          <w:lang w:val="it-IT" w:eastAsia="it-IT"/>
        </w:rPr>
        <w:t xml:space="preserve">b </w:t>
      </w:r>
      <w:r w:rsidRPr="003C7A81">
        <w:rPr>
          <w:rFonts w:eastAsia="Times New Roman"/>
          <w:sz w:val="20"/>
          <w:szCs w:val="20"/>
          <w:lang w:val="it-IT" w:eastAsia="it-IT"/>
        </w:rPr>
        <w:t xml:space="preserve">Calculated by </w:t>
      </w:r>
      <w:r w:rsidRPr="003C7A81">
        <w:rPr>
          <w:rFonts w:eastAsia="Times New Roman"/>
          <w:noProof/>
          <w:sz w:val="20"/>
          <w:szCs w:val="20"/>
          <w:lang w:val="it-IT" w:eastAsia="it-IT"/>
        </w:rPr>
        <w:t>difference</w:t>
      </w:r>
    </w:p>
    <w:p w14:paraId="2B0EB322" w14:textId="521C42C1" w:rsidR="00912946" w:rsidRDefault="00912946" w:rsidP="00F15A19">
      <w:pPr>
        <w:jc w:val="both"/>
        <w:rPr>
          <w:rFonts w:eastAsia="Times New Roman"/>
        </w:rPr>
      </w:pPr>
      <w:r w:rsidRPr="00E456A6">
        <w:rPr>
          <w:rFonts w:eastAsia="Times New Roman"/>
        </w:rPr>
        <w:lastRenderedPageBreak/>
        <w:t>By referring to</w:t>
      </w:r>
      <w:r w:rsidR="0001380F">
        <w:rPr>
          <w:rFonts w:eastAsia="Times New Roman"/>
          <w:color w:val="2E74B5" w:themeColor="accent1" w:themeShade="BF"/>
        </w:rPr>
        <w:t xml:space="preserve"> </w:t>
      </w:r>
      <w:r w:rsidR="0001380F">
        <w:rPr>
          <w:rFonts w:eastAsia="Times New Roman"/>
          <w:color w:val="2E74B5" w:themeColor="accent1" w:themeShade="BF"/>
        </w:rPr>
        <w:fldChar w:fldCharType="begin"/>
      </w:r>
      <w:r w:rsidR="0001380F">
        <w:rPr>
          <w:rFonts w:eastAsia="Times New Roman"/>
          <w:color w:val="2E74B5" w:themeColor="accent1" w:themeShade="BF"/>
        </w:rPr>
        <w:instrText xml:space="preserve"> REF _Ref463446707 \h </w:instrText>
      </w:r>
      <w:r w:rsidR="0001380F">
        <w:rPr>
          <w:rFonts w:eastAsia="Times New Roman"/>
          <w:color w:val="2E74B5" w:themeColor="accent1" w:themeShade="BF"/>
        </w:rPr>
      </w:r>
      <w:r w:rsidR="0001380F">
        <w:rPr>
          <w:rFonts w:eastAsia="Times New Roman"/>
          <w:color w:val="2E74B5" w:themeColor="accent1" w:themeShade="BF"/>
        </w:rPr>
        <w:fldChar w:fldCharType="separate"/>
      </w:r>
      <w:r w:rsidR="0001380F" w:rsidRPr="003C7A81">
        <w:rPr>
          <w:color w:val="2E74B5" w:themeColor="accent1" w:themeShade="BF"/>
        </w:rPr>
        <w:t xml:space="preserve">Tabl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8</w:t>
      </w:r>
      <w:r w:rsidR="0001380F">
        <w:rPr>
          <w:rFonts w:eastAsia="Times New Roman"/>
          <w:color w:val="2E74B5" w:themeColor="accent1" w:themeShade="BF"/>
        </w:rPr>
        <w:fldChar w:fldCharType="end"/>
      </w:r>
      <w:r w:rsidR="0001380F">
        <w:rPr>
          <w:rFonts w:eastAsia="Times New Roman"/>
        </w:rPr>
        <w:t>, at increasing</w:t>
      </w:r>
      <w:r w:rsidRPr="00E456A6">
        <w:rPr>
          <w:rFonts w:eastAsia="Times New Roman"/>
        </w:rPr>
        <w:t xml:space="preserve"> temperature</w:t>
      </w:r>
      <w:r w:rsidR="0001380F">
        <w:rPr>
          <w:rFonts w:eastAsia="Times New Roman"/>
        </w:rPr>
        <w:t xml:space="preserve"> of slow pyrolysis process</w:t>
      </w:r>
      <w:r w:rsidRPr="00E456A6">
        <w:rPr>
          <w:rFonts w:eastAsia="Times New Roman"/>
        </w:rPr>
        <w:t>, char became highly c</w:t>
      </w:r>
      <w:r w:rsidR="00257CED">
        <w:rPr>
          <w:rFonts w:eastAsia="Times New Roman"/>
        </w:rPr>
        <w:t xml:space="preserve">arbonaceous. </w:t>
      </w:r>
      <w:r w:rsidR="00FA2A9A">
        <w:rPr>
          <w:rFonts w:eastAsia="Times New Roman"/>
        </w:rPr>
        <w:t>At 500</w:t>
      </w:r>
      <w:r>
        <w:rPr>
          <w:rFonts w:eastAsia="Times New Roman"/>
        </w:rPr>
        <w:t>°C,</w:t>
      </w:r>
      <w:r w:rsidR="00FA2A9A">
        <w:rPr>
          <w:rFonts w:eastAsia="Times New Roman"/>
        </w:rPr>
        <w:t xml:space="preserve"> Malaysian</w:t>
      </w:r>
      <w:r>
        <w:rPr>
          <w:rFonts w:eastAsia="Times New Roman"/>
        </w:rPr>
        <w:t xml:space="preserve"> wood char</w:t>
      </w:r>
      <w:r w:rsidR="00FA2A9A">
        <w:rPr>
          <w:rFonts w:eastAsia="Times New Roman"/>
        </w:rPr>
        <w:t xml:space="preserve"> and rubber</w:t>
      </w:r>
      <w:r w:rsidRPr="00E456A6">
        <w:rPr>
          <w:rFonts w:eastAsia="Times New Roman"/>
        </w:rPr>
        <w:t xml:space="preserve">wood char showed carbon </w:t>
      </w:r>
      <w:r w:rsidR="00E077E0">
        <w:rPr>
          <w:rFonts w:eastAsia="Times New Roman"/>
        </w:rPr>
        <w:t>content</w:t>
      </w:r>
      <w:r w:rsidRPr="00E456A6">
        <w:rPr>
          <w:rFonts w:eastAsia="Times New Roman"/>
        </w:rPr>
        <w:t xml:space="preserve"> </w:t>
      </w:r>
      <w:r>
        <w:rPr>
          <w:rFonts w:eastAsia="Times New Roman"/>
        </w:rPr>
        <w:t xml:space="preserve">of </w:t>
      </w:r>
      <w:r w:rsidRPr="00E456A6">
        <w:rPr>
          <w:rFonts w:eastAsia="Times New Roman"/>
        </w:rPr>
        <w:t>more than 85</w:t>
      </w:r>
      <w:r>
        <w:rPr>
          <w:rFonts w:eastAsia="Times New Roman"/>
        </w:rPr>
        <w:t>.0</w:t>
      </w:r>
      <w:r w:rsidRPr="00E456A6">
        <w:rPr>
          <w:rFonts w:eastAsia="Times New Roman"/>
        </w:rPr>
        <w:t xml:space="preserve"> </w:t>
      </w:r>
      <w:r w:rsidRPr="00E456A6">
        <w:rPr>
          <w:rFonts w:eastAsia="Times New Roman"/>
          <w:noProof/>
        </w:rPr>
        <w:t>wt</w:t>
      </w:r>
      <w:r w:rsidR="009D0137">
        <w:rPr>
          <w:rFonts w:eastAsia="Times New Roman"/>
        </w:rPr>
        <w:t>.</w:t>
      </w:r>
      <w:r w:rsidRPr="00E456A6">
        <w:rPr>
          <w:rFonts w:eastAsia="Times New Roman"/>
        </w:rPr>
        <w:t>% and this value increased when t</w:t>
      </w:r>
      <w:r w:rsidR="00FA2A9A">
        <w:rPr>
          <w:rFonts w:eastAsia="Times New Roman"/>
        </w:rPr>
        <w:t>he temperature is raised to 800</w:t>
      </w:r>
      <w:r w:rsidRPr="00E456A6">
        <w:rPr>
          <w:rFonts w:eastAsia="Times New Roman"/>
        </w:rPr>
        <w:t>°C</w:t>
      </w:r>
      <w:r>
        <w:rPr>
          <w:rFonts w:eastAsia="Times New Roman"/>
        </w:rPr>
        <w:t>; reaching</w:t>
      </w:r>
      <w:r w:rsidRPr="00E456A6">
        <w:rPr>
          <w:rFonts w:eastAsia="Times New Roman"/>
        </w:rPr>
        <w:t xml:space="preserve"> to </w:t>
      </w:r>
      <w:r w:rsidR="00FA2A9A">
        <w:rPr>
          <w:rFonts w:eastAsia="Times New Roman"/>
        </w:rPr>
        <w:t>88.94 wt.% and 88.43</w:t>
      </w:r>
      <w:r>
        <w:rPr>
          <w:rFonts w:eastAsia="Times New Roman"/>
        </w:rPr>
        <w:t xml:space="preserve">% respectively. </w:t>
      </w:r>
      <w:r w:rsidR="00D6416F">
        <w:rPr>
          <w:rFonts w:eastAsia="Times New Roman"/>
        </w:rPr>
        <w:t>On the contrary</w:t>
      </w:r>
      <w:r w:rsidRPr="00E456A6">
        <w:rPr>
          <w:rFonts w:eastAsia="Times New Roman"/>
        </w:rPr>
        <w:t xml:space="preserve">, </w:t>
      </w:r>
      <w:r w:rsidR="00D6416F">
        <w:rPr>
          <w:rFonts w:eastAsia="Times New Roman"/>
        </w:rPr>
        <w:t xml:space="preserve">an increase of temperature caused </w:t>
      </w:r>
      <w:r w:rsidRPr="00E456A6">
        <w:rPr>
          <w:rFonts w:eastAsia="Times New Roman"/>
        </w:rPr>
        <w:t xml:space="preserve">the hydrogen and oxygen contents </w:t>
      </w:r>
      <w:r w:rsidR="00D6416F">
        <w:rPr>
          <w:rFonts w:eastAsia="Times New Roman"/>
        </w:rPr>
        <w:t xml:space="preserve">to decrease </w:t>
      </w:r>
      <w:r w:rsidRPr="00E456A6">
        <w:rPr>
          <w:rFonts w:eastAsia="Times New Roman"/>
        </w:rPr>
        <w:t xml:space="preserve">due to the volatiles release and a further breaking of the weaker bonds within the </w:t>
      </w:r>
      <w:r w:rsidRPr="00E456A6">
        <w:rPr>
          <w:rFonts w:eastAsia="Times New Roman"/>
          <w:noProof/>
        </w:rPr>
        <w:t>char</w:t>
      </w:r>
      <w:r w:rsidRPr="00E456A6">
        <w:rPr>
          <w:rFonts w:eastAsia="Times New Roman"/>
        </w:rPr>
        <w:t xml:space="preserve"> structure</w:t>
      </w:r>
      <w:r w:rsidR="00D6416F">
        <w:rPr>
          <w:rFonts w:eastAsia="Times New Roman"/>
        </w:rPr>
        <w:t xml:space="preserve"> </w:t>
      </w:r>
      <w:r w:rsidR="00D6416F">
        <w:rPr>
          <w:rFonts w:eastAsia="Times New Roman"/>
        </w:rPr>
        <w:fldChar w:fldCharType="begin"/>
      </w:r>
      <w:r w:rsidR="00E92496">
        <w:rPr>
          <w:rFonts w:eastAsia="Times New Roman"/>
        </w:rPr>
        <w:instrText xml:space="preserve"> ADDIN EN.CITE &lt;EndNote&gt;&lt;Cite&gt;&lt;Author&gt;Razuan&lt;/Author&gt;&lt;Year&gt;2011&lt;/Year&gt;&lt;RecNum&gt;169&lt;/RecNum&gt;&lt;DisplayText&gt;(Razuan, 2011)&lt;/DisplayText&gt;&lt;record&gt;&lt;rec-number&gt;169&lt;/rec-number&gt;&lt;foreign-keys&gt;&lt;key app="EN" db-id="e9w95svscrtrfhezv2059w0yzztdrxdwxtez" timestamp="1475657235"&gt;169&lt;/key&gt;&lt;/foreign-keys&gt;&lt;ref-type name="Thesis"&gt;32&lt;/ref-type&gt;&lt;contributors&gt;&lt;authors&gt;&lt;author&gt;Raja Razuan&lt;/author&gt;&lt;/authors&gt;&lt;/contributors&gt;&lt;titles&gt;&lt;title&gt;Combustion and Slow Pyrolysis of Oil Palm Stones and Palm Kernel Cake&lt;/title&gt;&lt;secondary-title&gt;Department of Chemical and Biological Engineering&lt;/secondary-title&gt;&lt;/titles&gt;&lt;volume&gt;Department of Chemical and Biological Engineering&lt;/volume&gt;&lt;dates&gt;&lt;year&gt;2011&lt;/year&gt;&lt;/dates&gt;&lt;pub-location&gt;Department of Chemical and Biological Engineering&lt;/pub-location&gt;&lt;publisher&gt;The University of Sheffield&lt;/publisher&gt;&lt;work-type&gt;PhD Thesis&lt;/work-type&gt;&lt;urls&gt;&lt;/urls&gt;&lt;/record&gt;&lt;/Cite&gt;&lt;/EndNote&gt;</w:instrText>
      </w:r>
      <w:r w:rsidR="00D6416F">
        <w:rPr>
          <w:rFonts w:eastAsia="Times New Roman"/>
        </w:rPr>
        <w:fldChar w:fldCharType="separate"/>
      </w:r>
      <w:r w:rsidR="00D6416F">
        <w:rPr>
          <w:rFonts w:eastAsia="Times New Roman"/>
          <w:noProof/>
        </w:rPr>
        <w:t>(Razuan, 2011)</w:t>
      </w:r>
      <w:r w:rsidR="00D6416F">
        <w:rPr>
          <w:rFonts w:eastAsia="Times New Roman"/>
        </w:rPr>
        <w:fldChar w:fldCharType="end"/>
      </w:r>
      <w:r w:rsidRPr="00E456A6">
        <w:rPr>
          <w:rFonts w:eastAsia="Times New Roman"/>
        </w:rPr>
        <w:t xml:space="preserve">. For example, the hydrogen content </w:t>
      </w:r>
      <w:r>
        <w:rPr>
          <w:rFonts w:eastAsia="Times New Roman"/>
        </w:rPr>
        <w:t>of rubberwood decreased</w:t>
      </w:r>
      <w:r w:rsidRPr="00E456A6">
        <w:rPr>
          <w:rFonts w:eastAsia="Times New Roman"/>
        </w:rPr>
        <w:t xml:space="preserve"> as the pyrolysis temper</w:t>
      </w:r>
      <w:r>
        <w:rPr>
          <w:rFonts w:eastAsia="Times New Roman"/>
        </w:rPr>
        <w:t>atu</w:t>
      </w:r>
      <w:r w:rsidR="0001380F">
        <w:rPr>
          <w:rFonts w:eastAsia="Times New Roman"/>
        </w:rPr>
        <w:t>re increased, reducing from 1.2</w:t>
      </w:r>
      <w:r w:rsidR="00FA2A9A">
        <w:rPr>
          <w:rFonts w:eastAsia="Times New Roman"/>
        </w:rPr>
        <w:t>3</w:t>
      </w:r>
      <w:r>
        <w:rPr>
          <w:rFonts w:eastAsia="Times New Roman"/>
        </w:rPr>
        <w:t xml:space="preserve"> </w:t>
      </w:r>
      <w:r w:rsidRPr="00E456A6">
        <w:rPr>
          <w:rFonts w:eastAsia="Times New Roman"/>
          <w:noProof/>
        </w:rPr>
        <w:t>wt</w:t>
      </w:r>
      <w:r>
        <w:rPr>
          <w:rFonts w:eastAsia="Times New Roman"/>
        </w:rPr>
        <w:t>.%</w:t>
      </w:r>
      <w:r w:rsidRPr="00E456A6">
        <w:rPr>
          <w:rFonts w:eastAsia="Times New Roman"/>
        </w:rPr>
        <w:t xml:space="preserve"> t</w:t>
      </w:r>
      <w:r>
        <w:rPr>
          <w:rFonts w:eastAsia="Times New Roman"/>
        </w:rPr>
        <w:t>o around 0.68</w:t>
      </w:r>
      <w:r w:rsidRPr="00E456A6">
        <w:rPr>
          <w:rFonts w:eastAsia="Times New Roman"/>
        </w:rPr>
        <w:t xml:space="preserve"> </w:t>
      </w:r>
      <w:r w:rsidRPr="00E456A6">
        <w:rPr>
          <w:rFonts w:eastAsia="Times New Roman"/>
          <w:noProof/>
        </w:rPr>
        <w:t>wt</w:t>
      </w:r>
      <w:r w:rsidRPr="00E456A6">
        <w:rPr>
          <w:rFonts w:eastAsia="Times New Roman"/>
        </w:rPr>
        <w:t xml:space="preserve">.% as the pyrolysis temperature increased. The hydrogen/carbon (H:C) </w:t>
      </w:r>
      <w:r>
        <w:rPr>
          <w:rFonts w:eastAsia="Times New Roman"/>
        </w:rPr>
        <w:t xml:space="preserve">molar </w:t>
      </w:r>
      <w:r w:rsidRPr="00E456A6">
        <w:rPr>
          <w:rFonts w:eastAsia="Times New Roman"/>
        </w:rPr>
        <w:t xml:space="preserve">ratio decreased with temperature, from </w:t>
      </w:r>
      <w:r w:rsidR="00663277">
        <w:rPr>
          <w:rFonts w:eastAsia="Times New Roman"/>
        </w:rPr>
        <w:t>a range of 0.09-0.20</w:t>
      </w:r>
      <w:r w:rsidRPr="00E456A6">
        <w:rPr>
          <w:rFonts w:eastAsia="Times New Roman"/>
        </w:rPr>
        <w:t xml:space="preserve"> f</w:t>
      </w:r>
      <w:r w:rsidR="00E077E0">
        <w:rPr>
          <w:rFonts w:eastAsia="Times New Roman"/>
        </w:rPr>
        <w:t xml:space="preserve">or all the </w:t>
      </w:r>
      <w:r w:rsidR="00663277">
        <w:rPr>
          <w:rFonts w:eastAsia="Times New Roman"/>
        </w:rPr>
        <w:t xml:space="preserve">slow-pyrolysed </w:t>
      </w:r>
      <w:r w:rsidR="00E077E0">
        <w:rPr>
          <w:rFonts w:eastAsia="Times New Roman"/>
        </w:rPr>
        <w:t>char samples where</w:t>
      </w:r>
      <w:r w:rsidRPr="00E456A6">
        <w:rPr>
          <w:rFonts w:eastAsia="Times New Roman"/>
        </w:rPr>
        <w:t xml:space="preserve"> </w:t>
      </w:r>
      <w:r w:rsidR="00E077E0">
        <w:rPr>
          <w:rFonts w:eastAsia="Times New Roman"/>
        </w:rPr>
        <w:t xml:space="preserve">the </w:t>
      </w:r>
      <w:r w:rsidRPr="00E456A6">
        <w:rPr>
          <w:rFonts w:eastAsia="Times New Roman"/>
        </w:rPr>
        <w:t>highest H:C rat</w:t>
      </w:r>
      <w:r>
        <w:rPr>
          <w:rFonts w:eastAsia="Times New Roman"/>
        </w:rPr>
        <w:t>io</w:t>
      </w:r>
      <w:r w:rsidR="0001380F">
        <w:rPr>
          <w:rFonts w:eastAsia="Times New Roman"/>
        </w:rPr>
        <w:t xml:space="preserve"> obtained in this study is 0.20</w:t>
      </w:r>
      <w:r w:rsidR="00D6416F">
        <w:rPr>
          <w:rFonts w:eastAsia="Times New Roman"/>
        </w:rPr>
        <w:t xml:space="preserve"> at a pyrolysis </w:t>
      </w:r>
      <w:r w:rsidRPr="00E456A6">
        <w:rPr>
          <w:rFonts w:eastAsia="Times New Roman"/>
        </w:rPr>
        <w:t>temp</w:t>
      </w:r>
      <w:r w:rsidR="00FA2A9A">
        <w:rPr>
          <w:rFonts w:eastAsia="Times New Roman"/>
        </w:rPr>
        <w:t>erature of 500</w:t>
      </w:r>
      <w:r w:rsidRPr="00E456A6">
        <w:rPr>
          <w:rFonts w:eastAsia="Times New Roman"/>
        </w:rPr>
        <w:t xml:space="preserve">°C </w:t>
      </w:r>
      <w:r w:rsidR="00E077E0">
        <w:rPr>
          <w:rFonts w:eastAsia="Times New Roman"/>
        </w:rPr>
        <w:t>for</w:t>
      </w:r>
      <w:r>
        <w:rPr>
          <w:rFonts w:eastAsia="Times New Roman"/>
        </w:rPr>
        <w:t xml:space="preserve"> Malaysia</w:t>
      </w:r>
      <w:r w:rsidR="00FA2A9A">
        <w:rPr>
          <w:rFonts w:eastAsia="Times New Roman"/>
        </w:rPr>
        <w:t>n</w:t>
      </w:r>
      <w:r>
        <w:rPr>
          <w:rFonts w:eastAsia="Times New Roman"/>
        </w:rPr>
        <w:t xml:space="preserve"> wood. </w:t>
      </w:r>
    </w:p>
    <w:p w14:paraId="6DFAF392" w14:textId="77777777" w:rsidR="009A1CF2" w:rsidRPr="00F15A19" w:rsidRDefault="009A1CF2" w:rsidP="00F15A19">
      <w:pPr>
        <w:jc w:val="both"/>
        <w:rPr>
          <w:rFonts w:eastAsia="Times New Roman"/>
        </w:rPr>
      </w:pPr>
    </w:p>
    <w:p w14:paraId="4F5F082C" w14:textId="37F45FFC" w:rsidR="00451DDD" w:rsidRDefault="00FA2A9A" w:rsidP="00912946">
      <w:pPr>
        <w:jc w:val="both"/>
        <w:rPr>
          <w:rFonts w:eastAsia="Times New Roman"/>
          <w:lang w:val="it-IT"/>
        </w:rPr>
      </w:pPr>
      <w:r>
        <w:rPr>
          <w:rFonts w:eastAsia="Times New Roman"/>
          <w:lang w:val="it-IT"/>
        </w:rPr>
        <w:t xml:space="preserve">When comparing MP </w:t>
      </w:r>
      <w:r w:rsidR="00CA418F">
        <w:rPr>
          <w:rFonts w:eastAsia="Times New Roman"/>
          <w:lang w:val="it-IT"/>
        </w:rPr>
        <w:t xml:space="preserve">chars </w:t>
      </w:r>
      <w:r>
        <w:rPr>
          <w:rFonts w:eastAsia="Times New Roman"/>
          <w:lang w:val="it-IT"/>
        </w:rPr>
        <w:t>and SP chars</w:t>
      </w:r>
      <w:r w:rsidR="00FE235F">
        <w:rPr>
          <w:rFonts w:eastAsia="Times New Roman"/>
          <w:lang w:val="it-IT"/>
        </w:rPr>
        <w:t xml:space="preserve"> </w:t>
      </w:r>
      <w:r w:rsidR="00FE235F" w:rsidRPr="00FE235F">
        <w:rPr>
          <w:rFonts w:eastAsia="Times New Roman"/>
          <w:color w:val="2E74B5" w:themeColor="accent1" w:themeShade="BF"/>
          <w:lang w:val="it-IT"/>
        </w:rPr>
        <w:t>(</w:t>
      </w:r>
      <w:r w:rsidR="00FE235F" w:rsidRPr="00FE235F">
        <w:rPr>
          <w:rFonts w:eastAsia="Times New Roman"/>
          <w:color w:val="2E74B5" w:themeColor="accent1" w:themeShade="BF"/>
          <w:lang w:val="it-IT"/>
        </w:rPr>
        <w:fldChar w:fldCharType="begin"/>
      </w:r>
      <w:r w:rsidR="00FE235F" w:rsidRPr="00FE235F">
        <w:rPr>
          <w:rFonts w:eastAsia="Times New Roman"/>
          <w:color w:val="2E74B5" w:themeColor="accent1" w:themeShade="BF"/>
          <w:lang w:val="it-IT"/>
        </w:rPr>
        <w:instrText xml:space="preserve"> REF _Ref463446707 \h </w:instrText>
      </w:r>
      <w:r w:rsidR="00FE235F">
        <w:rPr>
          <w:rFonts w:eastAsia="Times New Roman"/>
          <w:color w:val="2E74B5" w:themeColor="accent1" w:themeShade="BF"/>
          <w:lang w:val="it-IT"/>
        </w:rPr>
        <w:instrText xml:space="preserve"> \* MERGEFORMAT </w:instrText>
      </w:r>
      <w:r w:rsidR="00FE235F" w:rsidRPr="00FE235F">
        <w:rPr>
          <w:rFonts w:eastAsia="Times New Roman"/>
          <w:color w:val="2E74B5" w:themeColor="accent1" w:themeShade="BF"/>
          <w:lang w:val="it-IT"/>
        </w:rPr>
      </w:r>
      <w:r w:rsidR="00FE235F" w:rsidRPr="00FE235F">
        <w:rPr>
          <w:rFonts w:eastAsia="Times New Roman"/>
          <w:color w:val="2E74B5" w:themeColor="accent1" w:themeShade="BF"/>
          <w:lang w:val="it-IT"/>
        </w:rPr>
        <w:fldChar w:fldCharType="separate"/>
      </w:r>
      <w:r w:rsidR="00D852EC" w:rsidRPr="003C7A81">
        <w:rPr>
          <w:color w:val="2E74B5" w:themeColor="accent1" w:themeShade="BF"/>
        </w:rPr>
        <w:t xml:space="preserve">Table </w:t>
      </w:r>
      <w:r w:rsidR="00D852EC">
        <w:rPr>
          <w:noProof/>
          <w:color w:val="2E74B5" w:themeColor="accent1" w:themeShade="BF"/>
        </w:rPr>
        <w:t>5</w:t>
      </w:r>
      <w:r w:rsidR="00D852EC">
        <w:rPr>
          <w:noProof/>
          <w:color w:val="2E74B5" w:themeColor="accent1" w:themeShade="BF"/>
        </w:rPr>
        <w:noBreakHyphen/>
        <w:t>8</w:t>
      </w:r>
      <w:r w:rsidR="00FE235F" w:rsidRPr="00FE235F">
        <w:rPr>
          <w:rFonts w:eastAsia="Times New Roman"/>
          <w:color w:val="2E74B5" w:themeColor="accent1" w:themeShade="BF"/>
          <w:lang w:val="it-IT"/>
        </w:rPr>
        <w:fldChar w:fldCharType="end"/>
      </w:r>
      <w:r w:rsidR="00FE235F" w:rsidRPr="00FE235F">
        <w:rPr>
          <w:rFonts w:eastAsia="Times New Roman"/>
          <w:color w:val="2E74B5" w:themeColor="accent1" w:themeShade="BF"/>
          <w:lang w:val="it-IT"/>
        </w:rPr>
        <w:t>)</w:t>
      </w:r>
      <w:r>
        <w:rPr>
          <w:rFonts w:eastAsia="Times New Roman"/>
          <w:lang w:val="it-IT"/>
        </w:rPr>
        <w:t>, t</w:t>
      </w:r>
      <w:r w:rsidR="00912946" w:rsidRPr="003C7A81">
        <w:rPr>
          <w:rFonts w:eastAsia="Times New Roman"/>
          <w:lang w:val="it-IT"/>
        </w:rPr>
        <w:t xml:space="preserve">he ultimate char analysis </w:t>
      </w:r>
      <w:r>
        <w:rPr>
          <w:rFonts w:eastAsia="Times New Roman"/>
          <w:lang w:val="it-IT"/>
        </w:rPr>
        <w:t>of microwave-pyrolysed chars</w:t>
      </w:r>
      <w:r w:rsidR="00912946" w:rsidRPr="003C7A81">
        <w:rPr>
          <w:rFonts w:eastAsia="Times New Roman"/>
          <w:lang w:val="it-IT"/>
        </w:rPr>
        <w:t xml:space="preserve"> generally demonstrates an increase in element C compared to conventionally-pyrolysed char while element O was reduced in microwave-pyrolysed chars. This suggests that chars from microwave pyrolysis are becoming more deoxygenated particularly due to the fast and effective volumetric hea</w:t>
      </w:r>
      <w:r w:rsidR="00A35EE1">
        <w:rPr>
          <w:rFonts w:eastAsia="Times New Roman"/>
          <w:lang w:val="it-IT"/>
        </w:rPr>
        <w:t xml:space="preserve">ting inside the microwave oven. </w:t>
      </w:r>
      <w:r w:rsidR="00CA418F" w:rsidRPr="0004196D">
        <w:rPr>
          <w:rFonts w:eastAsia="Times New Roman"/>
          <w:color w:val="2E74B5" w:themeColor="accent1" w:themeShade="BF"/>
          <w:lang w:val="it-IT"/>
        </w:rPr>
        <w:fldChar w:fldCharType="begin"/>
      </w:r>
      <w:r w:rsidR="00CA418F" w:rsidRPr="0004196D">
        <w:rPr>
          <w:rFonts w:eastAsia="Times New Roman"/>
          <w:color w:val="2E74B5" w:themeColor="accent1" w:themeShade="BF"/>
          <w:lang w:val="it-IT"/>
        </w:rPr>
        <w:instrText xml:space="preserve"> REF _Ref463448102 \h </w:instrText>
      </w:r>
      <w:r w:rsidR="0004196D">
        <w:rPr>
          <w:rFonts w:eastAsia="Times New Roman"/>
          <w:color w:val="2E74B5" w:themeColor="accent1" w:themeShade="BF"/>
          <w:lang w:val="it-IT"/>
        </w:rPr>
        <w:instrText xml:space="preserve"> \* MERGEFORMAT </w:instrText>
      </w:r>
      <w:r w:rsidR="00CA418F" w:rsidRPr="0004196D">
        <w:rPr>
          <w:rFonts w:eastAsia="Times New Roman"/>
          <w:color w:val="2E74B5" w:themeColor="accent1" w:themeShade="BF"/>
          <w:lang w:val="it-IT"/>
        </w:rPr>
      </w:r>
      <w:r w:rsidR="00CA418F" w:rsidRPr="0004196D">
        <w:rPr>
          <w:rFonts w:eastAsia="Times New Roman"/>
          <w:color w:val="2E74B5" w:themeColor="accent1" w:themeShade="BF"/>
          <w:lang w:val="it-IT"/>
        </w:rPr>
        <w:fldChar w:fldCharType="separate"/>
      </w:r>
      <w:r w:rsidR="00D852EC" w:rsidRPr="00A35EE1">
        <w:rPr>
          <w:color w:val="2E74B5" w:themeColor="accent1" w:themeShade="BF"/>
        </w:rPr>
        <w:t xml:space="preserve">Figure </w:t>
      </w:r>
      <w:r w:rsidR="00D852EC">
        <w:rPr>
          <w:noProof/>
          <w:color w:val="2E74B5" w:themeColor="accent1" w:themeShade="BF"/>
        </w:rPr>
        <w:t>5</w:t>
      </w:r>
      <w:r w:rsidR="00D852EC">
        <w:rPr>
          <w:noProof/>
          <w:color w:val="2E74B5" w:themeColor="accent1" w:themeShade="BF"/>
        </w:rPr>
        <w:noBreakHyphen/>
        <w:t>7</w:t>
      </w:r>
      <w:r w:rsidR="00CA418F" w:rsidRPr="0004196D">
        <w:rPr>
          <w:rFonts w:eastAsia="Times New Roman"/>
          <w:color w:val="2E74B5" w:themeColor="accent1" w:themeShade="BF"/>
          <w:lang w:val="it-IT"/>
        </w:rPr>
        <w:fldChar w:fldCharType="end"/>
      </w:r>
      <w:r w:rsidR="00CA418F" w:rsidRPr="0004196D">
        <w:rPr>
          <w:rFonts w:eastAsia="Times New Roman"/>
          <w:color w:val="2E74B5" w:themeColor="accent1" w:themeShade="BF"/>
          <w:lang w:val="it-IT"/>
        </w:rPr>
        <w:t xml:space="preserve"> </w:t>
      </w:r>
      <w:r w:rsidR="00912946" w:rsidRPr="003C7A81">
        <w:rPr>
          <w:rFonts w:eastAsia="Times New Roman"/>
          <w:lang w:val="it-IT"/>
        </w:rPr>
        <w:t>shows the carbon content of different types of chars treated under microwave heating and conventional thermal heating at both temperatures 500 and 800°C. Hence, it was observed that carbon content rises significantly with temperature for chars treated in the microwave oven. Additionally, char obtained from MP also has a higher hydrogen content than that obtained from SP thus giving rise to higher conversion ratios of H/C. The lower values of H/C for conventionally-pyrolysed chars indicate that aromatisation reactions must have occured. During pyrolysis, polymerisation reactions take place thus resulting in the production of tar by losses in hydrogen and oxygen. By evaluating the oxygen</w:t>
      </w:r>
      <w:r w:rsidR="0084386A">
        <w:rPr>
          <w:rFonts w:eastAsia="Times New Roman"/>
          <w:lang w:val="it-IT"/>
        </w:rPr>
        <w:t xml:space="preserve"> values of the chars produced by</w:t>
      </w:r>
      <w:r w:rsidR="00912946" w:rsidRPr="003C7A81">
        <w:rPr>
          <w:rFonts w:eastAsia="Times New Roman"/>
          <w:lang w:val="it-IT"/>
        </w:rPr>
        <w:t xml:space="preserve"> both methods, it is believed that condensation (polymerisation) reactions might have occured intensively in the char structure under microwave heating. These ultimate analysis results compare favourably with other literature</w:t>
      </w:r>
      <w:r w:rsidR="00451DDD">
        <w:rPr>
          <w:rFonts w:eastAsia="Times New Roman"/>
          <w:lang w:val="it-IT"/>
        </w:rPr>
        <w:t xml:space="preserve"> </w:t>
      </w:r>
      <w:r w:rsidR="00451DDD">
        <w:rPr>
          <w:rFonts w:eastAsia="Times New Roman"/>
          <w:lang w:val="it-IT"/>
        </w:rPr>
        <w:fldChar w:fldCharType="begin">
          <w:fldData xml:space="preserve">PEVuZE5vdGU+PENpdGU+PEF1dGhvcj5GZXJyZXJhLUxvcmVuem88L0F1dGhvcj48WWVhcj4yMDE0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</w:fldData>
        </w:fldChar>
      </w:r>
      <w:r w:rsidR="00E92496">
        <w:rPr>
          <w:rFonts w:eastAsia="Times New Roman"/>
          <w:lang w:val="it-IT"/>
        </w:rPr>
        <w:instrText xml:space="preserve"> ADDIN EN.CITE </w:instrText>
      </w:r>
      <w:r w:rsidR="00E92496">
        <w:rPr>
          <w:rFonts w:eastAsia="Times New Roman"/>
          <w:lang w:val="it-IT"/>
        </w:rPr>
        <w:fldChar w:fldCharType="begin">
          <w:fldData xml:space="preserve">PEVuZE5vdGU+PENpdGU+PEF1dGhvcj5GZXJyZXJhLUxvcmVuem88L0F1dGhvcj48WWVhcj4yMDE0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</w:fldData>
        </w:fldChar>
      </w:r>
      <w:r w:rsidR="00E92496">
        <w:rPr>
          <w:rFonts w:eastAsia="Times New Roman"/>
          <w:lang w:val="it-IT"/>
        </w:rPr>
        <w:instrText xml:space="preserve"> ADDIN EN.CITE.DATA </w:instrText>
      </w:r>
      <w:r w:rsidR="00E92496">
        <w:rPr>
          <w:rFonts w:eastAsia="Times New Roman"/>
          <w:lang w:val="it-IT"/>
        </w:rPr>
      </w:r>
      <w:r w:rsidR="00E92496">
        <w:rPr>
          <w:rFonts w:eastAsia="Times New Roman"/>
          <w:lang w:val="it-IT"/>
        </w:rPr>
        <w:fldChar w:fldCharType="end"/>
      </w:r>
      <w:r w:rsidR="00451DDD">
        <w:rPr>
          <w:rFonts w:eastAsia="Times New Roman"/>
          <w:lang w:val="it-IT"/>
        </w:rPr>
      </w:r>
      <w:r w:rsidR="00451DDD">
        <w:rPr>
          <w:rFonts w:eastAsia="Times New Roman"/>
          <w:lang w:val="it-IT"/>
        </w:rPr>
        <w:fldChar w:fldCharType="separate"/>
      </w:r>
      <w:r w:rsidR="00451DDD">
        <w:rPr>
          <w:rFonts w:eastAsia="Times New Roman"/>
          <w:noProof/>
          <w:lang w:val="it-IT"/>
        </w:rPr>
        <w:t>(Ferrera-Lorenzo</w:t>
      </w:r>
      <w:r w:rsidR="00451DDD" w:rsidRPr="00451DDD">
        <w:rPr>
          <w:rFonts w:eastAsia="Times New Roman"/>
          <w:i/>
          <w:noProof/>
          <w:lang w:val="it-IT"/>
        </w:rPr>
        <w:t xml:space="preserve"> et al.</w:t>
      </w:r>
      <w:r w:rsidR="00451DDD">
        <w:rPr>
          <w:rFonts w:eastAsia="Times New Roman"/>
          <w:noProof/>
          <w:lang w:val="it-IT"/>
        </w:rPr>
        <w:t>, 2014, Domínguez</w:t>
      </w:r>
      <w:r w:rsidR="00451DDD" w:rsidRPr="00451DDD">
        <w:rPr>
          <w:rFonts w:eastAsia="Times New Roman"/>
          <w:i/>
          <w:noProof/>
          <w:lang w:val="it-IT"/>
        </w:rPr>
        <w:t xml:space="preserve"> et al.</w:t>
      </w:r>
      <w:r w:rsidR="00451DDD">
        <w:rPr>
          <w:rFonts w:eastAsia="Times New Roman"/>
          <w:noProof/>
          <w:lang w:val="it-IT"/>
        </w:rPr>
        <w:t>, 2007)</w:t>
      </w:r>
      <w:r w:rsidR="00451DDD">
        <w:rPr>
          <w:rFonts w:eastAsia="Times New Roman"/>
          <w:lang w:val="it-IT"/>
        </w:rPr>
        <w:fldChar w:fldCharType="end"/>
      </w:r>
      <w:r w:rsidR="00912946" w:rsidRPr="003C7A81">
        <w:rPr>
          <w:rFonts w:eastAsia="Times New Roman"/>
          <w:lang w:val="it-IT"/>
        </w:rPr>
        <w:t>.</w:t>
      </w:r>
    </w:p>
    <w:p w14:paraId="0BC95BA0" w14:textId="77777777" w:rsidR="008A6103" w:rsidRDefault="008A6103" w:rsidP="00912946">
      <w:pPr>
        <w:jc w:val="both"/>
        <w:rPr>
          <w:rFonts w:eastAsia="Times New Roman"/>
          <w:lang w:val="it-IT"/>
        </w:rPr>
      </w:pPr>
    </w:p>
    <w:p w14:paraId="46CCC238" w14:textId="77777777" w:rsidR="00A35EE1" w:rsidRDefault="00A35EE1" w:rsidP="00FE405A">
      <w:pPr>
        <w:keepNext/>
        <w:jc w:val="center"/>
      </w:pPr>
      <w:r>
        <w:rPr>
          <w:noProof/>
          <w:lang w:val="en-US"/>
        </w:rPr>
        <w:lastRenderedPageBreak/>
        <w:drawing>
          <wp:inline distT="0" distB="0" distL="0" distR="0" wp14:anchorId="2BF4DB2D" wp14:editId="6B8919D9">
            <wp:extent cx="4724400" cy="3009900"/>
            <wp:effectExtent l="0" t="0" r="0" b="0"/>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3843C7EB" w14:textId="77777777" w:rsidR="00A35EE1" w:rsidRPr="00A35EE1" w:rsidRDefault="00A35EE1" w:rsidP="00A35EE1">
      <w:pPr>
        <w:pStyle w:val="Caption"/>
        <w:jc w:val="center"/>
        <w:rPr>
          <w:b w:val="0"/>
          <w:color w:val="2E74B5" w:themeColor="accent1" w:themeShade="BF"/>
        </w:rPr>
      </w:pPr>
      <w:bookmarkStart w:id="607" w:name="_Ref463448102"/>
      <w:bookmarkStart w:id="608" w:name="_Toc467285075"/>
      <w:bookmarkStart w:id="609" w:name="_Toc479486544"/>
      <w:r w:rsidRPr="00A35EE1">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DE442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DE442A">
        <w:rPr>
          <w:noProof/>
          <w:color w:val="2E74B5" w:themeColor="accent1" w:themeShade="BF"/>
        </w:rPr>
        <w:t>7</w:t>
      </w:r>
      <w:r w:rsidR="00092DA8">
        <w:rPr>
          <w:color w:val="2E74B5" w:themeColor="accent1" w:themeShade="BF"/>
        </w:rPr>
        <w:fldChar w:fldCharType="end"/>
      </w:r>
      <w:bookmarkEnd w:id="607"/>
      <w:r w:rsidRPr="00A35EE1">
        <w:rPr>
          <w:color w:val="2E74B5" w:themeColor="accent1" w:themeShade="BF"/>
        </w:rPr>
        <w:t>:</w:t>
      </w:r>
      <w:r w:rsidRPr="00A35EE1">
        <w:rPr>
          <w:b w:val="0"/>
          <w:color w:val="2E74B5" w:themeColor="accent1" w:themeShade="BF"/>
        </w:rPr>
        <w:t xml:space="preserve"> Carbon element comparison between SP chars and MP chars.</w:t>
      </w:r>
      <w:bookmarkEnd w:id="608"/>
      <w:bookmarkEnd w:id="609"/>
    </w:p>
    <w:p w14:paraId="1B595997" w14:textId="77777777" w:rsidR="00257CED" w:rsidRPr="00A35EE1" w:rsidRDefault="00257CED" w:rsidP="00A35EE1"/>
    <w:p w14:paraId="4DCEB9D1" w14:textId="77777777" w:rsidR="00451DDD" w:rsidRPr="005462BA" w:rsidRDefault="00F53DFF" w:rsidP="00451DDD">
      <w:pPr>
        <w:pStyle w:val="Heading3"/>
        <w:rPr>
          <w:rFonts w:eastAsia="Times New Roman"/>
          <w:b w:val="0"/>
        </w:rPr>
      </w:pPr>
      <w:bookmarkStart w:id="610" w:name="_Toc479486780"/>
      <w:r>
        <w:rPr>
          <w:rFonts w:eastAsia="Times New Roman"/>
        </w:rPr>
        <w:t>SEM and BET a</w:t>
      </w:r>
      <w:r w:rsidR="00CF6C24">
        <w:rPr>
          <w:rFonts w:eastAsia="Times New Roman"/>
        </w:rPr>
        <w:t>nalyse</w:t>
      </w:r>
      <w:r w:rsidR="00451DDD" w:rsidRPr="000825CC">
        <w:rPr>
          <w:rFonts w:eastAsia="Times New Roman"/>
        </w:rPr>
        <w:t>s</w:t>
      </w:r>
      <w:bookmarkEnd w:id="610"/>
    </w:p>
    <w:p w14:paraId="0EBB571A" w14:textId="664C57CE" w:rsidR="00451DDD" w:rsidRDefault="00451DDD" w:rsidP="00451DDD">
      <w:pPr>
        <w:jc w:val="both"/>
        <w:rPr>
          <w:lang w:val="it-IT"/>
        </w:rPr>
      </w:pPr>
      <w:r w:rsidRPr="005462BA">
        <w:rPr>
          <w:lang w:val="it-IT"/>
        </w:rPr>
        <w:t xml:space="preserve">Scanning electron microscopy (SEM) was applied in order to study the morphological characteristics and the structure of Malaysian wood and rubberwood chars produced by both conventional heating and microwave heating. The comparison of those chars would provide a </w:t>
      </w:r>
      <w:r w:rsidR="00F6639A">
        <w:rPr>
          <w:lang w:val="it-IT"/>
        </w:rPr>
        <w:t>comprehensive understanding of</w:t>
      </w:r>
      <w:r w:rsidRPr="005462BA">
        <w:rPr>
          <w:lang w:val="it-IT"/>
        </w:rPr>
        <w:t xml:space="preserve"> the morphological changes during the pyrolysis reaction with different heating techniques. The SEM results are further confirmed by the BET analysis. </w:t>
      </w:r>
      <w:r w:rsidR="0007505A" w:rsidRPr="0004196D">
        <w:rPr>
          <w:color w:val="2E74B5" w:themeColor="accent1" w:themeShade="BF"/>
          <w:lang w:val="it-IT"/>
        </w:rPr>
        <w:fldChar w:fldCharType="begin"/>
      </w:r>
      <w:r w:rsidR="0007505A" w:rsidRPr="0004196D">
        <w:rPr>
          <w:color w:val="2E74B5" w:themeColor="accent1" w:themeShade="BF"/>
          <w:lang w:val="it-IT"/>
        </w:rPr>
        <w:instrText xml:space="preserve"> REF _Ref463449644 \h </w:instrText>
      </w:r>
      <w:r w:rsidR="0004196D">
        <w:rPr>
          <w:color w:val="2E74B5" w:themeColor="accent1" w:themeShade="BF"/>
          <w:lang w:val="it-IT"/>
        </w:rPr>
        <w:instrText xml:space="preserve"> \* MERGEFORMAT </w:instrText>
      </w:r>
      <w:r w:rsidR="0007505A" w:rsidRPr="0004196D">
        <w:rPr>
          <w:color w:val="2E74B5" w:themeColor="accent1" w:themeShade="BF"/>
          <w:lang w:val="it-IT"/>
        </w:rPr>
      </w:r>
      <w:r w:rsidR="0007505A" w:rsidRPr="0004196D">
        <w:rPr>
          <w:color w:val="2E74B5" w:themeColor="accent1" w:themeShade="BF"/>
          <w:lang w:val="it-IT"/>
        </w:rPr>
        <w:fldChar w:fldCharType="separate"/>
      </w:r>
      <w:r w:rsidR="00DE442A" w:rsidRPr="0007505A">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8</w:t>
      </w:r>
      <w:r w:rsidR="0007505A" w:rsidRPr="0004196D">
        <w:rPr>
          <w:color w:val="2E74B5" w:themeColor="accent1" w:themeShade="BF"/>
          <w:lang w:val="it-IT"/>
        </w:rPr>
        <w:fldChar w:fldCharType="end"/>
      </w:r>
      <w:r w:rsidR="0007505A">
        <w:rPr>
          <w:lang w:val="it-IT"/>
        </w:rPr>
        <w:t xml:space="preserve"> to </w:t>
      </w:r>
      <w:r w:rsidR="0007505A" w:rsidRPr="0007505A">
        <w:rPr>
          <w:color w:val="2E74B5" w:themeColor="accent1" w:themeShade="BF"/>
          <w:lang w:val="it-IT"/>
        </w:rPr>
        <w:fldChar w:fldCharType="begin"/>
      </w:r>
      <w:r w:rsidR="0007505A" w:rsidRPr="0007505A">
        <w:rPr>
          <w:color w:val="2E74B5" w:themeColor="accent1" w:themeShade="BF"/>
          <w:lang w:val="it-IT"/>
        </w:rPr>
        <w:instrText xml:space="preserve"> REF _Ref451336475 \h </w:instrText>
      </w:r>
      <w:r w:rsidR="0007505A">
        <w:rPr>
          <w:color w:val="2E74B5" w:themeColor="accent1" w:themeShade="BF"/>
          <w:lang w:val="it-IT"/>
        </w:rPr>
        <w:instrText xml:space="preserve"> \* MERGEFORMAT </w:instrText>
      </w:r>
      <w:r w:rsidR="0007505A" w:rsidRPr="0007505A">
        <w:rPr>
          <w:color w:val="2E74B5" w:themeColor="accent1" w:themeShade="BF"/>
          <w:lang w:val="it-IT"/>
        </w:rPr>
      </w:r>
      <w:r w:rsidR="0007505A" w:rsidRPr="0007505A">
        <w:rPr>
          <w:color w:val="2E74B5" w:themeColor="accent1" w:themeShade="BF"/>
          <w:lang w:val="it-IT"/>
        </w:rPr>
        <w:fldChar w:fldCharType="separate"/>
      </w:r>
      <w:r w:rsidR="00DE442A" w:rsidRPr="00753B31">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9</w:t>
      </w:r>
      <w:r w:rsidR="0007505A" w:rsidRPr="0007505A">
        <w:rPr>
          <w:color w:val="2E74B5" w:themeColor="accent1" w:themeShade="BF"/>
          <w:lang w:val="it-IT"/>
        </w:rPr>
        <w:fldChar w:fldCharType="end"/>
      </w:r>
      <w:r w:rsidR="0007505A">
        <w:rPr>
          <w:lang w:val="it-IT"/>
        </w:rPr>
        <w:t xml:space="preserve"> </w:t>
      </w:r>
      <w:r w:rsidRPr="005462BA">
        <w:rPr>
          <w:lang w:val="it-IT"/>
        </w:rPr>
        <w:t>show the SEM photographs of the char sample at different pyrolysis temperatures produced by SP and MP. It is known that the phenomena of pyrolysis leads to the release of different volatile compounds and the devolatilisation rate increases with the increase of temperature and heating rate thus making char more porous</w:t>
      </w:r>
      <w:r w:rsidR="008C18DF">
        <w:rPr>
          <w:lang w:val="it-IT"/>
        </w:rPr>
        <w:t xml:space="preserve"> </w:t>
      </w:r>
      <w:r w:rsidR="008C18DF">
        <w:rPr>
          <w:lang w:val="it-IT"/>
        </w:rPr>
        <w:fldChar w:fldCharType="begin"/>
      </w:r>
      <w:r w:rsidR="00E92496">
        <w:rPr>
          <w:lang w:val="it-IT"/>
        </w:rPr>
        <w:instrText xml:space="preserve"> ADDIN EN.CITE &lt;EndNote&gt;&lt;Cite&gt;&lt;Author&gt;Onay&lt;/Author&gt;&lt;Year&gt;2007&lt;/Year&gt;&lt;RecNum&gt;176&lt;/RecNum&gt;&lt;DisplayText&gt;(Onay, 2007)&lt;/DisplayText&gt;&lt;record&gt;&lt;rec-number&gt;176&lt;/rec-number&gt;&lt;foreign-keys&gt;&lt;key app="EN" db-id="e9w95svscrtrfhezv2059w0yzztdrxdwxtez" timestamp="1475687227"&gt;176&lt;/key&gt;&lt;/foreign-keys&gt;&lt;ref-type name="Journal Article"&gt;17&lt;/ref-type&gt;&lt;contributors&gt;&lt;authors&gt;&lt;author&gt;Onay, Ozlem&lt;/author&gt;&lt;/authors&gt;&lt;/contributors&gt;&lt;titles&gt;&lt;title&gt;Influence of pyrolysis temperature and heating rate on the production of bio-oil and char from safflower seed by pyrolysis, using a well-swept fixed-bed reactor&lt;/title&gt;&lt;secondary-title&gt;Fuel Processing Technology&lt;/secondary-title&gt;&lt;/titles&gt;&lt;periodical&gt;&lt;full-title&gt;Fuel Processing Technology&lt;/full-title&gt;&lt;/periodical&gt;&lt;pages&gt;523-531&lt;/pages&gt;&lt;volume&gt;88&lt;/volume&gt;&lt;number&gt;5&lt;/number&gt;&lt;dates&gt;&lt;year&gt;2007&lt;/year&gt;&lt;/dates&gt;&lt;isbn&gt;0378-3820&lt;/isbn&gt;&lt;urls&gt;&lt;/urls&gt;&lt;/record&gt;&lt;/Cite&gt;&lt;/EndNote&gt;</w:instrText>
      </w:r>
      <w:r w:rsidR="008C18DF">
        <w:rPr>
          <w:lang w:val="it-IT"/>
        </w:rPr>
        <w:fldChar w:fldCharType="separate"/>
      </w:r>
      <w:r w:rsidR="008C18DF">
        <w:rPr>
          <w:noProof/>
          <w:lang w:val="it-IT"/>
        </w:rPr>
        <w:t>(Onay, 2007)</w:t>
      </w:r>
      <w:r w:rsidR="008C18DF">
        <w:rPr>
          <w:lang w:val="it-IT"/>
        </w:rPr>
        <w:fldChar w:fldCharType="end"/>
      </w:r>
      <w:r w:rsidRPr="005462BA">
        <w:rPr>
          <w:lang w:val="it-IT"/>
        </w:rPr>
        <w:t>. As the pyrolysis reaction develops, the char structure becomes irregular due to the shrinkage of the parent structure due to devolatilisation. The escape of volatile material also creates some pores on the particle thus causing irregularities on the surface.</w:t>
      </w:r>
    </w:p>
    <w:p w14:paraId="4409418F" w14:textId="77777777" w:rsidR="00FE235F" w:rsidRDefault="00FE235F" w:rsidP="00451DDD">
      <w:pPr>
        <w:jc w:val="both"/>
        <w:rPr>
          <w:lang w:val="it-IT"/>
        </w:rPr>
      </w:pPr>
    </w:p>
    <w:p w14:paraId="3224DEDF" w14:textId="77777777" w:rsidR="00451DDD" w:rsidRDefault="002E5D63" w:rsidP="00451DDD">
      <w:pPr>
        <w:keepNext/>
        <w:widowControl w:val="0"/>
        <w:rPr>
          <w:noProof/>
          <w:lang w:val="en-GB" w:eastAsia="en-GB"/>
        </w:rPr>
      </w:pPr>
      <w:r>
        <w:rPr>
          <w:noProof/>
          <w:lang w:val="en-US"/>
        </w:rPr>
        <w:lastRenderedPageBreak/>
        <mc:AlternateContent>
          <mc:Choice Requires="wps">
            <w:drawing>
              <wp:anchor distT="0" distB="0" distL="114300" distR="114300" simplePos="0" relativeHeight="251752448" behindDoc="0" locked="0" layoutInCell="1" allowOverlap="1" wp14:anchorId="05B18522" wp14:editId="064D2107">
                <wp:simplePos x="0" y="0"/>
                <wp:positionH relativeFrom="margin">
                  <wp:posOffset>3197225</wp:posOffset>
                </wp:positionH>
                <wp:positionV relativeFrom="paragraph">
                  <wp:posOffset>-6350</wp:posOffset>
                </wp:positionV>
                <wp:extent cx="1666875" cy="247650"/>
                <wp:effectExtent l="0" t="0" r="28575" b="19050"/>
                <wp:wrapNone/>
                <wp:docPr id="46" name="Text Box 46"/>
                <wp:cNvGraphicFramePr/>
                <a:graphic xmlns:a="http://schemas.openxmlformats.org/drawingml/2006/main">
                  <a:graphicData uri="http://schemas.microsoft.com/office/word/2010/wordprocessingShape">
                    <wps:wsp>
                      <wps:cNvSpPr txBox="1"/>
                      <wps:spPr>
                        <a:xfrm>
                          <a:off x="0" y="0"/>
                          <a:ext cx="1666875"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B3CDC7" w14:textId="77777777" w:rsidR="00D11966" w:rsidRPr="0007505A" w:rsidRDefault="00D11966" w:rsidP="0007505A">
                            <w:pPr>
                              <w:jc w:val="center"/>
                              <w:rPr>
                                <w:sz w:val="20"/>
                              </w:rPr>
                            </w:pPr>
                            <w:r w:rsidRPr="0007505A">
                              <w:rPr>
                                <w:sz w:val="20"/>
                              </w:rPr>
                              <w:t>500 °C Microwave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18522" id="Text Box 46" o:spid="_x0000_s1154" type="#_x0000_t202" style="position:absolute;margin-left:251.75pt;margin-top:-.5pt;width:131.25pt;height:19.5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" fillcolor="white [3201]" strokeweight=".5pt">
                <v:textbox>
                  <w:txbxContent>
                    <w:p w14:paraId="7EB3CDC7" w14:textId="77777777" w:rsidR="00D11966" w:rsidRPr="0007505A" w:rsidRDefault="00D11966" w:rsidP="0007505A">
                      <w:pPr>
                        <w:jc w:val="center"/>
                        <w:rPr>
                          <w:sz w:val="20"/>
                        </w:rPr>
                      </w:pPr>
                      <w:r w:rsidRPr="0007505A">
                        <w:rPr>
                          <w:sz w:val="20"/>
                        </w:rPr>
                        <w:t>500 °C Microwave Pyrolysis</w:t>
                      </w:r>
                    </w:p>
                  </w:txbxContent>
                </v:textbox>
                <w10:wrap anchorx="margin"/>
              </v:shape>
            </w:pict>
          </mc:Fallback>
        </mc:AlternateContent>
      </w:r>
      <w:r w:rsidR="009C3177">
        <w:rPr>
          <w:noProof/>
          <w:lang w:val="en-US"/>
        </w:rPr>
        <mc:AlternateContent>
          <mc:Choice Requires="wps">
            <w:drawing>
              <wp:anchor distT="0" distB="0" distL="114300" distR="114300" simplePos="0" relativeHeight="251751424" behindDoc="0" locked="0" layoutInCell="1" allowOverlap="1" wp14:anchorId="57F8BB72" wp14:editId="7C3BDD33">
                <wp:simplePos x="0" y="0"/>
                <wp:positionH relativeFrom="margin">
                  <wp:posOffset>596900</wp:posOffset>
                </wp:positionH>
                <wp:positionV relativeFrom="paragraph">
                  <wp:posOffset>-8890</wp:posOffset>
                </wp:positionV>
                <wp:extent cx="1362075" cy="238125"/>
                <wp:effectExtent l="0" t="0" r="28575" b="28575"/>
                <wp:wrapNone/>
                <wp:docPr id="47" name="Text Box 47"/>
                <wp:cNvGraphicFramePr/>
                <a:graphic xmlns:a="http://schemas.openxmlformats.org/drawingml/2006/main">
                  <a:graphicData uri="http://schemas.microsoft.com/office/word/2010/wordprocessingShape">
                    <wps:wsp>
                      <wps:cNvSpPr txBox="1"/>
                      <wps:spPr>
                        <a:xfrm>
                          <a:off x="0" y="0"/>
                          <a:ext cx="136207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7E8BF4" w14:textId="77777777" w:rsidR="00D11966" w:rsidRPr="00FA2A9A" w:rsidRDefault="00D11966" w:rsidP="00451DDD">
                            <w:pPr>
                              <w:jc w:val="center"/>
                              <w:rPr>
                                <w:sz w:val="20"/>
                              </w:rPr>
                            </w:pPr>
                            <w:r w:rsidRPr="00FA2A9A">
                              <w:rPr>
                                <w:sz w:val="20"/>
                              </w:rPr>
                              <w:t>500 °C Slow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8BB72" id="Text Box 47" o:spid="_x0000_s1155" type="#_x0000_t202" style="position:absolute;margin-left:47pt;margin-top:-.7pt;width:107.25pt;height:18.7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" fillcolor="white [3201]" strokeweight=".5pt">
                <v:textbox>
                  <w:txbxContent>
                    <w:p w14:paraId="027E8BF4" w14:textId="77777777" w:rsidR="00D11966" w:rsidRPr="00FA2A9A" w:rsidRDefault="00D11966" w:rsidP="00451DDD">
                      <w:pPr>
                        <w:jc w:val="center"/>
                        <w:rPr>
                          <w:sz w:val="20"/>
                        </w:rPr>
                      </w:pPr>
                      <w:r w:rsidRPr="00FA2A9A">
                        <w:rPr>
                          <w:sz w:val="20"/>
                        </w:rPr>
                        <w:t>500 °C Slow Pyrolysis</w:t>
                      </w:r>
                    </w:p>
                  </w:txbxContent>
                </v:textbox>
                <w10:wrap anchorx="margin"/>
              </v:shape>
            </w:pict>
          </mc:Fallback>
        </mc:AlternateContent>
      </w:r>
      <w:r w:rsidR="00494B5F">
        <w:rPr>
          <w:noProof/>
          <w:lang w:val="en-US"/>
        </w:rPr>
        <mc:AlternateContent>
          <mc:Choice Requires="wps">
            <w:drawing>
              <wp:anchor distT="0" distB="0" distL="114300" distR="114300" simplePos="0" relativeHeight="251759616" behindDoc="0" locked="0" layoutInCell="1" allowOverlap="1" wp14:anchorId="1FA1F719" wp14:editId="23914071">
                <wp:simplePos x="0" y="0"/>
                <wp:positionH relativeFrom="margin">
                  <wp:posOffset>3207385</wp:posOffset>
                </wp:positionH>
                <wp:positionV relativeFrom="paragraph">
                  <wp:posOffset>2111375</wp:posOffset>
                </wp:positionV>
                <wp:extent cx="1685925" cy="244475"/>
                <wp:effectExtent l="0" t="0" r="28575" b="22225"/>
                <wp:wrapNone/>
                <wp:docPr id="478" name="Text Box 478"/>
                <wp:cNvGraphicFramePr/>
                <a:graphic xmlns:a="http://schemas.openxmlformats.org/drawingml/2006/main">
                  <a:graphicData uri="http://schemas.microsoft.com/office/word/2010/wordprocessingShape">
                    <wps:wsp>
                      <wps:cNvSpPr txBox="1"/>
                      <wps:spPr>
                        <a:xfrm>
                          <a:off x="0" y="0"/>
                          <a:ext cx="1685925" cy="2444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7EAB40" w14:textId="77777777" w:rsidR="00D11966" w:rsidRPr="0007505A" w:rsidRDefault="00D11966" w:rsidP="00451DDD">
                            <w:pPr>
                              <w:rPr>
                                <w:sz w:val="20"/>
                              </w:rPr>
                            </w:pPr>
                            <w:r w:rsidRPr="0007505A">
                              <w:rPr>
                                <w:sz w:val="20"/>
                              </w:rPr>
                              <w:t>800 °C Microwave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1F719" id="Text Box 478" o:spid="_x0000_s1156" type="#_x0000_t202" style="position:absolute;margin-left:252.55pt;margin-top:166.25pt;width:132.75pt;height:19.2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" fillcolor="white [3201]" strokeweight=".5pt">
                <v:textbox>
                  <w:txbxContent>
                    <w:p w14:paraId="657EAB40" w14:textId="77777777" w:rsidR="00D11966" w:rsidRPr="0007505A" w:rsidRDefault="00D11966" w:rsidP="00451DDD">
                      <w:pPr>
                        <w:rPr>
                          <w:sz w:val="20"/>
                        </w:rPr>
                      </w:pPr>
                      <w:r w:rsidRPr="0007505A">
                        <w:rPr>
                          <w:sz w:val="20"/>
                        </w:rPr>
                        <w:t>800 °C Microwave Pyrolysis</w:t>
                      </w:r>
                    </w:p>
                  </w:txbxContent>
                </v:textbox>
                <w10:wrap anchorx="margin"/>
              </v:shape>
            </w:pict>
          </mc:Fallback>
        </mc:AlternateContent>
      </w:r>
      <w:r w:rsidR="0007505A">
        <w:rPr>
          <w:noProof/>
          <w:lang w:val="en-US"/>
        </w:rPr>
        <mc:AlternateContent>
          <mc:Choice Requires="wps">
            <w:drawing>
              <wp:anchor distT="0" distB="0" distL="114300" distR="114300" simplePos="0" relativeHeight="251754496" behindDoc="0" locked="0" layoutInCell="1" allowOverlap="1" wp14:anchorId="1661F809" wp14:editId="47752199">
                <wp:simplePos x="0" y="0"/>
                <wp:positionH relativeFrom="column">
                  <wp:posOffset>1921510</wp:posOffset>
                </wp:positionH>
                <wp:positionV relativeFrom="paragraph">
                  <wp:posOffset>847725</wp:posOffset>
                </wp:positionV>
                <wp:extent cx="94891" cy="250166"/>
                <wp:effectExtent l="38100" t="0" r="19685" b="55245"/>
                <wp:wrapNone/>
                <wp:docPr id="52" name="Straight Arrow Connector 52"/>
                <wp:cNvGraphicFramePr/>
                <a:graphic xmlns:a="http://schemas.openxmlformats.org/drawingml/2006/main">
                  <a:graphicData uri="http://schemas.microsoft.com/office/word/2010/wordprocessingShape">
                    <wps:wsp>
                      <wps:cNvCnPr/>
                      <wps:spPr>
                        <a:xfrm flipH="1">
                          <a:off x="0" y="0"/>
                          <a:ext cx="94891" cy="2501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E7C60B" id="Straight Arrow Connector 52" o:spid="_x0000_s1026" type="#_x0000_t32" style="position:absolute;margin-left:151.3pt;margin-top:66.75pt;width:7.45pt;height:19.7pt;flip:x;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" strokecolor="black [3200]" strokeweight=".5pt">
                <v:stroke endarrow="block" joinstyle="miter"/>
              </v:shape>
            </w:pict>
          </mc:Fallback>
        </mc:AlternateContent>
      </w:r>
      <w:r w:rsidR="0007505A">
        <w:rPr>
          <w:noProof/>
          <w:lang w:val="en-US"/>
        </w:rPr>
        <mc:AlternateContent>
          <mc:Choice Requires="wps">
            <w:drawing>
              <wp:anchor distT="0" distB="0" distL="114300" distR="114300" simplePos="0" relativeHeight="251748352" behindDoc="0" locked="0" layoutInCell="1" allowOverlap="1" wp14:anchorId="7396CA7D" wp14:editId="7AE30A6D">
                <wp:simplePos x="0" y="0"/>
                <wp:positionH relativeFrom="column">
                  <wp:posOffset>4387851</wp:posOffset>
                </wp:positionH>
                <wp:positionV relativeFrom="paragraph">
                  <wp:posOffset>1450339</wp:posOffset>
                </wp:positionV>
                <wp:extent cx="825500" cy="257175"/>
                <wp:effectExtent l="0" t="0" r="12700" b="28575"/>
                <wp:wrapNone/>
                <wp:docPr id="51" name="Text Box 51"/>
                <wp:cNvGraphicFramePr/>
                <a:graphic xmlns:a="http://schemas.openxmlformats.org/drawingml/2006/main">
                  <a:graphicData uri="http://schemas.microsoft.com/office/word/2010/wordprocessingShape">
                    <wps:wsp>
                      <wps:cNvSpPr txBox="1"/>
                      <wps:spPr>
                        <a:xfrm>
                          <a:off x="0" y="0"/>
                          <a:ext cx="82550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0C8FE4" w14:textId="77777777" w:rsidR="00D11966" w:rsidRPr="0007505A" w:rsidRDefault="00D11966" w:rsidP="00451DDD">
                            <w:pPr>
                              <w:pStyle w:val="NoSpacing"/>
                              <w:rPr>
                                <w:sz w:val="20"/>
                              </w:rPr>
                            </w:pPr>
                            <w:r w:rsidRPr="0007505A">
                              <w:rPr>
                                <w:sz w:val="20"/>
                              </w:rPr>
                              <w:t>Wider po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96CA7D" id="Text Box 51" o:spid="_x0000_s1157" type="#_x0000_t202" style="position:absolute;margin-left:345.5pt;margin-top:114.2pt;width:65pt;height:20.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" fillcolor="white [3201]" strokeweight=".5pt">
                <v:textbox>
                  <w:txbxContent>
                    <w:p w14:paraId="110C8FE4" w14:textId="77777777" w:rsidR="00D11966" w:rsidRPr="0007505A" w:rsidRDefault="00D11966" w:rsidP="00451DDD">
                      <w:pPr>
                        <w:pStyle w:val="NoSpacing"/>
                        <w:rPr>
                          <w:sz w:val="20"/>
                        </w:rPr>
                      </w:pPr>
                      <w:r w:rsidRPr="0007505A">
                        <w:rPr>
                          <w:sz w:val="20"/>
                        </w:rPr>
                        <w:t>Wider pores</w:t>
                      </w:r>
                    </w:p>
                  </w:txbxContent>
                </v:textbox>
              </v:shape>
            </w:pict>
          </mc:Fallback>
        </mc:AlternateContent>
      </w:r>
      <w:r w:rsidR="0007505A">
        <w:rPr>
          <w:noProof/>
          <w:lang w:val="en-US"/>
        </w:rPr>
        <mc:AlternateContent>
          <mc:Choice Requires="wps">
            <w:drawing>
              <wp:anchor distT="0" distB="0" distL="114300" distR="114300" simplePos="0" relativeHeight="251763712" behindDoc="0" locked="0" layoutInCell="1" allowOverlap="1" wp14:anchorId="731402E3" wp14:editId="61BFB214">
                <wp:simplePos x="0" y="0"/>
                <wp:positionH relativeFrom="column">
                  <wp:posOffset>796926</wp:posOffset>
                </wp:positionH>
                <wp:positionV relativeFrom="paragraph">
                  <wp:posOffset>1269364</wp:posOffset>
                </wp:positionV>
                <wp:extent cx="1087120" cy="257175"/>
                <wp:effectExtent l="0" t="0" r="17780" b="28575"/>
                <wp:wrapNone/>
                <wp:docPr id="566" name="Text Box 566"/>
                <wp:cNvGraphicFramePr/>
                <a:graphic xmlns:a="http://schemas.openxmlformats.org/drawingml/2006/main">
                  <a:graphicData uri="http://schemas.microsoft.com/office/word/2010/wordprocessingShape">
                    <wps:wsp>
                      <wps:cNvSpPr txBox="1"/>
                      <wps:spPr>
                        <a:xfrm>
                          <a:off x="0" y="0"/>
                          <a:ext cx="108712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AD0A8A" w14:textId="77777777" w:rsidR="00D11966" w:rsidRPr="0007505A" w:rsidRDefault="00D11966" w:rsidP="00451DDD">
                            <w:pPr>
                              <w:pStyle w:val="NoSpacing"/>
                              <w:rPr>
                                <w:sz w:val="20"/>
                              </w:rPr>
                            </w:pPr>
                            <w:r w:rsidRPr="0007505A">
                              <w:rPr>
                                <w:sz w:val="20"/>
                              </w:rPr>
                              <w:t>Tar agglomer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1402E3" id="Text Box 566" o:spid="_x0000_s1158" type="#_x0000_t202" style="position:absolute;margin-left:62.75pt;margin-top:99.95pt;width:85.6pt;height:20.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" fillcolor="white [3201]" strokeweight=".5pt">
                <v:textbox>
                  <w:txbxContent>
                    <w:p w14:paraId="4CAD0A8A" w14:textId="77777777" w:rsidR="00D11966" w:rsidRPr="0007505A" w:rsidRDefault="00D11966" w:rsidP="00451DDD">
                      <w:pPr>
                        <w:pStyle w:val="NoSpacing"/>
                        <w:rPr>
                          <w:sz w:val="20"/>
                        </w:rPr>
                      </w:pPr>
                      <w:r w:rsidRPr="0007505A">
                        <w:rPr>
                          <w:sz w:val="20"/>
                        </w:rPr>
                        <w:t>Tar agglomerates</w:t>
                      </w:r>
                    </w:p>
                  </w:txbxContent>
                </v:textbox>
              </v:shape>
            </w:pict>
          </mc:Fallback>
        </mc:AlternateContent>
      </w:r>
      <w:r w:rsidR="0007505A" w:rsidRPr="00E456A6">
        <w:rPr>
          <w:rFonts w:ascii="Calibri" w:eastAsia="Times New Roman" w:hAnsi="Calibri"/>
          <w:noProof/>
          <w:lang w:val="en-US"/>
        </w:rPr>
        <mc:AlternateContent>
          <mc:Choice Requires="wps">
            <w:drawing>
              <wp:anchor distT="0" distB="0" distL="114300" distR="114300" simplePos="0" relativeHeight="251793408" behindDoc="0" locked="0" layoutInCell="1" allowOverlap="1" wp14:anchorId="121F8D99" wp14:editId="5F87E260">
                <wp:simplePos x="0" y="0"/>
                <wp:positionH relativeFrom="column">
                  <wp:posOffset>2578100</wp:posOffset>
                </wp:positionH>
                <wp:positionV relativeFrom="paragraph">
                  <wp:posOffset>21590</wp:posOffset>
                </wp:positionV>
                <wp:extent cx="400050" cy="339090"/>
                <wp:effectExtent l="0" t="0" r="0" b="1270"/>
                <wp:wrapNone/>
                <wp:docPr id="73" name="Text Box 73"/>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58E89B4D" w14:textId="77777777" w:rsidR="00D11966" w:rsidRPr="00257CED" w:rsidRDefault="00D11966" w:rsidP="0007505A">
                            <w:pPr>
                              <w:rPr>
                                <w:color w:val="FFFFFF" w:themeColor="background1"/>
                                <w:sz w:val="40"/>
                              </w:rPr>
                            </w:pPr>
                            <w:r w:rsidRPr="00257CED">
                              <w:rPr>
                                <w:color w:val="FFFFFF" w:themeColor="background1"/>
                                <w:sz w:val="4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21F8D99" id="Text Box 73" o:spid="_x0000_s1159" type="#_x0000_t202" style="position:absolute;margin-left:203pt;margin-top:1.7pt;width:31.5pt;height:26.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" filled="f" stroked="f" strokeweight=".5pt">
                <v:textbox style="mso-fit-shape-to-text:t">
                  <w:txbxContent>
                    <w:p w14:paraId="58E89B4D" w14:textId="77777777" w:rsidR="00D11966" w:rsidRPr="00257CED" w:rsidRDefault="00D11966" w:rsidP="0007505A">
                      <w:pPr>
                        <w:rPr>
                          <w:color w:val="FFFFFF" w:themeColor="background1"/>
                          <w:sz w:val="40"/>
                        </w:rPr>
                      </w:pPr>
                      <w:r w:rsidRPr="00257CED">
                        <w:rPr>
                          <w:color w:val="FFFFFF" w:themeColor="background1"/>
                          <w:sz w:val="40"/>
                        </w:rPr>
                        <w:t>b</w:t>
                      </w:r>
                    </w:p>
                  </w:txbxContent>
                </v:textbox>
              </v:shape>
            </w:pict>
          </mc:Fallback>
        </mc:AlternateContent>
      </w:r>
      <w:r w:rsidR="00FA2A9A">
        <w:rPr>
          <w:noProof/>
          <w:lang w:val="en-US"/>
        </w:rPr>
        <mc:AlternateContent>
          <mc:Choice Requires="wps">
            <w:drawing>
              <wp:anchor distT="0" distB="0" distL="114300" distR="114300" simplePos="0" relativeHeight="251753472" behindDoc="0" locked="0" layoutInCell="1" allowOverlap="1" wp14:anchorId="7B0454C3" wp14:editId="7034BF83">
                <wp:simplePos x="0" y="0"/>
                <wp:positionH relativeFrom="column">
                  <wp:posOffset>1577975</wp:posOffset>
                </wp:positionH>
                <wp:positionV relativeFrom="paragraph">
                  <wp:posOffset>587375</wp:posOffset>
                </wp:positionV>
                <wp:extent cx="904875" cy="257175"/>
                <wp:effectExtent l="0" t="0" r="28575" b="28575"/>
                <wp:wrapNone/>
                <wp:docPr id="50" name="Text Box 50"/>
                <wp:cNvGraphicFramePr/>
                <a:graphic xmlns:a="http://schemas.openxmlformats.org/drawingml/2006/main">
                  <a:graphicData uri="http://schemas.microsoft.com/office/word/2010/wordprocessingShape">
                    <wps:wsp>
                      <wps:cNvSpPr txBox="1"/>
                      <wps:spPr>
                        <a:xfrm>
                          <a:off x="0" y="0"/>
                          <a:ext cx="90487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14B5D5" w14:textId="77777777" w:rsidR="00D11966" w:rsidRPr="00FA2A9A" w:rsidRDefault="00D11966" w:rsidP="00451DDD">
                            <w:pPr>
                              <w:pStyle w:val="NoSpacing"/>
                              <w:rPr>
                                <w:sz w:val="20"/>
                              </w:rPr>
                            </w:pPr>
                            <w:r w:rsidRPr="00FA2A9A">
                              <w:rPr>
                                <w:sz w:val="20"/>
                              </w:rPr>
                              <w:t>Smaller po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454C3" id="Text Box 50" o:spid="_x0000_s1160" type="#_x0000_t202" style="position:absolute;margin-left:124.25pt;margin-top:46.25pt;width:71.25pt;height:2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" fillcolor="white [3201]" strokeweight=".5pt">
                <v:textbox>
                  <w:txbxContent>
                    <w:p w14:paraId="4414B5D5" w14:textId="77777777" w:rsidR="00D11966" w:rsidRPr="00FA2A9A" w:rsidRDefault="00D11966" w:rsidP="00451DDD">
                      <w:pPr>
                        <w:pStyle w:val="NoSpacing"/>
                        <w:rPr>
                          <w:sz w:val="20"/>
                        </w:rPr>
                      </w:pPr>
                      <w:r w:rsidRPr="00FA2A9A">
                        <w:rPr>
                          <w:sz w:val="20"/>
                        </w:rPr>
                        <w:t>Smaller pores</w:t>
                      </w:r>
                    </w:p>
                  </w:txbxContent>
                </v:textbox>
              </v:shape>
            </w:pict>
          </mc:Fallback>
        </mc:AlternateContent>
      </w:r>
      <w:r w:rsidR="00451DDD">
        <w:rPr>
          <w:noProof/>
          <w:lang w:val="en-US"/>
        </w:rPr>
        <mc:AlternateContent>
          <mc:Choice Requires="wps">
            <w:drawing>
              <wp:anchor distT="0" distB="0" distL="114300" distR="114300" simplePos="0" relativeHeight="251764736" behindDoc="0" locked="0" layoutInCell="1" allowOverlap="1" wp14:anchorId="32A3FC67" wp14:editId="5816BFFA">
                <wp:simplePos x="0" y="0"/>
                <wp:positionH relativeFrom="column">
                  <wp:posOffset>826617</wp:posOffset>
                </wp:positionH>
                <wp:positionV relativeFrom="paragraph">
                  <wp:posOffset>1068018</wp:posOffset>
                </wp:positionV>
                <wp:extent cx="460857" cy="204826"/>
                <wp:effectExtent l="38100" t="38100" r="15875" b="24130"/>
                <wp:wrapNone/>
                <wp:docPr id="567" name="Straight Arrow Connector 567"/>
                <wp:cNvGraphicFramePr/>
                <a:graphic xmlns:a="http://schemas.openxmlformats.org/drawingml/2006/main">
                  <a:graphicData uri="http://schemas.microsoft.com/office/word/2010/wordprocessingShape">
                    <wps:wsp>
                      <wps:cNvCnPr/>
                      <wps:spPr>
                        <a:xfrm flipH="1" flipV="1">
                          <a:off x="0" y="0"/>
                          <a:ext cx="460857" cy="2048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FBE0AC" id="Straight Arrow Connector 567" o:spid="_x0000_s1026" type="#_x0000_t32" style="position:absolute;margin-left:65.1pt;margin-top:84.1pt;width:36.3pt;height:16.15pt;flip:x 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" strokecolor="black [3200]" strokeweight=".5pt">
                <v:stroke endarrow="block" joinstyle="miter"/>
              </v:shape>
            </w:pict>
          </mc:Fallback>
        </mc:AlternateContent>
      </w:r>
      <w:r w:rsidR="00451DDD">
        <w:rPr>
          <w:noProof/>
          <w:lang w:val="en-US"/>
        </w:rPr>
        <mc:AlternateContent>
          <mc:Choice Requires="wps">
            <w:drawing>
              <wp:anchor distT="0" distB="0" distL="114300" distR="114300" simplePos="0" relativeHeight="251755520" behindDoc="0" locked="0" layoutInCell="1" allowOverlap="1" wp14:anchorId="7BCFBB60" wp14:editId="6B543EBE">
                <wp:simplePos x="0" y="0"/>
                <wp:positionH relativeFrom="column">
                  <wp:posOffset>4785494</wp:posOffset>
                </wp:positionH>
                <wp:positionV relativeFrom="paragraph">
                  <wp:posOffset>1184288</wp:posOffset>
                </wp:positionV>
                <wp:extent cx="267316" cy="265861"/>
                <wp:effectExtent l="0" t="38100" r="57150" b="20320"/>
                <wp:wrapNone/>
                <wp:docPr id="48" name="Straight Arrow Connector 48"/>
                <wp:cNvGraphicFramePr/>
                <a:graphic xmlns:a="http://schemas.openxmlformats.org/drawingml/2006/main">
                  <a:graphicData uri="http://schemas.microsoft.com/office/word/2010/wordprocessingShape">
                    <wps:wsp>
                      <wps:cNvCnPr/>
                      <wps:spPr>
                        <a:xfrm flipV="1">
                          <a:off x="0" y="0"/>
                          <a:ext cx="267316" cy="2658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7C81AE" id="Straight Arrow Connector 48" o:spid="_x0000_s1026" type="#_x0000_t32" style="position:absolute;margin-left:376.8pt;margin-top:93.25pt;width:21.05pt;height:20.9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" strokecolor="black [3200]" strokeweight=".5pt">
                <v:stroke endarrow="block" joinstyle="miter"/>
              </v:shape>
            </w:pict>
          </mc:Fallback>
        </mc:AlternateContent>
      </w:r>
      <w:r w:rsidR="00CA418F" w:rsidRPr="00E456A6">
        <w:rPr>
          <w:rFonts w:ascii="Calibri" w:eastAsia="Times New Roman" w:hAnsi="Calibri"/>
          <w:noProof/>
          <w:lang w:val="en-US"/>
        </w:rPr>
        <mc:AlternateContent>
          <mc:Choice Requires="wps">
            <w:drawing>
              <wp:anchor distT="0" distB="0" distL="114300" distR="114300" simplePos="0" relativeHeight="251791360" behindDoc="0" locked="0" layoutInCell="1" allowOverlap="1" wp14:anchorId="19F7FC62" wp14:editId="5999EABB">
                <wp:simplePos x="0" y="0"/>
                <wp:positionH relativeFrom="column">
                  <wp:posOffset>-3175</wp:posOffset>
                </wp:positionH>
                <wp:positionV relativeFrom="paragraph">
                  <wp:posOffset>2540</wp:posOffset>
                </wp:positionV>
                <wp:extent cx="344805" cy="339090"/>
                <wp:effectExtent l="0" t="0" r="0" b="4445"/>
                <wp:wrapNone/>
                <wp:docPr id="72" name="Text Box 72"/>
                <wp:cNvGraphicFramePr/>
                <a:graphic xmlns:a="http://schemas.openxmlformats.org/drawingml/2006/main">
                  <a:graphicData uri="http://schemas.microsoft.com/office/word/2010/wordprocessingShape">
                    <wps:wsp>
                      <wps:cNvSpPr txBox="1"/>
                      <wps:spPr>
                        <a:xfrm>
                          <a:off x="0" y="0"/>
                          <a:ext cx="344805" cy="338455"/>
                        </a:xfrm>
                        <a:prstGeom prst="rect">
                          <a:avLst/>
                        </a:prstGeom>
                        <a:noFill/>
                        <a:ln w="6350">
                          <a:noFill/>
                        </a:ln>
                        <a:effectLst/>
                      </wps:spPr>
                      <wps:txbx>
                        <w:txbxContent>
                          <w:p w14:paraId="6834E71E" w14:textId="77777777" w:rsidR="00D11966" w:rsidRPr="00257CED" w:rsidRDefault="00D11966" w:rsidP="00CA418F">
                            <w:pPr>
                              <w:rPr>
                                <w:color w:val="FFFFFF" w:themeColor="background1"/>
                                <w:sz w:val="48"/>
                              </w:rPr>
                            </w:pPr>
                            <w:r w:rsidRPr="00257CED">
                              <w:rPr>
                                <w:color w:val="FFFFFF" w:themeColor="background1"/>
                                <w:sz w:val="40"/>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F7FC62" id="Text Box 72" o:spid="_x0000_s1161" type="#_x0000_t202" style="position:absolute;margin-left:-.25pt;margin-top:.2pt;width:27.15pt;height:26.7pt;z-index:251791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" filled="f" stroked="f" strokeweight=".5pt">
                <v:textbox style="mso-fit-shape-to-text:t">
                  <w:txbxContent>
                    <w:p w14:paraId="6834E71E" w14:textId="77777777" w:rsidR="00D11966" w:rsidRPr="00257CED" w:rsidRDefault="00D11966" w:rsidP="00CA418F">
                      <w:pPr>
                        <w:rPr>
                          <w:color w:val="FFFFFF" w:themeColor="background1"/>
                          <w:sz w:val="48"/>
                        </w:rPr>
                      </w:pPr>
                      <w:r w:rsidRPr="00257CED">
                        <w:rPr>
                          <w:color w:val="FFFFFF" w:themeColor="background1"/>
                          <w:sz w:val="40"/>
                        </w:rPr>
                        <w:t>a</w:t>
                      </w:r>
                    </w:p>
                  </w:txbxContent>
                </v:textbox>
              </v:shape>
            </w:pict>
          </mc:Fallback>
        </mc:AlternateContent>
      </w:r>
      <w:r w:rsidR="00451DDD" w:rsidRPr="00ED494C">
        <w:rPr>
          <w:noProof/>
          <w:lang w:val="en-US"/>
        </w:rPr>
        <w:drawing>
          <wp:inline distT="0" distB="0" distL="0" distR="0" wp14:anchorId="00CEEB71" wp14:editId="1D2B09EC">
            <wp:extent cx="2578801" cy="2029363"/>
            <wp:effectExtent l="0" t="0" r="0" b="9525"/>
            <wp:docPr id="384" name="Picture 384" descr="D:\siti\Malaysiawood500C_CP\1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D:\siti\Malaysiawood500C_CP\1E.TIF"/>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21554" cy="2063007"/>
                    </a:xfrm>
                    <a:prstGeom prst="rect">
                      <a:avLst/>
                    </a:prstGeom>
                    <a:noFill/>
                    <a:ln>
                      <a:noFill/>
                    </a:ln>
                  </pic:spPr>
                </pic:pic>
              </a:graphicData>
            </a:graphic>
          </wp:inline>
        </w:drawing>
      </w:r>
      <w:r w:rsidR="00451DDD">
        <w:rPr>
          <w:noProof/>
          <w:lang w:val="en-GB" w:eastAsia="en-GB"/>
        </w:rPr>
        <w:t xml:space="preserve"> </w:t>
      </w:r>
      <w:r w:rsidR="00451DDD" w:rsidRPr="009C55E3">
        <w:rPr>
          <w:noProof/>
          <w:lang w:val="en-US"/>
        </w:rPr>
        <w:drawing>
          <wp:inline distT="0" distB="0" distL="0" distR="0" wp14:anchorId="17285B3C" wp14:editId="0240CA21">
            <wp:extent cx="2571115" cy="2037885"/>
            <wp:effectExtent l="0" t="0" r="635" b="635"/>
            <wp:docPr id="476" name="Picture 476" descr="G:\Results Data\SEM\MalaysiawoodRepeat500MWP\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sults Data\SEM\MalaysiawoodRepeat500MWP\3.TIF"/>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625573" cy="2081049"/>
                    </a:xfrm>
                    <a:prstGeom prst="rect">
                      <a:avLst/>
                    </a:prstGeom>
                    <a:noFill/>
                    <a:ln>
                      <a:noFill/>
                    </a:ln>
                  </pic:spPr>
                </pic:pic>
              </a:graphicData>
            </a:graphic>
          </wp:inline>
        </w:drawing>
      </w:r>
    </w:p>
    <w:p w14:paraId="4B86D545" w14:textId="77777777" w:rsidR="0007505A" w:rsidRDefault="00B668A2" w:rsidP="0007505A">
      <w:pPr>
        <w:keepNext/>
        <w:widowControl w:val="0"/>
      </w:pPr>
      <w:r>
        <w:rPr>
          <w:noProof/>
          <w:lang w:val="en-US"/>
        </w:rPr>
        <mc:AlternateContent>
          <mc:Choice Requires="wps">
            <w:drawing>
              <wp:anchor distT="0" distB="0" distL="114300" distR="114300" simplePos="0" relativeHeight="251750400" behindDoc="0" locked="0" layoutInCell="1" allowOverlap="1" wp14:anchorId="0A970E19" wp14:editId="60049675">
                <wp:simplePos x="0" y="0"/>
                <wp:positionH relativeFrom="column">
                  <wp:posOffset>3985835</wp:posOffset>
                </wp:positionH>
                <wp:positionV relativeFrom="paragraph">
                  <wp:posOffset>993296</wp:posOffset>
                </wp:positionV>
                <wp:extent cx="45719" cy="185216"/>
                <wp:effectExtent l="38100" t="38100" r="50165" b="24765"/>
                <wp:wrapNone/>
                <wp:docPr id="54" name="Straight Arrow Connector 54"/>
                <wp:cNvGraphicFramePr/>
                <a:graphic xmlns:a="http://schemas.openxmlformats.org/drawingml/2006/main">
                  <a:graphicData uri="http://schemas.microsoft.com/office/word/2010/wordprocessingShape">
                    <wps:wsp>
                      <wps:cNvCnPr/>
                      <wps:spPr>
                        <a:xfrm flipV="1">
                          <a:off x="0" y="0"/>
                          <a:ext cx="45719" cy="1852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F63443" id="Straight Arrow Connector 54" o:spid="_x0000_s1026" type="#_x0000_t32" style="position:absolute;margin-left:313.85pt;margin-top:78.2pt;width:3.6pt;height:14.6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" strokecolor="black [3200]" strokeweight=".5pt">
                <v:stroke endarrow="block" joinstyle="miter"/>
              </v:shape>
            </w:pict>
          </mc:Fallback>
        </mc:AlternateContent>
      </w:r>
      <w:r w:rsidR="00494B5F">
        <w:rPr>
          <w:noProof/>
          <w:lang w:val="en-US"/>
        </w:rPr>
        <mc:AlternateContent>
          <mc:Choice Requires="wps">
            <w:drawing>
              <wp:anchor distT="0" distB="0" distL="114300" distR="114300" simplePos="0" relativeHeight="251760640" behindDoc="0" locked="0" layoutInCell="1" allowOverlap="1" wp14:anchorId="2B0CF6A0" wp14:editId="2B5E2F31">
                <wp:simplePos x="0" y="0"/>
                <wp:positionH relativeFrom="margin">
                  <wp:posOffset>730937</wp:posOffset>
                </wp:positionH>
                <wp:positionV relativeFrom="paragraph">
                  <wp:posOffset>5322</wp:posOffset>
                </wp:positionV>
                <wp:extent cx="1409700" cy="247454"/>
                <wp:effectExtent l="0" t="0" r="19050" b="19685"/>
                <wp:wrapNone/>
                <wp:docPr id="53" name="Text Box 53"/>
                <wp:cNvGraphicFramePr/>
                <a:graphic xmlns:a="http://schemas.openxmlformats.org/drawingml/2006/main">
                  <a:graphicData uri="http://schemas.microsoft.com/office/word/2010/wordprocessingShape">
                    <wps:wsp>
                      <wps:cNvSpPr txBox="1"/>
                      <wps:spPr>
                        <a:xfrm>
                          <a:off x="0" y="0"/>
                          <a:ext cx="1409700" cy="24745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DC15D4" w14:textId="77777777" w:rsidR="00D11966" w:rsidRPr="0007505A" w:rsidRDefault="00D11966" w:rsidP="00451DDD">
                            <w:pPr>
                              <w:jc w:val="center"/>
                              <w:rPr>
                                <w:sz w:val="20"/>
                              </w:rPr>
                            </w:pPr>
                            <w:r w:rsidRPr="0007505A">
                              <w:rPr>
                                <w:sz w:val="20"/>
                              </w:rPr>
                              <w:t>800 °C Slow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CF6A0" id="Text Box 53" o:spid="_x0000_s1162" type="#_x0000_t202" style="position:absolute;margin-left:57.55pt;margin-top:.4pt;width:111pt;height:19.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" fillcolor="white [3201]" strokeweight=".5pt">
                <v:textbox>
                  <w:txbxContent>
                    <w:p w14:paraId="3FDC15D4" w14:textId="77777777" w:rsidR="00D11966" w:rsidRPr="0007505A" w:rsidRDefault="00D11966" w:rsidP="00451DDD">
                      <w:pPr>
                        <w:jc w:val="center"/>
                        <w:rPr>
                          <w:sz w:val="20"/>
                        </w:rPr>
                      </w:pPr>
                      <w:r w:rsidRPr="0007505A">
                        <w:rPr>
                          <w:sz w:val="20"/>
                        </w:rPr>
                        <w:t>800 °C Slow Pyrolysis</w:t>
                      </w:r>
                    </w:p>
                  </w:txbxContent>
                </v:textbox>
                <w10:wrap anchorx="margin"/>
              </v:shape>
            </w:pict>
          </mc:Fallback>
        </mc:AlternateContent>
      </w:r>
      <w:r w:rsidR="0007505A">
        <w:rPr>
          <w:noProof/>
          <w:lang w:val="en-US"/>
        </w:rPr>
        <mc:AlternateContent>
          <mc:Choice Requires="wps">
            <w:drawing>
              <wp:anchor distT="0" distB="0" distL="114300" distR="114300" simplePos="0" relativeHeight="251749376" behindDoc="0" locked="0" layoutInCell="1" allowOverlap="1" wp14:anchorId="57454730" wp14:editId="17C8D4DB">
                <wp:simplePos x="0" y="0"/>
                <wp:positionH relativeFrom="margin">
                  <wp:posOffset>3025775</wp:posOffset>
                </wp:positionH>
                <wp:positionV relativeFrom="paragraph">
                  <wp:posOffset>1148715</wp:posOffset>
                </wp:positionV>
                <wp:extent cx="990600" cy="381000"/>
                <wp:effectExtent l="0" t="0" r="19050" b="19050"/>
                <wp:wrapNone/>
                <wp:docPr id="518" name="Text Box 518"/>
                <wp:cNvGraphicFramePr/>
                <a:graphic xmlns:a="http://schemas.openxmlformats.org/drawingml/2006/main">
                  <a:graphicData uri="http://schemas.microsoft.com/office/word/2010/wordprocessingShape">
                    <wps:wsp>
                      <wps:cNvSpPr txBox="1"/>
                      <wps:spPr>
                        <a:xfrm>
                          <a:off x="0" y="0"/>
                          <a:ext cx="9906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3331118" w14:textId="77777777" w:rsidR="00D11966" w:rsidRPr="0007505A" w:rsidRDefault="00D11966" w:rsidP="00451DDD">
                            <w:pPr>
                              <w:pStyle w:val="NoSpacing"/>
                              <w:jc w:val="center"/>
                              <w:rPr>
                                <w:sz w:val="20"/>
                                <w:szCs w:val="18"/>
                              </w:rPr>
                            </w:pPr>
                            <w:r w:rsidRPr="0007505A">
                              <w:rPr>
                                <w:sz w:val="20"/>
                                <w:szCs w:val="18"/>
                              </w:rPr>
                              <w:t>Pyramidal-shaped cryst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54730" id="Text Box 518" o:spid="_x0000_s1163" type="#_x0000_t202" style="position:absolute;margin-left:238.25pt;margin-top:90.45pt;width:78pt;height:30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" fillcolor="white [3201]" strokeweight=".5pt">
                <v:textbox>
                  <w:txbxContent>
                    <w:p w14:paraId="63331118" w14:textId="77777777" w:rsidR="00D11966" w:rsidRPr="0007505A" w:rsidRDefault="00D11966" w:rsidP="00451DDD">
                      <w:pPr>
                        <w:pStyle w:val="NoSpacing"/>
                        <w:jc w:val="center"/>
                        <w:rPr>
                          <w:sz w:val="20"/>
                          <w:szCs w:val="18"/>
                        </w:rPr>
                      </w:pPr>
                      <w:r w:rsidRPr="0007505A">
                        <w:rPr>
                          <w:sz w:val="20"/>
                          <w:szCs w:val="18"/>
                        </w:rPr>
                        <w:t>Pyramidal-shaped crystals</w:t>
                      </w:r>
                    </w:p>
                  </w:txbxContent>
                </v:textbox>
                <w10:wrap anchorx="margin"/>
              </v:shape>
            </w:pict>
          </mc:Fallback>
        </mc:AlternateContent>
      </w:r>
      <w:r w:rsidR="0007505A">
        <w:rPr>
          <w:noProof/>
          <w:lang w:val="en-US"/>
        </w:rPr>
        <mc:AlternateContent>
          <mc:Choice Requires="wps">
            <w:drawing>
              <wp:anchor distT="0" distB="0" distL="114300" distR="114300" simplePos="0" relativeHeight="251762688" behindDoc="0" locked="0" layoutInCell="1" allowOverlap="1" wp14:anchorId="0E9A95ED" wp14:editId="5B7659B2">
                <wp:simplePos x="0" y="0"/>
                <wp:positionH relativeFrom="column">
                  <wp:posOffset>1753235</wp:posOffset>
                </wp:positionH>
                <wp:positionV relativeFrom="paragraph">
                  <wp:posOffset>1087755</wp:posOffset>
                </wp:positionV>
                <wp:extent cx="354965" cy="132930"/>
                <wp:effectExtent l="0" t="38100" r="64135" b="19685"/>
                <wp:wrapNone/>
                <wp:docPr id="565" name="Straight Arrow Connector 565"/>
                <wp:cNvGraphicFramePr/>
                <a:graphic xmlns:a="http://schemas.openxmlformats.org/drawingml/2006/main">
                  <a:graphicData uri="http://schemas.microsoft.com/office/word/2010/wordprocessingShape">
                    <wps:wsp>
                      <wps:cNvCnPr/>
                      <wps:spPr>
                        <a:xfrm flipV="1">
                          <a:off x="0" y="0"/>
                          <a:ext cx="354965" cy="1329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F149F6" id="Straight Arrow Connector 565" o:spid="_x0000_s1026" type="#_x0000_t32" style="position:absolute;margin-left:138.05pt;margin-top:85.65pt;width:27.95pt;height:10.4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" strokecolor="black [3200]" strokeweight=".5pt">
                <v:stroke endarrow="block" joinstyle="miter"/>
              </v:shape>
            </w:pict>
          </mc:Fallback>
        </mc:AlternateContent>
      </w:r>
      <w:r w:rsidR="0007505A">
        <w:rPr>
          <w:noProof/>
          <w:lang w:val="en-US"/>
        </w:rPr>
        <mc:AlternateContent>
          <mc:Choice Requires="wps">
            <w:drawing>
              <wp:anchor distT="0" distB="0" distL="114300" distR="114300" simplePos="0" relativeHeight="251761664" behindDoc="0" locked="0" layoutInCell="1" allowOverlap="1" wp14:anchorId="665BEF22" wp14:editId="6FF1D3A6">
                <wp:simplePos x="0" y="0"/>
                <wp:positionH relativeFrom="margin">
                  <wp:posOffset>987426</wp:posOffset>
                </wp:positionH>
                <wp:positionV relativeFrom="paragraph">
                  <wp:posOffset>1224916</wp:posOffset>
                </wp:positionV>
                <wp:extent cx="762000" cy="381000"/>
                <wp:effectExtent l="0" t="0" r="19050" b="19050"/>
                <wp:wrapNone/>
                <wp:docPr id="55" name="Text Box 55"/>
                <wp:cNvGraphicFramePr/>
                <a:graphic xmlns:a="http://schemas.openxmlformats.org/drawingml/2006/main">
                  <a:graphicData uri="http://schemas.microsoft.com/office/word/2010/wordprocessingShape">
                    <wps:wsp>
                      <wps:cNvSpPr txBox="1"/>
                      <wps:spPr>
                        <a:xfrm>
                          <a:off x="0" y="0"/>
                          <a:ext cx="7620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6C40197" w14:textId="77777777" w:rsidR="00D11966" w:rsidRPr="0007505A" w:rsidRDefault="00D11966" w:rsidP="00451DDD">
                            <w:pPr>
                              <w:pStyle w:val="NoSpacing"/>
                              <w:jc w:val="center"/>
                              <w:rPr>
                                <w:sz w:val="20"/>
                                <w:szCs w:val="18"/>
                              </w:rPr>
                            </w:pPr>
                            <w:r w:rsidRPr="0007505A">
                              <w:rPr>
                                <w:sz w:val="20"/>
                                <w:szCs w:val="18"/>
                              </w:rPr>
                              <w:t>Planar frac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BEF22" id="Text Box 55" o:spid="_x0000_s1164" type="#_x0000_t202" style="position:absolute;margin-left:77.75pt;margin-top:96.45pt;width:60pt;height:30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" fillcolor="white [3201]" strokeweight=".5pt">
                <v:textbox>
                  <w:txbxContent>
                    <w:p w14:paraId="26C40197" w14:textId="77777777" w:rsidR="00D11966" w:rsidRPr="0007505A" w:rsidRDefault="00D11966" w:rsidP="00451DDD">
                      <w:pPr>
                        <w:pStyle w:val="NoSpacing"/>
                        <w:jc w:val="center"/>
                        <w:rPr>
                          <w:sz w:val="20"/>
                          <w:szCs w:val="18"/>
                        </w:rPr>
                      </w:pPr>
                      <w:r w:rsidRPr="0007505A">
                        <w:rPr>
                          <w:sz w:val="20"/>
                          <w:szCs w:val="18"/>
                        </w:rPr>
                        <w:t>Planar fracture</w:t>
                      </w:r>
                    </w:p>
                  </w:txbxContent>
                </v:textbox>
                <w10:wrap anchorx="margin"/>
              </v:shape>
            </w:pict>
          </mc:Fallback>
        </mc:AlternateContent>
      </w:r>
      <w:r w:rsidR="0007505A" w:rsidRPr="00E456A6">
        <w:rPr>
          <w:rFonts w:ascii="Calibri" w:eastAsia="Times New Roman" w:hAnsi="Calibri"/>
          <w:noProof/>
          <w:lang w:val="en-US"/>
        </w:rPr>
        <mc:AlternateContent>
          <mc:Choice Requires="wps">
            <w:drawing>
              <wp:anchor distT="0" distB="0" distL="114300" distR="114300" simplePos="0" relativeHeight="251795456" behindDoc="0" locked="0" layoutInCell="1" allowOverlap="1" wp14:anchorId="2B518184" wp14:editId="70E26251">
                <wp:simplePos x="0" y="0"/>
                <wp:positionH relativeFrom="column">
                  <wp:posOffset>15875</wp:posOffset>
                </wp:positionH>
                <wp:positionV relativeFrom="paragraph">
                  <wp:posOffset>8255</wp:posOffset>
                </wp:positionV>
                <wp:extent cx="400050" cy="339090"/>
                <wp:effectExtent l="0" t="0" r="0" b="1270"/>
                <wp:wrapNone/>
                <wp:docPr id="75" name="Text Box 75"/>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19C69305" w14:textId="77777777" w:rsidR="00D11966" w:rsidRPr="00257CED" w:rsidRDefault="00D11966" w:rsidP="0007505A">
                            <w:pPr>
                              <w:rPr>
                                <w:color w:val="FFFFFF" w:themeColor="background1"/>
                                <w:sz w:val="40"/>
                              </w:rPr>
                            </w:pPr>
                            <w:r w:rsidRPr="00257CED">
                              <w:rPr>
                                <w:color w:val="FFFFFF" w:themeColor="background1"/>
                                <w:sz w:val="4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B518184" id="Text Box 75" o:spid="_x0000_s1165" type="#_x0000_t202" style="position:absolute;margin-left:1.25pt;margin-top:.65pt;width:31.5pt;height:26.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" filled="f" stroked="f" strokeweight=".5pt">
                <v:textbox style="mso-fit-shape-to-text:t">
                  <w:txbxContent>
                    <w:p w14:paraId="19C69305" w14:textId="77777777" w:rsidR="00D11966" w:rsidRPr="00257CED" w:rsidRDefault="00D11966" w:rsidP="0007505A">
                      <w:pPr>
                        <w:rPr>
                          <w:color w:val="FFFFFF" w:themeColor="background1"/>
                          <w:sz w:val="40"/>
                        </w:rPr>
                      </w:pPr>
                      <w:r w:rsidRPr="00257CED">
                        <w:rPr>
                          <w:color w:val="FFFFFF" w:themeColor="background1"/>
                          <w:sz w:val="40"/>
                        </w:rPr>
                        <w:t>c</w:t>
                      </w:r>
                    </w:p>
                  </w:txbxContent>
                </v:textbox>
              </v:shape>
            </w:pict>
          </mc:Fallback>
        </mc:AlternateContent>
      </w:r>
      <w:r w:rsidR="00451DDD" w:rsidRPr="0029479A">
        <w:rPr>
          <w:noProof/>
          <w:lang w:val="en-US"/>
        </w:rPr>
        <w:drawing>
          <wp:inline distT="0" distB="0" distL="0" distR="0" wp14:anchorId="37E2B490" wp14:editId="0F35CAF6">
            <wp:extent cx="2623316" cy="1973580"/>
            <wp:effectExtent l="0" t="0" r="5715" b="7620"/>
            <wp:docPr id="381" name="Picture 381" descr="D:\siti\Malaysia800CP\M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iti\Malaysia800CP\M3.TIF"/>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629643" cy="1978340"/>
                    </a:xfrm>
                    <a:prstGeom prst="rect">
                      <a:avLst/>
                    </a:prstGeom>
                    <a:noFill/>
                    <a:ln>
                      <a:noFill/>
                    </a:ln>
                  </pic:spPr>
                </pic:pic>
              </a:graphicData>
            </a:graphic>
          </wp:inline>
        </w:drawing>
      </w:r>
      <w:r w:rsidR="0007505A" w:rsidRPr="00E456A6">
        <w:rPr>
          <w:rFonts w:ascii="Calibri" w:eastAsia="Times New Roman" w:hAnsi="Calibri"/>
          <w:noProof/>
          <w:lang w:val="en-US"/>
        </w:rPr>
        <mc:AlternateContent>
          <mc:Choice Requires="wps">
            <w:drawing>
              <wp:anchor distT="0" distB="0" distL="114300" distR="114300" simplePos="0" relativeHeight="251797504" behindDoc="0" locked="0" layoutInCell="1" allowOverlap="1" wp14:anchorId="1DB80042" wp14:editId="36EEA2FE">
                <wp:simplePos x="0" y="0"/>
                <wp:positionH relativeFrom="column">
                  <wp:posOffset>2625725</wp:posOffset>
                </wp:positionH>
                <wp:positionV relativeFrom="paragraph">
                  <wp:posOffset>-1270</wp:posOffset>
                </wp:positionV>
                <wp:extent cx="400050" cy="339090"/>
                <wp:effectExtent l="0" t="0" r="0" b="1270"/>
                <wp:wrapNone/>
                <wp:docPr id="80" name="Text Box 80"/>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71E7C7A4" w14:textId="77777777" w:rsidR="00D11966" w:rsidRPr="00257CED" w:rsidRDefault="00D11966" w:rsidP="0007505A">
                            <w:pPr>
                              <w:rPr>
                                <w:color w:val="FFFFFF" w:themeColor="background1"/>
                                <w:sz w:val="40"/>
                              </w:rPr>
                            </w:pPr>
                            <w:r w:rsidRPr="00257CED">
                              <w:rPr>
                                <w:color w:val="FFFFFF" w:themeColor="background1"/>
                                <w:sz w:val="40"/>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DB80042" id="Text Box 80" o:spid="_x0000_s1166" type="#_x0000_t202" style="position:absolute;margin-left:206.75pt;margin-top:-.1pt;width:31.5pt;height:26.7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" filled="f" stroked="f" strokeweight=".5pt">
                <v:textbox style="mso-fit-shape-to-text:t">
                  <w:txbxContent>
                    <w:p w14:paraId="71E7C7A4" w14:textId="77777777" w:rsidR="00D11966" w:rsidRPr="00257CED" w:rsidRDefault="00D11966" w:rsidP="0007505A">
                      <w:pPr>
                        <w:rPr>
                          <w:color w:val="FFFFFF" w:themeColor="background1"/>
                          <w:sz w:val="40"/>
                        </w:rPr>
                      </w:pPr>
                      <w:r w:rsidRPr="00257CED">
                        <w:rPr>
                          <w:color w:val="FFFFFF" w:themeColor="background1"/>
                          <w:sz w:val="40"/>
                        </w:rPr>
                        <w:t>d</w:t>
                      </w:r>
                    </w:p>
                  </w:txbxContent>
                </v:textbox>
              </v:shape>
            </w:pict>
          </mc:Fallback>
        </mc:AlternateContent>
      </w:r>
      <w:r w:rsidR="0007505A">
        <w:rPr>
          <w:noProof/>
          <w:lang w:val="en-GB" w:eastAsia="en-GB"/>
        </w:rPr>
        <w:t xml:space="preserve"> </w:t>
      </w:r>
      <w:r w:rsidR="00451DDD" w:rsidRPr="007249B8">
        <w:rPr>
          <w:b/>
          <w:noProof/>
          <w:lang w:val="en-US"/>
        </w:rPr>
        <w:drawing>
          <wp:inline distT="0" distB="0" distL="0" distR="0" wp14:anchorId="7BEFBAE5" wp14:editId="36E1CE1D">
            <wp:extent cx="2549525" cy="1980908"/>
            <wp:effectExtent l="0" t="0" r="3175" b="635"/>
            <wp:docPr id="65" name="Picture 65" descr="D:\siti\Malaysiawood800C_MWP\MWP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D:\siti\Malaysiawood800C_MWP\MWP3.TIF"/>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564886" cy="1992843"/>
                    </a:xfrm>
                    <a:prstGeom prst="rect">
                      <a:avLst/>
                    </a:prstGeom>
                    <a:noFill/>
                    <a:ln>
                      <a:noFill/>
                    </a:ln>
                  </pic:spPr>
                </pic:pic>
              </a:graphicData>
            </a:graphic>
          </wp:inline>
        </w:drawing>
      </w:r>
    </w:p>
    <w:p w14:paraId="0EB0A41E" w14:textId="77777777" w:rsidR="00451DDD" w:rsidRDefault="0007505A" w:rsidP="0007505A">
      <w:pPr>
        <w:pStyle w:val="Caption"/>
        <w:jc w:val="center"/>
        <w:rPr>
          <w:b w:val="0"/>
          <w:color w:val="2E74B5" w:themeColor="accent1" w:themeShade="BF"/>
        </w:rPr>
      </w:pPr>
      <w:bookmarkStart w:id="611" w:name="_Ref463449644"/>
      <w:bookmarkStart w:id="612" w:name="_Toc467285076"/>
      <w:bookmarkStart w:id="613" w:name="_Toc479486545"/>
      <w:r w:rsidRPr="0007505A">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8</w:t>
      </w:r>
      <w:r w:rsidR="00092DA8">
        <w:rPr>
          <w:color w:val="2E74B5" w:themeColor="accent1" w:themeShade="BF"/>
        </w:rPr>
        <w:fldChar w:fldCharType="end"/>
      </w:r>
      <w:bookmarkEnd w:id="611"/>
      <w:r w:rsidRPr="0007505A">
        <w:rPr>
          <w:color w:val="2E74B5" w:themeColor="accent1" w:themeShade="BF"/>
        </w:rPr>
        <w:t xml:space="preserve">: </w:t>
      </w:r>
      <w:r w:rsidR="00451DDD" w:rsidRPr="0007505A">
        <w:rPr>
          <w:b w:val="0"/>
          <w:color w:val="2E74B5" w:themeColor="accent1" w:themeShade="BF"/>
        </w:rPr>
        <w:t>SEM results of Malaysian wood char produced by SP (a,c) and MP (b,d) treated at</w:t>
      </w:r>
      <w:r w:rsidR="00CA418F" w:rsidRPr="0007505A">
        <w:rPr>
          <w:b w:val="0"/>
          <w:color w:val="2E74B5" w:themeColor="accent1" w:themeShade="BF"/>
        </w:rPr>
        <w:t xml:space="preserve"> </w:t>
      </w:r>
      <w:r w:rsidR="00451DDD" w:rsidRPr="0007505A">
        <w:rPr>
          <w:b w:val="0"/>
          <w:color w:val="2E74B5" w:themeColor="accent1" w:themeShade="BF"/>
        </w:rPr>
        <w:t xml:space="preserve">500ºC and 800ºC with </w:t>
      </w:r>
      <w:r w:rsidR="00FA2A9A" w:rsidRPr="0007505A">
        <w:rPr>
          <w:b w:val="0"/>
          <w:color w:val="2E74B5" w:themeColor="accent1" w:themeShade="BF"/>
        </w:rPr>
        <w:t xml:space="preserve">different </w:t>
      </w:r>
      <w:r w:rsidR="00451DDD" w:rsidRPr="0007505A">
        <w:rPr>
          <w:b w:val="0"/>
          <w:color w:val="2E74B5" w:themeColor="accent1" w:themeShade="BF"/>
        </w:rPr>
        <w:t>magnifications.</w:t>
      </w:r>
      <w:bookmarkEnd w:id="612"/>
      <w:bookmarkEnd w:id="613"/>
    </w:p>
    <w:p w14:paraId="2994C387" w14:textId="77777777" w:rsidR="00494B5F" w:rsidRPr="00494B5F" w:rsidRDefault="00494B5F" w:rsidP="00494B5F"/>
    <w:p w14:paraId="4B1DE776" w14:textId="77777777" w:rsidR="00451DDD" w:rsidRDefault="00451DDD" w:rsidP="00451DDD"/>
    <w:p w14:paraId="55457667" w14:textId="77777777" w:rsidR="0001380F" w:rsidRDefault="0001380F" w:rsidP="00451DDD"/>
    <w:p w14:paraId="64DC33C5" w14:textId="77777777" w:rsidR="0001380F" w:rsidRDefault="0001380F" w:rsidP="00451DDD"/>
    <w:p w14:paraId="6EBAEB0C" w14:textId="77777777" w:rsidR="0001380F" w:rsidRDefault="0001380F" w:rsidP="00451DDD"/>
    <w:p w14:paraId="13D82D70" w14:textId="77777777" w:rsidR="0001380F" w:rsidRDefault="0001380F" w:rsidP="00451DDD"/>
    <w:p w14:paraId="6753E1C0" w14:textId="77777777" w:rsidR="00451DDD" w:rsidRPr="00435F13" w:rsidRDefault="00B668A2" w:rsidP="00451DDD">
      <w:pPr>
        <w:widowControl w:val="0"/>
        <w:rPr>
          <w:noProof/>
          <w:lang w:val="en-GB" w:eastAsia="en-GB"/>
        </w:rPr>
      </w:pPr>
      <w:r>
        <w:rPr>
          <w:noProof/>
          <w:lang w:val="en-US"/>
        </w:rPr>
        <w:lastRenderedPageBreak/>
        <mc:AlternateContent>
          <mc:Choice Requires="wps">
            <w:drawing>
              <wp:anchor distT="0" distB="0" distL="114300" distR="114300" simplePos="0" relativeHeight="251786240" behindDoc="0" locked="0" layoutInCell="1" allowOverlap="1" wp14:anchorId="0FAD102C" wp14:editId="7D520F18">
                <wp:simplePos x="0" y="0"/>
                <wp:positionH relativeFrom="column">
                  <wp:posOffset>4149737</wp:posOffset>
                </wp:positionH>
                <wp:positionV relativeFrom="paragraph">
                  <wp:posOffset>716568</wp:posOffset>
                </wp:positionV>
                <wp:extent cx="503231" cy="535101"/>
                <wp:effectExtent l="38100" t="38100" r="30480" b="17780"/>
                <wp:wrapNone/>
                <wp:docPr id="562" name="Straight Arrow Connector 562"/>
                <wp:cNvGraphicFramePr/>
                <a:graphic xmlns:a="http://schemas.openxmlformats.org/drawingml/2006/main">
                  <a:graphicData uri="http://schemas.microsoft.com/office/word/2010/wordprocessingShape">
                    <wps:wsp>
                      <wps:cNvCnPr/>
                      <wps:spPr>
                        <a:xfrm flipH="1" flipV="1">
                          <a:off x="0" y="0"/>
                          <a:ext cx="503231" cy="5351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4C546A" id="Straight Arrow Connector 562" o:spid="_x0000_s1026" type="#_x0000_t32" style="position:absolute;margin-left:326.75pt;margin-top:56.4pt;width:39.6pt;height:42.15pt;flip:x 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" strokecolor="black [3200]" strokeweight=".5pt">
                <v:stroke endarrow="block" joinstyle="miter"/>
              </v:shape>
            </w:pict>
          </mc:Fallback>
        </mc:AlternateContent>
      </w:r>
      <w:r w:rsidR="00530B67">
        <w:rPr>
          <w:noProof/>
          <w:lang w:val="en-US"/>
        </w:rPr>
        <mc:AlternateContent>
          <mc:Choice Requires="wps">
            <w:drawing>
              <wp:anchor distT="0" distB="0" distL="114300" distR="114300" simplePos="0" relativeHeight="251782144" behindDoc="0" locked="0" layoutInCell="1" allowOverlap="1" wp14:anchorId="501A04E1" wp14:editId="1139FAA4">
                <wp:simplePos x="0" y="0"/>
                <wp:positionH relativeFrom="margin">
                  <wp:posOffset>3273425</wp:posOffset>
                </wp:positionH>
                <wp:positionV relativeFrom="paragraph">
                  <wp:posOffset>419</wp:posOffset>
                </wp:positionV>
                <wp:extent cx="1722755" cy="266700"/>
                <wp:effectExtent l="0" t="0" r="10795" b="19050"/>
                <wp:wrapNone/>
                <wp:docPr id="71" name="Text Box 71"/>
                <wp:cNvGraphicFramePr/>
                <a:graphic xmlns:a="http://schemas.openxmlformats.org/drawingml/2006/main">
                  <a:graphicData uri="http://schemas.microsoft.com/office/word/2010/wordprocessingShape">
                    <wps:wsp>
                      <wps:cNvSpPr txBox="1"/>
                      <wps:spPr>
                        <a:xfrm>
                          <a:off x="0" y="0"/>
                          <a:ext cx="172275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1C8C57" w14:textId="77777777" w:rsidR="00D11966" w:rsidRPr="00257CED" w:rsidRDefault="00D11966" w:rsidP="00451DDD">
                            <w:pPr>
                              <w:rPr>
                                <w:sz w:val="20"/>
                              </w:rPr>
                            </w:pPr>
                            <w:r w:rsidRPr="00257CED">
                              <w:rPr>
                                <w:sz w:val="20"/>
                              </w:rPr>
                              <w:t>500 °C Microwave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1A04E1" id="Text Box 71" o:spid="_x0000_s1167" type="#_x0000_t202" style="position:absolute;margin-left:257.75pt;margin-top:.05pt;width:135.65pt;height:21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" fillcolor="white [3201]" strokeweight=".5pt">
                <v:textbox>
                  <w:txbxContent>
                    <w:p w14:paraId="0F1C8C57" w14:textId="77777777" w:rsidR="00D11966" w:rsidRPr="00257CED" w:rsidRDefault="00D11966" w:rsidP="00451DDD">
                      <w:pPr>
                        <w:rPr>
                          <w:sz w:val="20"/>
                        </w:rPr>
                      </w:pPr>
                      <w:r w:rsidRPr="00257CED">
                        <w:rPr>
                          <w:sz w:val="20"/>
                        </w:rPr>
                        <w:t>500 °C Microwave Pyrolysis</w:t>
                      </w:r>
                    </w:p>
                  </w:txbxContent>
                </v:textbox>
                <w10:wrap anchorx="margin"/>
              </v:shape>
            </w:pict>
          </mc:Fallback>
        </mc:AlternateContent>
      </w:r>
      <w:r w:rsidR="00F15A19">
        <w:rPr>
          <w:noProof/>
          <w:lang w:val="en-US"/>
        </w:rPr>
        <mc:AlternateContent>
          <mc:Choice Requires="wps">
            <w:drawing>
              <wp:anchor distT="0" distB="0" distL="114300" distR="114300" simplePos="0" relativeHeight="251781120" behindDoc="0" locked="0" layoutInCell="1" allowOverlap="1" wp14:anchorId="78512351" wp14:editId="5BC4CE0A">
                <wp:simplePos x="0" y="0"/>
                <wp:positionH relativeFrom="margin">
                  <wp:posOffset>692150</wp:posOffset>
                </wp:positionH>
                <wp:positionV relativeFrom="paragraph">
                  <wp:posOffset>0</wp:posOffset>
                </wp:positionV>
                <wp:extent cx="1352550" cy="238125"/>
                <wp:effectExtent l="0" t="0" r="19050" b="28575"/>
                <wp:wrapNone/>
                <wp:docPr id="68" name="Text Box 68"/>
                <wp:cNvGraphicFramePr/>
                <a:graphic xmlns:a="http://schemas.openxmlformats.org/drawingml/2006/main">
                  <a:graphicData uri="http://schemas.microsoft.com/office/word/2010/wordprocessingShape">
                    <wps:wsp>
                      <wps:cNvSpPr txBox="1"/>
                      <wps:spPr>
                        <a:xfrm>
                          <a:off x="0" y="0"/>
                          <a:ext cx="13525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62939A" w14:textId="77777777" w:rsidR="00D11966" w:rsidRPr="00257CED" w:rsidRDefault="00D11966" w:rsidP="00451DDD">
                            <w:pPr>
                              <w:jc w:val="center"/>
                              <w:rPr>
                                <w:sz w:val="20"/>
                              </w:rPr>
                            </w:pPr>
                            <w:r w:rsidRPr="00257CED">
                              <w:rPr>
                                <w:sz w:val="20"/>
                              </w:rPr>
                              <w:t>500 °C Slow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512351" id="Text Box 68" o:spid="_x0000_s1168" type="#_x0000_t202" style="position:absolute;margin-left:54.5pt;margin-top:0;width:106.5pt;height:18.7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" fillcolor="white [3201]" strokeweight=".5pt">
                <v:textbox>
                  <w:txbxContent>
                    <w:p w14:paraId="2C62939A" w14:textId="77777777" w:rsidR="00D11966" w:rsidRPr="00257CED" w:rsidRDefault="00D11966" w:rsidP="00451DDD">
                      <w:pPr>
                        <w:jc w:val="center"/>
                        <w:rPr>
                          <w:sz w:val="20"/>
                        </w:rPr>
                      </w:pPr>
                      <w:r w:rsidRPr="00257CED">
                        <w:rPr>
                          <w:sz w:val="20"/>
                        </w:rPr>
                        <w:t>500 °C Slow Pyrolysis</w:t>
                      </w:r>
                    </w:p>
                  </w:txbxContent>
                </v:textbox>
                <w10:wrap anchorx="margin"/>
              </v:shape>
            </w:pict>
          </mc:Fallback>
        </mc:AlternateContent>
      </w:r>
      <w:r w:rsidR="00257CED">
        <w:rPr>
          <w:noProof/>
          <w:lang w:val="en-US"/>
        </w:rPr>
        <mc:AlternateContent>
          <mc:Choice Requires="wps">
            <w:drawing>
              <wp:anchor distT="0" distB="0" distL="114300" distR="114300" simplePos="0" relativeHeight="251785216" behindDoc="0" locked="0" layoutInCell="1" allowOverlap="1" wp14:anchorId="282139F7" wp14:editId="1DB97487">
                <wp:simplePos x="0" y="0"/>
                <wp:positionH relativeFrom="margin">
                  <wp:align>right</wp:align>
                </wp:positionH>
                <wp:positionV relativeFrom="paragraph">
                  <wp:posOffset>1262380</wp:posOffset>
                </wp:positionV>
                <wp:extent cx="1314450" cy="238125"/>
                <wp:effectExtent l="0" t="0" r="19050" b="28575"/>
                <wp:wrapNone/>
                <wp:docPr id="561" name="Text Box 561"/>
                <wp:cNvGraphicFramePr/>
                <a:graphic xmlns:a="http://schemas.openxmlformats.org/drawingml/2006/main">
                  <a:graphicData uri="http://schemas.microsoft.com/office/word/2010/wordprocessingShape">
                    <wps:wsp>
                      <wps:cNvSpPr txBox="1"/>
                      <wps:spPr>
                        <a:xfrm>
                          <a:off x="0" y="0"/>
                          <a:ext cx="13144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4777BE" w14:textId="77777777" w:rsidR="00D11966" w:rsidRPr="00257CED" w:rsidRDefault="00D11966" w:rsidP="00451DDD">
                            <w:pPr>
                              <w:pStyle w:val="NoSpacing"/>
                              <w:rPr>
                                <w:sz w:val="20"/>
                              </w:rPr>
                            </w:pPr>
                            <w:r w:rsidRPr="00257CED">
                              <w:rPr>
                                <w:sz w:val="20"/>
                              </w:rPr>
                              <w:t>unobstructed hollo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139F7" id="Text Box 561" o:spid="_x0000_s1169" type="#_x0000_t202" style="position:absolute;margin-left:52.3pt;margin-top:99.4pt;width:103.5pt;height:18.75pt;z-index:251785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" fillcolor="white [3201]" strokeweight=".5pt">
                <v:textbox>
                  <w:txbxContent>
                    <w:p w14:paraId="164777BE" w14:textId="77777777" w:rsidR="00D11966" w:rsidRPr="00257CED" w:rsidRDefault="00D11966" w:rsidP="00451DDD">
                      <w:pPr>
                        <w:pStyle w:val="NoSpacing"/>
                        <w:rPr>
                          <w:sz w:val="20"/>
                        </w:rPr>
                      </w:pPr>
                      <w:r w:rsidRPr="00257CED">
                        <w:rPr>
                          <w:sz w:val="20"/>
                        </w:rPr>
                        <w:t>unobstructed hollows</w:t>
                      </w:r>
                    </w:p>
                  </w:txbxContent>
                </v:textbox>
                <w10:wrap anchorx="margin"/>
              </v:shape>
            </w:pict>
          </mc:Fallback>
        </mc:AlternateContent>
      </w:r>
      <w:r w:rsidR="00257CED">
        <w:rPr>
          <w:noProof/>
          <w:lang w:val="en-US"/>
        </w:rPr>
        <mc:AlternateContent>
          <mc:Choice Requires="wps">
            <w:drawing>
              <wp:anchor distT="0" distB="0" distL="114300" distR="114300" simplePos="0" relativeHeight="251772928" behindDoc="0" locked="0" layoutInCell="1" allowOverlap="1" wp14:anchorId="6EB81091" wp14:editId="26608D5A">
                <wp:simplePos x="0" y="0"/>
                <wp:positionH relativeFrom="column">
                  <wp:posOffset>635000</wp:posOffset>
                </wp:positionH>
                <wp:positionV relativeFrom="paragraph">
                  <wp:posOffset>976629</wp:posOffset>
                </wp:positionV>
                <wp:extent cx="584200" cy="161925"/>
                <wp:effectExtent l="38100" t="0" r="25400" b="66675"/>
                <wp:wrapNone/>
                <wp:docPr id="58" name="Straight Arrow Connector 58"/>
                <wp:cNvGraphicFramePr/>
                <a:graphic xmlns:a="http://schemas.openxmlformats.org/drawingml/2006/main">
                  <a:graphicData uri="http://schemas.microsoft.com/office/word/2010/wordprocessingShape">
                    <wps:wsp>
                      <wps:cNvCnPr/>
                      <wps:spPr>
                        <a:xfrm flipH="1">
                          <a:off x="0" y="0"/>
                          <a:ext cx="584200" cy="161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75E158" id="Straight Arrow Connector 58" o:spid="_x0000_s1026" type="#_x0000_t32" style="position:absolute;margin-left:50pt;margin-top:76.9pt;width:46pt;height:12.7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" strokecolor="black [3200]" strokeweight=".5pt">
                <v:stroke endarrow="block" joinstyle="miter"/>
              </v:shape>
            </w:pict>
          </mc:Fallback>
        </mc:AlternateContent>
      </w:r>
      <w:r w:rsidR="00257CED">
        <w:rPr>
          <w:noProof/>
          <w:lang w:val="en-US"/>
        </w:rPr>
        <mc:AlternateContent>
          <mc:Choice Requires="wps">
            <w:drawing>
              <wp:anchor distT="0" distB="0" distL="114300" distR="114300" simplePos="0" relativeHeight="251769856" behindDoc="0" locked="0" layoutInCell="1" allowOverlap="1" wp14:anchorId="611B8724" wp14:editId="781C5AEC">
                <wp:simplePos x="0" y="0"/>
                <wp:positionH relativeFrom="column">
                  <wp:posOffset>1235075</wp:posOffset>
                </wp:positionH>
                <wp:positionV relativeFrom="paragraph">
                  <wp:posOffset>881380</wp:posOffset>
                </wp:positionV>
                <wp:extent cx="1162050" cy="257175"/>
                <wp:effectExtent l="0" t="0" r="19050" b="28575"/>
                <wp:wrapNone/>
                <wp:docPr id="516" name="Text Box 516"/>
                <wp:cNvGraphicFramePr/>
                <a:graphic xmlns:a="http://schemas.openxmlformats.org/drawingml/2006/main">
                  <a:graphicData uri="http://schemas.microsoft.com/office/word/2010/wordprocessingShape">
                    <wps:wsp>
                      <wps:cNvSpPr txBox="1"/>
                      <wps:spPr>
                        <a:xfrm>
                          <a:off x="0" y="0"/>
                          <a:ext cx="1162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270494" w14:textId="77777777" w:rsidR="00D11966" w:rsidRPr="00257CED" w:rsidRDefault="00D11966" w:rsidP="00451DDD">
                            <w:pPr>
                              <w:pStyle w:val="NoSpacing"/>
                              <w:rPr>
                                <w:sz w:val="20"/>
                              </w:rPr>
                            </w:pPr>
                            <w:r w:rsidRPr="00257CED">
                              <w:rPr>
                                <w:sz w:val="20"/>
                              </w:rPr>
                              <w:t>obstructed hollo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B8724" id="Text Box 516" o:spid="_x0000_s1170" type="#_x0000_t202" style="position:absolute;margin-left:97.25pt;margin-top:69.4pt;width:91.5pt;height:20.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" fillcolor="white [3201]" strokeweight=".5pt">
                <v:textbox>
                  <w:txbxContent>
                    <w:p w14:paraId="20270494" w14:textId="77777777" w:rsidR="00D11966" w:rsidRPr="00257CED" w:rsidRDefault="00D11966" w:rsidP="00451DDD">
                      <w:pPr>
                        <w:pStyle w:val="NoSpacing"/>
                        <w:rPr>
                          <w:sz w:val="20"/>
                        </w:rPr>
                      </w:pPr>
                      <w:r w:rsidRPr="00257CED">
                        <w:rPr>
                          <w:sz w:val="20"/>
                        </w:rPr>
                        <w:t>obstructed hollows</w:t>
                      </w:r>
                    </w:p>
                  </w:txbxContent>
                </v:textbox>
              </v:shape>
            </w:pict>
          </mc:Fallback>
        </mc:AlternateContent>
      </w:r>
      <w:r w:rsidR="00257CED">
        <w:rPr>
          <w:noProof/>
          <w:lang w:val="en-US"/>
        </w:rPr>
        <mc:AlternateContent>
          <mc:Choice Requires="wps">
            <w:drawing>
              <wp:anchor distT="0" distB="0" distL="114300" distR="114300" simplePos="0" relativeHeight="251787264" behindDoc="0" locked="0" layoutInCell="1" allowOverlap="1" wp14:anchorId="72D910AF" wp14:editId="0C61FAA5">
                <wp:simplePos x="0" y="0"/>
                <wp:positionH relativeFrom="column">
                  <wp:posOffset>482600</wp:posOffset>
                </wp:positionH>
                <wp:positionV relativeFrom="paragraph">
                  <wp:posOffset>1510030</wp:posOffset>
                </wp:positionV>
                <wp:extent cx="1076325" cy="228600"/>
                <wp:effectExtent l="0" t="0" r="28575" b="19050"/>
                <wp:wrapNone/>
                <wp:docPr id="220" name="Text Box 220"/>
                <wp:cNvGraphicFramePr/>
                <a:graphic xmlns:a="http://schemas.openxmlformats.org/drawingml/2006/main">
                  <a:graphicData uri="http://schemas.microsoft.com/office/word/2010/wordprocessingShape">
                    <wps:wsp>
                      <wps:cNvSpPr txBox="1"/>
                      <wps:spPr>
                        <a:xfrm>
                          <a:off x="0" y="0"/>
                          <a:ext cx="1076325" cy="228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AC3B71" w14:textId="77777777" w:rsidR="00D11966" w:rsidRPr="00257CED" w:rsidRDefault="00D11966" w:rsidP="00451DDD">
                            <w:pPr>
                              <w:pStyle w:val="NoSpacing"/>
                              <w:rPr>
                                <w:sz w:val="20"/>
                              </w:rPr>
                            </w:pPr>
                            <w:r w:rsidRPr="00257CED">
                              <w:rPr>
                                <w:sz w:val="20"/>
                              </w:rPr>
                              <w:t>Tar agglomer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D910AF" id="Text Box 220" o:spid="_x0000_s1171" type="#_x0000_t202" style="position:absolute;margin-left:38pt;margin-top:118.9pt;width:84.75pt;height:18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" fillcolor="white [3201]" strokeweight=".5pt">
                <v:textbox>
                  <w:txbxContent>
                    <w:p w14:paraId="2FAC3B71" w14:textId="77777777" w:rsidR="00D11966" w:rsidRPr="00257CED" w:rsidRDefault="00D11966" w:rsidP="00451DDD">
                      <w:pPr>
                        <w:pStyle w:val="NoSpacing"/>
                        <w:rPr>
                          <w:sz w:val="20"/>
                        </w:rPr>
                      </w:pPr>
                      <w:r w:rsidRPr="00257CED">
                        <w:rPr>
                          <w:sz w:val="20"/>
                        </w:rPr>
                        <w:t>Tar agglomerates</w:t>
                      </w:r>
                    </w:p>
                  </w:txbxContent>
                </v:textbox>
              </v:shape>
            </w:pict>
          </mc:Fallback>
        </mc:AlternateContent>
      </w:r>
      <w:r w:rsidR="00257CED" w:rsidRPr="00E456A6">
        <w:rPr>
          <w:rFonts w:ascii="Calibri" w:eastAsia="Times New Roman" w:hAnsi="Calibri"/>
          <w:noProof/>
          <w:lang w:val="en-US"/>
        </w:rPr>
        <mc:AlternateContent>
          <mc:Choice Requires="wps">
            <w:drawing>
              <wp:anchor distT="0" distB="0" distL="114300" distR="114300" simplePos="0" relativeHeight="251805696" behindDoc="0" locked="0" layoutInCell="1" allowOverlap="1" wp14:anchorId="25D9432A" wp14:editId="1AF27714">
                <wp:simplePos x="0" y="0"/>
                <wp:positionH relativeFrom="margin">
                  <wp:posOffset>2644775</wp:posOffset>
                </wp:positionH>
                <wp:positionV relativeFrom="paragraph">
                  <wp:posOffset>24130</wp:posOffset>
                </wp:positionV>
                <wp:extent cx="400050" cy="339090"/>
                <wp:effectExtent l="0" t="0" r="0" b="1270"/>
                <wp:wrapNone/>
                <wp:docPr id="85" name="Text Box 85"/>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7B321ABB" w14:textId="77777777" w:rsidR="00D11966" w:rsidRPr="00257CED" w:rsidRDefault="00D11966" w:rsidP="00257CED">
                            <w:pPr>
                              <w:rPr>
                                <w:color w:val="FFFFFF" w:themeColor="background1"/>
                                <w:sz w:val="40"/>
                              </w:rPr>
                            </w:pPr>
                            <w:r>
                              <w:rPr>
                                <w:color w:val="FFFFFF" w:themeColor="background1"/>
                                <w:sz w:val="40"/>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5D9432A" id="Text Box 85" o:spid="_x0000_s1172" type="#_x0000_t202" style="position:absolute;margin-left:208.25pt;margin-top:1.9pt;width:31.5pt;height:26.7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" filled="f" stroked="f" strokeweight=".5pt">
                <v:textbox style="mso-fit-shape-to-text:t">
                  <w:txbxContent>
                    <w:p w14:paraId="7B321ABB" w14:textId="77777777" w:rsidR="00D11966" w:rsidRPr="00257CED" w:rsidRDefault="00D11966" w:rsidP="00257CED">
                      <w:pPr>
                        <w:rPr>
                          <w:color w:val="FFFFFF" w:themeColor="background1"/>
                          <w:sz w:val="40"/>
                        </w:rPr>
                      </w:pPr>
                      <w:r>
                        <w:rPr>
                          <w:color w:val="FFFFFF" w:themeColor="background1"/>
                          <w:sz w:val="40"/>
                        </w:rPr>
                        <w:t>f</w:t>
                      </w:r>
                    </w:p>
                  </w:txbxContent>
                </v:textbox>
                <w10:wrap anchorx="margin"/>
              </v:shape>
            </w:pict>
          </mc:Fallback>
        </mc:AlternateContent>
      </w:r>
      <w:r w:rsidR="00451DDD">
        <w:rPr>
          <w:noProof/>
          <w:lang w:val="en-US"/>
        </w:rPr>
        <mc:AlternateContent>
          <mc:Choice Requires="wps">
            <w:drawing>
              <wp:anchor distT="0" distB="0" distL="114300" distR="114300" simplePos="0" relativeHeight="251788288" behindDoc="0" locked="0" layoutInCell="1" allowOverlap="1" wp14:anchorId="62CF056B" wp14:editId="3B0FBAD4">
                <wp:simplePos x="0" y="0"/>
                <wp:positionH relativeFrom="column">
                  <wp:posOffset>1578634</wp:posOffset>
                </wp:positionH>
                <wp:positionV relativeFrom="paragraph">
                  <wp:posOffset>1427887</wp:posOffset>
                </wp:positionV>
                <wp:extent cx="707366" cy="189770"/>
                <wp:effectExtent l="0" t="57150" r="0" b="20320"/>
                <wp:wrapNone/>
                <wp:docPr id="221" name="Straight Arrow Connector 221"/>
                <wp:cNvGraphicFramePr/>
                <a:graphic xmlns:a="http://schemas.openxmlformats.org/drawingml/2006/main">
                  <a:graphicData uri="http://schemas.microsoft.com/office/word/2010/wordprocessingShape">
                    <wps:wsp>
                      <wps:cNvCnPr/>
                      <wps:spPr>
                        <a:xfrm flipV="1">
                          <a:off x="0" y="0"/>
                          <a:ext cx="707366" cy="1897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32A0EF" id="Straight Arrow Connector 221" o:spid="_x0000_s1026" type="#_x0000_t32" style="position:absolute;margin-left:124.3pt;margin-top:112.45pt;width:55.7pt;height:14.95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" strokecolor="black [3200]" strokeweight=".5pt">
                <v:stroke endarrow="block" joinstyle="miter"/>
              </v:shape>
            </w:pict>
          </mc:Fallback>
        </mc:AlternateContent>
      </w:r>
      <w:r w:rsidR="00257CED" w:rsidRPr="00E456A6">
        <w:rPr>
          <w:rFonts w:ascii="Calibri" w:eastAsia="Times New Roman" w:hAnsi="Calibri"/>
          <w:noProof/>
          <w:lang w:val="en-US"/>
        </w:rPr>
        <mc:AlternateContent>
          <mc:Choice Requires="wps">
            <w:drawing>
              <wp:anchor distT="0" distB="0" distL="114300" distR="114300" simplePos="0" relativeHeight="251803648" behindDoc="0" locked="0" layoutInCell="1" allowOverlap="1" wp14:anchorId="657F3280" wp14:editId="5BC15062">
                <wp:simplePos x="0" y="0"/>
                <wp:positionH relativeFrom="margin">
                  <wp:posOffset>-3175</wp:posOffset>
                </wp:positionH>
                <wp:positionV relativeFrom="paragraph">
                  <wp:posOffset>3810</wp:posOffset>
                </wp:positionV>
                <wp:extent cx="400050" cy="339090"/>
                <wp:effectExtent l="0" t="0" r="0" b="1270"/>
                <wp:wrapNone/>
                <wp:docPr id="84" name="Text Box 84"/>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2B887DEE" w14:textId="77777777" w:rsidR="00D11966" w:rsidRPr="00257CED" w:rsidRDefault="00D11966" w:rsidP="00257CED">
                            <w:pPr>
                              <w:rPr>
                                <w:color w:val="FFFFFF" w:themeColor="background1"/>
                                <w:sz w:val="40"/>
                              </w:rPr>
                            </w:pPr>
                            <w:r>
                              <w:rPr>
                                <w:color w:val="FFFFFF" w:themeColor="background1"/>
                                <w:sz w:val="40"/>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7F3280" id="Text Box 84" o:spid="_x0000_s1173" type="#_x0000_t202" style="position:absolute;margin-left:-.25pt;margin-top:.3pt;width:31.5pt;height:26.7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" filled="f" stroked="f" strokeweight=".5pt">
                <v:textbox style="mso-fit-shape-to-text:t">
                  <w:txbxContent>
                    <w:p w14:paraId="2B887DEE" w14:textId="77777777" w:rsidR="00D11966" w:rsidRPr="00257CED" w:rsidRDefault="00D11966" w:rsidP="00257CED">
                      <w:pPr>
                        <w:rPr>
                          <w:color w:val="FFFFFF" w:themeColor="background1"/>
                          <w:sz w:val="40"/>
                        </w:rPr>
                      </w:pPr>
                      <w:r>
                        <w:rPr>
                          <w:color w:val="FFFFFF" w:themeColor="background1"/>
                          <w:sz w:val="40"/>
                        </w:rPr>
                        <w:t>e</w:t>
                      </w:r>
                    </w:p>
                  </w:txbxContent>
                </v:textbox>
                <w10:wrap anchorx="margin"/>
              </v:shape>
            </w:pict>
          </mc:Fallback>
        </mc:AlternateContent>
      </w:r>
      <w:r w:rsidR="00451DDD" w:rsidRPr="00827E0A">
        <w:rPr>
          <w:noProof/>
          <w:lang w:val="en-US"/>
        </w:rPr>
        <w:drawing>
          <wp:inline distT="0" distB="0" distL="0" distR="0" wp14:anchorId="2235B16B" wp14:editId="00E42C58">
            <wp:extent cx="2580640" cy="2040484"/>
            <wp:effectExtent l="0" t="0" r="0" b="0"/>
            <wp:docPr id="421" name="Picture 421" descr="D:\siti\RCP500C\K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iti\RCP500C\K2.TIF"/>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616339" cy="2068711"/>
                    </a:xfrm>
                    <a:prstGeom prst="rect">
                      <a:avLst/>
                    </a:prstGeom>
                    <a:noFill/>
                    <a:ln>
                      <a:noFill/>
                    </a:ln>
                  </pic:spPr>
                </pic:pic>
              </a:graphicData>
            </a:graphic>
          </wp:inline>
        </w:drawing>
      </w:r>
      <w:r w:rsidR="00451DDD">
        <w:rPr>
          <w:noProof/>
          <w:lang w:val="en-GB" w:eastAsia="en-GB"/>
        </w:rPr>
        <w:t xml:space="preserve"> </w:t>
      </w:r>
      <w:r w:rsidR="00451DDD" w:rsidRPr="007249B8">
        <w:rPr>
          <w:b/>
          <w:noProof/>
          <w:lang w:val="en-US"/>
        </w:rPr>
        <w:drawing>
          <wp:inline distT="0" distB="0" distL="0" distR="0" wp14:anchorId="4C85D09C" wp14:editId="44A0C3B2">
            <wp:extent cx="2542107" cy="2031837"/>
            <wp:effectExtent l="0" t="0" r="0" b="6985"/>
            <wp:docPr id="223" name="Picture 223" descr="D:\siti\Rubberwood500C_MWP\RMWP500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D:\siti\Rubberwood500C_MWP\RMWP5003.TIF"/>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619752" cy="2093896"/>
                    </a:xfrm>
                    <a:prstGeom prst="rect">
                      <a:avLst/>
                    </a:prstGeom>
                    <a:noFill/>
                    <a:ln>
                      <a:noFill/>
                    </a:ln>
                  </pic:spPr>
                </pic:pic>
              </a:graphicData>
            </a:graphic>
          </wp:inline>
        </w:drawing>
      </w:r>
    </w:p>
    <w:p w14:paraId="18086835" w14:textId="77777777" w:rsidR="00451DDD" w:rsidRDefault="006C75BE" w:rsidP="00451DDD">
      <w:pPr>
        <w:keepNext/>
        <w:widowControl w:val="0"/>
      </w:pPr>
      <w:r>
        <w:rPr>
          <w:noProof/>
          <w:lang w:val="en-US"/>
        </w:rPr>
        <mc:AlternateContent>
          <mc:Choice Requires="wps">
            <w:drawing>
              <wp:anchor distT="0" distB="0" distL="114300" distR="114300" simplePos="0" relativeHeight="251773952" behindDoc="0" locked="0" layoutInCell="1" allowOverlap="1" wp14:anchorId="66804C7E" wp14:editId="63036CE4">
                <wp:simplePos x="0" y="0"/>
                <wp:positionH relativeFrom="column">
                  <wp:posOffset>4255769</wp:posOffset>
                </wp:positionH>
                <wp:positionV relativeFrom="paragraph">
                  <wp:posOffset>845820</wp:posOffset>
                </wp:positionV>
                <wp:extent cx="109855" cy="485140"/>
                <wp:effectExtent l="0" t="38100" r="61595" b="29210"/>
                <wp:wrapNone/>
                <wp:docPr id="60" name="Straight Arrow Connector 60"/>
                <wp:cNvGraphicFramePr/>
                <a:graphic xmlns:a="http://schemas.openxmlformats.org/drawingml/2006/main">
                  <a:graphicData uri="http://schemas.microsoft.com/office/word/2010/wordprocessingShape">
                    <wps:wsp>
                      <wps:cNvCnPr/>
                      <wps:spPr>
                        <a:xfrm flipV="1">
                          <a:off x="0" y="0"/>
                          <a:ext cx="109855" cy="4851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2CD42B" id="Straight Arrow Connector 60" o:spid="_x0000_s1026" type="#_x0000_t32" style="position:absolute;margin-left:335.1pt;margin-top:66.6pt;width:8.65pt;height:38.2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" strokecolor="black [3200]" strokeweight=".5pt">
                <v:stroke endarrow="block" joinstyle="miter"/>
              </v:shape>
            </w:pict>
          </mc:Fallback>
        </mc:AlternateContent>
      </w:r>
      <w:r w:rsidR="00B668A2">
        <w:rPr>
          <w:noProof/>
          <w:lang w:val="en-US"/>
        </w:rPr>
        <mc:AlternateContent>
          <mc:Choice Requires="wps">
            <w:drawing>
              <wp:anchor distT="0" distB="0" distL="114300" distR="114300" simplePos="0" relativeHeight="251774976" behindDoc="0" locked="0" layoutInCell="1" allowOverlap="1" wp14:anchorId="15754EFB" wp14:editId="5063B917">
                <wp:simplePos x="0" y="0"/>
                <wp:positionH relativeFrom="column">
                  <wp:posOffset>1630824</wp:posOffset>
                </wp:positionH>
                <wp:positionV relativeFrom="paragraph">
                  <wp:posOffset>425103</wp:posOffset>
                </wp:positionV>
                <wp:extent cx="339473" cy="332740"/>
                <wp:effectExtent l="38100" t="38100" r="22860" b="29210"/>
                <wp:wrapNone/>
                <wp:docPr id="59" name="Straight Arrow Connector 59"/>
                <wp:cNvGraphicFramePr/>
                <a:graphic xmlns:a="http://schemas.openxmlformats.org/drawingml/2006/main">
                  <a:graphicData uri="http://schemas.microsoft.com/office/word/2010/wordprocessingShape">
                    <wps:wsp>
                      <wps:cNvCnPr/>
                      <wps:spPr>
                        <a:xfrm flipH="1" flipV="1">
                          <a:off x="0" y="0"/>
                          <a:ext cx="339473" cy="3327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38BB4A" id="Straight Arrow Connector 59" o:spid="_x0000_s1026" type="#_x0000_t32" style="position:absolute;margin-left:128.4pt;margin-top:33.45pt;width:26.75pt;height:26.2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" strokecolor="black [3200]" strokeweight=".5pt">
                <v:stroke endarrow="block" joinstyle="miter"/>
              </v:shape>
            </w:pict>
          </mc:Fallback>
        </mc:AlternateContent>
      </w:r>
      <w:r w:rsidR="00F6639A">
        <w:rPr>
          <w:noProof/>
          <w:lang w:val="en-US"/>
        </w:rPr>
        <mc:AlternateContent>
          <mc:Choice Requires="wps">
            <w:drawing>
              <wp:anchor distT="0" distB="0" distL="114300" distR="114300" simplePos="0" relativeHeight="251770880" behindDoc="0" locked="0" layoutInCell="1" allowOverlap="1" wp14:anchorId="1CC09341" wp14:editId="22DDEDAC">
                <wp:simplePos x="0" y="0"/>
                <wp:positionH relativeFrom="column">
                  <wp:posOffset>1345549</wp:posOffset>
                </wp:positionH>
                <wp:positionV relativeFrom="paragraph">
                  <wp:posOffset>793558</wp:posOffset>
                </wp:positionV>
                <wp:extent cx="999461" cy="370840"/>
                <wp:effectExtent l="0" t="0" r="10795" b="10160"/>
                <wp:wrapNone/>
                <wp:docPr id="222" name="Text Box 222"/>
                <wp:cNvGraphicFramePr/>
                <a:graphic xmlns:a="http://schemas.openxmlformats.org/drawingml/2006/main">
                  <a:graphicData uri="http://schemas.microsoft.com/office/word/2010/wordprocessingShape">
                    <wps:wsp>
                      <wps:cNvSpPr txBox="1"/>
                      <wps:spPr>
                        <a:xfrm>
                          <a:off x="0" y="0"/>
                          <a:ext cx="999461" cy="3708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4C65483" w14:textId="77777777" w:rsidR="00D11966" w:rsidRPr="00257CED" w:rsidRDefault="00D11966" w:rsidP="00451DDD">
                            <w:pPr>
                              <w:pStyle w:val="NoSpacing"/>
                              <w:rPr>
                                <w:sz w:val="20"/>
                              </w:rPr>
                            </w:pPr>
                            <w:r w:rsidRPr="00257CED">
                              <w:rPr>
                                <w:sz w:val="20"/>
                              </w:rPr>
                              <w:t>Needle-shaped partic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09341" id="Text Box 222" o:spid="_x0000_s1174" type="#_x0000_t202" style="position:absolute;margin-left:105.95pt;margin-top:62.5pt;width:78.7pt;height:29.2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" fillcolor="white [3201]" strokeweight=".5pt">
                <v:textbox>
                  <w:txbxContent>
                    <w:p w14:paraId="64C65483" w14:textId="77777777" w:rsidR="00D11966" w:rsidRPr="00257CED" w:rsidRDefault="00D11966" w:rsidP="00451DDD">
                      <w:pPr>
                        <w:pStyle w:val="NoSpacing"/>
                        <w:rPr>
                          <w:sz w:val="20"/>
                        </w:rPr>
                      </w:pPr>
                      <w:r w:rsidRPr="00257CED">
                        <w:rPr>
                          <w:sz w:val="20"/>
                        </w:rPr>
                        <w:t>Needle-shaped particle</w:t>
                      </w:r>
                    </w:p>
                  </w:txbxContent>
                </v:textbox>
              </v:shape>
            </w:pict>
          </mc:Fallback>
        </mc:AlternateContent>
      </w:r>
      <w:r w:rsidR="00591E26">
        <w:rPr>
          <w:noProof/>
          <w:lang w:val="en-US"/>
        </w:rPr>
        <mc:AlternateContent>
          <mc:Choice Requires="wps">
            <w:drawing>
              <wp:anchor distT="0" distB="0" distL="114300" distR="114300" simplePos="0" relativeHeight="251789312" behindDoc="0" locked="0" layoutInCell="1" allowOverlap="1" wp14:anchorId="36F396C8" wp14:editId="39EC5272">
                <wp:simplePos x="0" y="0"/>
                <wp:positionH relativeFrom="margin">
                  <wp:posOffset>3235325</wp:posOffset>
                </wp:positionH>
                <wp:positionV relativeFrom="paragraph">
                  <wp:posOffset>2540</wp:posOffset>
                </wp:positionV>
                <wp:extent cx="1666875" cy="238125"/>
                <wp:effectExtent l="0" t="0" r="28575" b="28575"/>
                <wp:wrapNone/>
                <wp:docPr id="570" name="Text Box 570"/>
                <wp:cNvGraphicFramePr/>
                <a:graphic xmlns:a="http://schemas.openxmlformats.org/drawingml/2006/main">
                  <a:graphicData uri="http://schemas.microsoft.com/office/word/2010/wordprocessingShape">
                    <wps:wsp>
                      <wps:cNvSpPr txBox="1"/>
                      <wps:spPr>
                        <a:xfrm>
                          <a:off x="0" y="0"/>
                          <a:ext cx="166687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F85650" w14:textId="77777777" w:rsidR="00D11966" w:rsidRPr="00257CED" w:rsidRDefault="00D11966" w:rsidP="00451DDD">
                            <w:pPr>
                              <w:rPr>
                                <w:sz w:val="20"/>
                              </w:rPr>
                            </w:pPr>
                            <w:r w:rsidRPr="00257CED">
                              <w:rPr>
                                <w:sz w:val="20"/>
                              </w:rPr>
                              <w:t>800 °C Microwave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F396C8" id="Text Box 570" o:spid="_x0000_s1175" type="#_x0000_t202" style="position:absolute;margin-left:254.75pt;margin-top:.2pt;width:131.25pt;height:18.7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" fillcolor="white [3201]" strokeweight=".5pt">
                <v:textbox>
                  <w:txbxContent>
                    <w:p w14:paraId="04F85650" w14:textId="77777777" w:rsidR="00D11966" w:rsidRPr="00257CED" w:rsidRDefault="00D11966" w:rsidP="00451DDD">
                      <w:pPr>
                        <w:rPr>
                          <w:sz w:val="20"/>
                        </w:rPr>
                      </w:pPr>
                      <w:r w:rsidRPr="00257CED">
                        <w:rPr>
                          <w:sz w:val="20"/>
                        </w:rPr>
                        <w:t>800 °C Microwave Pyrolysis</w:t>
                      </w:r>
                    </w:p>
                  </w:txbxContent>
                </v:textbox>
                <w10:wrap anchorx="margin"/>
              </v:shape>
            </w:pict>
          </mc:Fallback>
        </mc:AlternateContent>
      </w:r>
      <w:r w:rsidR="00257CED">
        <w:rPr>
          <w:noProof/>
          <w:lang w:val="en-US"/>
        </w:rPr>
        <mc:AlternateContent>
          <mc:Choice Requires="wps">
            <w:drawing>
              <wp:anchor distT="0" distB="0" distL="114300" distR="114300" simplePos="0" relativeHeight="251780096" behindDoc="0" locked="0" layoutInCell="1" allowOverlap="1" wp14:anchorId="3A23A672" wp14:editId="04B544C0">
                <wp:simplePos x="0" y="0"/>
                <wp:positionH relativeFrom="column">
                  <wp:posOffset>3482974</wp:posOffset>
                </wp:positionH>
                <wp:positionV relativeFrom="paragraph">
                  <wp:posOffset>1327150</wp:posOffset>
                </wp:positionV>
                <wp:extent cx="1513205" cy="393065"/>
                <wp:effectExtent l="0" t="0" r="10795" b="26035"/>
                <wp:wrapNone/>
                <wp:docPr id="555" name="Text Box 555"/>
                <wp:cNvGraphicFramePr/>
                <a:graphic xmlns:a="http://schemas.openxmlformats.org/drawingml/2006/main">
                  <a:graphicData uri="http://schemas.microsoft.com/office/word/2010/wordprocessingShape">
                    <wps:wsp>
                      <wps:cNvSpPr txBox="1"/>
                      <wps:spPr>
                        <a:xfrm>
                          <a:off x="0" y="0"/>
                          <a:ext cx="1513205" cy="3930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0F7433" w14:textId="77777777" w:rsidR="00D11966" w:rsidRPr="00257CED" w:rsidRDefault="00D11966" w:rsidP="00451DDD">
                            <w:pPr>
                              <w:pStyle w:val="NoSpacing"/>
                              <w:jc w:val="center"/>
                              <w:rPr>
                                <w:sz w:val="20"/>
                              </w:rPr>
                            </w:pPr>
                            <w:r w:rsidRPr="00257CED">
                              <w:rPr>
                                <w:sz w:val="20"/>
                              </w:rPr>
                              <w:t>Hexagonal prism-shaped like agglomer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3A672" id="Text Box 555" o:spid="_x0000_s1176" type="#_x0000_t202" style="position:absolute;margin-left:274.25pt;margin-top:104.5pt;width:119.15pt;height:30.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" fillcolor="white [3201]" strokeweight=".5pt">
                <v:textbox>
                  <w:txbxContent>
                    <w:p w14:paraId="030F7433" w14:textId="77777777" w:rsidR="00D11966" w:rsidRPr="00257CED" w:rsidRDefault="00D11966" w:rsidP="00451DDD">
                      <w:pPr>
                        <w:pStyle w:val="NoSpacing"/>
                        <w:jc w:val="center"/>
                        <w:rPr>
                          <w:sz w:val="20"/>
                        </w:rPr>
                      </w:pPr>
                      <w:r w:rsidRPr="00257CED">
                        <w:rPr>
                          <w:sz w:val="20"/>
                        </w:rPr>
                        <w:t>Hexagonal prism-shaped like agglomerates</w:t>
                      </w:r>
                    </w:p>
                  </w:txbxContent>
                </v:textbox>
              </v:shape>
            </w:pict>
          </mc:Fallback>
        </mc:AlternateContent>
      </w:r>
      <w:r w:rsidR="00257CED">
        <w:rPr>
          <w:noProof/>
          <w:lang w:val="en-US"/>
        </w:rPr>
        <mc:AlternateContent>
          <mc:Choice Requires="wps">
            <w:drawing>
              <wp:anchor distT="0" distB="0" distL="114300" distR="114300" simplePos="0" relativeHeight="251783168" behindDoc="0" locked="0" layoutInCell="1" allowOverlap="1" wp14:anchorId="391B2B5A" wp14:editId="625AFEF9">
                <wp:simplePos x="0" y="0"/>
                <wp:positionH relativeFrom="margin">
                  <wp:posOffset>635000</wp:posOffset>
                </wp:positionH>
                <wp:positionV relativeFrom="paragraph">
                  <wp:posOffset>12700</wp:posOffset>
                </wp:positionV>
                <wp:extent cx="1352550" cy="247650"/>
                <wp:effectExtent l="0" t="0" r="19050" b="19050"/>
                <wp:wrapNone/>
                <wp:docPr id="74" name="Text Box 74"/>
                <wp:cNvGraphicFramePr/>
                <a:graphic xmlns:a="http://schemas.openxmlformats.org/drawingml/2006/main">
                  <a:graphicData uri="http://schemas.microsoft.com/office/word/2010/wordprocessingShape">
                    <wps:wsp>
                      <wps:cNvSpPr txBox="1"/>
                      <wps:spPr>
                        <a:xfrm>
                          <a:off x="0" y="0"/>
                          <a:ext cx="135255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9D14A6" w14:textId="77777777" w:rsidR="00D11966" w:rsidRPr="00257CED" w:rsidRDefault="00D11966" w:rsidP="00451DDD">
                            <w:pPr>
                              <w:jc w:val="center"/>
                              <w:rPr>
                                <w:sz w:val="20"/>
                              </w:rPr>
                            </w:pPr>
                            <w:r w:rsidRPr="00257CED">
                              <w:rPr>
                                <w:sz w:val="20"/>
                              </w:rPr>
                              <w:t>800 °C Slow Pyro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B2B5A" id="Text Box 74" o:spid="_x0000_s1177" type="#_x0000_t202" style="position:absolute;margin-left:50pt;margin-top:1pt;width:106.5pt;height:19.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" fillcolor="white [3201]" strokeweight=".5pt">
                <v:textbox>
                  <w:txbxContent>
                    <w:p w14:paraId="539D14A6" w14:textId="77777777" w:rsidR="00D11966" w:rsidRPr="00257CED" w:rsidRDefault="00D11966" w:rsidP="00451DDD">
                      <w:pPr>
                        <w:jc w:val="center"/>
                        <w:rPr>
                          <w:sz w:val="20"/>
                        </w:rPr>
                      </w:pPr>
                      <w:r w:rsidRPr="00257CED">
                        <w:rPr>
                          <w:sz w:val="20"/>
                        </w:rPr>
                        <w:t>800 °C Slow Pyrolysis</w:t>
                      </w:r>
                    </w:p>
                  </w:txbxContent>
                </v:textbox>
                <w10:wrap anchorx="margin"/>
              </v:shape>
            </w:pict>
          </mc:Fallback>
        </mc:AlternateContent>
      </w:r>
      <w:r w:rsidR="00451DDD">
        <w:rPr>
          <w:noProof/>
          <w:lang w:val="en-US"/>
        </w:rPr>
        <mc:AlternateContent>
          <mc:Choice Requires="wps">
            <w:drawing>
              <wp:anchor distT="0" distB="0" distL="114300" distR="114300" simplePos="0" relativeHeight="251771904" behindDoc="0" locked="0" layoutInCell="1" allowOverlap="1" wp14:anchorId="57F48A25" wp14:editId="5B6498AA">
                <wp:simplePos x="0" y="0"/>
                <wp:positionH relativeFrom="column">
                  <wp:posOffset>621989</wp:posOffset>
                </wp:positionH>
                <wp:positionV relativeFrom="paragraph">
                  <wp:posOffset>1331223</wp:posOffset>
                </wp:positionV>
                <wp:extent cx="1152525" cy="371475"/>
                <wp:effectExtent l="0" t="0" r="28575" b="28575"/>
                <wp:wrapNone/>
                <wp:docPr id="61" name="Text Box 61"/>
                <wp:cNvGraphicFramePr/>
                <a:graphic xmlns:a="http://schemas.openxmlformats.org/drawingml/2006/main">
                  <a:graphicData uri="http://schemas.microsoft.com/office/word/2010/wordprocessingShape">
                    <wps:wsp>
                      <wps:cNvSpPr txBox="1"/>
                      <wps:spPr>
                        <a:xfrm>
                          <a:off x="0" y="0"/>
                          <a:ext cx="1152525" cy="3714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5C020B" w14:textId="77777777" w:rsidR="00D11966" w:rsidRPr="00257CED" w:rsidRDefault="00D11966" w:rsidP="00451DDD">
                            <w:pPr>
                              <w:pStyle w:val="NoSpacing"/>
                              <w:rPr>
                                <w:sz w:val="20"/>
                              </w:rPr>
                            </w:pPr>
                            <w:r w:rsidRPr="00257CED">
                              <w:rPr>
                                <w:sz w:val="20"/>
                              </w:rPr>
                              <w:t>thin and pliable membrane cover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48A25" id="Text Box 61" o:spid="_x0000_s1178" type="#_x0000_t202" style="position:absolute;margin-left:49pt;margin-top:104.8pt;width:90.75pt;height:29.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" fillcolor="white [3201]" strokeweight=".5pt">
                <v:textbox>
                  <w:txbxContent>
                    <w:p w14:paraId="1A5C020B" w14:textId="77777777" w:rsidR="00D11966" w:rsidRPr="00257CED" w:rsidRDefault="00D11966" w:rsidP="00451DDD">
                      <w:pPr>
                        <w:pStyle w:val="NoSpacing"/>
                        <w:rPr>
                          <w:sz w:val="20"/>
                        </w:rPr>
                      </w:pPr>
                      <w:r w:rsidRPr="00257CED">
                        <w:rPr>
                          <w:sz w:val="20"/>
                        </w:rPr>
                        <w:t>thin and pliable membrane covering</w:t>
                      </w:r>
                    </w:p>
                  </w:txbxContent>
                </v:textbox>
              </v:shape>
            </w:pict>
          </mc:Fallback>
        </mc:AlternateContent>
      </w:r>
      <w:r w:rsidR="00451DDD">
        <w:rPr>
          <w:noProof/>
          <w:lang w:val="en-US"/>
        </w:rPr>
        <mc:AlternateContent>
          <mc:Choice Requires="wps">
            <w:drawing>
              <wp:anchor distT="0" distB="0" distL="114300" distR="114300" simplePos="0" relativeHeight="251776000" behindDoc="0" locked="0" layoutInCell="1" allowOverlap="1" wp14:anchorId="3D4188D3" wp14:editId="162AE30B">
                <wp:simplePos x="0" y="0"/>
                <wp:positionH relativeFrom="column">
                  <wp:posOffset>336610</wp:posOffset>
                </wp:positionH>
                <wp:positionV relativeFrom="paragraph">
                  <wp:posOffset>1232535</wp:posOffset>
                </wp:positionV>
                <wp:extent cx="284672" cy="94891"/>
                <wp:effectExtent l="38100" t="38100" r="20320" b="19685"/>
                <wp:wrapNone/>
                <wp:docPr id="62" name="Straight Arrow Connector 62"/>
                <wp:cNvGraphicFramePr/>
                <a:graphic xmlns:a="http://schemas.openxmlformats.org/drawingml/2006/main">
                  <a:graphicData uri="http://schemas.microsoft.com/office/word/2010/wordprocessingShape">
                    <wps:wsp>
                      <wps:cNvCnPr/>
                      <wps:spPr>
                        <a:xfrm flipH="1" flipV="1">
                          <a:off x="0" y="0"/>
                          <a:ext cx="284672" cy="9489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3079F8" id="Straight Arrow Connector 62" o:spid="_x0000_s1026" type="#_x0000_t32" style="position:absolute;margin-left:26.5pt;margin-top:97.05pt;width:22.4pt;height:7.45pt;flip:x 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" strokecolor="black [3200]" strokeweight=".5pt">
                <v:stroke endarrow="block" joinstyle="miter"/>
              </v:shape>
            </w:pict>
          </mc:Fallback>
        </mc:AlternateContent>
      </w:r>
      <w:r w:rsidR="00257CED" w:rsidRPr="00E456A6">
        <w:rPr>
          <w:rFonts w:ascii="Calibri" w:eastAsia="Times New Roman" w:hAnsi="Calibri"/>
          <w:noProof/>
          <w:lang w:val="en-US"/>
        </w:rPr>
        <mc:AlternateContent>
          <mc:Choice Requires="wps">
            <w:drawing>
              <wp:anchor distT="0" distB="0" distL="114300" distR="114300" simplePos="0" relativeHeight="251807744" behindDoc="0" locked="0" layoutInCell="1" allowOverlap="1" wp14:anchorId="0654CF0D" wp14:editId="7E97E615">
                <wp:simplePos x="0" y="0"/>
                <wp:positionH relativeFrom="margin">
                  <wp:posOffset>-3175</wp:posOffset>
                </wp:positionH>
                <wp:positionV relativeFrom="paragraph">
                  <wp:posOffset>3175</wp:posOffset>
                </wp:positionV>
                <wp:extent cx="400050" cy="339090"/>
                <wp:effectExtent l="0" t="0" r="0" b="1270"/>
                <wp:wrapNone/>
                <wp:docPr id="87" name="Text Box 87"/>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2F6DCD2E" w14:textId="77777777" w:rsidR="00D11966" w:rsidRPr="00257CED" w:rsidRDefault="00D11966" w:rsidP="00257CED">
                            <w:pPr>
                              <w:rPr>
                                <w:color w:val="FFFFFF" w:themeColor="background1"/>
                                <w:sz w:val="40"/>
                              </w:rPr>
                            </w:pPr>
                            <w:r>
                              <w:rPr>
                                <w:color w:val="FFFFFF" w:themeColor="background1"/>
                                <w:sz w:val="40"/>
                              </w:rPr>
                              <w:t>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654CF0D" id="Text Box 87" o:spid="_x0000_s1179" type="#_x0000_t202" style="position:absolute;margin-left:-.25pt;margin-top:.25pt;width:31.5pt;height:26.7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" filled="f" stroked="f" strokeweight=".5pt">
                <v:textbox style="mso-fit-shape-to-text:t">
                  <w:txbxContent>
                    <w:p w14:paraId="2F6DCD2E" w14:textId="77777777" w:rsidR="00D11966" w:rsidRPr="00257CED" w:rsidRDefault="00D11966" w:rsidP="00257CED">
                      <w:pPr>
                        <w:rPr>
                          <w:color w:val="FFFFFF" w:themeColor="background1"/>
                          <w:sz w:val="40"/>
                        </w:rPr>
                      </w:pPr>
                      <w:r>
                        <w:rPr>
                          <w:color w:val="FFFFFF" w:themeColor="background1"/>
                          <w:sz w:val="40"/>
                        </w:rPr>
                        <w:t>g</w:t>
                      </w:r>
                    </w:p>
                  </w:txbxContent>
                </v:textbox>
                <w10:wrap anchorx="margin"/>
              </v:shape>
            </w:pict>
          </mc:Fallback>
        </mc:AlternateContent>
      </w:r>
      <w:r w:rsidR="00451DDD" w:rsidRPr="00827E0A">
        <w:rPr>
          <w:noProof/>
          <w:lang w:val="en-US"/>
        </w:rPr>
        <w:drawing>
          <wp:inline distT="0" distB="0" distL="0" distR="0" wp14:anchorId="2462B4F5" wp14:editId="79C4E242">
            <wp:extent cx="2609850" cy="1982746"/>
            <wp:effectExtent l="0" t="0" r="0" b="0"/>
            <wp:docPr id="443" name="Picture 443" descr="D:\siti\RCP800C\H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iti\RCP800C\H6.TIF"/>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639603" cy="2005350"/>
                    </a:xfrm>
                    <a:prstGeom prst="rect">
                      <a:avLst/>
                    </a:prstGeom>
                    <a:noFill/>
                    <a:ln>
                      <a:noFill/>
                    </a:ln>
                  </pic:spPr>
                </pic:pic>
              </a:graphicData>
            </a:graphic>
          </wp:inline>
        </w:drawing>
      </w:r>
      <w:r w:rsidR="00451DDD">
        <w:t xml:space="preserve"> </w:t>
      </w:r>
      <w:r w:rsidR="00257CED" w:rsidRPr="00E456A6">
        <w:rPr>
          <w:rFonts w:ascii="Calibri" w:eastAsia="Times New Roman" w:hAnsi="Calibri"/>
          <w:noProof/>
          <w:lang w:val="en-US"/>
        </w:rPr>
        <mc:AlternateContent>
          <mc:Choice Requires="wps">
            <w:drawing>
              <wp:anchor distT="0" distB="0" distL="114300" distR="114300" simplePos="0" relativeHeight="251809792" behindDoc="0" locked="0" layoutInCell="1" allowOverlap="1" wp14:anchorId="1128F437" wp14:editId="6B2DADBB">
                <wp:simplePos x="0" y="0"/>
                <wp:positionH relativeFrom="margin">
                  <wp:posOffset>2644775</wp:posOffset>
                </wp:positionH>
                <wp:positionV relativeFrom="paragraph">
                  <wp:posOffset>3175</wp:posOffset>
                </wp:positionV>
                <wp:extent cx="400050" cy="339090"/>
                <wp:effectExtent l="0" t="0" r="0" b="1270"/>
                <wp:wrapNone/>
                <wp:docPr id="89" name="Text Box 89"/>
                <wp:cNvGraphicFramePr/>
                <a:graphic xmlns:a="http://schemas.openxmlformats.org/drawingml/2006/main">
                  <a:graphicData uri="http://schemas.microsoft.com/office/word/2010/wordprocessingShape">
                    <wps:wsp>
                      <wps:cNvSpPr txBox="1"/>
                      <wps:spPr>
                        <a:xfrm>
                          <a:off x="0" y="0"/>
                          <a:ext cx="400050" cy="339090"/>
                        </a:xfrm>
                        <a:prstGeom prst="rect">
                          <a:avLst/>
                        </a:prstGeom>
                        <a:noFill/>
                        <a:ln w="6350">
                          <a:noFill/>
                        </a:ln>
                        <a:effectLst/>
                      </wps:spPr>
                      <wps:txbx>
                        <w:txbxContent>
                          <w:p w14:paraId="1F02BA0E" w14:textId="77777777" w:rsidR="00D11966" w:rsidRPr="00257CED" w:rsidRDefault="00D11966" w:rsidP="00257CED">
                            <w:pPr>
                              <w:rPr>
                                <w:color w:val="FFFFFF" w:themeColor="background1"/>
                                <w:sz w:val="40"/>
                              </w:rPr>
                            </w:pPr>
                            <w:r>
                              <w:rPr>
                                <w:color w:val="FFFFFF" w:themeColor="background1"/>
                                <w:sz w:val="40"/>
                              </w:rP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128F437" id="Text Box 89" o:spid="_x0000_s1180" type="#_x0000_t202" style="position:absolute;margin-left:208.25pt;margin-top:.25pt;width:31.5pt;height:26.7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" filled="f" stroked="f" strokeweight=".5pt">
                <v:textbox style="mso-fit-shape-to-text:t">
                  <w:txbxContent>
                    <w:p w14:paraId="1F02BA0E" w14:textId="77777777" w:rsidR="00D11966" w:rsidRPr="00257CED" w:rsidRDefault="00D11966" w:rsidP="00257CED">
                      <w:pPr>
                        <w:rPr>
                          <w:color w:val="FFFFFF" w:themeColor="background1"/>
                          <w:sz w:val="40"/>
                        </w:rPr>
                      </w:pPr>
                      <w:r>
                        <w:rPr>
                          <w:color w:val="FFFFFF" w:themeColor="background1"/>
                          <w:sz w:val="40"/>
                        </w:rPr>
                        <w:t>h</w:t>
                      </w:r>
                    </w:p>
                  </w:txbxContent>
                </v:textbox>
                <w10:wrap anchorx="margin"/>
              </v:shape>
            </w:pict>
          </mc:Fallback>
        </mc:AlternateContent>
      </w:r>
      <w:r w:rsidR="00451DDD" w:rsidRPr="00355DA2">
        <w:rPr>
          <w:noProof/>
          <w:lang w:val="en-US"/>
        </w:rPr>
        <w:drawing>
          <wp:inline distT="0" distB="0" distL="0" distR="0" wp14:anchorId="526ED146" wp14:editId="005F4B77">
            <wp:extent cx="2553970" cy="1990365"/>
            <wp:effectExtent l="0" t="0" r="0" b="0"/>
            <wp:docPr id="563" name="Picture 563" descr="D:\siti\Rubber800MWP\R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ti\Rubber800MWP\R9.TIF"/>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580947" cy="2011389"/>
                    </a:xfrm>
                    <a:prstGeom prst="rect">
                      <a:avLst/>
                    </a:prstGeom>
                    <a:noFill/>
                    <a:ln>
                      <a:noFill/>
                    </a:ln>
                  </pic:spPr>
                </pic:pic>
              </a:graphicData>
            </a:graphic>
          </wp:inline>
        </w:drawing>
      </w:r>
    </w:p>
    <w:p w14:paraId="15926A7C" w14:textId="77777777" w:rsidR="00451DDD" w:rsidRDefault="00451DDD" w:rsidP="00451DDD">
      <w:pPr>
        <w:pStyle w:val="Caption"/>
        <w:jc w:val="center"/>
        <w:rPr>
          <w:b w:val="0"/>
          <w:color w:val="2E74B5" w:themeColor="accent1" w:themeShade="BF"/>
        </w:rPr>
      </w:pPr>
      <w:bookmarkStart w:id="614" w:name="_Ref451336475"/>
      <w:bookmarkStart w:id="615" w:name="_Toc467285078"/>
      <w:bookmarkStart w:id="616" w:name="_Toc479486546"/>
      <w:r w:rsidRPr="00753B31">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9</w:t>
      </w:r>
      <w:r w:rsidR="00092DA8">
        <w:rPr>
          <w:color w:val="2E74B5" w:themeColor="accent1" w:themeShade="BF"/>
        </w:rPr>
        <w:fldChar w:fldCharType="end"/>
      </w:r>
      <w:bookmarkEnd w:id="614"/>
      <w:r w:rsidRPr="00753B31">
        <w:rPr>
          <w:color w:val="2E74B5" w:themeColor="accent1" w:themeShade="BF"/>
        </w:rPr>
        <w:t>:</w:t>
      </w:r>
      <w:r w:rsidRPr="0007505A">
        <w:rPr>
          <w:b w:val="0"/>
          <w:color w:val="2E74B5" w:themeColor="accent1" w:themeShade="BF"/>
        </w:rPr>
        <w:t xml:space="preserve"> SEM results of rubberwood char </w:t>
      </w:r>
      <w:r w:rsidR="00F6639A">
        <w:rPr>
          <w:b w:val="0"/>
          <w:color w:val="2E74B5" w:themeColor="accent1" w:themeShade="BF"/>
        </w:rPr>
        <w:t>produced by SP (e,g) and MP (f,h</w:t>
      </w:r>
      <w:r w:rsidR="000B4703">
        <w:rPr>
          <w:b w:val="0"/>
          <w:color w:val="2E74B5" w:themeColor="accent1" w:themeShade="BF"/>
        </w:rPr>
        <w:t>) treated at 500ºC and 800</w:t>
      </w:r>
      <w:r w:rsidRPr="0007505A">
        <w:rPr>
          <w:b w:val="0"/>
          <w:color w:val="2E74B5" w:themeColor="accent1" w:themeShade="BF"/>
        </w:rPr>
        <w:t>ºC.</w:t>
      </w:r>
      <w:bookmarkEnd w:id="615"/>
      <w:bookmarkEnd w:id="616"/>
    </w:p>
    <w:p w14:paraId="2D0BD77D" w14:textId="77777777" w:rsidR="00E077E0" w:rsidRPr="00E077E0" w:rsidRDefault="00E077E0" w:rsidP="00E077E0"/>
    <w:p w14:paraId="3A5691FB" w14:textId="6BBC0572" w:rsidR="00451DDD" w:rsidRDefault="00451DDD" w:rsidP="00451DDD">
      <w:pPr>
        <w:jc w:val="both"/>
        <w:rPr>
          <w:lang w:val="it-IT"/>
        </w:rPr>
      </w:pPr>
      <w:r w:rsidRPr="005462BA">
        <w:rPr>
          <w:lang w:val="it-IT"/>
        </w:rPr>
        <w:t>From the interpretation of the photographs, it can be seen that the changes initially start with development of small pores at low temperature (500°C). Later changes include planar fracture, wider pores and pyramidal-shaped crystal precipitation at increased temperature. These effects are particularly significant for the Malaysian wood char sample. Rubberwood char images show paralleled-pores of honeycomb-like structure on the biochar surface; they are most likely carbonaceous material developed from the biological capillary structure of the parent material due to the thermal effect. The SEM analysis indicates that at temperature 500°C the surface particles had already melted and softened. According to</w:t>
      </w:r>
      <w:r w:rsidR="00693381">
        <w:rPr>
          <w:lang w:val="it-IT"/>
        </w:rPr>
        <w:t xml:space="preserve"> </w:t>
      </w:r>
      <w:r w:rsidR="00693381">
        <w:rPr>
          <w:lang w:val="it-IT"/>
        </w:rPr>
        <w:fldChar w:fldCharType="begin"/>
      </w:r>
      <w:r w:rsidR="00E92496">
        <w:rPr>
          <w:lang w:val="it-IT"/>
        </w:rPr>
        <w:instrText xml:space="preserve"> ADDIN EN.CITE &lt;EndNote&gt;&lt;Cite AuthorYear="1"&gt;&lt;Author&gt;Cetin&lt;/Author&gt;&lt;Year&gt;2004&lt;/Year&gt;&lt;RecNum&gt;182&lt;/RecNum&gt;&lt;DisplayText&gt;Cetin&lt;style face="italic"&gt; et al.&lt;/style&gt; (2004)&lt;/DisplayText&gt;&lt;record&gt;&lt;rec-number&gt;182&lt;/rec-number&gt;&lt;foreign-keys&gt;&lt;key app="EN" db-id="e9w95svscrtrfhezv2059w0yzztdrxdwxtez" timestamp="1475689651"&gt;182&lt;/key&gt;&lt;/foreign-keys&gt;&lt;ref-type name="Journal Article"&gt;17&lt;/ref-type&gt;&lt;contributors&gt;&lt;authors&gt;&lt;author&gt;Cetin, E.&lt;/author&gt;&lt;author&gt;Moghtaderi, B.&lt;/author&gt;&lt;author&gt;Gupta, R.&lt;/author&gt;&lt;author&gt;Wall, T. F.&lt;/author&gt;&lt;/authors&gt;&lt;/contributors&gt;&lt;titles&gt;&lt;title&gt;Influence of pyrolysis conditions on the structure and gasification reactivity of biomass chars&lt;/title&gt;&lt;secondary-title&gt;Fuel&lt;/secondary-title&gt;&lt;/titles&gt;&lt;periodical&gt;&lt;full-title&gt;Fuel&lt;/full-title&gt;&lt;/periodical&gt;&lt;pages&gt;2139-2150&lt;/pages&gt;&lt;volume&gt;83&lt;/volume&gt;&lt;number&gt;16&lt;/number&gt;&lt;keywords&gt;&lt;keyword&gt;Biomass char structure&lt;/keyword&gt;&lt;keyword&gt;Effect of pyrolysis conditions&lt;/keyword&gt;&lt;keyword&gt;Gasification reactivity&lt;/keyword&gt;&lt;/keywords&gt;&lt;dates&gt;&lt;year&gt;2004&lt;/year&gt;&lt;pub-dates&gt;&lt;date&gt;11//&lt;/date&gt;&lt;/pub-dates&gt;&lt;/dates&gt;&lt;isbn&gt;0016-2361&lt;/isbn&gt;&lt;urls&gt;&lt;related-urls&gt;&lt;url&gt;http://www.sciencedirect.com/science/article/pii/S0016236104001437&lt;/url&gt;&lt;/related-urls&gt;&lt;/urls&gt;&lt;electronic-resource-num&gt;http://dx.doi.org/10.1016/j.fuel.2004.05.008&lt;/electronic-resource-num&gt;&lt;/record&gt;&lt;/Cite&gt;&lt;/EndNote&gt;</w:instrText>
      </w:r>
      <w:r w:rsidR="00693381">
        <w:rPr>
          <w:lang w:val="it-IT"/>
        </w:rPr>
        <w:fldChar w:fldCharType="separate"/>
      </w:r>
      <w:r w:rsidR="00693381">
        <w:rPr>
          <w:noProof/>
          <w:lang w:val="it-IT"/>
        </w:rPr>
        <w:t>Cetin</w:t>
      </w:r>
      <w:r w:rsidR="00693381" w:rsidRPr="00693381">
        <w:rPr>
          <w:i/>
          <w:noProof/>
          <w:lang w:val="it-IT"/>
        </w:rPr>
        <w:t xml:space="preserve"> et al.</w:t>
      </w:r>
      <w:r w:rsidR="00693381">
        <w:rPr>
          <w:noProof/>
          <w:lang w:val="it-IT"/>
        </w:rPr>
        <w:t xml:space="preserve"> (2004)</w:t>
      </w:r>
      <w:r w:rsidR="00693381">
        <w:rPr>
          <w:lang w:val="it-IT"/>
        </w:rPr>
        <w:fldChar w:fldCharType="end"/>
      </w:r>
      <w:r w:rsidRPr="005462BA">
        <w:rPr>
          <w:lang w:val="it-IT"/>
        </w:rPr>
        <w:t xml:space="preserve">, the cell structure of the parent material undergoes a melting phase hence leading to plastic transformation. This is the point where the gases released within the softened lignin matrix fuse into a mass of vesicles (formed at an early stage of pyrolysis). It is thought that when the vesicles reached the point of breaking, it then formed pores or created openings. Interestingly, the pores were seen clearer and more clearly-defined at higher temperature (800°C). When continuing the </w:t>
      </w:r>
      <w:r w:rsidRPr="005462BA">
        <w:rPr>
          <w:lang w:val="it-IT"/>
        </w:rPr>
        <w:lastRenderedPageBreak/>
        <w:t xml:space="preserve">reaction with further temperature treatment, more openings are formed as a result of the progressive evolution of volatile release. Rubberwood char seems to have a thinner cell wall thickness around the pores at higher temperature and needle-shaped particles are seen clearly on the SEM photos. In addition, a lot of tar agglomerates can be seen surrounding the pores at lower temperature. This characteristic can be seen clearly on </w:t>
      </w:r>
      <w:r w:rsidR="00BC2829" w:rsidRPr="0004196D">
        <w:rPr>
          <w:color w:val="2E74B5" w:themeColor="accent1" w:themeShade="BF"/>
          <w:lang w:val="it-IT"/>
        </w:rPr>
        <w:fldChar w:fldCharType="begin"/>
      </w:r>
      <w:r w:rsidR="00BC2829" w:rsidRPr="0004196D">
        <w:rPr>
          <w:color w:val="2E74B5" w:themeColor="accent1" w:themeShade="BF"/>
          <w:lang w:val="it-IT"/>
        </w:rPr>
        <w:instrText xml:space="preserve"> REF _Ref463449644 \h </w:instrText>
      </w:r>
      <w:r w:rsidR="0004196D">
        <w:rPr>
          <w:color w:val="2E74B5" w:themeColor="accent1" w:themeShade="BF"/>
          <w:lang w:val="it-IT"/>
        </w:rPr>
        <w:instrText xml:space="preserve"> \* MERGEFORMAT </w:instrText>
      </w:r>
      <w:r w:rsidR="00BC2829" w:rsidRPr="0004196D">
        <w:rPr>
          <w:color w:val="2E74B5" w:themeColor="accent1" w:themeShade="BF"/>
          <w:lang w:val="it-IT"/>
        </w:rPr>
      </w:r>
      <w:r w:rsidR="00BC2829" w:rsidRPr="0004196D">
        <w:rPr>
          <w:color w:val="2E74B5" w:themeColor="accent1" w:themeShade="BF"/>
          <w:lang w:val="it-IT"/>
        </w:rPr>
        <w:fldChar w:fldCharType="separate"/>
      </w:r>
      <w:r w:rsidR="004A0CFA" w:rsidRPr="0007505A">
        <w:rPr>
          <w:color w:val="2E74B5" w:themeColor="accent1" w:themeShade="BF"/>
        </w:rPr>
        <w:t xml:space="preserve">Figure </w:t>
      </w:r>
      <w:r w:rsidR="004A0CFA">
        <w:rPr>
          <w:noProof/>
          <w:color w:val="2E74B5" w:themeColor="accent1" w:themeShade="BF"/>
        </w:rPr>
        <w:t>5</w:t>
      </w:r>
      <w:r w:rsidR="004A0CFA">
        <w:rPr>
          <w:noProof/>
          <w:color w:val="2E74B5" w:themeColor="accent1" w:themeShade="BF"/>
        </w:rPr>
        <w:noBreakHyphen/>
        <w:t>8</w:t>
      </w:r>
      <w:r w:rsidR="00BC2829" w:rsidRPr="0004196D">
        <w:rPr>
          <w:color w:val="2E74B5" w:themeColor="accent1" w:themeShade="BF"/>
          <w:lang w:val="it-IT"/>
        </w:rPr>
        <w:fldChar w:fldCharType="end"/>
      </w:r>
      <w:r w:rsidR="00BC2829">
        <w:rPr>
          <w:lang w:val="it-IT"/>
        </w:rPr>
        <w:t xml:space="preserve"> </w:t>
      </w:r>
      <w:r w:rsidRPr="005462BA">
        <w:rPr>
          <w:lang w:val="it-IT"/>
        </w:rPr>
        <w:t xml:space="preserve">and </w:t>
      </w:r>
      <w:r w:rsidR="00BC2829" w:rsidRPr="0004196D">
        <w:rPr>
          <w:color w:val="2E74B5" w:themeColor="accent1" w:themeShade="BF"/>
          <w:lang w:val="it-IT"/>
        </w:rPr>
        <w:fldChar w:fldCharType="begin"/>
      </w:r>
      <w:r w:rsidR="00BC2829" w:rsidRPr="0004196D">
        <w:rPr>
          <w:color w:val="2E74B5" w:themeColor="accent1" w:themeShade="BF"/>
          <w:lang w:val="it-IT"/>
        </w:rPr>
        <w:instrText xml:space="preserve"> REF _Ref451336475 \h </w:instrText>
      </w:r>
      <w:r w:rsidR="0004196D">
        <w:rPr>
          <w:color w:val="2E74B5" w:themeColor="accent1" w:themeShade="BF"/>
          <w:lang w:val="it-IT"/>
        </w:rPr>
        <w:instrText xml:space="preserve"> \* MERGEFORMAT </w:instrText>
      </w:r>
      <w:r w:rsidR="00BC2829" w:rsidRPr="0004196D">
        <w:rPr>
          <w:color w:val="2E74B5" w:themeColor="accent1" w:themeShade="BF"/>
          <w:lang w:val="it-IT"/>
        </w:rPr>
      </w:r>
      <w:r w:rsidR="00BC2829" w:rsidRPr="0004196D">
        <w:rPr>
          <w:color w:val="2E74B5" w:themeColor="accent1" w:themeShade="BF"/>
          <w:lang w:val="it-IT"/>
        </w:rPr>
        <w:fldChar w:fldCharType="separate"/>
      </w:r>
      <w:r w:rsidR="004A0CFA" w:rsidRPr="00753B31">
        <w:rPr>
          <w:color w:val="2E74B5" w:themeColor="accent1" w:themeShade="BF"/>
        </w:rPr>
        <w:t xml:space="preserve">Figure </w:t>
      </w:r>
      <w:r w:rsidR="004A0CFA">
        <w:rPr>
          <w:noProof/>
          <w:color w:val="2E74B5" w:themeColor="accent1" w:themeShade="BF"/>
        </w:rPr>
        <w:t>5</w:t>
      </w:r>
      <w:r w:rsidR="004A0CFA">
        <w:rPr>
          <w:noProof/>
          <w:color w:val="2E74B5" w:themeColor="accent1" w:themeShade="BF"/>
        </w:rPr>
        <w:noBreakHyphen/>
        <w:t>9</w:t>
      </w:r>
      <w:r w:rsidR="00BC2829" w:rsidRPr="0004196D">
        <w:rPr>
          <w:color w:val="2E74B5" w:themeColor="accent1" w:themeShade="BF"/>
          <w:lang w:val="it-IT"/>
        </w:rPr>
        <w:fldChar w:fldCharType="end"/>
      </w:r>
      <w:r w:rsidR="00BC2829">
        <w:rPr>
          <w:lang w:val="it-IT"/>
        </w:rPr>
        <w:t xml:space="preserve"> </w:t>
      </w:r>
      <w:r w:rsidRPr="005462BA">
        <w:rPr>
          <w:lang w:val="it-IT"/>
        </w:rPr>
        <w:t>and the volatiles evolution that is becoming more intensive at higher temperature is considered to be responsible for these changes. The result of this part of the study showed that the SEM porosity increased when increasing the pyrolysis temperature and this is particularly true as observed on slow pyrolysis photographs. This result is supported by</w:t>
      </w:r>
      <w:r w:rsidR="008C18DF">
        <w:rPr>
          <w:lang w:val="it-IT"/>
        </w:rPr>
        <w:t xml:space="preserve"> </w:t>
      </w:r>
      <w:r w:rsidR="008C18DF">
        <w:rPr>
          <w:lang w:val="it-IT"/>
        </w:rPr>
        <w:fldChar w:fldCharType="begin"/>
      </w:r>
      <w:r w:rsidR="00E92496">
        <w:rPr>
          <w:lang w:val="it-IT"/>
        </w:rPr>
        <w:instrText xml:space="preserve"> ADDIN EN.CITE &lt;EndNote&gt;&lt;Cite AuthorYear="1"&gt;&lt;Author&gt;Onay&lt;/Author&gt;&lt;Year&gt;2007&lt;/Year&gt;&lt;RecNum&gt;176&lt;/RecNum&gt;&lt;DisplayText&gt;Onay (2007)&lt;/DisplayText&gt;&lt;record&gt;&lt;rec-number&gt;176&lt;/rec-number&gt;&lt;foreign-keys&gt;&lt;key app="EN" db-id="e9w95svscrtrfhezv2059w0yzztdrxdwxtez" timestamp="1475687227"&gt;176&lt;/key&gt;&lt;/foreign-keys&gt;&lt;ref-type name="Journal Article"&gt;17&lt;/ref-type&gt;&lt;contributors&gt;&lt;authors&gt;&lt;author&gt;Onay, Ozlem&lt;/author&gt;&lt;/authors&gt;&lt;/contributors&gt;&lt;titles&gt;&lt;title&gt;Influence of pyrolysis temperature and heating rate on the production of bio-oil and char from safflower seed by pyrolysis, using a well-swept fixed-bed reactor&lt;/title&gt;&lt;secondary-title&gt;Fuel Processing Technology&lt;/secondary-title&gt;&lt;/titles&gt;&lt;periodical&gt;&lt;full-title&gt;Fuel Processing Technology&lt;/full-title&gt;&lt;/periodical&gt;&lt;pages&gt;523-531&lt;/pages&gt;&lt;volume&gt;88&lt;/volume&gt;&lt;number&gt;5&lt;/number&gt;&lt;dates&gt;&lt;year&gt;2007&lt;/year&gt;&lt;/dates&gt;&lt;isbn&gt;0378-3820&lt;/isbn&gt;&lt;urls&gt;&lt;/urls&gt;&lt;/record&gt;&lt;/Cite&gt;&lt;/EndNote&gt;</w:instrText>
      </w:r>
      <w:r w:rsidR="008C18DF">
        <w:rPr>
          <w:lang w:val="it-IT"/>
        </w:rPr>
        <w:fldChar w:fldCharType="separate"/>
      </w:r>
      <w:r w:rsidR="006D25B8">
        <w:rPr>
          <w:noProof/>
          <w:lang w:val="it-IT"/>
        </w:rPr>
        <w:t>Onay (2007)</w:t>
      </w:r>
      <w:r w:rsidR="008C18DF">
        <w:rPr>
          <w:lang w:val="it-IT"/>
        </w:rPr>
        <w:fldChar w:fldCharType="end"/>
      </w:r>
      <w:r w:rsidRPr="005462BA">
        <w:rPr>
          <w:lang w:val="it-IT"/>
        </w:rPr>
        <w:t>, who found that the char particles are becoming highly porous at higher pyrolysis temperature with increasing surface area of the biochar as also claimed by</w:t>
      </w:r>
      <w:r w:rsidR="008C18DF">
        <w:rPr>
          <w:lang w:val="it-IT"/>
        </w:rPr>
        <w:t xml:space="preserve"> </w:t>
      </w:r>
      <w:r w:rsidR="006D25B8">
        <w:rPr>
          <w:lang w:val="it-IT"/>
        </w:rPr>
        <w:fldChar w:fldCharType="begin"/>
      </w:r>
      <w:r w:rsidR="00E92496">
        <w:rPr>
          <w:lang w:val="it-IT"/>
        </w:rPr>
        <w:instrText xml:space="preserve"> ADDIN EN.CITE &lt;EndNote&gt;&lt;Cite AuthorYear="1"&gt;&lt;Author&gt;Brown&lt;/Author&gt;&lt;Year&gt;2006&lt;/Year&gt;&lt;RecNum&gt;180&lt;/RecNum&gt;&lt;DisplayText&gt;Brown&lt;style face="italic"&gt; et al.&lt;/style&gt; (2006)&lt;/DisplayText&gt;&lt;record&gt;&lt;rec-number&gt;180&lt;/rec-number&gt;&lt;foreign-keys&gt;&lt;key app="EN" db-id="e9w95svscrtrfhezv2059w0yzztdrxdwxtez" timestamp="1475687620"&gt;180&lt;/key&gt;&lt;/foreign-keys&gt;&lt;ref-type name="Journal Article"&gt;17&lt;/ref-type&gt;&lt;contributors&gt;&lt;authors&gt;&lt;author&gt;Brown, Roberta A&lt;/author&gt;&lt;author&gt;Kercher, Andrew K&lt;/author&gt;&lt;author&gt;Nguyen, Thanh H&lt;/author&gt;&lt;author&gt;Nagle, Dennis C&lt;/author&gt;&lt;author&gt;Ball, William P&lt;/author&gt;&lt;/authors&gt;&lt;/contributors&gt;&lt;titles&gt;&lt;title&gt;Production and characterization of synthetic wood chars for use as surrogates for natural sorbents&lt;/title&gt;&lt;secondary-title&gt;Organic Geochemistry&lt;/secondary-title&gt;&lt;/titles&gt;&lt;periodical&gt;&lt;full-title&gt;Organic Geochemistry&lt;/full-title&gt;&lt;/periodical&gt;&lt;pages&gt;321-333&lt;/pages&gt;&lt;volume&gt;37&lt;/volume&gt;&lt;number&gt;3&lt;/number&gt;&lt;dates&gt;&lt;year&gt;2006&lt;/year&gt;&lt;/dates&gt;&lt;isbn&gt;0146-6380&lt;/isbn&gt;&lt;urls&gt;&lt;/urls&gt;&lt;/record&gt;&lt;/Cite&gt;&lt;/EndNote&gt;</w:instrText>
      </w:r>
      <w:r w:rsidR="006D25B8">
        <w:rPr>
          <w:lang w:val="it-IT"/>
        </w:rPr>
        <w:fldChar w:fldCharType="separate"/>
      </w:r>
      <w:r w:rsidR="006D25B8">
        <w:rPr>
          <w:noProof/>
          <w:lang w:val="it-IT"/>
        </w:rPr>
        <w:t>Brown</w:t>
      </w:r>
      <w:r w:rsidR="006D25B8" w:rsidRPr="006D25B8">
        <w:rPr>
          <w:i/>
          <w:noProof/>
          <w:lang w:val="it-IT"/>
        </w:rPr>
        <w:t xml:space="preserve"> et al.</w:t>
      </w:r>
      <w:r w:rsidR="006D25B8">
        <w:rPr>
          <w:noProof/>
          <w:lang w:val="it-IT"/>
        </w:rPr>
        <w:t xml:space="preserve"> (2006)</w:t>
      </w:r>
      <w:r w:rsidR="006D25B8">
        <w:rPr>
          <w:lang w:val="it-IT"/>
        </w:rPr>
        <w:fldChar w:fldCharType="end"/>
      </w:r>
      <w:r w:rsidRPr="005462BA">
        <w:rPr>
          <w:lang w:val="it-IT"/>
        </w:rPr>
        <w:t xml:space="preserve">. </w:t>
      </w:r>
    </w:p>
    <w:p w14:paraId="262B0D2C" w14:textId="77777777" w:rsidR="00451DDD" w:rsidRPr="005462BA" w:rsidRDefault="00451DDD" w:rsidP="00451DDD">
      <w:pPr>
        <w:jc w:val="both"/>
        <w:rPr>
          <w:lang w:val="it-IT"/>
        </w:rPr>
      </w:pPr>
    </w:p>
    <w:p w14:paraId="5CA5134B" w14:textId="77777777" w:rsidR="00451DDD" w:rsidRDefault="00451DDD" w:rsidP="00451DDD">
      <w:pPr>
        <w:jc w:val="both"/>
        <w:rPr>
          <w:lang w:val="it-IT"/>
        </w:rPr>
      </w:pPr>
      <w:r w:rsidRPr="005462BA">
        <w:rPr>
          <w:lang w:val="it-IT"/>
        </w:rPr>
        <w:t>Microwave-pyrolysed chars on the other hand yield photographs with diminished number of pores at higher temperature and hexagonal prism-shaped like agglomerates are clearly present. It was expected that char produced under the MP technique would provide clearly defined pores due to the fast escape of volatiles as a consequence of volumetric heating inside a microwave oven. The present results meet the expectation where the images of char using MP at 500°C are shown to have well-defined pores with unobstructed hollows. When compared with that obtained by SP at the same temperature, SP chars were observed to have smaller pores and obstructed hollows (blockage by condensed volatiles) where both factors may reduce the pore stucture of the char hence decreasing the porosity of the matrix.</w:t>
      </w:r>
    </w:p>
    <w:p w14:paraId="43E21AEF" w14:textId="77777777" w:rsidR="00FE235F" w:rsidRDefault="00FE235F" w:rsidP="00451DDD">
      <w:pPr>
        <w:jc w:val="both"/>
        <w:rPr>
          <w:lang w:val="it-IT"/>
        </w:rPr>
      </w:pPr>
    </w:p>
    <w:p w14:paraId="543011DF" w14:textId="77777777" w:rsidR="00451DDD" w:rsidRDefault="00451DDD" w:rsidP="00451DDD">
      <w:pPr>
        <w:jc w:val="both"/>
      </w:pPr>
      <w:r w:rsidRPr="005462BA">
        <w:rPr>
          <w:lang w:val="it-IT"/>
        </w:rPr>
        <w:t xml:space="preserve">The morphologies of the char samples were further verified by BET analysis to study the surface area. The surface area of char is of major importance because it strongly affects the reactivity and the behaviour of the char when used for combustion or as a gasification feedstock. The BET surface area of different char samples produced at different temperatures are therefore presented in </w:t>
      </w:r>
      <w:r w:rsidR="00BC2829" w:rsidRPr="007D534F">
        <w:rPr>
          <w:color w:val="2E74B5" w:themeColor="accent1" w:themeShade="BF"/>
          <w:lang w:val="it-IT"/>
        </w:rPr>
        <w:fldChar w:fldCharType="begin"/>
      </w:r>
      <w:r w:rsidR="00BC2829" w:rsidRPr="007D534F">
        <w:rPr>
          <w:color w:val="2E74B5" w:themeColor="accent1" w:themeShade="BF"/>
          <w:lang w:val="it-IT"/>
        </w:rPr>
        <w:instrText xml:space="preserve"> REF _Ref463451549 \h  \* MERGEFORMAT </w:instrText>
      </w:r>
      <w:r w:rsidR="00BC2829" w:rsidRPr="007D534F">
        <w:rPr>
          <w:color w:val="2E74B5" w:themeColor="accent1" w:themeShade="BF"/>
          <w:lang w:val="it-IT"/>
        </w:rPr>
      </w:r>
      <w:r w:rsidR="00BC2829" w:rsidRPr="007D534F">
        <w:rPr>
          <w:color w:val="2E74B5" w:themeColor="accent1" w:themeShade="BF"/>
          <w:lang w:val="it-IT"/>
        </w:rPr>
        <w:fldChar w:fldCharType="separate"/>
      </w:r>
      <w:r w:rsidR="00DE442A" w:rsidRPr="00DE442A">
        <w:rPr>
          <w:color w:val="2E74B5" w:themeColor="accent1" w:themeShade="BF"/>
        </w:rPr>
        <w:t xml:space="preserve">Table </w:t>
      </w:r>
      <w:r w:rsidR="00DE442A" w:rsidRPr="00DE442A">
        <w:rPr>
          <w:noProof/>
          <w:color w:val="2E74B5" w:themeColor="accent1" w:themeShade="BF"/>
        </w:rPr>
        <w:t>5</w:t>
      </w:r>
      <w:r w:rsidR="00DE442A" w:rsidRPr="00DE442A">
        <w:rPr>
          <w:noProof/>
          <w:color w:val="2E74B5" w:themeColor="accent1" w:themeShade="BF"/>
        </w:rPr>
        <w:noBreakHyphen/>
        <w:t>9</w:t>
      </w:r>
      <w:r w:rsidR="00BC2829" w:rsidRPr="007D534F">
        <w:rPr>
          <w:color w:val="2E74B5" w:themeColor="accent1" w:themeShade="BF"/>
          <w:lang w:val="it-IT"/>
        </w:rPr>
        <w:fldChar w:fldCharType="end"/>
      </w:r>
      <w:r w:rsidR="00092DA8">
        <w:rPr>
          <w:color w:val="2E74B5" w:themeColor="accent1" w:themeShade="BF"/>
          <w:lang w:val="it-IT"/>
        </w:rPr>
        <w:t xml:space="preserve"> </w:t>
      </w:r>
      <w:r w:rsidR="00092DA8" w:rsidRPr="00092DA8">
        <w:rPr>
          <w:lang w:val="it-IT"/>
        </w:rPr>
        <w:t>and the results can be conveniently ref</w:t>
      </w:r>
      <w:r w:rsidR="00092DA8">
        <w:rPr>
          <w:lang w:val="it-IT"/>
        </w:rPr>
        <w:t xml:space="preserve">erred to in </w:t>
      </w:r>
      <w:r w:rsidR="00092DA8">
        <w:rPr>
          <w:lang w:val="it-IT"/>
        </w:rPr>
        <w:fldChar w:fldCharType="begin"/>
      </w:r>
      <w:r w:rsidR="00092DA8">
        <w:rPr>
          <w:lang w:val="it-IT"/>
        </w:rPr>
        <w:instrText xml:space="preserve"> REF _Ref466996849 \h </w:instrText>
      </w:r>
      <w:r w:rsidR="00092DA8">
        <w:rPr>
          <w:lang w:val="it-IT"/>
        </w:rPr>
      </w:r>
      <w:r w:rsidR="00092DA8">
        <w:rPr>
          <w:lang w:val="it-IT"/>
        </w:rPr>
        <w:fldChar w:fldCharType="separate"/>
      </w:r>
      <w:r w:rsidR="00DE442A" w:rsidRPr="00092DA8">
        <w:rPr>
          <w:color w:val="2E74B5" w:themeColor="accent1" w:themeShade="BF"/>
        </w:rPr>
        <w:t xml:space="preserve">Figure </w:t>
      </w:r>
      <w:r w:rsidR="00DE442A">
        <w:rPr>
          <w:noProof/>
          <w:color w:val="2E74B5" w:themeColor="accent1" w:themeShade="BF"/>
        </w:rPr>
        <w:t>5</w:t>
      </w:r>
      <w:r w:rsidR="00DE442A" w:rsidRPr="00092DA8">
        <w:rPr>
          <w:color w:val="2E74B5" w:themeColor="accent1" w:themeShade="BF"/>
        </w:rPr>
        <w:noBreakHyphen/>
      </w:r>
      <w:r w:rsidR="00DE442A">
        <w:rPr>
          <w:noProof/>
          <w:color w:val="2E74B5" w:themeColor="accent1" w:themeShade="BF"/>
        </w:rPr>
        <w:t>10</w:t>
      </w:r>
      <w:r w:rsidR="00092DA8">
        <w:rPr>
          <w:lang w:val="it-IT"/>
        </w:rPr>
        <w:fldChar w:fldCharType="end"/>
      </w:r>
      <w:r w:rsidR="00092DA8">
        <w:rPr>
          <w:lang w:val="it-IT"/>
        </w:rPr>
        <w:t xml:space="preserve"> to compare the </w:t>
      </w:r>
      <w:r w:rsidR="00092DA8" w:rsidRPr="00092DA8">
        <w:rPr>
          <w:lang w:val="it-IT"/>
        </w:rPr>
        <w:t>trend of the total surface area of the chars generated from both heating methods</w:t>
      </w:r>
      <w:r w:rsidR="00BC2829" w:rsidRPr="00092DA8">
        <w:rPr>
          <w:lang w:val="it-IT"/>
        </w:rPr>
        <w:t>.</w:t>
      </w:r>
    </w:p>
    <w:p w14:paraId="532A8A0D" w14:textId="77777777" w:rsidR="00F15A19" w:rsidRDefault="00F15A19" w:rsidP="00494B5F">
      <w:pPr>
        <w:jc w:val="both"/>
        <w:rPr>
          <w:color w:val="2E74B5" w:themeColor="accent1" w:themeShade="BF"/>
        </w:rPr>
      </w:pPr>
    </w:p>
    <w:p w14:paraId="21FF0019" w14:textId="77777777" w:rsidR="00FE235F" w:rsidRDefault="00FE235F" w:rsidP="00494B5F">
      <w:pPr>
        <w:jc w:val="both"/>
        <w:rPr>
          <w:color w:val="2E74B5" w:themeColor="accent1" w:themeShade="BF"/>
        </w:rPr>
      </w:pPr>
    </w:p>
    <w:p w14:paraId="4EB37DB9" w14:textId="77777777" w:rsidR="00FE235F" w:rsidRDefault="00FE235F" w:rsidP="00494B5F">
      <w:pPr>
        <w:jc w:val="both"/>
        <w:rPr>
          <w:color w:val="2E74B5" w:themeColor="accent1" w:themeShade="BF"/>
        </w:rPr>
      </w:pPr>
    </w:p>
    <w:p w14:paraId="56EAF65A" w14:textId="77777777" w:rsidR="00FE235F" w:rsidRDefault="00FE235F" w:rsidP="00494B5F">
      <w:pPr>
        <w:jc w:val="both"/>
        <w:rPr>
          <w:color w:val="2E74B5" w:themeColor="accent1" w:themeShade="BF"/>
        </w:rPr>
      </w:pPr>
    </w:p>
    <w:p w14:paraId="0EF9B3DD" w14:textId="77777777" w:rsidR="00FE235F" w:rsidRPr="00494B5F" w:rsidRDefault="00FE235F" w:rsidP="00494B5F">
      <w:pPr>
        <w:jc w:val="both"/>
        <w:rPr>
          <w:color w:val="2E74B5" w:themeColor="accent1" w:themeShade="BF"/>
        </w:rPr>
      </w:pPr>
    </w:p>
    <w:p w14:paraId="1C75DE9C" w14:textId="15E67650" w:rsidR="00494B5F" w:rsidRPr="00494B5F" w:rsidRDefault="00494B5F" w:rsidP="00494B5F">
      <w:pPr>
        <w:jc w:val="center"/>
        <w:rPr>
          <w:color w:val="2E74B5" w:themeColor="accent1" w:themeShade="BF"/>
        </w:rPr>
      </w:pPr>
      <w:bookmarkStart w:id="617" w:name="_Ref463451549"/>
      <w:bookmarkStart w:id="618" w:name="_Toc467285183"/>
      <w:bookmarkStart w:id="619" w:name="_Toc467285502"/>
      <w:bookmarkStart w:id="620" w:name="_Toc467285590"/>
      <w:bookmarkStart w:id="621" w:name="_Toc479486615"/>
      <w:r w:rsidRPr="00494B5F">
        <w:rPr>
          <w:b/>
          <w:color w:val="2E74B5" w:themeColor="accent1" w:themeShade="BF"/>
        </w:rPr>
        <w:lastRenderedPageBreak/>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9</w:t>
      </w:r>
      <w:r w:rsidR="00E7097B">
        <w:rPr>
          <w:b/>
          <w:color w:val="2E74B5" w:themeColor="accent1" w:themeShade="BF"/>
        </w:rPr>
        <w:fldChar w:fldCharType="end"/>
      </w:r>
      <w:bookmarkEnd w:id="617"/>
      <w:r w:rsidRPr="00494B5F">
        <w:rPr>
          <w:b/>
          <w:color w:val="2E74B5" w:themeColor="accent1" w:themeShade="BF"/>
        </w:rPr>
        <w:t>:</w:t>
      </w:r>
      <w:r w:rsidRPr="00494B5F">
        <w:rPr>
          <w:color w:val="2E74B5" w:themeColor="accent1" w:themeShade="BF"/>
        </w:rPr>
        <w:t xml:space="preserve"> BET analysis of chars produced by SP and MP.</w:t>
      </w:r>
      <w:bookmarkEnd w:id="618"/>
      <w:bookmarkEnd w:id="619"/>
      <w:bookmarkEnd w:id="620"/>
      <w:bookmarkEnd w:id="621"/>
    </w:p>
    <w:tbl>
      <w:tblPr>
        <w:tblStyle w:val="ListTable6Colorful1213"/>
        <w:tblW w:w="4397" w:type="pct"/>
        <w:jc w:val="center"/>
        <w:tblLayout w:type="fixed"/>
        <w:tblLook w:val="0620" w:firstRow="1" w:lastRow="0" w:firstColumn="0" w:lastColumn="0" w:noHBand="1" w:noVBand="1"/>
      </w:tblPr>
      <w:tblGrid>
        <w:gridCol w:w="2889"/>
        <w:gridCol w:w="1173"/>
        <w:gridCol w:w="902"/>
        <w:gridCol w:w="904"/>
        <w:gridCol w:w="1362"/>
      </w:tblGrid>
      <w:tr w:rsidR="00451DDD" w:rsidRPr="005462BA" w14:paraId="0DA5398E" w14:textId="77777777" w:rsidTr="00325232">
        <w:trPr>
          <w:cnfStyle w:val="100000000000" w:firstRow="1" w:lastRow="0" w:firstColumn="0" w:lastColumn="0" w:oddVBand="0" w:evenVBand="0" w:oddHBand="0" w:evenHBand="0" w:firstRowFirstColumn="0" w:firstRowLastColumn="0" w:lastRowFirstColumn="0" w:lastRowLastColumn="0"/>
          <w:trHeight w:val="220"/>
          <w:jc w:val="center"/>
        </w:trPr>
        <w:tc>
          <w:tcPr>
            <w:tcW w:w="1998" w:type="pct"/>
            <w:tcBorders>
              <w:top w:val="single" w:sz="6" w:space="0" w:color="auto"/>
              <w:left w:val="nil"/>
              <w:bottom w:val="nil"/>
              <w:right w:val="nil"/>
            </w:tcBorders>
            <w:shd w:val="clear" w:color="auto" w:fill="auto"/>
          </w:tcPr>
          <w:p w14:paraId="70E9B86C" w14:textId="77777777" w:rsidR="00451DDD" w:rsidRPr="005462BA" w:rsidRDefault="00451DDD" w:rsidP="00451DDD">
            <w:pPr>
              <w:rPr>
                <w:rFonts w:ascii="Times New Roman" w:hAnsi="Times New Roman"/>
              </w:rPr>
            </w:pPr>
          </w:p>
        </w:tc>
        <w:tc>
          <w:tcPr>
            <w:tcW w:w="1435" w:type="pct"/>
            <w:gridSpan w:val="2"/>
            <w:tcBorders>
              <w:top w:val="single" w:sz="6" w:space="0" w:color="auto"/>
              <w:left w:val="nil"/>
              <w:bottom w:val="single" w:sz="6" w:space="0" w:color="auto"/>
              <w:right w:val="single" w:sz="6" w:space="0" w:color="auto"/>
            </w:tcBorders>
            <w:shd w:val="clear" w:color="auto" w:fill="auto"/>
            <w:hideMark/>
          </w:tcPr>
          <w:p w14:paraId="5154F873" w14:textId="77777777" w:rsidR="00451DDD" w:rsidRPr="00A35EE1" w:rsidRDefault="00451DDD" w:rsidP="00451DDD">
            <w:pPr>
              <w:jc w:val="center"/>
              <w:rPr>
                <w:rFonts w:ascii="Times New Roman" w:hAnsi="Times New Roman"/>
              </w:rPr>
            </w:pPr>
            <w:r w:rsidRPr="00A35EE1">
              <w:rPr>
                <w:rFonts w:ascii="Times New Roman" w:hAnsi="Times New Roman"/>
              </w:rPr>
              <w:t>Slow Pyrolysis</w:t>
            </w:r>
          </w:p>
        </w:tc>
        <w:tc>
          <w:tcPr>
            <w:tcW w:w="1567" w:type="pct"/>
            <w:gridSpan w:val="2"/>
            <w:tcBorders>
              <w:top w:val="single" w:sz="6" w:space="0" w:color="auto"/>
              <w:left w:val="single" w:sz="6" w:space="0" w:color="auto"/>
              <w:bottom w:val="single" w:sz="6" w:space="0" w:color="auto"/>
              <w:right w:val="nil"/>
            </w:tcBorders>
            <w:shd w:val="clear" w:color="auto" w:fill="auto"/>
            <w:hideMark/>
          </w:tcPr>
          <w:p w14:paraId="43CC3F4D" w14:textId="77777777" w:rsidR="00451DDD" w:rsidRPr="00A35EE1" w:rsidRDefault="00451DDD" w:rsidP="00451DDD">
            <w:pPr>
              <w:jc w:val="center"/>
              <w:rPr>
                <w:rFonts w:ascii="Times New Roman" w:hAnsi="Times New Roman"/>
              </w:rPr>
            </w:pPr>
            <w:r w:rsidRPr="00A35EE1">
              <w:rPr>
                <w:rFonts w:ascii="Times New Roman" w:hAnsi="Times New Roman"/>
              </w:rPr>
              <w:t>Microwave Pyrolysis</w:t>
            </w:r>
          </w:p>
        </w:tc>
      </w:tr>
      <w:tr w:rsidR="00451DDD" w:rsidRPr="005462BA" w14:paraId="3B37174B" w14:textId="77777777" w:rsidTr="00325232">
        <w:trPr>
          <w:trHeight w:val="220"/>
          <w:jc w:val="center"/>
        </w:trPr>
        <w:tc>
          <w:tcPr>
            <w:tcW w:w="1998" w:type="pct"/>
            <w:tcBorders>
              <w:top w:val="nil"/>
              <w:left w:val="nil"/>
              <w:bottom w:val="single" w:sz="6" w:space="0" w:color="auto"/>
              <w:right w:val="nil"/>
            </w:tcBorders>
            <w:shd w:val="clear" w:color="auto" w:fill="auto"/>
            <w:noWrap/>
            <w:hideMark/>
          </w:tcPr>
          <w:p w14:paraId="169DA221" w14:textId="77777777" w:rsidR="00451DDD" w:rsidRPr="005462BA" w:rsidRDefault="00451DDD" w:rsidP="00451DDD">
            <w:pPr>
              <w:rPr>
                <w:rFonts w:ascii="Times New Roman" w:hAnsi="Times New Roman"/>
              </w:rPr>
            </w:pPr>
            <w:r w:rsidRPr="005462BA">
              <w:rPr>
                <w:rFonts w:ascii="Times New Roman" w:hAnsi="Times New Roman"/>
              </w:rPr>
              <w:t>Temperature (°C)</w:t>
            </w:r>
          </w:p>
        </w:tc>
        <w:tc>
          <w:tcPr>
            <w:tcW w:w="811" w:type="pct"/>
            <w:tcBorders>
              <w:top w:val="single" w:sz="6" w:space="0" w:color="auto"/>
              <w:left w:val="nil"/>
              <w:bottom w:val="single" w:sz="6" w:space="0" w:color="auto"/>
              <w:right w:val="nil"/>
            </w:tcBorders>
            <w:shd w:val="clear" w:color="auto" w:fill="auto"/>
            <w:hideMark/>
          </w:tcPr>
          <w:p w14:paraId="38617F8A" w14:textId="77777777" w:rsidR="00451DDD" w:rsidRPr="005462BA" w:rsidRDefault="00451DDD" w:rsidP="00451DDD">
            <w:pPr>
              <w:jc w:val="center"/>
              <w:rPr>
                <w:rFonts w:ascii="Times New Roman" w:hAnsi="Times New Roman"/>
              </w:rPr>
            </w:pPr>
            <w:r w:rsidRPr="005462BA">
              <w:rPr>
                <w:rFonts w:ascii="Times New Roman" w:hAnsi="Times New Roman"/>
              </w:rPr>
              <w:t xml:space="preserve">500 </w:t>
            </w:r>
          </w:p>
        </w:tc>
        <w:tc>
          <w:tcPr>
            <w:tcW w:w="624" w:type="pct"/>
            <w:tcBorders>
              <w:top w:val="single" w:sz="6" w:space="0" w:color="auto"/>
              <w:left w:val="nil"/>
              <w:bottom w:val="single" w:sz="6" w:space="0" w:color="auto"/>
              <w:right w:val="single" w:sz="6" w:space="0" w:color="auto"/>
            </w:tcBorders>
            <w:shd w:val="clear" w:color="auto" w:fill="auto"/>
            <w:hideMark/>
          </w:tcPr>
          <w:p w14:paraId="0F66A9C7" w14:textId="77777777" w:rsidR="00451DDD" w:rsidRPr="005462BA" w:rsidRDefault="00451DDD" w:rsidP="00451DDD">
            <w:pPr>
              <w:jc w:val="center"/>
              <w:rPr>
                <w:rFonts w:ascii="Times New Roman" w:hAnsi="Times New Roman"/>
              </w:rPr>
            </w:pPr>
            <w:r w:rsidRPr="005462BA">
              <w:rPr>
                <w:rFonts w:ascii="Times New Roman" w:hAnsi="Times New Roman"/>
              </w:rPr>
              <w:t xml:space="preserve">800 </w:t>
            </w:r>
          </w:p>
        </w:tc>
        <w:tc>
          <w:tcPr>
            <w:tcW w:w="625" w:type="pct"/>
            <w:tcBorders>
              <w:top w:val="single" w:sz="6" w:space="0" w:color="auto"/>
              <w:left w:val="single" w:sz="6" w:space="0" w:color="auto"/>
              <w:bottom w:val="single" w:sz="6" w:space="0" w:color="auto"/>
              <w:right w:val="nil"/>
            </w:tcBorders>
            <w:shd w:val="clear" w:color="auto" w:fill="auto"/>
            <w:hideMark/>
          </w:tcPr>
          <w:p w14:paraId="708BE632" w14:textId="77777777" w:rsidR="00451DDD" w:rsidRPr="005462BA" w:rsidRDefault="00451DDD" w:rsidP="00451DDD">
            <w:pPr>
              <w:jc w:val="center"/>
              <w:rPr>
                <w:rFonts w:ascii="Times New Roman" w:hAnsi="Times New Roman"/>
              </w:rPr>
            </w:pPr>
            <w:r w:rsidRPr="005462BA">
              <w:rPr>
                <w:rFonts w:ascii="Times New Roman" w:hAnsi="Times New Roman"/>
              </w:rPr>
              <w:t xml:space="preserve">500 </w:t>
            </w:r>
          </w:p>
        </w:tc>
        <w:tc>
          <w:tcPr>
            <w:tcW w:w="942" w:type="pct"/>
            <w:tcBorders>
              <w:top w:val="single" w:sz="6" w:space="0" w:color="auto"/>
              <w:left w:val="nil"/>
              <w:bottom w:val="single" w:sz="6" w:space="0" w:color="auto"/>
              <w:right w:val="nil"/>
            </w:tcBorders>
            <w:shd w:val="clear" w:color="auto" w:fill="auto"/>
            <w:hideMark/>
          </w:tcPr>
          <w:p w14:paraId="420B0121" w14:textId="77777777" w:rsidR="00451DDD" w:rsidRPr="005462BA" w:rsidRDefault="00451DDD" w:rsidP="00451DDD">
            <w:pPr>
              <w:jc w:val="center"/>
              <w:rPr>
                <w:rFonts w:ascii="Times New Roman" w:hAnsi="Times New Roman"/>
              </w:rPr>
            </w:pPr>
            <w:r w:rsidRPr="005462BA">
              <w:rPr>
                <w:rFonts w:ascii="Times New Roman" w:hAnsi="Times New Roman"/>
              </w:rPr>
              <w:t xml:space="preserve">800 </w:t>
            </w:r>
          </w:p>
        </w:tc>
      </w:tr>
      <w:tr w:rsidR="00451DDD" w:rsidRPr="005462BA" w14:paraId="2921584C" w14:textId="77777777" w:rsidTr="00325232">
        <w:trPr>
          <w:trHeight w:val="209"/>
          <w:jc w:val="center"/>
        </w:trPr>
        <w:tc>
          <w:tcPr>
            <w:tcW w:w="1998" w:type="pct"/>
            <w:tcBorders>
              <w:top w:val="single" w:sz="6" w:space="0" w:color="auto"/>
              <w:left w:val="nil"/>
              <w:bottom w:val="nil"/>
              <w:right w:val="nil"/>
            </w:tcBorders>
            <w:shd w:val="clear" w:color="auto" w:fill="auto"/>
            <w:noWrap/>
          </w:tcPr>
          <w:p w14:paraId="4B857CF3" w14:textId="77777777" w:rsidR="00451DDD" w:rsidRPr="005462BA" w:rsidRDefault="00451DDD" w:rsidP="00451DDD">
            <w:pPr>
              <w:rPr>
                <w:rFonts w:ascii="Times New Roman" w:hAnsi="Times New Roman"/>
                <w:b/>
                <w:i/>
              </w:rPr>
            </w:pPr>
          </w:p>
        </w:tc>
        <w:tc>
          <w:tcPr>
            <w:tcW w:w="3002" w:type="pct"/>
            <w:gridSpan w:val="4"/>
            <w:tcBorders>
              <w:top w:val="single" w:sz="6" w:space="0" w:color="auto"/>
              <w:left w:val="nil"/>
              <w:bottom w:val="nil"/>
              <w:right w:val="nil"/>
            </w:tcBorders>
            <w:shd w:val="clear" w:color="auto" w:fill="auto"/>
          </w:tcPr>
          <w:p w14:paraId="5B1754E9" w14:textId="77777777" w:rsidR="00451DDD" w:rsidRPr="00A35EE1" w:rsidRDefault="00451DDD" w:rsidP="00451DDD">
            <w:pPr>
              <w:jc w:val="center"/>
              <w:rPr>
                <w:rFonts w:ascii="Times New Roman" w:hAnsi="Times New Roman"/>
                <w:noProof/>
              </w:rPr>
            </w:pPr>
            <w:r w:rsidRPr="00A35EE1">
              <w:rPr>
                <w:rFonts w:ascii="Times New Roman" w:hAnsi="Times New Roman"/>
              </w:rPr>
              <w:t>Malaysian wood char</w:t>
            </w:r>
          </w:p>
        </w:tc>
      </w:tr>
      <w:tr w:rsidR="00451DDD" w:rsidRPr="005462BA" w14:paraId="257E3D06" w14:textId="77777777" w:rsidTr="00325232">
        <w:trPr>
          <w:trHeight w:val="209"/>
          <w:jc w:val="center"/>
        </w:trPr>
        <w:tc>
          <w:tcPr>
            <w:tcW w:w="1998" w:type="pct"/>
            <w:tcBorders>
              <w:top w:val="nil"/>
              <w:left w:val="nil"/>
              <w:bottom w:val="nil"/>
              <w:right w:val="nil"/>
            </w:tcBorders>
            <w:shd w:val="clear" w:color="auto" w:fill="auto"/>
            <w:noWrap/>
            <w:hideMark/>
          </w:tcPr>
          <w:p w14:paraId="7F45136D" w14:textId="77777777" w:rsidR="00451DDD" w:rsidRPr="005462BA" w:rsidRDefault="00451DDD" w:rsidP="00451DDD">
            <w:pPr>
              <w:rPr>
                <w:rFonts w:ascii="Times New Roman" w:hAnsi="Times New Roman"/>
              </w:rPr>
            </w:pPr>
            <w:r w:rsidRPr="005462BA">
              <w:rPr>
                <w:rFonts w:ascii="Times New Roman" w:hAnsi="Times New Roman"/>
                <w:i/>
              </w:rPr>
              <w:t>Surface Area Analysis (m</w:t>
            </w:r>
            <w:r w:rsidRPr="005462BA">
              <w:rPr>
                <w:rFonts w:ascii="Times New Roman" w:hAnsi="Times New Roman"/>
                <w:i/>
                <w:vertAlign w:val="superscript"/>
              </w:rPr>
              <w:t>2</w:t>
            </w:r>
            <w:r w:rsidRPr="005462BA">
              <w:rPr>
                <w:rFonts w:ascii="Times New Roman" w:hAnsi="Times New Roman"/>
                <w:i/>
              </w:rPr>
              <w:t>/g)</w:t>
            </w:r>
          </w:p>
        </w:tc>
        <w:tc>
          <w:tcPr>
            <w:tcW w:w="811" w:type="pct"/>
            <w:tcBorders>
              <w:top w:val="single" w:sz="6" w:space="0" w:color="auto"/>
              <w:left w:val="nil"/>
              <w:bottom w:val="nil"/>
              <w:right w:val="nil"/>
            </w:tcBorders>
            <w:shd w:val="clear" w:color="auto" w:fill="auto"/>
          </w:tcPr>
          <w:p w14:paraId="1807492A" w14:textId="77777777" w:rsidR="00451DDD" w:rsidRPr="00A35EE1" w:rsidRDefault="00451DDD" w:rsidP="00451DDD">
            <w:pPr>
              <w:jc w:val="center"/>
              <w:rPr>
                <w:rFonts w:ascii="Times New Roman" w:hAnsi="Times New Roman"/>
              </w:rPr>
            </w:pPr>
          </w:p>
        </w:tc>
        <w:tc>
          <w:tcPr>
            <w:tcW w:w="624" w:type="pct"/>
            <w:tcBorders>
              <w:top w:val="single" w:sz="6" w:space="0" w:color="auto"/>
              <w:left w:val="nil"/>
              <w:bottom w:val="nil"/>
              <w:right w:val="single" w:sz="6" w:space="0" w:color="auto"/>
            </w:tcBorders>
            <w:shd w:val="clear" w:color="auto" w:fill="auto"/>
          </w:tcPr>
          <w:p w14:paraId="6A8EA0CE" w14:textId="77777777" w:rsidR="00451DDD" w:rsidRPr="00A35EE1" w:rsidRDefault="00451DDD" w:rsidP="00451DDD">
            <w:pPr>
              <w:jc w:val="center"/>
              <w:rPr>
                <w:rFonts w:ascii="Times New Roman" w:hAnsi="Times New Roman"/>
                <w:noProof/>
              </w:rPr>
            </w:pPr>
          </w:p>
        </w:tc>
        <w:tc>
          <w:tcPr>
            <w:tcW w:w="625" w:type="pct"/>
            <w:tcBorders>
              <w:top w:val="single" w:sz="6" w:space="0" w:color="auto"/>
              <w:left w:val="single" w:sz="6" w:space="0" w:color="auto"/>
              <w:bottom w:val="nil"/>
              <w:right w:val="nil"/>
            </w:tcBorders>
            <w:shd w:val="clear" w:color="auto" w:fill="auto"/>
          </w:tcPr>
          <w:p w14:paraId="7CBBE2C9" w14:textId="77777777" w:rsidR="00451DDD" w:rsidRPr="00A35EE1" w:rsidRDefault="00451DDD" w:rsidP="00451DDD">
            <w:pPr>
              <w:jc w:val="center"/>
              <w:rPr>
                <w:rFonts w:ascii="Times New Roman" w:hAnsi="Times New Roman"/>
                <w:noProof/>
              </w:rPr>
            </w:pPr>
          </w:p>
        </w:tc>
        <w:tc>
          <w:tcPr>
            <w:tcW w:w="942" w:type="pct"/>
            <w:tcBorders>
              <w:top w:val="single" w:sz="6" w:space="0" w:color="auto"/>
              <w:left w:val="nil"/>
              <w:bottom w:val="nil"/>
              <w:right w:val="nil"/>
            </w:tcBorders>
            <w:shd w:val="clear" w:color="auto" w:fill="auto"/>
          </w:tcPr>
          <w:p w14:paraId="4EF8450F" w14:textId="77777777" w:rsidR="00451DDD" w:rsidRPr="005462BA" w:rsidRDefault="00451DDD" w:rsidP="00451DDD">
            <w:pPr>
              <w:jc w:val="center"/>
              <w:rPr>
                <w:rFonts w:ascii="Times New Roman" w:hAnsi="Times New Roman"/>
                <w:noProof/>
              </w:rPr>
            </w:pPr>
          </w:p>
        </w:tc>
      </w:tr>
      <w:tr w:rsidR="00451DDD" w:rsidRPr="005462BA" w14:paraId="7D834049" w14:textId="77777777" w:rsidTr="00325232">
        <w:trPr>
          <w:trHeight w:val="209"/>
          <w:jc w:val="center"/>
        </w:trPr>
        <w:tc>
          <w:tcPr>
            <w:tcW w:w="1998" w:type="pct"/>
            <w:tcBorders>
              <w:top w:val="nil"/>
              <w:left w:val="nil"/>
              <w:bottom w:val="nil"/>
              <w:right w:val="nil"/>
            </w:tcBorders>
            <w:shd w:val="clear" w:color="auto" w:fill="auto"/>
            <w:noWrap/>
            <w:hideMark/>
          </w:tcPr>
          <w:p w14:paraId="76F7CA38"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mic</w:t>
            </w:r>
            <w:r w:rsidRPr="005462BA">
              <w:rPr>
                <w:rFonts w:ascii="Times New Roman" w:hAnsi="Times New Roman"/>
                <w:vertAlign w:val="superscript"/>
              </w:rPr>
              <w:t>a</w:t>
            </w:r>
            <w:r w:rsidRPr="005462BA">
              <w:rPr>
                <w:rFonts w:ascii="Times New Roman" w:hAnsi="Times New Roman"/>
              </w:rPr>
              <w:t xml:space="preserve"> </w:t>
            </w:r>
          </w:p>
        </w:tc>
        <w:tc>
          <w:tcPr>
            <w:tcW w:w="811" w:type="pct"/>
            <w:tcBorders>
              <w:top w:val="nil"/>
              <w:left w:val="nil"/>
              <w:bottom w:val="nil"/>
              <w:right w:val="nil"/>
            </w:tcBorders>
            <w:shd w:val="clear" w:color="auto" w:fill="auto"/>
            <w:hideMark/>
          </w:tcPr>
          <w:p w14:paraId="1B15CBA5" w14:textId="77777777" w:rsidR="00451DDD" w:rsidRPr="00A35EE1" w:rsidRDefault="00451DDD" w:rsidP="00451DDD">
            <w:pPr>
              <w:jc w:val="center"/>
              <w:rPr>
                <w:rFonts w:ascii="Times New Roman" w:hAnsi="Times New Roman"/>
              </w:rPr>
            </w:pPr>
            <w:r w:rsidRPr="00A35EE1">
              <w:rPr>
                <w:rFonts w:ascii="Times New Roman" w:hAnsi="Times New Roman"/>
                <w:noProof/>
              </w:rPr>
              <w:t>247.03</w:t>
            </w:r>
          </w:p>
        </w:tc>
        <w:tc>
          <w:tcPr>
            <w:tcW w:w="624" w:type="pct"/>
            <w:tcBorders>
              <w:top w:val="nil"/>
              <w:left w:val="nil"/>
              <w:bottom w:val="nil"/>
              <w:right w:val="single" w:sz="6" w:space="0" w:color="auto"/>
            </w:tcBorders>
            <w:shd w:val="clear" w:color="auto" w:fill="auto"/>
            <w:hideMark/>
          </w:tcPr>
          <w:p w14:paraId="2E3231D0" w14:textId="77777777" w:rsidR="00451DDD" w:rsidRPr="00A35EE1" w:rsidRDefault="00451DDD" w:rsidP="00451DDD">
            <w:pPr>
              <w:jc w:val="center"/>
              <w:rPr>
                <w:rFonts w:ascii="Times New Roman" w:hAnsi="Times New Roman"/>
                <w:noProof/>
              </w:rPr>
            </w:pPr>
            <w:r w:rsidRPr="00A35EE1">
              <w:rPr>
                <w:rFonts w:ascii="Times New Roman" w:hAnsi="Times New Roman"/>
                <w:noProof/>
              </w:rPr>
              <w:t>302.08</w:t>
            </w:r>
          </w:p>
        </w:tc>
        <w:tc>
          <w:tcPr>
            <w:tcW w:w="625" w:type="pct"/>
            <w:tcBorders>
              <w:top w:val="nil"/>
              <w:left w:val="single" w:sz="6" w:space="0" w:color="auto"/>
              <w:bottom w:val="nil"/>
              <w:right w:val="nil"/>
            </w:tcBorders>
            <w:shd w:val="clear" w:color="auto" w:fill="auto"/>
            <w:hideMark/>
          </w:tcPr>
          <w:p w14:paraId="56ADCD3B" w14:textId="77777777" w:rsidR="00451DDD" w:rsidRPr="00A35EE1" w:rsidRDefault="00451DDD" w:rsidP="00451DDD">
            <w:pPr>
              <w:jc w:val="center"/>
              <w:rPr>
                <w:rFonts w:ascii="Times New Roman" w:hAnsi="Times New Roman"/>
                <w:noProof/>
              </w:rPr>
            </w:pPr>
            <w:r w:rsidRPr="00A35EE1">
              <w:rPr>
                <w:rFonts w:ascii="Times New Roman" w:hAnsi="Times New Roman"/>
                <w:noProof/>
              </w:rPr>
              <w:t>316.43</w:t>
            </w:r>
          </w:p>
        </w:tc>
        <w:tc>
          <w:tcPr>
            <w:tcW w:w="942" w:type="pct"/>
            <w:tcBorders>
              <w:top w:val="nil"/>
              <w:left w:val="nil"/>
              <w:bottom w:val="nil"/>
              <w:right w:val="nil"/>
            </w:tcBorders>
            <w:shd w:val="clear" w:color="auto" w:fill="auto"/>
            <w:hideMark/>
          </w:tcPr>
          <w:p w14:paraId="64A73403" w14:textId="77777777" w:rsidR="00451DDD" w:rsidRPr="005462BA" w:rsidRDefault="00451DDD" w:rsidP="00451DDD">
            <w:pPr>
              <w:jc w:val="center"/>
              <w:rPr>
                <w:rFonts w:ascii="Times New Roman" w:hAnsi="Times New Roman"/>
                <w:noProof/>
              </w:rPr>
            </w:pPr>
            <w:r w:rsidRPr="005462BA">
              <w:rPr>
                <w:rFonts w:ascii="Times New Roman" w:hAnsi="Times New Roman"/>
                <w:noProof/>
              </w:rPr>
              <w:t>252.46</w:t>
            </w:r>
          </w:p>
        </w:tc>
      </w:tr>
      <w:tr w:rsidR="00451DDD" w:rsidRPr="005462BA" w14:paraId="2F48E686" w14:textId="77777777" w:rsidTr="00325232">
        <w:trPr>
          <w:trHeight w:val="209"/>
          <w:jc w:val="center"/>
        </w:trPr>
        <w:tc>
          <w:tcPr>
            <w:tcW w:w="1998" w:type="pct"/>
            <w:tcBorders>
              <w:top w:val="nil"/>
              <w:left w:val="nil"/>
              <w:bottom w:val="nil"/>
              <w:right w:val="nil"/>
            </w:tcBorders>
            <w:shd w:val="clear" w:color="auto" w:fill="auto"/>
            <w:noWrap/>
            <w:hideMark/>
          </w:tcPr>
          <w:p w14:paraId="2F46319F"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meso</w:t>
            </w:r>
            <w:r w:rsidRPr="005462BA">
              <w:rPr>
                <w:rFonts w:ascii="Times New Roman" w:hAnsi="Times New Roman"/>
                <w:vertAlign w:val="superscript"/>
              </w:rPr>
              <w:t>b</w:t>
            </w:r>
            <w:r w:rsidRPr="005462BA">
              <w:rPr>
                <w:rFonts w:ascii="Times New Roman" w:hAnsi="Times New Roman"/>
              </w:rPr>
              <w:t xml:space="preserve"> </w:t>
            </w:r>
          </w:p>
        </w:tc>
        <w:tc>
          <w:tcPr>
            <w:tcW w:w="811" w:type="pct"/>
            <w:tcBorders>
              <w:top w:val="nil"/>
              <w:left w:val="nil"/>
              <w:bottom w:val="nil"/>
              <w:right w:val="nil"/>
            </w:tcBorders>
            <w:shd w:val="clear" w:color="auto" w:fill="auto"/>
            <w:hideMark/>
          </w:tcPr>
          <w:p w14:paraId="32EA7967" w14:textId="77777777" w:rsidR="00451DDD" w:rsidRPr="00A35EE1" w:rsidRDefault="00451DDD" w:rsidP="00451DDD">
            <w:pPr>
              <w:jc w:val="center"/>
              <w:rPr>
                <w:rFonts w:ascii="Times New Roman" w:hAnsi="Times New Roman"/>
                <w:noProof/>
              </w:rPr>
            </w:pPr>
            <w:r w:rsidRPr="00A35EE1">
              <w:rPr>
                <w:rFonts w:ascii="Times New Roman" w:hAnsi="Times New Roman"/>
                <w:noProof/>
              </w:rPr>
              <w:t>85.93</w:t>
            </w:r>
          </w:p>
        </w:tc>
        <w:tc>
          <w:tcPr>
            <w:tcW w:w="624" w:type="pct"/>
            <w:tcBorders>
              <w:top w:val="nil"/>
              <w:left w:val="nil"/>
              <w:bottom w:val="nil"/>
              <w:right w:val="single" w:sz="6" w:space="0" w:color="auto"/>
            </w:tcBorders>
            <w:shd w:val="clear" w:color="auto" w:fill="auto"/>
            <w:hideMark/>
          </w:tcPr>
          <w:p w14:paraId="684039AF" w14:textId="77777777" w:rsidR="00451DDD" w:rsidRPr="00A35EE1" w:rsidRDefault="00451DDD" w:rsidP="00451DDD">
            <w:pPr>
              <w:rPr>
                <w:rFonts w:ascii="Times New Roman" w:hAnsi="Times New Roman"/>
                <w:noProof/>
              </w:rPr>
            </w:pPr>
            <w:r w:rsidRPr="00A35EE1">
              <w:rPr>
                <w:rFonts w:ascii="Times New Roman" w:hAnsi="Times New Roman"/>
                <w:noProof/>
              </w:rPr>
              <w:t xml:space="preserve">   87.82</w:t>
            </w:r>
          </w:p>
        </w:tc>
        <w:tc>
          <w:tcPr>
            <w:tcW w:w="625" w:type="pct"/>
            <w:tcBorders>
              <w:top w:val="nil"/>
              <w:left w:val="single" w:sz="6" w:space="0" w:color="auto"/>
              <w:bottom w:val="nil"/>
              <w:right w:val="nil"/>
            </w:tcBorders>
            <w:shd w:val="clear" w:color="auto" w:fill="auto"/>
            <w:hideMark/>
          </w:tcPr>
          <w:p w14:paraId="02F1E38B" w14:textId="77777777" w:rsidR="00451DDD" w:rsidRPr="00A35EE1" w:rsidRDefault="00451DDD" w:rsidP="00451DDD">
            <w:pPr>
              <w:jc w:val="center"/>
              <w:rPr>
                <w:rFonts w:ascii="Times New Roman" w:hAnsi="Times New Roman"/>
                <w:noProof/>
              </w:rPr>
            </w:pPr>
            <w:r w:rsidRPr="00A35EE1">
              <w:rPr>
                <w:rFonts w:ascii="Times New Roman" w:hAnsi="Times New Roman"/>
                <w:noProof/>
              </w:rPr>
              <w:t>61.13</w:t>
            </w:r>
          </w:p>
        </w:tc>
        <w:tc>
          <w:tcPr>
            <w:tcW w:w="942" w:type="pct"/>
            <w:tcBorders>
              <w:top w:val="nil"/>
              <w:left w:val="nil"/>
              <w:bottom w:val="nil"/>
              <w:right w:val="nil"/>
            </w:tcBorders>
            <w:shd w:val="clear" w:color="auto" w:fill="auto"/>
            <w:hideMark/>
          </w:tcPr>
          <w:p w14:paraId="14B2ED5E" w14:textId="77777777" w:rsidR="00451DDD" w:rsidRPr="005462BA" w:rsidRDefault="00451DDD" w:rsidP="00451DDD">
            <w:pPr>
              <w:jc w:val="center"/>
              <w:rPr>
                <w:rFonts w:ascii="Times New Roman" w:hAnsi="Times New Roman"/>
                <w:noProof/>
              </w:rPr>
            </w:pPr>
            <w:r w:rsidRPr="005462BA">
              <w:rPr>
                <w:rFonts w:ascii="Times New Roman" w:hAnsi="Times New Roman"/>
                <w:noProof/>
              </w:rPr>
              <w:t>71.20</w:t>
            </w:r>
          </w:p>
        </w:tc>
      </w:tr>
      <w:tr w:rsidR="00451DDD" w:rsidRPr="005462BA" w14:paraId="120C6E42" w14:textId="77777777" w:rsidTr="00325232">
        <w:trPr>
          <w:trHeight w:val="209"/>
          <w:jc w:val="center"/>
        </w:trPr>
        <w:tc>
          <w:tcPr>
            <w:tcW w:w="1998" w:type="pct"/>
            <w:tcBorders>
              <w:top w:val="nil"/>
              <w:left w:val="nil"/>
              <w:bottom w:val="nil"/>
              <w:right w:val="nil"/>
            </w:tcBorders>
            <w:shd w:val="clear" w:color="auto" w:fill="auto"/>
            <w:noWrap/>
            <w:hideMark/>
          </w:tcPr>
          <w:p w14:paraId="1AC07614"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BET</w:t>
            </w:r>
            <w:r w:rsidRPr="005462BA">
              <w:rPr>
                <w:rFonts w:ascii="Times New Roman" w:hAnsi="Times New Roman"/>
                <w:vertAlign w:val="superscript"/>
              </w:rPr>
              <w:t>c</w:t>
            </w:r>
          </w:p>
        </w:tc>
        <w:tc>
          <w:tcPr>
            <w:tcW w:w="811" w:type="pct"/>
            <w:tcBorders>
              <w:top w:val="nil"/>
              <w:left w:val="nil"/>
              <w:bottom w:val="nil"/>
              <w:right w:val="nil"/>
            </w:tcBorders>
            <w:shd w:val="clear" w:color="auto" w:fill="auto"/>
            <w:hideMark/>
          </w:tcPr>
          <w:p w14:paraId="647E971C" w14:textId="77777777" w:rsidR="00451DDD" w:rsidRPr="00A35EE1" w:rsidRDefault="00451DDD" w:rsidP="00451DDD">
            <w:pPr>
              <w:jc w:val="center"/>
              <w:rPr>
                <w:rFonts w:ascii="Times New Roman" w:hAnsi="Times New Roman"/>
                <w:noProof/>
              </w:rPr>
            </w:pPr>
            <w:r w:rsidRPr="00A35EE1">
              <w:rPr>
                <w:rFonts w:ascii="Times New Roman" w:hAnsi="Times New Roman"/>
              </w:rPr>
              <w:t>332.96</w:t>
            </w:r>
          </w:p>
        </w:tc>
        <w:tc>
          <w:tcPr>
            <w:tcW w:w="624" w:type="pct"/>
            <w:tcBorders>
              <w:top w:val="nil"/>
              <w:left w:val="nil"/>
              <w:bottom w:val="nil"/>
              <w:right w:val="single" w:sz="6" w:space="0" w:color="auto"/>
            </w:tcBorders>
            <w:shd w:val="clear" w:color="auto" w:fill="auto"/>
            <w:hideMark/>
          </w:tcPr>
          <w:p w14:paraId="6777EFB3" w14:textId="77777777" w:rsidR="00451DDD" w:rsidRPr="00A35EE1" w:rsidRDefault="00451DDD" w:rsidP="00451DDD">
            <w:pPr>
              <w:jc w:val="center"/>
              <w:rPr>
                <w:rFonts w:ascii="Times New Roman" w:hAnsi="Times New Roman"/>
                <w:noProof/>
              </w:rPr>
            </w:pPr>
            <w:r w:rsidRPr="00A35EE1">
              <w:rPr>
                <w:rFonts w:ascii="Times New Roman" w:hAnsi="Times New Roman"/>
              </w:rPr>
              <w:t>389.90</w:t>
            </w:r>
          </w:p>
        </w:tc>
        <w:tc>
          <w:tcPr>
            <w:tcW w:w="625" w:type="pct"/>
            <w:tcBorders>
              <w:top w:val="nil"/>
              <w:left w:val="single" w:sz="6" w:space="0" w:color="auto"/>
              <w:bottom w:val="nil"/>
              <w:right w:val="nil"/>
            </w:tcBorders>
            <w:shd w:val="clear" w:color="auto" w:fill="auto"/>
            <w:hideMark/>
          </w:tcPr>
          <w:p w14:paraId="7F33A0C2" w14:textId="77777777" w:rsidR="00451DDD" w:rsidRPr="00A35EE1" w:rsidRDefault="00451DDD" w:rsidP="00451DDD">
            <w:pPr>
              <w:jc w:val="center"/>
              <w:rPr>
                <w:rFonts w:ascii="Times New Roman" w:hAnsi="Times New Roman"/>
                <w:noProof/>
              </w:rPr>
            </w:pPr>
            <w:r w:rsidRPr="00A35EE1">
              <w:rPr>
                <w:rFonts w:ascii="Times New Roman" w:hAnsi="Times New Roman"/>
              </w:rPr>
              <w:t>377.56</w:t>
            </w:r>
          </w:p>
        </w:tc>
        <w:tc>
          <w:tcPr>
            <w:tcW w:w="942" w:type="pct"/>
            <w:tcBorders>
              <w:top w:val="nil"/>
              <w:left w:val="nil"/>
              <w:bottom w:val="nil"/>
              <w:right w:val="nil"/>
            </w:tcBorders>
            <w:shd w:val="clear" w:color="auto" w:fill="auto"/>
            <w:hideMark/>
          </w:tcPr>
          <w:p w14:paraId="7AAB208B" w14:textId="77777777" w:rsidR="00451DDD" w:rsidRPr="005462BA" w:rsidRDefault="00451DDD" w:rsidP="00451DDD">
            <w:pPr>
              <w:jc w:val="center"/>
              <w:rPr>
                <w:rFonts w:ascii="Times New Roman" w:hAnsi="Times New Roman"/>
                <w:noProof/>
              </w:rPr>
            </w:pPr>
            <w:r w:rsidRPr="005462BA">
              <w:rPr>
                <w:rFonts w:ascii="Times New Roman" w:hAnsi="Times New Roman"/>
                <w:noProof/>
              </w:rPr>
              <w:t>350.88</w:t>
            </w:r>
          </w:p>
        </w:tc>
      </w:tr>
      <w:tr w:rsidR="00451DDD" w:rsidRPr="005462BA" w14:paraId="00B98FC9" w14:textId="77777777" w:rsidTr="00325232">
        <w:trPr>
          <w:trHeight w:val="209"/>
          <w:jc w:val="center"/>
        </w:trPr>
        <w:tc>
          <w:tcPr>
            <w:tcW w:w="1998" w:type="pct"/>
            <w:tcBorders>
              <w:top w:val="nil"/>
              <w:left w:val="nil"/>
              <w:bottom w:val="nil"/>
              <w:right w:val="nil"/>
            </w:tcBorders>
            <w:shd w:val="clear" w:color="auto" w:fill="auto"/>
            <w:noWrap/>
            <w:hideMark/>
          </w:tcPr>
          <w:p w14:paraId="01EE93E6" w14:textId="77777777" w:rsidR="00451DDD" w:rsidRPr="005462BA" w:rsidRDefault="00451DDD" w:rsidP="00451DDD">
            <w:pPr>
              <w:rPr>
                <w:rFonts w:ascii="Times New Roman" w:hAnsi="Times New Roman"/>
              </w:rPr>
            </w:pPr>
            <w:r w:rsidRPr="005462BA">
              <w:rPr>
                <w:rFonts w:ascii="Times New Roman" w:hAnsi="Times New Roman"/>
                <w:i/>
              </w:rPr>
              <w:t>Pore Volume Analysis (cm</w:t>
            </w:r>
            <w:r w:rsidRPr="005462BA">
              <w:rPr>
                <w:rFonts w:ascii="Times New Roman" w:hAnsi="Times New Roman"/>
                <w:i/>
                <w:vertAlign w:val="superscript"/>
              </w:rPr>
              <w:t>3</w:t>
            </w:r>
            <w:r w:rsidRPr="005462BA">
              <w:rPr>
                <w:rFonts w:ascii="Times New Roman" w:hAnsi="Times New Roman"/>
                <w:i/>
              </w:rPr>
              <w:t>/g)</w:t>
            </w:r>
          </w:p>
        </w:tc>
        <w:tc>
          <w:tcPr>
            <w:tcW w:w="811" w:type="pct"/>
            <w:tcBorders>
              <w:top w:val="single" w:sz="4" w:space="0" w:color="FFFFFF" w:themeColor="background1"/>
              <w:left w:val="nil"/>
              <w:bottom w:val="nil"/>
              <w:right w:val="nil"/>
            </w:tcBorders>
            <w:shd w:val="clear" w:color="auto" w:fill="auto"/>
          </w:tcPr>
          <w:p w14:paraId="38ACA1B1" w14:textId="77777777" w:rsidR="00451DDD" w:rsidRPr="00A35EE1" w:rsidRDefault="00451DDD" w:rsidP="00451DDD">
            <w:pPr>
              <w:jc w:val="center"/>
              <w:rPr>
                <w:rFonts w:ascii="Times New Roman" w:hAnsi="Times New Roman"/>
              </w:rPr>
            </w:pPr>
          </w:p>
        </w:tc>
        <w:tc>
          <w:tcPr>
            <w:tcW w:w="624" w:type="pct"/>
            <w:tcBorders>
              <w:top w:val="single" w:sz="4" w:space="0" w:color="FFFFFF" w:themeColor="background1"/>
              <w:left w:val="nil"/>
              <w:bottom w:val="nil"/>
              <w:right w:val="single" w:sz="6" w:space="0" w:color="auto"/>
            </w:tcBorders>
            <w:shd w:val="clear" w:color="auto" w:fill="auto"/>
          </w:tcPr>
          <w:p w14:paraId="51C3D38D" w14:textId="77777777" w:rsidR="00451DDD" w:rsidRPr="00A35EE1" w:rsidRDefault="00451DDD" w:rsidP="00451DDD">
            <w:pPr>
              <w:jc w:val="center"/>
              <w:rPr>
                <w:rFonts w:ascii="Times New Roman" w:hAnsi="Times New Roman"/>
                <w:noProof/>
              </w:rPr>
            </w:pPr>
          </w:p>
        </w:tc>
        <w:tc>
          <w:tcPr>
            <w:tcW w:w="625" w:type="pct"/>
            <w:tcBorders>
              <w:top w:val="nil"/>
              <w:left w:val="single" w:sz="6" w:space="0" w:color="auto"/>
              <w:bottom w:val="nil"/>
              <w:right w:val="nil"/>
            </w:tcBorders>
            <w:shd w:val="clear" w:color="auto" w:fill="auto"/>
          </w:tcPr>
          <w:p w14:paraId="6097A74E" w14:textId="77777777" w:rsidR="00451DDD" w:rsidRPr="00A35EE1" w:rsidRDefault="00451DDD" w:rsidP="00451DDD">
            <w:pPr>
              <w:jc w:val="center"/>
              <w:rPr>
                <w:rFonts w:ascii="Times New Roman" w:hAnsi="Times New Roman"/>
                <w:noProof/>
              </w:rPr>
            </w:pPr>
          </w:p>
        </w:tc>
        <w:tc>
          <w:tcPr>
            <w:tcW w:w="942" w:type="pct"/>
            <w:tcBorders>
              <w:top w:val="nil"/>
              <w:left w:val="nil"/>
              <w:bottom w:val="nil"/>
              <w:right w:val="nil"/>
            </w:tcBorders>
            <w:shd w:val="clear" w:color="auto" w:fill="auto"/>
          </w:tcPr>
          <w:p w14:paraId="34FA486F" w14:textId="77777777" w:rsidR="00451DDD" w:rsidRPr="005462BA" w:rsidRDefault="00451DDD" w:rsidP="00451DDD">
            <w:pPr>
              <w:jc w:val="center"/>
              <w:rPr>
                <w:rFonts w:ascii="Times New Roman" w:hAnsi="Times New Roman"/>
                <w:noProof/>
              </w:rPr>
            </w:pPr>
          </w:p>
        </w:tc>
      </w:tr>
      <w:tr w:rsidR="00451DDD" w:rsidRPr="005462BA" w14:paraId="07B7F55D" w14:textId="77777777" w:rsidTr="00325232">
        <w:trPr>
          <w:trHeight w:val="209"/>
          <w:jc w:val="center"/>
        </w:trPr>
        <w:tc>
          <w:tcPr>
            <w:tcW w:w="1998" w:type="pct"/>
            <w:tcBorders>
              <w:top w:val="nil"/>
              <w:left w:val="nil"/>
              <w:bottom w:val="nil"/>
              <w:right w:val="nil"/>
            </w:tcBorders>
            <w:shd w:val="clear" w:color="auto" w:fill="auto"/>
            <w:noWrap/>
            <w:hideMark/>
          </w:tcPr>
          <w:p w14:paraId="69CDD41B" w14:textId="77777777" w:rsidR="00451DDD" w:rsidRPr="005462BA" w:rsidRDefault="00451DDD" w:rsidP="00451DDD">
            <w:pPr>
              <w:rPr>
                <w:rFonts w:ascii="Times New Roman" w:hAnsi="Times New Roman"/>
              </w:rPr>
            </w:pPr>
            <w:r w:rsidRPr="005462BA">
              <w:rPr>
                <w:rFonts w:ascii="Times New Roman" w:hAnsi="Times New Roman"/>
              </w:rPr>
              <w:t xml:space="preserve">     V</w:t>
            </w:r>
            <w:r w:rsidRPr="005462BA">
              <w:rPr>
                <w:rFonts w:ascii="Times New Roman" w:hAnsi="Times New Roman"/>
                <w:vertAlign w:val="subscript"/>
              </w:rPr>
              <w:t>mic</w:t>
            </w:r>
            <w:r w:rsidRPr="005462BA">
              <w:rPr>
                <w:rFonts w:ascii="Times New Roman" w:hAnsi="Times New Roman"/>
                <w:vertAlign w:val="superscript"/>
              </w:rPr>
              <w:t>d</w:t>
            </w:r>
          </w:p>
        </w:tc>
        <w:tc>
          <w:tcPr>
            <w:tcW w:w="811" w:type="pct"/>
            <w:tcBorders>
              <w:top w:val="nil"/>
              <w:left w:val="nil"/>
              <w:bottom w:val="nil"/>
              <w:right w:val="nil"/>
            </w:tcBorders>
            <w:shd w:val="clear" w:color="auto" w:fill="auto"/>
            <w:hideMark/>
          </w:tcPr>
          <w:p w14:paraId="184EF198" w14:textId="77777777" w:rsidR="00451DDD" w:rsidRPr="00A35EE1" w:rsidRDefault="00451DDD" w:rsidP="00451DDD">
            <w:pPr>
              <w:jc w:val="center"/>
              <w:rPr>
                <w:rFonts w:ascii="Times New Roman" w:hAnsi="Times New Roman"/>
                <w:noProof/>
              </w:rPr>
            </w:pPr>
            <w:r w:rsidRPr="00A35EE1">
              <w:rPr>
                <w:rFonts w:ascii="Times New Roman" w:hAnsi="Times New Roman"/>
                <w:noProof/>
              </w:rPr>
              <w:t>0.126</w:t>
            </w:r>
          </w:p>
        </w:tc>
        <w:tc>
          <w:tcPr>
            <w:tcW w:w="624" w:type="pct"/>
            <w:tcBorders>
              <w:top w:val="nil"/>
              <w:left w:val="nil"/>
              <w:bottom w:val="nil"/>
              <w:right w:val="single" w:sz="6" w:space="0" w:color="auto"/>
            </w:tcBorders>
            <w:shd w:val="clear" w:color="auto" w:fill="auto"/>
            <w:hideMark/>
          </w:tcPr>
          <w:p w14:paraId="279714BC" w14:textId="77777777" w:rsidR="00451DDD" w:rsidRPr="00A35EE1" w:rsidRDefault="00451DDD" w:rsidP="00451DDD">
            <w:pPr>
              <w:jc w:val="center"/>
              <w:rPr>
                <w:rFonts w:ascii="Times New Roman" w:hAnsi="Times New Roman"/>
                <w:noProof/>
              </w:rPr>
            </w:pPr>
            <w:r w:rsidRPr="00A35EE1">
              <w:rPr>
                <w:rFonts w:ascii="Times New Roman" w:hAnsi="Times New Roman"/>
                <w:noProof/>
              </w:rPr>
              <w:t>0.151</w:t>
            </w:r>
          </w:p>
        </w:tc>
        <w:tc>
          <w:tcPr>
            <w:tcW w:w="625" w:type="pct"/>
            <w:tcBorders>
              <w:top w:val="nil"/>
              <w:left w:val="single" w:sz="6" w:space="0" w:color="auto"/>
              <w:bottom w:val="nil"/>
              <w:right w:val="nil"/>
            </w:tcBorders>
            <w:shd w:val="clear" w:color="auto" w:fill="auto"/>
            <w:hideMark/>
          </w:tcPr>
          <w:p w14:paraId="6A0332D5" w14:textId="77777777" w:rsidR="00451DDD" w:rsidRPr="00A35EE1" w:rsidRDefault="00451DDD" w:rsidP="00451DDD">
            <w:pPr>
              <w:jc w:val="center"/>
              <w:rPr>
                <w:rFonts w:ascii="Times New Roman" w:hAnsi="Times New Roman"/>
              </w:rPr>
            </w:pPr>
            <w:r w:rsidRPr="00A35EE1">
              <w:rPr>
                <w:rFonts w:ascii="Times New Roman" w:hAnsi="Times New Roman"/>
              </w:rPr>
              <w:t xml:space="preserve">0.127   </w:t>
            </w:r>
          </w:p>
        </w:tc>
        <w:tc>
          <w:tcPr>
            <w:tcW w:w="942" w:type="pct"/>
            <w:tcBorders>
              <w:top w:val="nil"/>
              <w:left w:val="nil"/>
              <w:bottom w:val="nil"/>
              <w:right w:val="nil"/>
            </w:tcBorders>
            <w:shd w:val="clear" w:color="auto" w:fill="auto"/>
            <w:hideMark/>
          </w:tcPr>
          <w:p w14:paraId="17C1FA9C" w14:textId="77777777" w:rsidR="00451DDD" w:rsidRPr="005462BA" w:rsidRDefault="00451DDD" w:rsidP="00451DDD">
            <w:pPr>
              <w:jc w:val="center"/>
              <w:rPr>
                <w:rFonts w:ascii="Times New Roman" w:hAnsi="Times New Roman"/>
                <w:noProof/>
              </w:rPr>
            </w:pPr>
            <w:r w:rsidRPr="005462BA">
              <w:rPr>
                <w:rFonts w:ascii="Times New Roman" w:hAnsi="Times New Roman"/>
                <w:noProof/>
              </w:rPr>
              <w:t xml:space="preserve">0.131    </w:t>
            </w:r>
          </w:p>
        </w:tc>
      </w:tr>
      <w:tr w:rsidR="00451DDD" w:rsidRPr="005462BA" w14:paraId="4AF9C150" w14:textId="77777777" w:rsidTr="00325232">
        <w:trPr>
          <w:trHeight w:val="209"/>
          <w:jc w:val="center"/>
        </w:trPr>
        <w:tc>
          <w:tcPr>
            <w:tcW w:w="1998" w:type="pct"/>
            <w:tcBorders>
              <w:top w:val="nil"/>
              <w:left w:val="nil"/>
              <w:bottom w:val="nil"/>
              <w:right w:val="nil"/>
            </w:tcBorders>
            <w:shd w:val="clear" w:color="auto" w:fill="auto"/>
            <w:noWrap/>
            <w:hideMark/>
          </w:tcPr>
          <w:p w14:paraId="374C9739" w14:textId="77777777" w:rsidR="00451DDD" w:rsidRPr="005462BA" w:rsidRDefault="00451DDD" w:rsidP="00451DDD">
            <w:pPr>
              <w:rPr>
                <w:rFonts w:ascii="Times New Roman" w:hAnsi="Times New Roman"/>
              </w:rPr>
            </w:pPr>
            <w:r w:rsidRPr="005462BA">
              <w:rPr>
                <w:rFonts w:ascii="Times New Roman" w:hAnsi="Times New Roman"/>
              </w:rPr>
              <w:t xml:space="preserve">     V</w:t>
            </w:r>
            <w:r w:rsidRPr="005462BA">
              <w:rPr>
                <w:rFonts w:ascii="Times New Roman" w:hAnsi="Times New Roman"/>
                <w:vertAlign w:val="subscript"/>
              </w:rPr>
              <w:t>t</w:t>
            </w:r>
            <w:r w:rsidRPr="005462BA">
              <w:rPr>
                <w:rFonts w:ascii="Times New Roman" w:hAnsi="Times New Roman"/>
                <w:vertAlign w:val="superscript"/>
              </w:rPr>
              <w:t>e</w:t>
            </w:r>
          </w:p>
        </w:tc>
        <w:tc>
          <w:tcPr>
            <w:tcW w:w="811" w:type="pct"/>
            <w:tcBorders>
              <w:top w:val="nil"/>
              <w:left w:val="nil"/>
              <w:bottom w:val="nil"/>
              <w:right w:val="nil"/>
            </w:tcBorders>
            <w:shd w:val="clear" w:color="auto" w:fill="auto"/>
            <w:hideMark/>
          </w:tcPr>
          <w:p w14:paraId="10524685" w14:textId="77777777" w:rsidR="00451DDD" w:rsidRPr="00A35EE1" w:rsidRDefault="00451DDD" w:rsidP="00451DDD">
            <w:pPr>
              <w:jc w:val="center"/>
              <w:rPr>
                <w:rFonts w:ascii="Times New Roman" w:hAnsi="Times New Roman"/>
                <w:noProof/>
              </w:rPr>
            </w:pPr>
            <w:r w:rsidRPr="00A35EE1">
              <w:rPr>
                <w:rFonts w:ascii="Times New Roman" w:hAnsi="Times New Roman"/>
                <w:noProof/>
              </w:rPr>
              <w:t>0.189</w:t>
            </w:r>
          </w:p>
        </w:tc>
        <w:tc>
          <w:tcPr>
            <w:tcW w:w="624" w:type="pct"/>
            <w:tcBorders>
              <w:top w:val="nil"/>
              <w:left w:val="nil"/>
              <w:bottom w:val="nil"/>
              <w:right w:val="single" w:sz="6" w:space="0" w:color="auto"/>
            </w:tcBorders>
            <w:shd w:val="clear" w:color="auto" w:fill="auto"/>
            <w:hideMark/>
          </w:tcPr>
          <w:p w14:paraId="3F680381" w14:textId="77777777" w:rsidR="00451DDD" w:rsidRPr="00A35EE1" w:rsidRDefault="00451DDD" w:rsidP="00451DDD">
            <w:pPr>
              <w:jc w:val="center"/>
              <w:rPr>
                <w:rFonts w:ascii="Times New Roman" w:hAnsi="Times New Roman"/>
                <w:noProof/>
              </w:rPr>
            </w:pPr>
            <w:r w:rsidRPr="00A35EE1">
              <w:rPr>
                <w:rFonts w:ascii="Times New Roman" w:hAnsi="Times New Roman"/>
                <w:noProof/>
              </w:rPr>
              <w:t>0.216</w:t>
            </w:r>
          </w:p>
        </w:tc>
        <w:tc>
          <w:tcPr>
            <w:tcW w:w="625" w:type="pct"/>
            <w:tcBorders>
              <w:top w:val="nil"/>
              <w:left w:val="single" w:sz="6" w:space="0" w:color="auto"/>
              <w:bottom w:val="nil"/>
              <w:right w:val="nil"/>
            </w:tcBorders>
            <w:shd w:val="clear" w:color="auto" w:fill="auto"/>
            <w:hideMark/>
          </w:tcPr>
          <w:p w14:paraId="145B45A1" w14:textId="77777777" w:rsidR="00451DDD" w:rsidRPr="00A35EE1" w:rsidRDefault="00451DDD" w:rsidP="00451DDD">
            <w:pPr>
              <w:jc w:val="center"/>
              <w:rPr>
                <w:rFonts w:ascii="Times New Roman" w:hAnsi="Times New Roman"/>
                <w:color w:val="auto"/>
              </w:rPr>
            </w:pPr>
            <w:r w:rsidRPr="00A35EE1">
              <w:rPr>
                <w:rFonts w:ascii="Times New Roman" w:hAnsi="Times New Roman"/>
                <w:noProof/>
                <w:color w:val="auto"/>
              </w:rPr>
              <w:t xml:space="preserve">0.173    </w:t>
            </w:r>
          </w:p>
        </w:tc>
        <w:tc>
          <w:tcPr>
            <w:tcW w:w="942" w:type="pct"/>
            <w:tcBorders>
              <w:top w:val="nil"/>
              <w:left w:val="nil"/>
              <w:bottom w:val="nil"/>
              <w:right w:val="nil"/>
            </w:tcBorders>
            <w:shd w:val="clear" w:color="auto" w:fill="auto"/>
            <w:hideMark/>
          </w:tcPr>
          <w:p w14:paraId="0C8AFC32" w14:textId="77777777" w:rsidR="00451DDD" w:rsidRPr="005462BA" w:rsidRDefault="00451DDD" w:rsidP="00451DDD">
            <w:pPr>
              <w:jc w:val="center"/>
              <w:rPr>
                <w:rFonts w:ascii="Times New Roman" w:hAnsi="Times New Roman"/>
                <w:noProof/>
                <w:color w:val="auto"/>
              </w:rPr>
            </w:pPr>
            <w:r w:rsidRPr="005462BA">
              <w:rPr>
                <w:rFonts w:ascii="Times New Roman" w:hAnsi="Times New Roman"/>
                <w:noProof/>
                <w:color w:val="auto"/>
              </w:rPr>
              <w:t xml:space="preserve">0.186   </w:t>
            </w:r>
          </w:p>
        </w:tc>
      </w:tr>
      <w:tr w:rsidR="00451DDD" w:rsidRPr="005462BA" w14:paraId="08FD69BE" w14:textId="77777777" w:rsidTr="00325232">
        <w:trPr>
          <w:trHeight w:val="209"/>
          <w:jc w:val="center"/>
        </w:trPr>
        <w:tc>
          <w:tcPr>
            <w:tcW w:w="1998" w:type="pct"/>
            <w:tcBorders>
              <w:top w:val="single" w:sz="6" w:space="0" w:color="auto"/>
              <w:left w:val="nil"/>
              <w:bottom w:val="nil"/>
              <w:right w:val="nil"/>
            </w:tcBorders>
            <w:shd w:val="clear" w:color="auto" w:fill="auto"/>
            <w:noWrap/>
          </w:tcPr>
          <w:p w14:paraId="6A79E7E9" w14:textId="77777777" w:rsidR="00451DDD" w:rsidRPr="005462BA" w:rsidRDefault="00451DDD" w:rsidP="00451DDD">
            <w:pPr>
              <w:rPr>
                <w:rFonts w:ascii="Times New Roman" w:hAnsi="Times New Roman"/>
                <w:b/>
              </w:rPr>
            </w:pPr>
          </w:p>
        </w:tc>
        <w:tc>
          <w:tcPr>
            <w:tcW w:w="3002" w:type="pct"/>
            <w:gridSpan w:val="4"/>
            <w:tcBorders>
              <w:top w:val="single" w:sz="6" w:space="0" w:color="auto"/>
              <w:left w:val="nil"/>
              <w:bottom w:val="nil"/>
              <w:right w:val="nil"/>
            </w:tcBorders>
            <w:shd w:val="clear" w:color="auto" w:fill="auto"/>
          </w:tcPr>
          <w:p w14:paraId="61C2CB48" w14:textId="77777777" w:rsidR="00451DDD" w:rsidRPr="00A35EE1" w:rsidRDefault="00451DDD" w:rsidP="00451DDD">
            <w:pPr>
              <w:jc w:val="center"/>
              <w:rPr>
                <w:rFonts w:ascii="Times New Roman" w:hAnsi="Times New Roman"/>
                <w:noProof/>
              </w:rPr>
            </w:pPr>
            <w:r w:rsidRPr="00A35EE1">
              <w:rPr>
                <w:rFonts w:ascii="Times New Roman" w:hAnsi="Times New Roman"/>
              </w:rPr>
              <w:t>Rubberwood char</w:t>
            </w:r>
          </w:p>
        </w:tc>
      </w:tr>
      <w:tr w:rsidR="00451DDD" w:rsidRPr="005462BA" w14:paraId="5813C140" w14:textId="77777777" w:rsidTr="00325232">
        <w:trPr>
          <w:trHeight w:val="209"/>
          <w:jc w:val="center"/>
        </w:trPr>
        <w:tc>
          <w:tcPr>
            <w:tcW w:w="1998" w:type="pct"/>
            <w:tcBorders>
              <w:top w:val="nil"/>
              <w:left w:val="nil"/>
              <w:bottom w:val="nil"/>
              <w:right w:val="nil"/>
            </w:tcBorders>
            <w:shd w:val="clear" w:color="auto" w:fill="auto"/>
            <w:noWrap/>
            <w:hideMark/>
          </w:tcPr>
          <w:p w14:paraId="7CCE56AA" w14:textId="77777777" w:rsidR="00451DDD" w:rsidRPr="005462BA" w:rsidRDefault="00451DDD" w:rsidP="00451DDD">
            <w:pPr>
              <w:rPr>
                <w:rFonts w:ascii="Times New Roman" w:hAnsi="Times New Roman"/>
              </w:rPr>
            </w:pPr>
            <w:r w:rsidRPr="005462BA">
              <w:rPr>
                <w:rFonts w:ascii="Times New Roman" w:hAnsi="Times New Roman"/>
                <w:i/>
              </w:rPr>
              <w:t>Surface Area Analysis (m</w:t>
            </w:r>
            <w:r w:rsidRPr="005462BA">
              <w:rPr>
                <w:rFonts w:ascii="Times New Roman" w:hAnsi="Times New Roman"/>
                <w:i/>
                <w:vertAlign w:val="superscript"/>
              </w:rPr>
              <w:t>2</w:t>
            </w:r>
            <w:r w:rsidRPr="005462BA">
              <w:rPr>
                <w:rFonts w:ascii="Times New Roman" w:hAnsi="Times New Roman"/>
                <w:i/>
              </w:rPr>
              <w:t>/g)</w:t>
            </w:r>
          </w:p>
        </w:tc>
        <w:tc>
          <w:tcPr>
            <w:tcW w:w="811" w:type="pct"/>
            <w:tcBorders>
              <w:top w:val="single" w:sz="6" w:space="0" w:color="auto"/>
              <w:left w:val="nil"/>
              <w:bottom w:val="nil"/>
              <w:right w:val="nil"/>
            </w:tcBorders>
            <w:shd w:val="clear" w:color="auto" w:fill="auto"/>
          </w:tcPr>
          <w:p w14:paraId="12DFC440" w14:textId="77777777" w:rsidR="00451DDD" w:rsidRPr="005462BA" w:rsidRDefault="00451DDD" w:rsidP="00451DDD">
            <w:pPr>
              <w:jc w:val="center"/>
              <w:rPr>
                <w:rFonts w:ascii="Times New Roman" w:hAnsi="Times New Roman"/>
              </w:rPr>
            </w:pPr>
          </w:p>
        </w:tc>
        <w:tc>
          <w:tcPr>
            <w:tcW w:w="624" w:type="pct"/>
            <w:tcBorders>
              <w:top w:val="single" w:sz="6" w:space="0" w:color="auto"/>
              <w:left w:val="nil"/>
              <w:bottom w:val="nil"/>
              <w:right w:val="single" w:sz="6" w:space="0" w:color="auto"/>
            </w:tcBorders>
            <w:shd w:val="clear" w:color="auto" w:fill="auto"/>
          </w:tcPr>
          <w:p w14:paraId="2D7894E8" w14:textId="77777777" w:rsidR="00451DDD" w:rsidRPr="005462BA" w:rsidRDefault="00451DDD" w:rsidP="00451DDD">
            <w:pPr>
              <w:jc w:val="center"/>
              <w:rPr>
                <w:rFonts w:ascii="Times New Roman" w:hAnsi="Times New Roman"/>
                <w:noProof/>
              </w:rPr>
            </w:pPr>
          </w:p>
        </w:tc>
        <w:tc>
          <w:tcPr>
            <w:tcW w:w="625" w:type="pct"/>
            <w:tcBorders>
              <w:top w:val="single" w:sz="6" w:space="0" w:color="auto"/>
              <w:left w:val="single" w:sz="6" w:space="0" w:color="auto"/>
              <w:bottom w:val="nil"/>
              <w:right w:val="nil"/>
            </w:tcBorders>
            <w:shd w:val="clear" w:color="auto" w:fill="auto"/>
          </w:tcPr>
          <w:p w14:paraId="05F550F7" w14:textId="77777777" w:rsidR="00451DDD" w:rsidRPr="005462BA" w:rsidRDefault="00451DDD" w:rsidP="00451DDD">
            <w:pPr>
              <w:jc w:val="center"/>
              <w:rPr>
                <w:rFonts w:ascii="Times New Roman" w:hAnsi="Times New Roman"/>
                <w:noProof/>
              </w:rPr>
            </w:pPr>
          </w:p>
        </w:tc>
        <w:tc>
          <w:tcPr>
            <w:tcW w:w="942" w:type="pct"/>
            <w:tcBorders>
              <w:top w:val="single" w:sz="6" w:space="0" w:color="auto"/>
              <w:left w:val="nil"/>
              <w:bottom w:val="nil"/>
              <w:right w:val="nil"/>
            </w:tcBorders>
            <w:shd w:val="clear" w:color="auto" w:fill="auto"/>
          </w:tcPr>
          <w:p w14:paraId="2F2FCE8D" w14:textId="77777777" w:rsidR="00451DDD" w:rsidRPr="005462BA" w:rsidRDefault="00451DDD" w:rsidP="00451DDD">
            <w:pPr>
              <w:jc w:val="center"/>
              <w:rPr>
                <w:rFonts w:ascii="Times New Roman" w:hAnsi="Times New Roman"/>
                <w:noProof/>
              </w:rPr>
            </w:pPr>
          </w:p>
        </w:tc>
      </w:tr>
      <w:tr w:rsidR="00451DDD" w:rsidRPr="005462BA" w14:paraId="4AD51238" w14:textId="77777777" w:rsidTr="00325232">
        <w:trPr>
          <w:trHeight w:val="209"/>
          <w:jc w:val="center"/>
        </w:trPr>
        <w:tc>
          <w:tcPr>
            <w:tcW w:w="1998" w:type="pct"/>
            <w:tcBorders>
              <w:top w:val="nil"/>
              <w:left w:val="nil"/>
              <w:bottom w:val="nil"/>
              <w:right w:val="nil"/>
            </w:tcBorders>
            <w:shd w:val="clear" w:color="auto" w:fill="auto"/>
            <w:noWrap/>
            <w:hideMark/>
          </w:tcPr>
          <w:p w14:paraId="08E99FC7"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mic</w:t>
            </w:r>
            <w:r w:rsidRPr="005462BA">
              <w:rPr>
                <w:rFonts w:ascii="Times New Roman" w:hAnsi="Times New Roman"/>
                <w:vertAlign w:val="superscript"/>
              </w:rPr>
              <w:t>a</w:t>
            </w:r>
          </w:p>
        </w:tc>
        <w:tc>
          <w:tcPr>
            <w:tcW w:w="811" w:type="pct"/>
            <w:tcBorders>
              <w:top w:val="nil"/>
              <w:left w:val="nil"/>
              <w:bottom w:val="nil"/>
              <w:right w:val="nil"/>
            </w:tcBorders>
            <w:shd w:val="clear" w:color="auto" w:fill="auto"/>
            <w:hideMark/>
          </w:tcPr>
          <w:p w14:paraId="05A33B83" w14:textId="77777777" w:rsidR="00451DDD" w:rsidRPr="005462BA" w:rsidRDefault="00451DDD" w:rsidP="00451DDD">
            <w:pPr>
              <w:jc w:val="center"/>
              <w:rPr>
                <w:rFonts w:ascii="Times New Roman" w:hAnsi="Times New Roman"/>
                <w:noProof/>
              </w:rPr>
            </w:pPr>
            <w:r w:rsidRPr="005462BA">
              <w:rPr>
                <w:rFonts w:ascii="Times New Roman" w:hAnsi="Times New Roman"/>
                <w:noProof/>
              </w:rPr>
              <w:t>112.58</w:t>
            </w:r>
          </w:p>
        </w:tc>
        <w:tc>
          <w:tcPr>
            <w:tcW w:w="624" w:type="pct"/>
            <w:tcBorders>
              <w:top w:val="nil"/>
              <w:left w:val="nil"/>
              <w:bottom w:val="nil"/>
              <w:right w:val="single" w:sz="6" w:space="0" w:color="auto"/>
            </w:tcBorders>
            <w:shd w:val="clear" w:color="auto" w:fill="auto"/>
            <w:hideMark/>
          </w:tcPr>
          <w:p w14:paraId="622EB621" w14:textId="77777777" w:rsidR="00451DDD" w:rsidRPr="005462BA" w:rsidRDefault="00451DDD" w:rsidP="00451DDD">
            <w:pPr>
              <w:jc w:val="center"/>
              <w:rPr>
                <w:rFonts w:ascii="Times New Roman" w:hAnsi="Times New Roman"/>
                <w:noProof/>
              </w:rPr>
            </w:pPr>
            <w:r w:rsidRPr="005462BA">
              <w:rPr>
                <w:rFonts w:ascii="Times New Roman" w:hAnsi="Times New Roman"/>
                <w:noProof/>
              </w:rPr>
              <w:t>362.38</w:t>
            </w:r>
          </w:p>
        </w:tc>
        <w:tc>
          <w:tcPr>
            <w:tcW w:w="625" w:type="pct"/>
            <w:tcBorders>
              <w:top w:val="nil"/>
              <w:left w:val="single" w:sz="6" w:space="0" w:color="auto"/>
              <w:bottom w:val="nil"/>
              <w:right w:val="nil"/>
            </w:tcBorders>
            <w:shd w:val="clear" w:color="auto" w:fill="auto"/>
            <w:hideMark/>
          </w:tcPr>
          <w:p w14:paraId="350DE9E7" w14:textId="77777777" w:rsidR="00451DDD" w:rsidRPr="005462BA" w:rsidRDefault="00451DDD" w:rsidP="00451DDD">
            <w:pPr>
              <w:jc w:val="center"/>
              <w:rPr>
                <w:rFonts w:ascii="Times New Roman" w:hAnsi="Times New Roman"/>
                <w:noProof/>
              </w:rPr>
            </w:pPr>
            <w:r w:rsidRPr="005462BA">
              <w:rPr>
                <w:rFonts w:ascii="Times New Roman" w:hAnsi="Times New Roman"/>
                <w:noProof/>
              </w:rPr>
              <w:t>184.33</w:t>
            </w:r>
          </w:p>
        </w:tc>
        <w:tc>
          <w:tcPr>
            <w:tcW w:w="942" w:type="pct"/>
            <w:tcBorders>
              <w:top w:val="nil"/>
              <w:left w:val="nil"/>
              <w:bottom w:val="nil"/>
              <w:right w:val="nil"/>
            </w:tcBorders>
            <w:shd w:val="clear" w:color="auto" w:fill="auto"/>
            <w:hideMark/>
          </w:tcPr>
          <w:p w14:paraId="71D31B8E" w14:textId="77777777" w:rsidR="00451DDD" w:rsidRPr="005462BA" w:rsidRDefault="00451DDD" w:rsidP="00451DDD">
            <w:pPr>
              <w:jc w:val="center"/>
              <w:rPr>
                <w:rFonts w:ascii="Times New Roman" w:hAnsi="Times New Roman"/>
                <w:noProof/>
              </w:rPr>
            </w:pPr>
            <w:r w:rsidRPr="005462BA">
              <w:rPr>
                <w:rFonts w:ascii="Times New Roman" w:hAnsi="Times New Roman"/>
                <w:noProof/>
              </w:rPr>
              <w:t>122.96</w:t>
            </w:r>
          </w:p>
        </w:tc>
      </w:tr>
      <w:tr w:rsidR="00451DDD" w:rsidRPr="005462BA" w14:paraId="2F8BBEC5" w14:textId="77777777" w:rsidTr="00325232">
        <w:trPr>
          <w:trHeight w:val="209"/>
          <w:jc w:val="center"/>
        </w:trPr>
        <w:tc>
          <w:tcPr>
            <w:tcW w:w="1998" w:type="pct"/>
            <w:tcBorders>
              <w:top w:val="nil"/>
              <w:left w:val="nil"/>
              <w:bottom w:val="nil"/>
              <w:right w:val="nil"/>
            </w:tcBorders>
            <w:shd w:val="clear" w:color="auto" w:fill="auto"/>
            <w:noWrap/>
            <w:hideMark/>
          </w:tcPr>
          <w:p w14:paraId="6B28BD17"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meso</w:t>
            </w:r>
            <w:r w:rsidRPr="005462BA">
              <w:rPr>
                <w:rFonts w:ascii="Times New Roman" w:hAnsi="Times New Roman"/>
                <w:vertAlign w:val="superscript"/>
              </w:rPr>
              <w:t>b</w:t>
            </w:r>
          </w:p>
        </w:tc>
        <w:tc>
          <w:tcPr>
            <w:tcW w:w="811" w:type="pct"/>
            <w:tcBorders>
              <w:top w:val="nil"/>
              <w:left w:val="nil"/>
              <w:bottom w:val="nil"/>
              <w:right w:val="nil"/>
            </w:tcBorders>
            <w:shd w:val="clear" w:color="auto" w:fill="auto"/>
            <w:hideMark/>
          </w:tcPr>
          <w:p w14:paraId="14EB17E4" w14:textId="77777777" w:rsidR="00451DDD" w:rsidRPr="005462BA" w:rsidRDefault="00451DDD" w:rsidP="00451DDD">
            <w:pPr>
              <w:jc w:val="center"/>
              <w:rPr>
                <w:rFonts w:ascii="Times New Roman" w:hAnsi="Times New Roman"/>
                <w:noProof/>
              </w:rPr>
            </w:pPr>
            <w:r w:rsidRPr="005462BA">
              <w:rPr>
                <w:rFonts w:ascii="Times New Roman" w:hAnsi="Times New Roman"/>
                <w:noProof/>
              </w:rPr>
              <w:t>146.78</w:t>
            </w:r>
          </w:p>
        </w:tc>
        <w:tc>
          <w:tcPr>
            <w:tcW w:w="624" w:type="pct"/>
            <w:tcBorders>
              <w:top w:val="nil"/>
              <w:left w:val="nil"/>
              <w:bottom w:val="nil"/>
              <w:right w:val="single" w:sz="6" w:space="0" w:color="auto"/>
            </w:tcBorders>
            <w:shd w:val="clear" w:color="auto" w:fill="auto"/>
            <w:hideMark/>
          </w:tcPr>
          <w:p w14:paraId="1A00351C" w14:textId="77777777" w:rsidR="00451DDD" w:rsidRPr="005462BA" w:rsidRDefault="00451DDD" w:rsidP="00451DDD">
            <w:pPr>
              <w:jc w:val="center"/>
              <w:rPr>
                <w:rFonts w:ascii="Times New Roman" w:hAnsi="Times New Roman"/>
                <w:noProof/>
              </w:rPr>
            </w:pPr>
            <w:r w:rsidRPr="005462BA">
              <w:rPr>
                <w:rFonts w:ascii="Times New Roman" w:hAnsi="Times New Roman"/>
                <w:noProof/>
              </w:rPr>
              <w:t>126.84</w:t>
            </w:r>
          </w:p>
        </w:tc>
        <w:tc>
          <w:tcPr>
            <w:tcW w:w="625" w:type="pct"/>
            <w:tcBorders>
              <w:top w:val="nil"/>
              <w:left w:val="single" w:sz="6" w:space="0" w:color="auto"/>
              <w:bottom w:val="nil"/>
              <w:right w:val="nil"/>
            </w:tcBorders>
            <w:shd w:val="clear" w:color="auto" w:fill="auto"/>
            <w:hideMark/>
          </w:tcPr>
          <w:p w14:paraId="15023E41" w14:textId="77777777" w:rsidR="00451DDD" w:rsidRPr="005462BA" w:rsidRDefault="00451DDD" w:rsidP="00451DDD">
            <w:pPr>
              <w:jc w:val="center"/>
              <w:rPr>
                <w:rFonts w:ascii="Times New Roman" w:hAnsi="Times New Roman"/>
                <w:noProof/>
              </w:rPr>
            </w:pPr>
            <w:r w:rsidRPr="005462BA">
              <w:rPr>
                <w:rFonts w:ascii="Times New Roman" w:hAnsi="Times New Roman"/>
                <w:noProof/>
              </w:rPr>
              <w:t>79.95</w:t>
            </w:r>
          </w:p>
        </w:tc>
        <w:tc>
          <w:tcPr>
            <w:tcW w:w="942" w:type="pct"/>
            <w:tcBorders>
              <w:top w:val="nil"/>
              <w:left w:val="nil"/>
              <w:bottom w:val="nil"/>
              <w:right w:val="nil"/>
            </w:tcBorders>
            <w:shd w:val="clear" w:color="auto" w:fill="auto"/>
            <w:hideMark/>
          </w:tcPr>
          <w:p w14:paraId="121AF73E" w14:textId="77777777" w:rsidR="00451DDD" w:rsidRPr="005462BA" w:rsidRDefault="00451DDD" w:rsidP="00451DDD">
            <w:pPr>
              <w:jc w:val="center"/>
              <w:rPr>
                <w:rFonts w:ascii="Times New Roman" w:hAnsi="Times New Roman"/>
                <w:noProof/>
              </w:rPr>
            </w:pPr>
            <w:r w:rsidRPr="005462BA">
              <w:rPr>
                <w:rFonts w:ascii="Times New Roman" w:hAnsi="Times New Roman"/>
                <w:noProof/>
              </w:rPr>
              <w:t>115.67</w:t>
            </w:r>
          </w:p>
        </w:tc>
      </w:tr>
      <w:tr w:rsidR="00451DDD" w:rsidRPr="005462BA" w14:paraId="7905E523" w14:textId="77777777" w:rsidTr="00325232">
        <w:trPr>
          <w:trHeight w:val="209"/>
          <w:jc w:val="center"/>
        </w:trPr>
        <w:tc>
          <w:tcPr>
            <w:tcW w:w="1998" w:type="pct"/>
            <w:tcBorders>
              <w:top w:val="nil"/>
              <w:left w:val="nil"/>
              <w:bottom w:val="nil"/>
              <w:right w:val="nil"/>
            </w:tcBorders>
            <w:shd w:val="clear" w:color="auto" w:fill="auto"/>
            <w:noWrap/>
            <w:hideMark/>
          </w:tcPr>
          <w:p w14:paraId="1F225CB7" w14:textId="77777777" w:rsidR="00451DDD" w:rsidRPr="005462BA" w:rsidRDefault="00451DDD" w:rsidP="00451DDD">
            <w:pPr>
              <w:rPr>
                <w:rFonts w:ascii="Times New Roman" w:hAnsi="Times New Roman"/>
              </w:rPr>
            </w:pPr>
            <w:r w:rsidRPr="005462BA">
              <w:rPr>
                <w:rFonts w:ascii="Times New Roman" w:hAnsi="Times New Roman"/>
              </w:rPr>
              <w:t xml:space="preserve">     S</w:t>
            </w:r>
            <w:r w:rsidRPr="005462BA">
              <w:rPr>
                <w:rFonts w:ascii="Times New Roman" w:hAnsi="Times New Roman"/>
                <w:vertAlign w:val="subscript"/>
              </w:rPr>
              <w:t>BET</w:t>
            </w:r>
            <w:r w:rsidRPr="005462BA">
              <w:rPr>
                <w:rFonts w:ascii="Times New Roman" w:hAnsi="Times New Roman"/>
                <w:vertAlign w:val="superscript"/>
              </w:rPr>
              <w:t>c</w:t>
            </w:r>
          </w:p>
        </w:tc>
        <w:tc>
          <w:tcPr>
            <w:tcW w:w="811" w:type="pct"/>
            <w:tcBorders>
              <w:top w:val="nil"/>
              <w:left w:val="nil"/>
              <w:bottom w:val="nil"/>
              <w:right w:val="nil"/>
            </w:tcBorders>
            <w:shd w:val="clear" w:color="auto" w:fill="auto"/>
            <w:hideMark/>
          </w:tcPr>
          <w:p w14:paraId="044BA775" w14:textId="77777777" w:rsidR="00451DDD" w:rsidRPr="005462BA" w:rsidRDefault="00451DDD" w:rsidP="00451DDD">
            <w:pPr>
              <w:jc w:val="center"/>
              <w:rPr>
                <w:rFonts w:ascii="Times New Roman" w:hAnsi="Times New Roman"/>
                <w:noProof/>
              </w:rPr>
            </w:pPr>
            <w:r w:rsidRPr="005462BA">
              <w:rPr>
                <w:rFonts w:ascii="Times New Roman" w:hAnsi="Times New Roman"/>
                <w:noProof/>
              </w:rPr>
              <w:t>259.37</w:t>
            </w:r>
          </w:p>
        </w:tc>
        <w:tc>
          <w:tcPr>
            <w:tcW w:w="624" w:type="pct"/>
            <w:tcBorders>
              <w:top w:val="nil"/>
              <w:left w:val="nil"/>
              <w:bottom w:val="nil"/>
              <w:right w:val="single" w:sz="6" w:space="0" w:color="auto"/>
            </w:tcBorders>
            <w:shd w:val="clear" w:color="auto" w:fill="auto"/>
            <w:hideMark/>
          </w:tcPr>
          <w:p w14:paraId="6563F836" w14:textId="77777777" w:rsidR="00451DDD" w:rsidRPr="005462BA" w:rsidRDefault="00451DDD" w:rsidP="00451DDD">
            <w:pPr>
              <w:jc w:val="center"/>
              <w:rPr>
                <w:rFonts w:ascii="Times New Roman" w:hAnsi="Times New Roman"/>
                <w:noProof/>
              </w:rPr>
            </w:pPr>
            <w:r w:rsidRPr="005462BA">
              <w:rPr>
                <w:rFonts w:ascii="Times New Roman" w:hAnsi="Times New Roman"/>
                <w:noProof/>
              </w:rPr>
              <w:t>489.22</w:t>
            </w:r>
          </w:p>
        </w:tc>
        <w:tc>
          <w:tcPr>
            <w:tcW w:w="625" w:type="pct"/>
            <w:tcBorders>
              <w:top w:val="nil"/>
              <w:left w:val="single" w:sz="6" w:space="0" w:color="auto"/>
              <w:bottom w:val="nil"/>
              <w:right w:val="nil"/>
            </w:tcBorders>
            <w:shd w:val="clear" w:color="auto" w:fill="auto"/>
            <w:hideMark/>
          </w:tcPr>
          <w:p w14:paraId="47361F1C" w14:textId="77777777" w:rsidR="00451DDD" w:rsidRPr="005462BA" w:rsidRDefault="00451DDD" w:rsidP="00451DDD">
            <w:pPr>
              <w:jc w:val="center"/>
              <w:rPr>
                <w:rFonts w:ascii="Times New Roman" w:hAnsi="Times New Roman"/>
                <w:noProof/>
                <w:color w:val="auto"/>
              </w:rPr>
            </w:pPr>
            <w:r w:rsidRPr="005462BA">
              <w:rPr>
                <w:rFonts w:ascii="Times New Roman" w:hAnsi="Times New Roman"/>
                <w:noProof/>
                <w:color w:val="auto"/>
              </w:rPr>
              <w:t>264.27</w:t>
            </w:r>
          </w:p>
        </w:tc>
        <w:tc>
          <w:tcPr>
            <w:tcW w:w="942" w:type="pct"/>
            <w:tcBorders>
              <w:top w:val="nil"/>
              <w:left w:val="nil"/>
              <w:bottom w:val="nil"/>
              <w:right w:val="nil"/>
            </w:tcBorders>
            <w:shd w:val="clear" w:color="auto" w:fill="auto"/>
            <w:hideMark/>
          </w:tcPr>
          <w:p w14:paraId="025459CE" w14:textId="77777777" w:rsidR="00451DDD" w:rsidRPr="005462BA" w:rsidRDefault="00451DDD" w:rsidP="00451DDD">
            <w:pPr>
              <w:jc w:val="center"/>
              <w:rPr>
                <w:rFonts w:ascii="Times New Roman" w:hAnsi="Times New Roman"/>
                <w:noProof/>
                <w:color w:val="auto"/>
              </w:rPr>
            </w:pPr>
            <w:r w:rsidRPr="005462BA">
              <w:rPr>
                <w:rFonts w:ascii="Times New Roman" w:hAnsi="Times New Roman"/>
                <w:noProof/>
                <w:color w:val="auto"/>
              </w:rPr>
              <w:t>238.63</w:t>
            </w:r>
          </w:p>
        </w:tc>
      </w:tr>
      <w:tr w:rsidR="00451DDD" w:rsidRPr="005462BA" w14:paraId="3ABC7110" w14:textId="77777777" w:rsidTr="00325232">
        <w:trPr>
          <w:trHeight w:val="209"/>
          <w:jc w:val="center"/>
        </w:trPr>
        <w:tc>
          <w:tcPr>
            <w:tcW w:w="1998" w:type="pct"/>
            <w:tcBorders>
              <w:top w:val="nil"/>
              <w:left w:val="nil"/>
              <w:bottom w:val="nil"/>
              <w:right w:val="nil"/>
            </w:tcBorders>
            <w:shd w:val="clear" w:color="auto" w:fill="auto"/>
            <w:noWrap/>
            <w:hideMark/>
          </w:tcPr>
          <w:p w14:paraId="72345D7C" w14:textId="77777777" w:rsidR="00451DDD" w:rsidRPr="005462BA" w:rsidRDefault="00451DDD" w:rsidP="00451DDD">
            <w:pPr>
              <w:rPr>
                <w:rFonts w:ascii="Times New Roman" w:hAnsi="Times New Roman"/>
              </w:rPr>
            </w:pPr>
            <w:r>
              <w:rPr>
                <w:rFonts w:ascii="Times New Roman" w:hAnsi="Times New Roman"/>
                <w:i/>
              </w:rPr>
              <w:t xml:space="preserve">Pore </w:t>
            </w:r>
            <w:r w:rsidRPr="005462BA">
              <w:rPr>
                <w:rFonts w:ascii="Times New Roman" w:hAnsi="Times New Roman"/>
                <w:i/>
              </w:rPr>
              <w:t>Volume Analysis (cm</w:t>
            </w:r>
            <w:r w:rsidRPr="005462BA">
              <w:rPr>
                <w:rFonts w:ascii="Times New Roman" w:hAnsi="Times New Roman"/>
                <w:i/>
                <w:vertAlign w:val="superscript"/>
              </w:rPr>
              <w:t>3</w:t>
            </w:r>
            <w:r w:rsidRPr="005462BA">
              <w:rPr>
                <w:rFonts w:ascii="Times New Roman" w:hAnsi="Times New Roman"/>
                <w:i/>
              </w:rPr>
              <w:t>/g)</w:t>
            </w:r>
          </w:p>
        </w:tc>
        <w:tc>
          <w:tcPr>
            <w:tcW w:w="811" w:type="pct"/>
            <w:tcBorders>
              <w:top w:val="nil"/>
              <w:left w:val="nil"/>
              <w:bottom w:val="nil"/>
              <w:right w:val="nil"/>
            </w:tcBorders>
            <w:shd w:val="clear" w:color="auto" w:fill="auto"/>
          </w:tcPr>
          <w:p w14:paraId="5DF352DC" w14:textId="77777777" w:rsidR="00451DDD" w:rsidRPr="005462BA" w:rsidRDefault="00451DDD" w:rsidP="00451DDD">
            <w:pPr>
              <w:jc w:val="center"/>
              <w:rPr>
                <w:rFonts w:ascii="Times New Roman" w:hAnsi="Times New Roman"/>
              </w:rPr>
            </w:pPr>
          </w:p>
        </w:tc>
        <w:tc>
          <w:tcPr>
            <w:tcW w:w="624" w:type="pct"/>
            <w:tcBorders>
              <w:top w:val="nil"/>
              <w:left w:val="nil"/>
              <w:bottom w:val="nil"/>
              <w:right w:val="single" w:sz="6" w:space="0" w:color="auto"/>
            </w:tcBorders>
            <w:shd w:val="clear" w:color="auto" w:fill="auto"/>
          </w:tcPr>
          <w:p w14:paraId="5ABEA2A7" w14:textId="77777777" w:rsidR="00451DDD" w:rsidRPr="005462BA" w:rsidRDefault="00451DDD" w:rsidP="00451DDD">
            <w:pPr>
              <w:jc w:val="center"/>
              <w:rPr>
                <w:rFonts w:ascii="Times New Roman" w:hAnsi="Times New Roman"/>
                <w:noProof/>
              </w:rPr>
            </w:pPr>
          </w:p>
        </w:tc>
        <w:tc>
          <w:tcPr>
            <w:tcW w:w="625" w:type="pct"/>
            <w:tcBorders>
              <w:top w:val="nil"/>
              <w:left w:val="single" w:sz="6" w:space="0" w:color="auto"/>
              <w:bottom w:val="nil"/>
              <w:right w:val="nil"/>
            </w:tcBorders>
            <w:shd w:val="clear" w:color="auto" w:fill="auto"/>
          </w:tcPr>
          <w:p w14:paraId="5E72CD9D" w14:textId="77777777" w:rsidR="00451DDD" w:rsidRPr="005462BA" w:rsidRDefault="00451DDD" w:rsidP="00451DDD">
            <w:pPr>
              <w:jc w:val="center"/>
              <w:rPr>
                <w:rFonts w:ascii="Times New Roman" w:hAnsi="Times New Roman"/>
                <w:noProof/>
                <w:color w:val="auto"/>
              </w:rPr>
            </w:pPr>
          </w:p>
        </w:tc>
        <w:tc>
          <w:tcPr>
            <w:tcW w:w="942" w:type="pct"/>
            <w:tcBorders>
              <w:top w:val="nil"/>
              <w:left w:val="nil"/>
              <w:bottom w:val="nil"/>
              <w:right w:val="nil"/>
            </w:tcBorders>
            <w:shd w:val="clear" w:color="auto" w:fill="auto"/>
          </w:tcPr>
          <w:p w14:paraId="7546DDEB" w14:textId="77777777" w:rsidR="00451DDD" w:rsidRPr="005462BA" w:rsidRDefault="00451DDD" w:rsidP="00451DDD">
            <w:pPr>
              <w:jc w:val="center"/>
              <w:rPr>
                <w:rFonts w:ascii="Times New Roman" w:hAnsi="Times New Roman"/>
                <w:noProof/>
                <w:color w:val="auto"/>
              </w:rPr>
            </w:pPr>
          </w:p>
        </w:tc>
      </w:tr>
      <w:tr w:rsidR="00451DDD" w:rsidRPr="005462BA" w14:paraId="7B4AA6A0" w14:textId="77777777" w:rsidTr="00325232">
        <w:trPr>
          <w:trHeight w:val="209"/>
          <w:jc w:val="center"/>
        </w:trPr>
        <w:tc>
          <w:tcPr>
            <w:tcW w:w="1998" w:type="pct"/>
            <w:tcBorders>
              <w:top w:val="nil"/>
              <w:left w:val="nil"/>
              <w:bottom w:val="nil"/>
              <w:right w:val="nil"/>
            </w:tcBorders>
            <w:shd w:val="clear" w:color="auto" w:fill="auto"/>
            <w:noWrap/>
            <w:hideMark/>
          </w:tcPr>
          <w:p w14:paraId="6A4A53D8" w14:textId="77777777" w:rsidR="00451DDD" w:rsidRPr="005462BA" w:rsidRDefault="00451DDD" w:rsidP="00451DDD">
            <w:pPr>
              <w:rPr>
                <w:rFonts w:ascii="Times New Roman" w:hAnsi="Times New Roman"/>
              </w:rPr>
            </w:pPr>
            <w:r w:rsidRPr="005462BA">
              <w:rPr>
                <w:rFonts w:ascii="Times New Roman" w:hAnsi="Times New Roman"/>
              </w:rPr>
              <w:t xml:space="preserve">     V</w:t>
            </w:r>
            <w:r w:rsidRPr="005462BA">
              <w:rPr>
                <w:rFonts w:ascii="Times New Roman" w:hAnsi="Times New Roman"/>
                <w:vertAlign w:val="subscript"/>
              </w:rPr>
              <w:t>mic</w:t>
            </w:r>
            <w:r w:rsidRPr="005462BA">
              <w:rPr>
                <w:rFonts w:ascii="Times New Roman" w:hAnsi="Times New Roman"/>
                <w:vertAlign w:val="superscript"/>
              </w:rPr>
              <w:t>d</w:t>
            </w:r>
          </w:p>
        </w:tc>
        <w:tc>
          <w:tcPr>
            <w:tcW w:w="811" w:type="pct"/>
            <w:tcBorders>
              <w:top w:val="nil"/>
              <w:left w:val="nil"/>
              <w:bottom w:val="nil"/>
              <w:right w:val="nil"/>
            </w:tcBorders>
            <w:shd w:val="clear" w:color="auto" w:fill="auto"/>
            <w:hideMark/>
          </w:tcPr>
          <w:p w14:paraId="407F67ED" w14:textId="77777777" w:rsidR="00451DDD" w:rsidRPr="005462BA" w:rsidRDefault="00451DDD" w:rsidP="00451DDD">
            <w:pPr>
              <w:jc w:val="center"/>
              <w:rPr>
                <w:rFonts w:ascii="Times New Roman" w:hAnsi="Times New Roman"/>
                <w:noProof/>
              </w:rPr>
            </w:pPr>
            <w:r w:rsidRPr="005462BA">
              <w:rPr>
                <w:rFonts w:ascii="Times New Roman" w:hAnsi="Times New Roman"/>
                <w:noProof/>
              </w:rPr>
              <w:t>0.049</w:t>
            </w:r>
          </w:p>
        </w:tc>
        <w:tc>
          <w:tcPr>
            <w:tcW w:w="624" w:type="pct"/>
            <w:tcBorders>
              <w:top w:val="nil"/>
              <w:left w:val="nil"/>
              <w:bottom w:val="nil"/>
              <w:right w:val="single" w:sz="6" w:space="0" w:color="auto"/>
            </w:tcBorders>
            <w:shd w:val="clear" w:color="auto" w:fill="auto"/>
            <w:hideMark/>
          </w:tcPr>
          <w:p w14:paraId="72C2BC7F" w14:textId="77777777" w:rsidR="00451DDD" w:rsidRPr="005462BA" w:rsidRDefault="00451DDD" w:rsidP="00451DDD">
            <w:pPr>
              <w:jc w:val="center"/>
              <w:rPr>
                <w:rFonts w:ascii="Times New Roman" w:hAnsi="Times New Roman"/>
                <w:noProof/>
              </w:rPr>
            </w:pPr>
            <w:r w:rsidRPr="005462BA">
              <w:rPr>
                <w:rFonts w:ascii="Times New Roman" w:hAnsi="Times New Roman"/>
                <w:noProof/>
              </w:rPr>
              <w:t>0.144</w:t>
            </w:r>
          </w:p>
        </w:tc>
        <w:tc>
          <w:tcPr>
            <w:tcW w:w="625" w:type="pct"/>
            <w:tcBorders>
              <w:top w:val="nil"/>
              <w:left w:val="single" w:sz="6" w:space="0" w:color="auto"/>
              <w:bottom w:val="nil"/>
              <w:right w:val="nil"/>
            </w:tcBorders>
            <w:shd w:val="clear" w:color="auto" w:fill="auto"/>
            <w:hideMark/>
          </w:tcPr>
          <w:p w14:paraId="33C64654" w14:textId="77777777" w:rsidR="00451DDD" w:rsidRPr="005462BA" w:rsidRDefault="00451DDD" w:rsidP="00451DDD">
            <w:pPr>
              <w:jc w:val="center"/>
              <w:rPr>
                <w:rFonts w:ascii="Times New Roman" w:hAnsi="Times New Roman"/>
                <w:color w:val="auto"/>
              </w:rPr>
            </w:pPr>
            <w:r w:rsidRPr="005462BA">
              <w:rPr>
                <w:rFonts w:ascii="Times New Roman" w:hAnsi="Times New Roman"/>
                <w:noProof/>
                <w:color w:val="auto"/>
              </w:rPr>
              <w:t xml:space="preserve">0.096    </w:t>
            </w:r>
          </w:p>
        </w:tc>
        <w:tc>
          <w:tcPr>
            <w:tcW w:w="942" w:type="pct"/>
            <w:tcBorders>
              <w:top w:val="nil"/>
              <w:left w:val="nil"/>
              <w:bottom w:val="nil"/>
              <w:right w:val="nil"/>
            </w:tcBorders>
            <w:shd w:val="clear" w:color="auto" w:fill="auto"/>
            <w:hideMark/>
          </w:tcPr>
          <w:p w14:paraId="5884D776" w14:textId="77777777" w:rsidR="00451DDD" w:rsidRPr="005462BA" w:rsidRDefault="00451DDD" w:rsidP="00451DDD">
            <w:pPr>
              <w:jc w:val="center"/>
              <w:rPr>
                <w:rFonts w:ascii="Times New Roman" w:hAnsi="Times New Roman"/>
                <w:noProof/>
                <w:color w:val="auto"/>
              </w:rPr>
            </w:pPr>
            <w:r w:rsidRPr="005462BA">
              <w:rPr>
                <w:rFonts w:ascii="Times New Roman" w:hAnsi="Times New Roman"/>
                <w:noProof/>
                <w:color w:val="auto"/>
              </w:rPr>
              <w:t xml:space="preserve">0.056  </w:t>
            </w:r>
          </w:p>
        </w:tc>
      </w:tr>
      <w:tr w:rsidR="00451DDD" w:rsidRPr="005462BA" w14:paraId="6E3F8284" w14:textId="77777777" w:rsidTr="00325232">
        <w:trPr>
          <w:trHeight w:val="209"/>
          <w:jc w:val="center"/>
        </w:trPr>
        <w:tc>
          <w:tcPr>
            <w:tcW w:w="1998" w:type="pct"/>
            <w:tcBorders>
              <w:top w:val="nil"/>
              <w:left w:val="nil"/>
              <w:bottom w:val="single" w:sz="6" w:space="0" w:color="auto"/>
              <w:right w:val="nil"/>
            </w:tcBorders>
            <w:shd w:val="clear" w:color="auto" w:fill="auto"/>
            <w:noWrap/>
            <w:hideMark/>
          </w:tcPr>
          <w:p w14:paraId="79E74361" w14:textId="77777777" w:rsidR="00451DDD" w:rsidRPr="005462BA" w:rsidRDefault="00451DDD" w:rsidP="00451DDD">
            <w:pPr>
              <w:rPr>
                <w:rFonts w:ascii="Times New Roman" w:hAnsi="Times New Roman"/>
              </w:rPr>
            </w:pPr>
            <w:r w:rsidRPr="005462BA">
              <w:rPr>
                <w:rFonts w:ascii="Times New Roman" w:hAnsi="Times New Roman"/>
              </w:rPr>
              <w:t xml:space="preserve">     V</w:t>
            </w:r>
            <w:r w:rsidRPr="005462BA">
              <w:rPr>
                <w:rFonts w:ascii="Times New Roman" w:hAnsi="Times New Roman"/>
                <w:vertAlign w:val="subscript"/>
              </w:rPr>
              <w:t>t</w:t>
            </w:r>
            <w:r w:rsidRPr="005462BA">
              <w:rPr>
                <w:rFonts w:ascii="Times New Roman" w:hAnsi="Times New Roman"/>
                <w:vertAlign w:val="superscript"/>
              </w:rPr>
              <w:t>e</w:t>
            </w:r>
          </w:p>
        </w:tc>
        <w:tc>
          <w:tcPr>
            <w:tcW w:w="811" w:type="pct"/>
            <w:tcBorders>
              <w:top w:val="nil"/>
              <w:left w:val="nil"/>
              <w:bottom w:val="single" w:sz="6" w:space="0" w:color="auto"/>
              <w:right w:val="nil"/>
            </w:tcBorders>
            <w:shd w:val="clear" w:color="auto" w:fill="auto"/>
            <w:hideMark/>
          </w:tcPr>
          <w:p w14:paraId="3810D8CC" w14:textId="77777777" w:rsidR="00451DDD" w:rsidRPr="005462BA" w:rsidRDefault="00451DDD" w:rsidP="00451DDD">
            <w:pPr>
              <w:jc w:val="center"/>
              <w:rPr>
                <w:rFonts w:ascii="Times New Roman" w:hAnsi="Times New Roman"/>
                <w:noProof/>
              </w:rPr>
            </w:pPr>
            <w:r w:rsidRPr="005462BA">
              <w:rPr>
                <w:rFonts w:ascii="Times New Roman" w:hAnsi="Times New Roman"/>
                <w:noProof/>
              </w:rPr>
              <w:t>0.202</w:t>
            </w:r>
          </w:p>
        </w:tc>
        <w:tc>
          <w:tcPr>
            <w:tcW w:w="624" w:type="pct"/>
            <w:tcBorders>
              <w:top w:val="nil"/>
              <w:left w:val="nil"/>
              <w:bottom w:val="single" w:sz="6" w:space="0" w:color="auto"/>
              <w:right w:val="single" w:sz="6" w:space="0" w:color="auto"/>
            </w:tcBorders>
            <w:shd w:val="clear" w:color="auto" w:fill="auto"/>
            <w:hideMark/>
          </w:tcPr>
          <w:p w14:paraId="7959EDFC" w14:textId="77777777" w:rsidR="00451DDD" w:rsidRPr="005462BA" w:rsidRDefault="00451DDD" w:rsidP="00451DDD">
            <w:pPr>
              <w:jc w:val="center"/>
              <w:rPr>
                <w:rFonts w:ascii="Times New Roman" w:hAnsi="Times New Roman"/>
                <w:noProof/>
              </w:rPr>
            </w:pPr>
            <w:r w:rsidRPr="005462BA">
              <w:rPr>
                <w:rFonts w:ascii="Times New Roman" w:hAnsi="Times New Roman"/>
                <w:noProof/>
              </w:rPr>
              <w:t>0.239</w:t>
            </w:r>
          </w:p>
        </w:tc>
        <w:tc>
          <w:tcPr>
            <w:tcW w:w="625" w:type="pct"/>
            <w:tcBorders>
              <w:top w:val="nil"/>
              <w:left w:val="single" w:sz="6" w:space="0" w:color="auto"/>
              <w:bottom w:val="single" w:sz="6" w:space="0" w:color="auto"/>
              <w:right w:val="nil"/>
            </w:tcBorders>
            <w:shd w:val="clear" w:color="auto" w:fill="auto"/>
            <w:hideMark/>
          </w:tcPr>
          <w:p w14:paraId="0A0BE1A0" w14:textId="77777777" w:rsidR="00451DDD" w:rsidRPr="005462BA" w:rsidRDefault="00451DDD" w:rsidP="00451DDD">
            <w:pPr>
              <w:jc w:val="center"/>
              <w:rPr>
                <w:rFonts w:ascii="Times New Roman" w:hAnsi="Times New Roman"/>
                <w:color w:val="auto"/>
              </w:rPr>
            </w:pPr>
            <w:r w:rsidRPr="005462BA">
              <w:rPr>
                <w:rFonts w:ascii="Times New Roman" w:hAnsi="Times New Roman"/>
                <w:noProof/>
                <w:color w:val="auto"/>
              </w:rPr>
              <w:t xml:space="preserve">0.160     </w:t>
            </w:r>
          </w:p>
        </w:tc>
        <w:tc>
          <w:tcPr>
            <w:tcW w:w="942" w:type="pct"/>
            <w:tcBorders>
              <w:top w:val="nil"/>
              <w:left w:val="nil"/>
              <w:bottom w:val="single" w:sz="6" w:space="0" w:color="auto"/>
              <w:right w:val="nil"/>
            </w:tcBorders>
            <w:shd w:val="clear" w:color="auto" w:fill="auto"/>
            <w:hideMark/>
          </w:tcPr>
          <w:p w14:paraId="04DB5B05" w14:textId="77777777" w:rsidR="00451DDD" w:rsidRPr="005462BA" w:rsidRDefault="00451DDD" w:rsidP="00451DDD">
            <w:pPr>
              <w:jc w:val="center"/>
              <w:rPr>
                <w:rFonts w:ascii="Times New Roman" w:hAnsi="Times New Roman"/>
                <w:noProof/>
                <w:color w:val="auto"/>
              </w:rPr>
            </w:pPr>
            <w:r w:rsidRPr="005462BA">
              <w:rPr>
                <w:rFonts w:ascii="Times New Roman" w:hAnsi="Times New Roman"/>
                <w:noProof/>
                <w:color w:val="auto"/>
              </w:rPr>
              <w:t xml:space="preserve">0.161    </w:t>
            </w:r>
          </w:p>
        </w:tc>
      </w:tr>
    </w:tbl>
    <w:p w14:paraId="157EE888" w14:textId="77777777" w:rsidR="00451DDD" w:rsidRPr="00A35EE1" w:rsidRDefault="00A35EE1" w:rsidP="007D534F">
      <w:pPr>
        <w:ind w:firstLine="284"/>
        <w:rPr>
          <w:sz w:val="20"/>
        </w:rPr>
      </w:pPr>
      <w:r>
        <w:rPr>
          <w:vertAlign w:val="superscript"/>
        </w:rPr>
        <w:t xml:space="preserve">                            </w:t>
      </w:r>
      <w:r w:rsidR="00451DDD">
        <w:rPr>
          <w:vertAlign w:val="superscript"/>
        </w:rPr>
        <w:t xml:space="preserve"> </w:t>
      </w:r>
      <w:r w:rsidR="00451DDD" w:rsidRPr="00A35EE1">
        <w:rPr>
          <w:sz w:val="20"/>
          <w:vertAlign w:val="superscript"/>
        </w:rPr>
        <w:t>a</w:t>
      </w:r>
      <w:r w:rsidR="00451DDD" w:rsidRPr="00A35EE1">
        <w:rPr>
          <w:sz w:val="20"/>
        </w:rPr>
        <w:t xml:space="preserve"> micropore surface area determined using the t-plot method</w:t>
      </w:r>
    </w:p>
    <w:p w14:paraId="40AB7682" w14:textId="77777777" w:rsidR="00451DDD" w:rsidRPr="00A35EE1" w:rsidRDefault="00451DDD" w:rsidP="007D534F">
      <w:pPr>
        <w:ind w:firstLine="284"/>
        <w:rPr>
          <w:sz w:val="20"/>
        </w:rPr>
      </w:pPr>
      <w:r w:rsidRPr="00A35EE1">
        <w:rPr>
          <w:sz w:val="20"/>
          <w:vertAlign w:val="superscript"/>
        </w:rPr>
        <w:t xml:space="preserve">                               b</w:t>
      </w:r>
      <w:r w:rsidRPr="00A35EE1">
        <w:rPr>
          <w:sz w:val="20"/>
        </w:rPr>
        <w:t xml:space="preserve"> mesopore surface area determined using the BJH method</w:t>
      </w:r>
    </w:p>
    <w:p w14:paraId="0CEE2F8C" w14:textId="77777777" w:rsidR="00451DDD" w:rsidRPr="00A35EE1" w:rsidRDefault="00451DDD" w:rsidP="007D534F">
      <w:pPr>
        <w:ind w:firstLine="284"/>
        <w:rPr>
          <w:sz w:val="20"/>
        </w:rPr>
      </w:pPr>
      <w:r w:rsidRPr="00A35EE1">
        <w:rPr>
          <w:sz w:val="20"/>
          <w:vertAlign w:val="superscript"/>
        </w:rPr>
        <w:t xml:space="preserve">                               c</w:t>
      </w:r>
      <w:r w:rsidRPr="00A35EE1">
        <w:rPr>
          <w:sz w:val="20"/>
        </w:rPr>
        <w:t xml:space="preserve"> total surface area calculated from the BET method</w:t>
      </w:r>
    </w:p>
    <w:p w14:paraId="28A2CAED" w14:textId="77777777" w:rsidR="00451DDD" w:rsidRPr="00A35EE1" w:rsidRDefault="00451DDD" w:rsidP="007D534F">
      <w:pPr>
        <w:ind w:firstLine="284"/>
        <w:rPr>
          <w:sz w:val="20"/>
        </w:rPr>
      </w:pPr>
      <w:r w:rsidRPr="00A35EE1">
        <w:rPr>
          <w:sz w:val="20"/>
          <w:vertAlign w:val="superscript"/>
        </w:rPr>
        <w:t xml:space="preserve">                               d</w:t>
      </w:r>
      <w:r w:rsidRPr="00A35EE1">
        <w:rPr>
          <w:sz w:val="20"/>
        </w:rPr>
        <w:t xml:space="preserve"> micropore volume determined using the t-plot method</w:t>
      </w:r>
    </w:p>
    <w:p w14:paraId="084FC15D" w14:textId="77777777" w:rsidR="00451DDD" w:rsidRPr="00A35EE1" w:rsidRDefault="00451DDD" w:rsidP="007D534F">
      <w:pPr>
        <w:ind w:firstLine="284"/>
        <w:rPr>
          <w:sz w:val="20"/>
        </w:rPr>
      </w:pPr>
      <w:r w:rsidRPr="00A35EE1">
        <w:rPr>
          <w:sz w:val="20"/>
          <w:vertAlign w:val="superscript"/>
        </w:rPr>
        <w:t xml:space="preserve">                               e</w:t>
      </w:r>
      <w:r w:rsidRPr="00A35EE1">
        <w:rPr>
          <w:sz w:val="20"/>
        </w:rPr>
        <w:t xml:space="preserve"> total pore volume calculated at P/P</w:t>
      </w:r>
      <w:r w:rsidRPr="00A35EE1">
        <w:rPr>
          <w:sz w:val="20"/>
          <w:vertAlign w:val="subscript"/>
        </w:rPr>
        <w:t>o</w:t>
      </w:r>
      <w:r w:rsidRPr="00A35EE1">
        <w:rPr>
          <w:sz w:val="20"/>
        </w:rPr>
        <w:t>&gt;0.99</w:t>
      </w:r>
    </w:p>
    <w:p w14:paraId="76B9C966" w14:textId="77777777" w:rsidR="00451DDD" w:rsidRDefault="00451DDD" w:rsidP="00912946">
      <w:pPr>
        <w:jc w:val="both"/>
        <w:rPr>
          <w:rFonts w:eastAsia="Times New Roman"/>
          <w:lang w:val="it-IT"/>
        </w:rPr>
      </w:pPr>
    </w:p>
    <w:p w14:paraId="50704C3C" w14:textId="77777777" w:rsidR="00092DA8" w:rsidRDefault="00092DA8" w:rsidP="00092DA8">
      <w:pPr>
        <w:keepNext/>
        <w:jc w:val="center"/>
      </w:pPr>
      <w:r>
        <w:rPr>
          <w:noProof/>
          <w:lang w:val="en-US"/>
        </w:rPr>
        <w:drawing>
          <wp:inline distT="0" distB="0" distL="0" distR="0" wp14:anchorId="62DED052" wp14:editId="18EACD8F">
            <wp:extent cx="4660900" cy="2946400"/>
            <wp:effectExtent l="0" t="0" r="6350" b="6350"/>
            <wp:docPr id="799" name="Chart 7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7F296F23" w14:textId="77777777" w:rsidR="00092DA8" w:rsidRPr="00092DA8" w:rsidRDefault="00092DA8" w:rsidP="00092DA8">
      <w:pPr>
        <w:pStyle w:val="Caption"/>
        <w:jc w:val="center"/>
        <w:rPr>
          <w:rFonts w:eastAsia="Times New Roman"/>
          <w:b w:val="0"/>
          <w:color w:val="2E74B5" w:themeColor="accent1" w:themeShade="BF"/>
          <w:lang w:val="it-IT"/>
        </w:rPr>
      </w:pPr>
      <w:bookmarkStart w:id="622" w:name="_Ref466996849"/>
      <w:bookmarkStart w:id="623" w:name="_Toc467285079"/>
      <w:bookmarkStart w:id="624" w:name="_Toc479486547"/>
      <w:r w:rsidRPr="00092DA8">
        <w:rPr>
          <w:color w:val="2E74B5" w:themeColor="accent1" w:themeShade="BF"/>
        </w:rPr>
        <w:t xml:space="preserve">Figure </w:t>
      </w:r>
      <w:r w:rsidRPr="00092DA8">
        <w:rPr>
          <w:color w:val="2E74B5" w:themeColor="accent1" w:themeShade="BF"/>
        </w:rPr>
        <w:fldChar w:fldCharType="begin"/>
      </w:r>
      <w:r w:rsidRPr="00092DA8">
        <w:rPr>
          <w:color w:val="2E74B5" w:themeColor="accent1" w:themeShade="BF"/>
        </w:rPr>
        <w:instrText xml:space="preserve"> STYLEREF 1 \s </w:instrText>
      </w:r>
      <w:r w:rsidRPr="00092DA8">
        <w:rPr>
          <w:color w:val="2E74B5" w:themeColor="accent1" w:themeShade="BF"/>
        </w:rPr>
        <w:fldChar w:fldCharType="separate"/>
      </w:r>
      <w:r w:rsidR="0001380F">
        <w:rPr>
          <w:noProof/>
          <w:color w:val="2E74B5" w:themeColor="accent1" w:themeShade="BF"/>
        </w:rPr>
        <w:t>5</w:t>
      </w:r>
      <w:r w:rsidRPr="00092DA8">
        <w:rPr>
          <w:color w:val="2E74B5" w:themeColor="accent1" w:themeShade="BF"/>
        </w:rPr>
        <w:fldChar w:fldCharType="end"/>
      </w:r>
      <w:r w:rsidRPr="00092DA8">
        <w:rPr>
          <w:color w:val="2E74B5" w:themeColor="accent1" w:themeShade="BF"/>
        </w:rPr>
        <w:noBreakHyphen/>
      </w:r>
      <w:r w:rsidRPr="00092DA8">
        <w:rPr>
          <w:color w:val="2E74B5" w:themeColor="accent1" w:themeShade="BF"/>
        </w:rPr>
        <w:fldChar w:fldCharType="begin"/>
      </w:r>
      <w:r w:rsidRPr="00092DA8">
        <w:rPr>
          <w:color w:val="2E74B5" w:themeColor="accent1" w:themeShade="BF"/>
        </w:rPr>
        <w:instrText xml:space="preserve"> SEQ Figure \* ARABIC \s 1 </w:instrText>
      </w:r>
      <w:r w:rsidRPr="00092DA8">
        <w:rPr>
          <w:color w:val="2E74B5" w:themeColor="accent1" w:themeShade="BF"/>
        </w:rPr>
        <w:fldChar w:fldCharType="separate"/>
      </w:r>
      <w:r w:rsidR="0001380F">
        <w:rPr>
          <w:noProof/>
          <w:color w:val="2E74B5" w:themeColor="accent1" w:themeShade="BF"/>
        </w:rPr>
        <w:t>10</w:t>
      </w:r>
      <w:r w:rsidRPr="00092DA8">
        <w:rPr>
          <w:color w:val="2E74B5" w:themeColor="accent1" w:themeShade="BF"/>
        </w:rPr>
        <w:fldChar w:fldCharType="end"/>
      </w:r>
      <w:bookmarkEnd w:id="622"/>
      <w:r w:rsidRPr="00092DA8">
        <w:rPr>
          <w:color w:val="2E74B5" w:themeColor="accent1" w:themeShade="BF"/>
        </w:rPr>
        <w:t>:</w:t>
      </w:r>
      <w:r>
        <w:rPr>
          <w:b w:val="0"/>
          <w:color w:val="2E74B5" w:themeColor="accent1" w:themeShade="BF"/>
        </w:rPr>
        <w:t xml:space="preserve"> The total surface area of char products</w:t>
      </w:r>
      <w:r w:rsidRPr="00092DA8">
        <w:rPr>
          <w:b w:val="0"/>
          <w:color w:val="2E74B5" w:themeColor="accent1" w:themeShade="BF"/>
        </w:rPr>
        <w:t xml:space="preserve"> generated from SP and MP te</w:t>
      </w:r>
      <w:r>
        <w:rPr>
          <w:b w:val="0"/>
          <w:color w:val="2E74B5" w:themeColor="accent1" w:themeShade="BF"/>
        </w:rPr>
        <w:t>c</w:t>
      </w:r>
      <w:r w:rsidRPr="00092DA8">
        <w:rPr>
          <w:b w:val="0"/>
          <w:color w:val="2E74B5" w:themeColor="accent1" w:themeShade="BF"/>
        </w:rPr>
        <w:t>hniques.</w:t>
      </w:r>
      <w:bookmarkEnd w:id="623"/>
      <w:bookmarkEnd w:id="624"/>
    </w:p>
    <w:p w14:paraId="73998DA5" w14:textId="77777777" w:rsidR="00092DA8" w:rsidRDefault="00092DA8" w:rsidP="00092DA8">
      <w:pPr>
        <w:jc w:val="center"/>
        <w:rPr>
          <w:rFonts w:eastAsia="Times New Roman"/>
          <w:lang w:val="it-IT"/>
        </w:rPr>
      </w:pPr>
    </w:p>
    <w:p w14:paraId="64DBDD90" w14:textId="67AD3357" w:rsidR="009D7299" w:rsidRDefault="00092DA8" w:rsidP="00912946">
      <w:pPr>
        <w:jc w:val="both"/>
        <w:rPr>
          <w:rFonts w:eastAsia="Times New Roman"/>
          <w:lang w:val="it-IT"/>
        </w:rPr>
      </w:pPr>
      <w:r>
        <w:rPr>
          <w:rFonts w:eastAsia="Times New Roman"/>
          <w:lang w:val="it-IT"/>
        </w:rPr>
        <w:lastRenderedPageBreak/>
        <w:t xml:space="preserve">From </w:t>
      </w:r>
      <w:r>
        <w:rPr>
          <w:rFonts w:eastAsia="Times New Roman"/>
          <w:lang w:val="it-IT"/>
        </w:rPr>
        <w:fldChar w:fldCharType="begin"/>
      </w:r>
      <w:r>
        <w:rPr>
          <w:rFonts w:eastAsia="Times New Roman"/>
          <w:lang w:val="it-IT"/>
        </w:rPr>
        <w:instrText xml:space="preserve"> REF _Ref466996849 \h </w:instrText>
      </w:r>
      <w:r>
        <w:rPr>
          <w:rFonts w:eastAsia="Times New Roman"/>
          <w:lang w:val="it-IT"/>
        </w:rPr>
      </w:r>
      <w:r>
        <w:rPr>
          <w:rFonts w:eastAsia="Times New Roman"/>
          <w:lang w:val="it-IT"/>
        </w:rPr>
        <w:fldChar w:fldCharType="separate"/>
      </w:r>
      <w:r w:rsidR="0001380F" w:rsidRPr="00092DA8">
        <w:rPr>
          <w:color w:val="2E74B5" w:themeColor="accent1" w:themeShade="BF"/>
        </w:rPr>
        <w:t xml:space="preserve">Figure </w:t>
      </w:r>
      <w:r w:rsidR="0001380F">
        <w:rPr>
          <w:noProof/>
          <w:color w:val="2E74B5" w:themeColor="accent1" w:themeShade="BF"/>
        </w:rPr>
        <w:t>5</w:t>
      </w:r>
      <w:r w:rsidR="0001380F" w:rsidRPr="00092DA8">
        <w:rPr>
          <w:color w:val="2E74B5" w:themeColor="accent1" w:themeShade="BF"/>
        </w:rPr>
        <w:noBreakHyphen/>
      </w:r>
      <w:r w:rsidR="0001380F">
        <w:rPr>
          <w:noProof/>
          <w:color w:val="2E74B5" w:themeColor="accent1" w:themeShade="BF"/>
        </w:rPr>
        <w:t>10</w:t>
      </w:r>
      <w:r>
        <w:rPr>
          <w:rFonts w:eastAsia="Times New Roman"/>
          <w:lang w:val="it-IT"/>
        </w:rPr>
        <w:fldChar w:fldCharType="end"/>
      </w:r>
      <w:r>
        <w:rPr>
          <w:rFonts w:eastAsia="Times New Roman"/>
          <w:lang w:val="it-IT"/>
        </w:rPr>
        <w:t>, t</w:t>
      </w:r>
      <w:r w:rsidR="00A278E9" w:rsidRPr="00A278E9">
        <w:rPr>
          <w:rFonts w:eastAsia="Times New Roman"/>
          <w:lang w:val="it-IT"/>
        </w:rPr>
        <w:t>he total BET surface area of chars produced by MP were slightly higher than that produced by SP especially at lower temperature (500°C). However, at higher temperature (800°C), the surface area of MP chars was lower when compared to SP chars. To explain this, one possible factor of high output power of 1000 watt that goes into the cavity may have made the char less porous and reduced the surface area. This is because more heat is generated as the consequence of high output power supplied into the oven which eventually leads to a serious destruc</w:t>
      </w:r>
      <w:r w:rsidR="0084386A">
        <w:rPr>
          <w:rFonts w:eastAsia="Times New Roman"/>
          <w:lang w:val="it-IT"/>
        </w:rPr>
        <w:t>tion in the char structure. These</w:t>
      </w:r>
      <w:r w:rsidR="00A278E9" w:rsidRPr="00A278E9">
        <w:rPr>
          <w:rFonts w:eastAsia="Times New Roman"/>
          <w:lang w:val="it-IT"/>
        </w:rPr>
        <w:t xml:space="preserve"> results can be supported by</w:t>
      </w:r>
      <w:r w:rsidR="00A278E9">
        <w:rPr>
          <w:rFonts w:eastAsia="Times New Roman"/>
          <w:lang w:val="it-IT"/>
        </w:rPr>
        <w:t xml:space="preserve"> </w:t>
      </w:r>
      <w:r w:rsidR="00A278E9">
        <w:rPr>
          <w:rFonts w:eastAsia="Times New Roman"/>
          <w:lang w:val="it-IT"/>
        </w:rPr>
        <w:fldChar w:fldCharType="begin"/>
      </w:r>
      <w:r w:rsidR="00E92496">
        <w:rPr>
          <w:rFonts w:eastAsia="Times New Roman"/>
          <w:lang w:val="it-IT"/>
        </w:rPr>
        <w:instrText xml:space="preserve"> ADDIN EN.CITE &lt;EndNote&gt;&lt;Cite AuthorYear="1"&gt;&lt;Author&gt;Issa&lt;/Author&gt;&lt;Year&gt;2015&lt;/Year&gt;&lt;RecNum&gt;174&lt;/RecNum&gt;&lt;DisplayText&gt;Issa&lt;style face="italic"&gt; et al.&lt;/style&gt; (2015)&lt;/DisplayText&gt;&lt;record&gt;&lt;rec-number&gt;174&lt;/rec-number&gt;&lt;foreign-keys&gt;&lt;key app="EN" db-id="e9w95svscrtrfhezv2059w0yzztdrxdwxtez" timestamp="1475684784"&gt;174&lt;/key&gt;&lt;/foreign-keys&gt;&lt;ref-type name="Journal Article"&gt;17&lt;/ref-type&gt;&lt;contributors&gt;&lt;authors&gt;&lt;author&gt;Issa, Ayman A&lt;/author&gt;&lt;author&gt;Al-Degs, Yahya S&lt;/author&gt;&lt;author&gt;Mashal, Kholoud&lt;/author&gt;&lt;author&gt;Al Bakain, Ramia Z&lt;/author&gt;&lt;/authors&gt;&lt;/contributors&gt;&lt;titles&gt;&lt;title&gt;Fast activation of natural biomasses by microwave heating&lt;/title&gt;&lt;secondary-title&gt;Journal of Industrial and Engineering Chemistry&lt;/secondary-title&gt;&lt;/titles&gt;&lt;periodical&gt;&lt;full-title&gt;Journal of Industrial and Engineering Chemistry&lt;/full-title&gt;&lt;/periodical&gt;&lt;pages&gt;230-238&lt;/pages&gt;&lt;volume&gt;21&lt;/volume&gt;&lt;dates&gt;&lt;year&gt;2015&lt;/year&gt;&lt;/dates&gt;&lt;isbn&gt;1226-086X&lt;/isbn&gt;&lt;urls&gt;&lt;/urls&gt;&lt;/record&gt;&lt;/Cite&gt;&lt;/EndNote&gt;</w:instrText>
      </w:r>
      <w:r w:rsidR="00A278E9">
        <w:rPr>
          <w:rFonts w:eastAsia="Times New Roman"/>
          <w:lang w:val="it-IT"/>
        </w:rPr>
        <w:fldChar w:fldCharType="separate"/>
      </w:r>
      <w:r w:rsidR="00A278E9">
        <w:rPr>
          <w:rFonts w:eastAsia="Times New Roman"/>
          <w:noProof/>
          <w:lang w:val="it-IT"/>
        </w:rPr>
        <w:t>Issa</w:t>
      </w:r>
      <w:r w:rsidR="00A278E9" w:rsidRPr="00A278E9">
        <w:rPr>
          <w:rFonts w:eastAsia="Times New Roman"/>
          <w:i/>
          <w:noProof/>
          <w:lang w:val="it-IT"/>
        </w:rPr>
        <w:t xml:space="preserve"> et al.</w:t>
      </w:r>
      <w:r w:rsidR="00A278E9">
        <w:rPr>
          <w:rFonts w:eastAsia="Times New Roman"/>
          <w:noProof/>
          <w:lang w:val="it-IT"/>
        </w:rPr>
        <w:t xml:space="preserve"> (2015)</w:t>
      </w:r>
      <w:r w:rsidR="00A278E9">
        <w:rPr>
          <w:rFonts w:eastAsia="Times New Roman"/>
          <w:lang w:val="it-IT"/>
        </w:rPr>
        <w:fldChar w:fldCharType="end"/>
      </w:r>
      <w:r w:rsidR="00A278E9">
        <w:rPr>
          <w:rFonts w:eastAsia="Times New Roman"/>
          <w:lang w:val="it-IT"/>
        </w:rPr>
        <w:t xml:space="preserve"> </w:t>
      </w:r>
      <w:r w:rsidR="00A278E9" w:rsidRPr="00A278E9">
        <w:rPr>
          <w:rFonts w:eastAsia="Times New Roman"/>
          <w:lang w:val="it-IT"/>
        </w:rPr>
        <w:t>who obtained poor v</w:t>
      </w:r>
      <w:r w:rsidR="00E077E0">
        <w:rPr>
          <w:rFonts w:eastAsia="Times New Roman"/>
          <w:lang w:val="it-IT"/>
        </w:rPr>
        <w:t>alues of surface area when heating</w:t>
      </w:r>
      <w:r w:rsidR="00A278E9" w:rsidRPr="00A278E9">
        <w:rPr>
          <w:rFonts w:eastAsia="Times New Roman"/>
          <w:lang w:val="it-IT"/>
        </w:rPr>
        <w:t xml:space="preserve"> their biomass at 1000 W microwave power. The changes in surface area of chars obtained by SP at different temperatures show that the surface area value was increased at higher pyrolysis temperature. This can be due to the higher devolatilisation rate that is taking place at higher rate when the temperature is increased thus making the char more porous. However, at increased temperature, MP chars showed a different trend of reduced surface area. This may indicate that the blockage of hexagonal prism-shaped like agglomerates (as pictured in the char morphologies) as the consequence of serious damage from the microwave heating have made the char less porous and reduced the surface area as a whole. However, the high values of surface area obtai</w:t>
      </w:r>
      <w:r w:rsidR="0084386A">
        <w:rPr>
          <w:rFonts w:eastAsia="Times New Roman"/>
          <w:lang w:val="it-IT"/>
        </w:rPr>
        <w:t>ned from both thermal processes</w:t>
      </w:r>
      <w:r w:rsidR="00A278E9" w:rsidRPr="00A278E9">
        <w:rPr>
          <w:rFonts w:eastAsia="Times New Roman"/>
          <w:lang w:val="it-IT"/>
        </w:rPr>
        <w:t xml:space="preserve"> ca</w:t>
      </w:r>
      <w:r w:rsidR="00E077E0">
        <w:rPr>
          <w:rFonts w:eastAsia="Times New Roman"/>
          <w:lang w:val="it-IT"/>
        </w:rPr>
        <w:t xml:space="preserve">n be </w:t>
      </w:r>
      <w:r w:rsidR="0084386A">
        <w:rPr>
          <w:rFonts w:eastAsia="Times New Roman"/>
          <w:lang w:val="it-IT"/>
        </w:rPr>
        <w:t>seen as having</w:t>
      </w:r>
      <w:r w:rsidR="00E077E0">
        <w:rPr>
          <w:rFonts w:eastAsia="Times New Roman"/>
          <w:lang w:val="it-IT"/>
        </w:rPr>
        <w:t xml:space="preserve"> good potential for</w:t>
      </w:r>
      <w:r w:rsidR="00A278E9" w:rsidRPr="00A278E9">
        <w:rPr>
          <w:rFonts w:eastAsia="Times New Roman"/>
          <w:lang w:val="it-IT"/>
        </w:rPr>
        <w:t xml:space="preserve"> adsorbent and for activated carb</w:t>
      </w:r>
      <w:r w:rsidR="00A278E9">
        <w:rPr>
          <w:rFonts w:eastAsia="Times New Roman"/>
          <w:lang w:val="it-IT"/>
        </w:rPr>
        <w:t>on.</w:t>
      </w:r>
    </w:p>
    <w:p w14:paraId="61CFC96F" w14:textId="77777777" w:rsidR="0007505A" w:rsidRPr="003C7A81" w:rsidRDefault="0007505A" w:rsidP="00912946">
      <w:pPr>
        <w:jc w:val="both"/>
        <w:rPr>
          <w:rFonts w:eastAsia="Times New Roman"/>
          <w:lang w:val="it-IT"/>
        </w:rPr>
      </w:pPr>
    </w:p>
    <w:p w14:paraId="7B6F8548" w14:textId="77777777" w:rsidR="0007505A" w:rsidRPr="0007505A" w:rsidRDefault="00F53DFF" w:rsidP="007D534F">
      <w:pPr>
        <w:pStyle w:val="Heading2"/>
        <w:rPr>
          <w:rFonts w:eastAsia="Times New Roman"/>
          <w:b/>
        </w:rPr>
      </w:pPr>
      <w:bookmarkStart w:id="625" w:name="_Toc479486781"/>
      <w:r>
        <w:rPr>
          <w:rFonts w:eastAsia="Times New Roman"/>
          <w:b/>
        </w:rPr>
        <w:t>Analysis of B</w:t>
      </w:r>
      <w:r w:rsidR="0007505A" w:rsidRPr="0007505A">
        <w:rPr>
          <w:rFonts w:eastAsia="Times New Roman"/>
          <w:b/>
        </w:rPr>
        <w:t>io-oil</w:t>
      </w:r>
      <w:bookmarkEnd w:id="625"/>
    </w:p>
    <w:p w14:paraId="005912D2" w14:textId="77777777" w:rsidR="00912946" w:rsidRPr="003C7A81" w:rsidRDefault="0007505A" w:rsidP="007D534F">
      <w:pPr>
        <w:jc w:val="both"/>
        <w:rPr>
          <w:rFonts w:eastAsia="Times New Roman"/>
          <w:lang w:val="it-IT"/>
        </w:rPr>
      </w:pPr>
      <w:r w:rsidRPr="00251608">
        <w:rPr>
          <w:rFonts w:eastAsia="Times New Roman"/>
          <w:bCs/>
          <w:lang w:val="it-IT"/>
        </w:rPr>
        <w:t xml:space="preserve">For the bio-oil product, ultimate analysis and FTIR analyses were performed by a </w:t>
      </w:r>
      <w:r w:rsidRPr="00251608">
        <w:rPr>
          <w:rFonts w:eastAsia="Times New Roman"/>
          <w:lang w:val="it-IT"/>
        </w:rPr>
        <w:t xml:space="preserve">Perkin Elmer Fourier </w:t>
      </w:r>
      <w:r w:rsidR="007D534F">
        <w:rPr>
          <w:rFonts w:eastAsia="Times New Roman"/>
          <w:lang w:val="it-IT"/>
        </w:rPr>
        <w:t>Transform Infrared Spectrometer</w:t>
      </w:r>
      <w:r w:rsidRPr="00251608">
        <w:rPr>
          <w:rFonts w:eastAsia="Times New Roman"/>
          <w:bCs/>
          <w:lang w:val="it-IT"/>
        </w:rPr>
        <w:t xml:space="preserve"> in order to characterise the liquid bio-oil. </w:t>
      </w:r>
      <w:r w:rsidRPr="00251608">
        <w:rPr>
          <w:rFonts w:eastAsia="Times New Roman"/>
          <w:lang w:val="it-IT"/>
        </w:rPr>
        <w:t xml:space="preserve">The samples were also analysed using </w:t>
      </w:r>
      <w:r w:rsidRPr="00251608">
        <w:rPr>
          <w:rFonts w:eastAsia="Times New Roman"/>
          <w:bCs/>
          <w:lang w:val="it-IT"/>
        </w:rPr>
        <w:t>Gas chromatography–mass spectrometry (</w:t>
      </w:r>
      <w:r w:rsidRPr="00251608">
        <w:rPr>
          <w:rFonts w:eastAsia="Times New Roman"/>
          <w:lang w:val="it-IT"/>
        </w:rPr>
        <w:t>GC-MS). The yield of tar species conta</w:t>
      </w:r>
      <w:r w:rsidR="00BF1254">
        <w:rPr>
          <w:rFonts w:eastAsia="Times New Roman"/>
          <w:lang w:val="it-IT"/>
        </w:rPr>
        <w:t>ined in rubberwood and Malaysia</w:t>
      </w:r>
      <w:r w:rsidRPr="00251608">
        <w:rPr>
          <w:rFonts w:eastAsia="Times New Roman"/>
          <w:lang w:val="it-IT"/>
        </w:rPr>
        <w:t xml:space="preserve">n wood </w:t>
      </w:r>
      <w:r w:rsidR="00F6639A">
        <w:rPr>
          <w:rFonts w:eastAsia="Times New Roman"/>
          <w:lang w:val="it-IT"/>
        </w:rPr>
        <w:t>bio-</w:t>
      </w:r>
      <w:r w:rsidRPr="00251608">
        <w:rPr>
          <w:rFonts w:eastAsia="Times New Roman"/>
          <w:lang w:val="it-IT"/>
        </w:rPr>
        <w:t xml:space="preserve">oils are tabulated in </w:t>
      </w:r>
      <w:r w:rsidR="00862AC0" w:rsidRPr="00862AC0">
        <w:rPr>
          <w:rFonts w:eastAsia="Times New Roman"/>
          <w:lang w:val="it-IT"/>
        </w:rPr>
        <w:fldChar w:fldCharType="begin"/>
      </w:r>
      <w:r w:rsidR="00862AC0" w:rsidRPr="00862AC0">
        <w:rPr>
          <w:rFonts w:eastAsia="Times New Roman"/>
          <w:lang w:val="it-IT"/>
        </w:rPr>
        <w:instrText xml:space="preserve"> REF _Ref463456267 \h  \* MERGEFORMAT </w:instrText>
      </w:r>
      <w:r w:rsidR="00862AC0" w:rsidRPr="00862AC0">
        <w:rPr>
          <w:rFonts w:eastAsia="Times New Roman"/>
          <w:lang w:val="it-IT"/>
        </w:rPr>
      </w:r>
      <w:r w:rsidR="00862AC0" w:rsidRPr="00862AC0">
        <w:rPr>
          <w:rFonts w:eastAsia="Times New Roman"/>
          <w:lang w:val="it-IT"/>
        </w:rPr>
        <w:fldChar w:fldCharType="separate"/>
      </w:r>
      <w:r w:rsidR="00DE442A" w:rsidRPr="00DE442A">
        <w:rPr>
          <w:color w:val="2E74B5" w:themeColor="accent1" w:themeShade="BF"/>
        </w:rPr>
        <w:t xml:space="preserve">Table </w:t>
      </w:r>
      <w:r w:rsidR="00DE442A" w:rsidRPr="00DE442A">
        <w:rPr>
          <w:noProof/>
          <w:color w:val="2E74B5" w:themeColor="accent1" w:themeShade="BF"/>
        </w:rPr>
        <w:t>5</w:t>
      </w:r>
      <w:r w:rsidR="00DE442A" w:rsidRPr="00DE442A">
        <w:rPr>
          <w:noProof/>
          <w:color w:val="2E74B5" w:themeColor="accent1" w:themeShade="BF"/>
        </w:rPr>
        <w:noBreakHyphen/>
        <w:t>13</w:t>
      </w:r>
      <w:r w:rsidR="00862AC0" w:rsidRPr="00862AC0">
        <w:rPr>
          <w:rFonts w:eastAsia="Times New Roman"/>
          <w:lang w:val="it-IT"/>
        </w:rPr>
        <w:fldChar w:fldCharType="end"/>
      </w:r>
      <w:r w:rsidR="00862AC0">
        <w:rPr>
          <w:rFonts w:eastAsia="Times New Roman"/>
          <w:lang w:val="it-IT"/>
        </w:rPr>
        <w:t xml:space="preserve"> </w:t>
      </w:r>
      <w:r w:rsidR="00E077E0">
        <w:rPr>
          <w:rFonts w:eastAsia="Times New Roman"/>
          <w:lang w:val="it-IT"/>
        </w:rPr>
        <w:t>which</w:t>
      </w:r>
      <w:r w:rsidRPr="00251608">
        <w:rPr>
          <w:rFonts w:eastAsia="Times New Roman"/>
          <w:lang w:val="it-IT"/>
        </w:rPr>
        <w:t xml:space="preserve"> only highlights tar species that have a notable amount of concentration.</w:t>
      </w:r>
      <w:r w:rsidR="00555EE4">
        <w:rPr>
          <w:rFonts w:eastAsia="Times New Roman"/>
          <w:lang w:val="it-IT"/>
        </w:rPr>
        <w:t xml:space="preserve"> </w:t>
      </w:r>
    </w:p>
    <w:p w14:paraId="7433B8E9" w14:textId="77777777" w:rsidR="00912946" w:rsidRDefault="00912946" w:rsidP="00912946">
      <w:pPr>
        <w:overflowPunct w:val="0"/>
        <w:autoSpaceDE w:val="0"/>
        <w:autoSpaceDN w:val="0"/>
        <w:adjustRightInd w:val="0"/>
        <w:contextualSpacing/>
        <w:jc w:val="both"/>
        <w:rPr>
          <w:rFonts w:eastAsia="Times New Roman"/>
        </w:rPr>
      </w:pPr>
    </w:p>
    <w:p w14:paraId="7F49AC71" w14:textId="77777777" w:rsidR="007D534F" w:rsidRDefault="00F53DFF" w:rsidP="007D534F">
      <w:pPr>
        <w:pStyle w:val="Heading3"/>
        <w:rPr>
          <w:rFonts w:eastAsia="Times New Roman"/>
        </w:rPr>
      </w:pPr>
      <w:bookmarkStart w:id="626" w:name="_Toc479486782"/>
      <w:r>
        <w:rPr>
          <w:rFonts w:eastAsia="Times New Roman"/>
        </w:rPr>
        <w:t>Ultimate a</w:t>
      </w:r>
      <w:r w:rsidR="007D534F">
        <w:rPr>
          <w:rFonts w:eastAsia="Times New Roman"/>
        </w:rPr>
        <w:t>nalysis</w:t>
      </w:r>
      <w:bookmarkEnd w:id="626"/>
    </w:p>
    <w:p w14:paraId="4869658F" w14:textId="77777777" w:rsidR="00092DA8" w:rsidRDefault="007D534F" w:rsidP="007D534F">
      <w:pPr>
        <w:jc w:val="both"/>
        <w:rPr>
          <w:color w:val="1F4E79" w:themeColor="accent1" w:themeShade="80"/>
        </w:rPr>
      </w:pPr>
      <w:r w:rsidRPr="00E456A6">
        <w:rPr>
          <w:rFonts w:eastAsia="Times New Roman"/>
        </w:rPr>
        <w:t>Pyrolysis liquid, or bio-oil of different samples c</w:t>
      </w:r>
      <w:r>
        <w:rPr>
          <w:rFonts w:eastAsia="Times New Roman"/>
        </w:rPr>
        <w:t>ollected at temperatures of 500°C and 800</w:t>
      </w:r>
      <w:r w:rsidRPr="00E456A6">
        <w:rPr>
          <w:rFonts w:eastAsia="Times New Roman"/>
        </w:rPr>
        <w:t>°C were seen to be dark br</w:t>
      </w:r>
      <w:r>
        <w:rPr>
          <w:rFonts w:eastAsia="Times New Roman"/>
        </w:rPr>
        <w:t xml:space="preserve">own in colour with smoky odour. </w:t>
      </w:r>
      <w:r>
        <w:t>The liquids obtained at temperatures of 500</w:t>
      </w:r>
      <w:r w:rsidRPr="00E456A6">
        <w:rPr>
          <w:rFonts w:eastAsia="Times New Roman"/>
        </w:rPr>
        <w:t>°C</w:t>
      </w:r>
      <w:r>
        <w:t xml:space="preserve"> and 800</w:t>
      </w:r>
      <w:r w:rsidRPr="00E456A6">
        <w:rPr>
          <w:rFonts w:eastAsia="Times New Roman"/>
        </w:rPr>
        <w:t>°C</w:t>
      </w:r>
      <w:r>
        <w:t xml:space="preserve"> were characterised based on the properties shown in </w:t>
      </w:r>
      <w:r w:rsidRPr="007D534F">
        <w:rPr>
          <w:color w:val="2E74B5" w:themeColor="accent1" w:themeShade="BF"/>
        </w:rPr>
        <w:fldChar w:fldCharType="begin"/>
      </w:r>
      <w:r w:rsidRPr="007D534F">
        <w:rPr>
          <w:color w:val="2E74B5" w:themeColor="accent1" w:themeShade="BF"/>
        </w:rPr>
        <w:instrText xml:space="preserve"> REF _Ref438639524 \h  \* MERGEFORMAT </w:instrText>
      </w:r>
      <w:r w:rsidRPr="007D534F">
        <w:rPr>
          <w:color w:val="2E74B5" w:themeColor="accent1" w:themeShade="BF"/>
        </w:rPr>
      </w:r>
      <w:r w:rsidRPr="007D534F">
        <w:rPr>
          <w:color w:val="2E74B5" w:themeColor="accent1" w:themeShade="BF"/>
        </w:rPr>
        <w:fldChar w:fldCharType="separate"/>
      </w:r>
      <w:r w:rsidR="00DE442A" w:rsidRPr="007D534F">
        <w:rPr>
          <w:color w:val="2E74B5" w:themeColor="accent1" w:themeShade="BF"/>
        </w:rPr>
        <w:t xml:space="preserve">Table </w:t>
      </w:r>
      <w:r w:rsidR="00DE442A">
        <w:rPr>
          <w:noProof/>
          <w:color w:val="2E74B5" w:themeColor="accent1" w:themeShade="BF"/>
        </w:rPr>
        <w:t>5</w:t>
      </w:r>
      <w:r w:rsidR="00DE442A">
        <w:rPr>
          <w:noProof/>
          <w:color w:val="2E74B5" w:themeColor="accent1" w:themeShade="BF"/>
        </w:rPr>
        <w:noBreakHyphen/>
        <w:t>10</w:t>
      </w:r>
      <w:r w:rsidRPr="007D534F">
        <w:rPr>
          <w:color w:val="2E74B5" w:themeColor="accent1" w:themeShade="BF"/>
        </w:rPr>
        <w:fldChar w:fldCharType="end"/>
      </w:r>
      <w:r>
        <w:rPr>
          <w:color w:val="1F4E79" w:themeColor="accent1" w:themeShade="80"/>
        </w:rPr>
        <w:t xml:space="preserve">. </w:t>
      </w:r>
    </w:p>
    <w:p w14:paraId="0E69F831" w14:textId="77777777" w:rsidR="006D127B" w:rsidRDefault="006D127B" w:rsidP="007D534F">
      <w:pPr>
        <w:jc w:val="both"/>
        <w:rPr>
          <w:color w:val="1F4E79" w:themeColor="accent1" w:themeShade="80"/>
        </w:rPr>
      </w:pPr>
    </w:p>
    <w:p w14:paraId="12633018" w14:textId="77777777" w:rsidR="00FE235F" w:rsidRPr="006D127B" w:rsidRDefault="00FE235F" w:rsidP="007D534F">
      <w:pPr>
        <w:jc w:val="both"/>
        <w:rPr>
          <w:color w:val="1F4E79" w:themeColor="accent1" w:themeShade="80"/>
        </w:rPr>
      </w:pPr>
    </w:p>
    <w:p w14:paraId="0238B65B" w14:textId="68CB3B49" w:rsidR="007D534F" w:rsidRPr="007D534F" w:rsidRDefault="007D534F" w:rsidP="007D534F">
      <w:pPr>
        <w:pStyle w:val="Caption"/>
        <w:keepNext/>
        <w:jc w:val="center"/>
        <w:rPr>
          <w:color w:val="2E74B5" w:themeColor="accent1" w:themeShade="BF"/>
        </w:rPr>
      </w:pPr>
      <w:bookmarkStart w:id="627" w:name="_Ref438639524"/>
      <w:bookmarkStart w:id="628" w:name="_Toc449872593"/>
      <w:bookmarkStart w:id="629" w:name="_Toc467285184"/>
      <w:bookmarkStart w:id="630" w:name="_Toc467285503"/>
      <w:bookmarkStart w:id="631" w:name="_Toc467285591"/>
      <w:bookmarkStart w:id="632" w:name="_Toc479486616"/>
      <w:r w:rsidRPr="007D534F">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10</w:t>
      </w:r>
      <w:r w:rsidR="00E7097B">
        <w:rPr>
          <w:color w:val="2E74B5" w:themeColor="accent1" w:themeShade="BF"/>
        </w:rPr>
        <w:fldChar w:fldCharType="end"/>
      </w:r>
      <w:bookmarkEnd w:id="627"/>
      <w:r w:rsidRPr="007D534F">
        <w:rPr>
          <w:color w:val="2E74B5" w:themeColor="accent1" w:themeShade="BF"/>
        </w:rPr>
        <w:t xml:space="preserve">: </w:t>
      </w:r>
      <w:r w:rsidRPr="007D534F">
        <w:rPr>
          <w:b w:val="0"/>
          <w:color w:val="2E74B5" w:themeColor="accent1" w:themeShade="BF"/>
        </w:rPr>
        <w:t>U</w:t>
      </w:r>
      <w:r w:rsidR="00F6639A">
        <w:rPr>
          <w:rFonts w:eastAsia="Times New Roman"/>
          <w:b w:val="0"/>
          <w:color w:val="2E74B5" w:themeColor="accent1" w:themeShade="BF"/>
        </w:rPr>
        <w:t>ltimate analysis of bio-oil</w:t>
      </w:r>
      <w:r w:rsidRPr="007D534F">
        <w:rPr>
          <w:rFonts w:eastAsia="Times New Roman"/>
          <w:b w:val="0"/>
          <w:color w:val="2E74B5" w:themeColor="accent1" w:themeShade="BF"/>
        </w:rPr>
        <w:t xml:space="preserve"> </w:t>
      </w:r>
      <w:r w:rsidR="00F6639A">
        <w:rPr>
          <w:rFonts w:eastAsia="Times New Roman"/>
          <w:b w:val="0"/>
          <w:color w:val="2E74B5" w:themeColor="accent1" w:themeShade="BF"/>
        </w:rPr>
        <w:t xml:space="preserve">obtained from slow pyrolysis </w:t>
      </w:r>
      <w:r w:rsidRPr="007D534F">
        <w:rPr>
          <w:rFonts w:eastAsia="Times New Roman"/>
          <w:b w:val="0"/>
          <w:color w:val="2E74B5" w:themeColor="accent1" w:themeShade="BF"/>
        </w:rPr>
        <w:t>using CHNS Analyser.</w:t>
      </w:r>
      <w:bookmarkEnd w:id="628"/>
      <w:bookmarkEnd w:id="629"/>
      <w:bookmarkEnd w:id="630"/>
      <w:bookmarkEnd w:id="631"/>
      <w:bookmarkEnd w:id="632"/>
    </w:p>
    <w:tbl>
      <w:tblPr>
        <w:tblStyle w:val="ListTable6Colorful15"/>
        <w:tblW w:w="5086" w:type="pct"/>
        <w:jc w:val="center"/>
        <w:tblLayout w:type="fixed"/>
        <w:tblLook w:val="0620" w:firstRow="1" w:lastRow="0" w:firstColumn="0" w:lastColumn="0" w:noHBand="1" w:noVBand="1"/>
      </w:tblPr>
      <w:tblGrid>
        <w:gridCol w:w="1643"/>
        <w:gridCol w:w="1634"/>
        <w:gridCol w:w="1713"/>
        <w:gridCol w:w="1674"/>
        <w:gridCol w:w="1699"/>
      </w:tblGrid>
      <w:tr w:rsidR="007D534F" w:rsidRPr="00E456A6" w14:paraId="120EEB09" w14:textId="77777777" w:rsidTr="00F6639A">
        <w:trPr>
          <w:cnfStyle w:val="100000000000" w:firstRow="1" w:lastRow="0" w:firstColumn="0" w:lastColumn="0" w:oddVBand="0" w:evenVBand="0" w:oddHBand="0" w:evenHBand="0" w:firstRowFirstColumn="0" w:firstRowLastColumn="0" w:lastRowFirstColumn="0" w:lastRowLastColumn="0"/>
          <w:trHeight w:val="321"/>
          <w:jc w:val="center"/>
        </w:trPr>
        <w:tc>
          <w:tcPr>
            <w:tcW w:w="982" w:type="pct"/>
            <w:tcBorders>
              <w:top w:val="single" w:sz="8" w:space="0" w:color="auto"/>
              <w:left w:val="nil"/>
              <w:bottom w:val="single" w:sz="8" w:space="0" w:color="auto"/>
              <w:right w:val="single" w:sz="8" w:space="0" w:color="auto"/>
            </w:tcBorders>
            <w:noWrap/>
            <w:hideMark/>
          </w:tcPr>
          <w:p w14:paraId="54B865EC" w14:textId="77777777" w:rsidR="007D534F" w:rsidRPr="00A06C93" w:rsidRDefault="007D534F" w:rsidP="007D534F">
            <w:pPr>
              <w:rPr>
                <w:rFonts w:ascii="Times New Roman" w:hAnsi="Times New Roman"/>
                <w:b w:val="0"/>
              </w:rPr>
            </w:pPr>
            <w:r w:rsidRPr="00A06C93">
              <w:rPr>
                <w:rFonts w:ascii="Times New Roman" w:hAnsi="Times New Roman"/>
                <w:b w:val="0"/>
              </w:rPr>
              <w:t>Material</w:t>
            </w:r>
          </w:p>
        </w:tc>
        <w:tc>
          <w:tcPr>
            <w:tcW w:w="2001" w:type="pct"/>
            <w:gridSpan w:val="2"/>
            <w:tcBorders>
              <w:top w:val="single" w:sz="8" w:space="0" w:color="auto"/>
              <w:left w:val="nil"/>
              <w:bottom w:val="single" w:sz="8" w:space="0" w:color="auto"/>
              <w:right w:val="nil"/>
            </w:tcBorders>
            <w:hideMark/>
          </w:tcPr>
          <w:p w14:paraId="412AF6AA" w14:textId="77777777" w:rsidR="007D534F" w:rsidRPr="00A06C93" w:rsidRDefault="007D534F" w:rsidP="007D534F">
            <w:pPr>
              <w:jc w:val="center"/>
              <w:rPr>
                <w:rFonts w:ascii="Times New Roman" w:hAnsi="Times New Roman"/>
                <w:b w:val="0"/>
              </w:rPr>
            </w:pPr>
            <w:r w:rsidRPr="00A06C93">
              <w:rPr>
                <w:rFonts w:ascii="Times New Roman" w:hAnsi="Times New Roman"/>
                <w:b w:val="0"/>
              </w:rPr>
              <w:t>Malaysia</w:t>
            </w:r>
            <w:r w:rsidR="00A06C93">
              <w:rPr>
                <w:rFonts w:ascii="Times New Roman" w:hAnsi="Times New Roman"/>
                <w:b w:val="0"/>
              </w:rPr>
              <w:t>n</w:t>
            </w:r>
            <w:r w:rsidRPr="00A06C93">
              <w:rPr>
                <w:rFonts w:ascii="Times New Roman" w:hAnsi="Times New Roman"/>
                <w:b w:val="0"/>
              </w:rPr>
              <w:t xml:space="preserve"> wood pellets</w:t>
            </w:r>
          </w:p>
        </w:tc>
        <w:tc>
          <w:tcPr>
            <w:tcW w:w="2018" w:type="pct"/>
            <w:gridSpan w:val="2"/>
            <w:tcBorders>
              <w:top w:val="single" w:sz="8" w:space="0" w:color="auto"/>
              <w:left w:val="nil"/>
              <w:bottom w:val="single" w:sz="8" w:space="0" w:color="auto"/>
              <w:right w:val="nil"/>
            </w:tcBorders>
            <w:hideMark/>
          </w:tcPr>
          <w:p w14:paraId="28459FC4" w14:textId="77777777" w:rsidR="007D534F" w:rsidRPr="00A06C93" w:rsidRDefault="007D534F" w:rsidP="007D534F">
            <w:pPr>
              <w:jc w:val="center"/>
              <w:rPr>
                <w:rFonts w:ascii="Times New Roman" w:hAnsi="Times New Roman"/>
                <w:b w:val="0"/>
              </w:rPr>
            </w:pPr>
            <w:r w:rsidRPr="00A06C93">
              <w:rPr>
                <w:rFonts w:ascii="Times New Roman" w:hAnsi="Times New Roman"/>
                <w:b w:val="0"/>
              </w:rPr>
              <w:t xml:space="preserve">Rubberwood </w:t>
            </w:r>
          </w:p>
        </w:tc>
      </w:tr>
      <w:tr w:rsidR="007D534F" w:rsidRPr="00E456A6" w14:paraId="2E633242" w14:textId="77777777" w:rsidTr="00F6639A">
        <w:trPr>
          <w:trHeight w:val="321"/>
          <w:jc w:val="center"/>
        </w:trPr>
        <w:tc>
          <w:tcPr>
            <w:tcW w:w="982" w:type="pct"/>
            <w:tcBorders>
              <w:top w:val="single" w:sz="8" w:space="0" w:color="auto"/>
              <w:left w:val="nil"/>
              <w:bottom w:val="single" w:sz="8" w:space="0" w:color="auto"/>
              <w:right w:val="single" w:sz="8" w:space="0" w:color="auto"/>
            </w:tcBorders>
            <w:noWrap/>
            <w:hideMark/>
          </w:tcPr>
          <w:p w14:paraId="615B8106" w14:textId="77777777" w:rsidR="007D534F" w:rsidRPr="00A06C93" w:rsidRDefault="007D534F" w:rsidP="007D534F">
            <w:pPr>
              <w:rPr>
                <w:rFonts w:ascii="Times New Roman" w:hAnsi="Times New Roman"/>
              </w:rPr>
            </w:pPr>
            <w:r w:rsidRPr="00A06C93">
              <w:rPr>
                <w:rFonts w:ascii="Times New Roman" w:hAnsi="Times New Roman"/>
              </w:rPr>
              <w:t>Temperature (°C)</w:t>
            </w:r>
          </w:p>
        </w:tc>
        <w:tc>
          <w:tcPr>
            <w:tcW w:w="977" w:type="pct"/>
            <w:tcBorders>
              <w:top w:val="single" w:sz="8" w:space="0" w:color="auto"/>
              <w:left w:val="nil"/>
              <w:bottom w:val="single" w:sz="8" w:space="0" w:color="auto"/>
              <w:right w:val="nil"/>
            </w:tcBorders>
            <w:hideMark/>
          </w:tcPr>
          <w:p w14:paraId="0E71AB55" w14:textId="77777777" w:rsidR="007D534F" w:rsidRPr="00A06C93" w:rsidRDefault="007D534F" w:rsidP="007D534F">
            <w:pPr>
              <w:jc w:val="center"/>
              <w:rPr>
                <w:rFonts w:ascii="Times New Roman" w:hAnsi="Times New Roman"/>
              </w:rPr>
            </w:pPr>
            <w:r w:rsidRPr="00A06C93">
              <w:rPr>
                <w:rFonts w:ascii="Times New Roman" w:hAnsi="Times New Roman"/>
              </w:rPr>
              <w:t xml:space="preserve">500 </w:t>
            </w:r>
          </w:p>
        </w:tc>
        <w:tc>
          <w:tcPr>
            <w:tcW w:w="1023" w:type="pct"/>
            <w:tcBorders>
              <w:top w:val="single" w:sz="8" w:space="0" w:color="auto"/>
              <w:left w:val="nil"/>
              <w:bottom w:val="single" w:sz="8" w:space="0" w:color="auto"/>
              <w:right w:val="nil"/>
            </w:tcBorders>
            <w:hideMark/>
          </w:tcPr>
          <w:p w14:paraId="39C6A1CA" w14:textId="77777777" w:rsidR="007D534F" w:rsidRPr="00A06C93" w:rsidRDefault="007D534F" w:rsidP="007D534F">
            <w:pPr>
              <w:jc w:val="center"/>
              <w:rPr>
                <w:rFonts w:ascii="Times New Roman" w:hAnsi="Times New Roman"/>
              </w:rPr>
            </w:pPr>
            <w:r w:rsidRPr="00A06C93">
              <w:rPr>
                <w:rFonts w:ascii="Times New Roman" w:hAnsi="Times New Roman"/>
              </w:rPr>
              <w:t xml:space="preserve">800 </w:t>
            </w:r>
          </w:p>
        </w:tc>
        <w:tc>
          <w:tcPr>
            <w:tcW w:w="1001" w:type="pct"/>
            <w:tcBorders>
              <w:top w:val="single" w:sz="8" w:space="0" w:color="auto"/>
              <w:left w:val="nil"/>
              <w:bottom w:val="single" w:sz="8" w:space="0" w:color="auto"/>
              <w:right w:val="nil"/>
            </w:tcBorders>
            <w:hideMark/>
          </w:tcPr>
          <w:p w14:paraId="143987EB" w14:textId="77777777" w:rsidR="007D534F" w:rsidRPr="00A06C93" w:rsidRDefault="007D534F" w:rsidP="007D534F">
            <w:pPr>
              <w:jc w:val="center"/>
              <w:rPr>
                <w:rFonts w:ascii="Times New Roman" w:hAnsi="Times New Roman"/>
              </w:rPr>
            </w:pPr>
            <w:r w:rsidRPr="00A06C93">
              <w:rPr>
                <w:rFonts w:ascii="Times New Roman" w:hAnsi="Times New Roman"/>
              </w:rPr>
              <w:t xml:space="preserve">500 </w:t>
            </w:r>
          </w:p>
        </w:tc>
        <w:tc>
          <w:tcPr>
            <w:tcW w:w="1017" w:type="pct"/>
            <w:tcBorders>
              <w:top w:val="single" w:sz="8" w:space="0" w:color="auto"/>
              <w:left w:val="nil"/>
              <w:bottom w:val="single" w:sz="8" w:space="0" w:color="auto"/>
              <w:right w:val="nil"/>
            </w:tcBorders>
            <w:hideMark/>
          </w:tcPr>
          <w:p w14:paraId="7E200B6C" w14:textId="77777777" w:rsidR="007D534F" w:rsidRPr="00A06C93" w:rsidRDefault="007D534F" w:rsidP="007D534F">
            <w:pPr>
              <w:jc w:val="center"/>
              <w:rPr>
                <w:rFonts w:ascii="Times New Roman" w:hAnsi="Times New Roman"/>
              </w:rPr>
            </w:pPr>
            <w:r w:rsidRPr="00A06C93">
              <w:rPr>
                <w:rFonts w:ascii="Times New Roman" w:hAnsi="Times New Roman"/>
              </w:rPr>
              <w:t xml:space="preserve">800 </w:t>
            </w:r>
          </w:p>
        </w:tc>
      </w:tr>
      <w:tr w:rsidR="007D534F" w:rsidRPr="00E456A6" w14:paraId="3F5C5EE0" w14:textId="77777777" w:rsidTr="00F6639A">
        <w:trPr>
          <w:trHeight w:val="307"/>
          <w:jc w:val="center"/>
        </w:trPr>
        <w:tc>
          <w:tcPr>
            <w:tcW w:w="982" w:type="pct"/>
            <w:tcBorders>
              <w:top w:val="nil"/>
              <w:left w:val="nil"/>
              <w:bottom w:val="nil"/>
              <w:right w:val="single" w:sz="8" w:space="0" w:color="auto"/>
            </w:tcBorders>
            <w:noWrap/>
          </w:tcPr>
          <w:p w14:paraId="2E8BE9EA" w14:textId="77777777" w:rsidR="007D534F" w:rsidRPr="00592E66" w:rsidRDefault="007D534F" w:rsidP="007D534F">
            <w:pPr>
              <w:rPr>
                <w:rFonts w:ascii="Times New Roman" w:hAnsi="Times New Roman"/>
              </w:rPr>
            </w:pPr>
            <w:r>
              <w:rPr>
                <w:rFonts w:ascii="Times New Roman" w:hAnsi="Times New Roman"/>
              </w:rPr>
              <w:t xml:space="preserve">Gross </w:t>
            </w:r>
            <w:r w:rsidRPr="005725AA">
              <w:rPr>
                <w:rFonts w:ascii="Times New Roman" w:hAnsi="Times New Roman"/>
              </w:rPr>
              <w:t>Calorific Value (MJ/kg)</w:t>
            </w:r>
            <w:r w:rsidRPr="005725AA">
              <w:rPr>
                <w:rFonts w:ascii="Times New Roman" w:hAnsi="Times New Roman"/>
                <w:vertAlign w:val="superscript"/>
              </w:rPr>
              <w:t>a</w:t>
            </w:r>
          </w:p>
        </w:tc>
        <w:tc>
          <w:tcPr>
            <w:tcW w:w="977" w:type="pct"/>
            <w:tcBorders>
              <w:top w:val="nil"/>
              <w:left w:val="nil"/>
              <w:bottom w:val="nil"/>
              <w:right w:val="nil"/>
            </w:tcBorders>
          </w:tcPr>
          <w:p w14:paraId="48998AFA" w14:textId="77777777" w:rsidR="007D534F" w:rsidRPr="004A717C" w:rsidRDefault="007D534F" w:rsidP="007D534F">
            <w:pPr>
              <w:jc w:val="center"/>
              <w:rPr>
                <w:rFonts w:ascii="Times New Roman" w:hAnsi="Times New Roman"/>
              </w:rPr>
            </w:pPr>
            <w:r>
              <w:rPr>
                <w:rFonts w:ascii="Times New Roman" w:hAnsi="Times New Roman"/>
              </w:rPr>
              <w:t>21.01</w:t>
            </w:r>
          </w:p>
        </w:tc>
        <w:tc>
          <w:tcPr>
            <w:tcW w:w="1023" w:type="pct"/>
            <w:tcBorders>
              <w:top w:val="nil"/>
              <w:left w:val="nil"/>
              <w:bottom w:val="nil"/>
              <w:right w:val="nil"/>
            </w:tcBorders>
          </w:tcPr>
          <w:p w14:paraId="457571E9" w14:textId="77777777" w:rsidR="007D534F" w:rsidRPr="004A717C" w:rsidRDefault="007D534F" w:rsidP="007D534F">
            <w:pPr>
              <w:jc w:val="center"/>
              <w:rPr>
                <w:rFonts w:ascii="Times New Roman" w:hAnsi="Times New Roman"/>
                <w:noProof/>
              </w:rPr>
            </w:pPr>
            <w:r>
              <w:rPr>
                <w:rFonts w:ascii="Times New Roman" w:hAnsi="Times New Roman"/>
                <w:noProof/>
              </w:rPr>
              <w:t>21.02</w:t>
            </w:r>
          </w:p>
        </w:tc>
        <w:tc>
          <w:tcPr>
            <w:tcW w:w="1001" w:type="pct"/>
            <w:tcBorders>
              <w:top w:val="nil"/>
              <w:left w:val="nil"/>
              <w:bottom w:val="nil"/>
              <w:right w:val="nil"/>
            </w:tcBorders>
          </w:tcPr>
          <w:p w14:paraId="459FD05C" w14:textId="77777777" w:rsidR="007D534F" w:rsidRPr="004A717C" w:rsidRDefault="007D534F" w:rsidP="007D534F">
            <w:pPr>
              <w:jc w:val="center"/>
              <w:rPr>
                <w:rFonts w:ascii="Times New Roman" w:hAnsi="Times New Roman"/>
                <w:noProof/>
              </w:rPr>
            </w:pPr>
            <w:r>
              <w:rPr>
                <w:rFonts w:ascii="Times New Roman" w:hAnsi="Times New Roman"/>
                <w:noProof/>
              </w:rPr>
              <w:t>20.34</w:t>
            </w:r>
          </w:p>
        </w:tc>
        <w:tc>
          <w:tcPr>
            <w:tcW w:w="1017" w:type="pct"/>
            <w:tcBorders>
              <w:top w:val="nil"/>
              <w:left w:val="nil"/>
              <w:bottom w:val="nil"/>
              <w:right w:val="nil"/>
            </w:tcBorders>
          </w:tcPr>
          <w:p w14:paraId="1F0935A9" w14:textId="77777777" w:rsidR="007D534F" w:rsidRPr="004A717C" w:rsidRDefault="007D534F" w:rsidP="007D534F">
            <w:pPr>
              <w:jc w:val="center"/>
              <w:rPr>
                <w:rFonts w:ascii="Times New Roman" w:hAnsi="Times New Roman"/>
                <w:noProof/>
              </w:rPr>
            </w:pPr>
            <w:r>
              <w:rPr>
                <w:rFonts w:ascii="Times New Roman" w:hAnsi="Times New Roman"/>
                <w:noProof/>
              </w:rPr>
              <w:t>20.51</w:t>
            </w:r>
          </w:p>
        </w:tc>
      </w:tr>
      <w:tr w:rsidR="007D534F" w:rsidRPr="00E456A6" w14:paraId="693F1654" w14:textId="77777777" w:rsidTr="00F6639A">
        <w:trPr>
          <w:trHeight w:val="307"/>
          <w:jc w:val="center"/>
        </w:trPr>
        <w:tc>
          <w:tcPr>
            <w:tcW w:w="982" w:type="pct"/>
            <w:tcBorders>
              <w:top w:val="nil"/>
              <w:left w:val="nil"/>
              <w:bottom w:val="nil"/>
              <w:right w:val="single" w:sz="8" w:space="0" w:color="auto"/>
            </w:tcBorders>
            <w:noWrap/>
            <w:hideMark/>
          </w:tcPr>
          <w:p w14:paraId="55B07FFB" w14:textId="77777777" w:rsidR="007D534F" w:rsidRPr="00E456A6" w:rsidRDefault="007D534F" w:rsidP="007D534F">
            <w:pPr>
              <w:rPr>
                <w:rFonts w:ascii="Times New Roman" w:hAnsi="Times New Roman"/>
              </w:rPr>
            </w:pPr>
            <w:r w:rsidRPr="00E456A6">
              <w:rPr>
                <w:rFonts w:ascii="Times New Roman" w:hAnsi="Times New Roman"/>
              </w:rPr>
              <w:t>Carbon</w:t>
            </w:r>
          </w:p>
        </w:tc>
        <w:tc>
          <w:tcPr>
            <w:tcW w:w="977" w:type="pct"/>
            <w:tcBorders>
              <w:top w:val="nil"/>
              <w:left w:val="nil"/>
              <w:bottom w:val="nil"/>
              <w:right w:val="nil"/>
            </w:tcBorders>
            <w:hideMark/>
          </w:tcPr>
          <w:p w14:paraId="6F2A9A65" w14:textId="77777777" w:rsidR="007D534F" w:rsidRPr="00E456A6" w:rsidRDefault="007D534F" w:rsidP="007D534F">
            <w:pPr>
              <w:jc w:val="center"/>
              <w:rPr>
                <w:rFonts w:ascii="Times New Roman" w:hAnsi="Times New Roman"/>
              </w:rPr>
            </w:pPr>
            <w:r>
              <w:rPr>
                <w:rFonts w:ascii="Times New Roman" w:hAnsi="Times New Roman"/>
              </w:rPr>
              <w:t>48.103 ± 0.623</w:t>
            </w:r>
          </w:p>
        </w:tc>
        <w:tc>
          <w:tcPr>
            <w:tcW w:w="1023" w:type="pct"/>
            <w:tcBorders>
              <w:top w:val="nil"/>
              <w:left w:val="nil"/>
              <w:bottom w:val="nil"/>
              <w:right w:val="nil"/>
            </w:tcBorders>
            <w:hideMark/>
          </w:tcPr>
          <w:p w14:paraId="50720934" w14:textId="77777777" w:rsidR="007D534F" w:rsidRPr="00E456A6" w:rsidRDefault="007D534F" w:rsidP="007D534F">
            <w:pPr>
              <w:jc w:val="center"/>
              <w:rPr>
                <w:rFonts w:ascii="Times New Roman" w:hAnsi="Times New Roman"/>
              </w:rPr>
            </w:pPr>
            <w:r>
              <w:rPr>
                <w:rFonts w:ascii="Times New Roman" w:hAnsi="Times New Roman"/>
                <w:noProof/>
              </w:rPr>
              <w:t xml:space="preserve">50.70 </w:t>
            </w:r>
            <w:r>
              <w:rPr>
                <w:rFonts w:ascii="Times New Roman" w:hAnsi="Times New Roman"/>
              </w:rPr>
              <w:t>± 0.145</w:t>
            </w:r>
          </w:p>
        </w:tc>
        <w:tc>
          <w:tcPr>
            <w:tcW w:w="1001" w:type="pct"/>
            <w:tcBorders>
              <w:top w:val="nil"/>
              <w:left w:val="nil"/>
              <w:bottom w:val="nil"/>
              <w:right w:val="nil"/>
            </w:tcBorders>
            <w:hideMark/>
          </w:tcPr>
          <w:p w14:paraId="41D7FB1D" w14:textId="77777777" w:rsidR="007D534F" w:rsidRPr="00E456A6" w:rsidRDefault="007D534F" w:rsidP="007D534F">
            <w:pPr>
              <w:jc w:val="center"/>
              <w:rPr>
                <w:rFonts w:ascii="Times New Roman" w:hAnsi="Times New Roman"/>
                <w:noProof/>
              </w:rPr>
            </w:pPr>
            <w:r>
              <w:rPr>
                <w:rFonts w:ascii="Times New Roman" w:hAnsi="Times New Roman"/>
                <w:noProof/>
              </w:rPr>
              <w:t>44.772 ± 0.085</w:t>
            </w:r>
          </w:p>
        </w:tc>
        <w:tc>
          <w:tcPr>
            <w:tcW w:w="1017" w:type="pct"/>
            <w:tcBorders>
              <w:top w:val="nil"/>
              <w:left w:val="nil"/>
              <w:bottom w:val="nil"/>
              <w:right w:val="nil"/>
            </w:tcBorders>
            <w:hideMark/>
          </w:tcPr>
          <w:p w14:paraId="15C95E9B" w14:textId="77777777" w:rsidR="007D534F" w:rsidRPr="00E456A6" w:rsidRDefault="007D534F" w:rsidP="007D534F">
            <w:pPr>
              <w:jc w:val="center"/>
              <w:rPr>
                <w:rFonts w:ascii="Times New Roman" w:hAnsi="Times New Roman"/>
                <w:noProof/>
              </w:rPr>
            </w:pPr>
            <w:r>
              <w:rPr>
                <w:rFonts w:ascii="Times New Roman" w:hAnsi="Times New Roman"/>
                <w:noProof/>
              </w:rPr>
              <w:t>46.672 ± 0.03</w:t>
            </w:r>
          </w:p>
        </w:tc>
      </w:tr>
      <w:tr w:rsidR="007D534F" w:rsidRPr="00E456A6" w14:paraId="7F3DCC1F" w14:textId="77777777" w:rsidTr="00F6639A">
        <w:trPr>
          <w:trHeight w:val="307"/>
          <w:jc w:val="center"/>
        </w:trPr>
        <w:tc>
          <w:tcPr>
            <w:tcW w:w="982" w:type="pct"/>
            <w:tcBorders>
              <w:top w:val="nil"/>
              <w:left w:val="nil"/>
              <w:bottom w:val="nil"/>
              <w:right w:val="single" w:sz="8" w:space="0" w:color="auto"/>
            </w:tcBorders>
            <w:noWrap/>
            <w:hideMark/>
          </w:tcPr>
          <w:p w14:paraId="3448934C" w14:textId="77777777" w:rsidR="007D534F" w:rsidRPr="00E456A6" w:rsidRDefault="007D534F" w:rsidP="007D534F">
            <w:pPr>
              <w:rPr>
                <w:rFonts w:ascii="Times New Roman" w:hAnsi="Times New Roman"/>
              </w:rPr>
            </w:pPr>
            <w:r w:rsidRPr="00E456A6">
              <w:rPr>
                <w:rFonts w:ascii="Times New Roman" w:hAnsi="Times New Roman"/>
              </w:rPr>
              <w:t>Hydrogen</w:t>
            </w:r>
          </w:p>
        </w:tc>
        <w:tc>
          <w:tcPr>
            <w:tcW w:w="977" w:type="pct"/>
            <w:tcBorders>
              <w:top w:val="nil"/>
              <w:left w:val="nil"/>
              <w:bottom w:val="nil"/>
              <w:right w:val="nil"/>
            </w:tcBorders>
            <w:hideMark/>
          </w:tcPr>
          <w:p w14:paraId="5F478AF9" w14:textId="77777777" w:rsidR="007D534F" w:rsidRPr="00E456A6" w:rsidRDefault="007D534F" w:rsidP="007D534F">
            <w:pPr>
              <w:jc w:val="center"/>
              <w:rPr>
                <w:rFonts w:ascii="Times New Roman" w:hAnsi="Times New Roman"/>
                <w:noProof/>
              </w:rPr>
            </w:pPr>
            <w:r>
              <w:rPr>
                <w:rFonts w:ascii="Times New Roman" w:hAnsi="Times New Roman"/>
                <w:noProof/>
              </w:rPr>
              <w:t>8.423 ± 0.205</w:t>
            </w:r>
          </w:p>
        </w:tc>
        <w:tc>
          <w:tcPr>
            <w:tcW w:w="1023" w:type="pct"/>
            <w:tcBorders>
              <w:top w:val="nil"/>
              <w:left w:val="nil"/>
              <w:bottom w:val="nil"/>
              <w:right w:val="nil"/>
            </w:tcBorders>
            <w:hideMark/>
          </w:tcPr>
          <w:p w14:paraId="56AB4D6B" w14:textId="77777777" w:rsidR="007D534F" w:rsidRPr="00E456A6" w:rsidRDefault="007D534F" w:rsidP="007D534F">
            <w:pPr>
              <w:jc w:val="center"/>
              <w:rPr>
                <w:rFonts w:ascii="Times New Roman" w:hAnsi="Times New Roman"/>
                <w:noProof/>
              </w:rPr>
            </w:pPr>
            <w:r>
              <w:rPr>
                <w:rFonts w:ascii="Times New Roman" w:hAnsi="Times New Roman"/>
                <w:noProof/>
              </w:rPr>
              <w:t>7.343 ± 0.156</w:t>
            </w:r>
          </w:p>
        </w:tc>
        <w:tc>
          <w:tcPr>
            <w:tcW w:w="1001" w:type="pct"/>
            <w:tcBorders>
              <w:top w:val="nil"/>
              <w:left w:val="nil"/>
              <w:bottom w:val="nil"/>
              <w:right w:val="nil"/>
            </w:tcBorders>
            <w:hideMark/>
          </w:tcPr>
          <w:p w14:paraId="04C5EF58" w14:textId="77777777" w:rsidR="007D534F" w:rsidRPr="00E456A6" w:rsidRDefault="007D534F" w:rsidP="007D534F">
            <w:pPr>
              <w:jc w:val="center"/>
              <w:rPr>
                <w:rFonts w:ascii="Times New Roman" w:hAnsi="Times New Roman"/>
                <w:noProof/>
              </w:rPr>
            </w:pPr>
            <w:r>
              <w:rPr>
                <w:rFonts w:ascii="Times New Roman" w:hAnsi="Times New Roman"/>
                <w:noProof/>
              </w:rPr>
              <w:t>8.823 ± 0.10</w:t>
            </w:r>
          </w:p>
        </w:tc>
        <w:tc>
          <w:tcPr>
            <w:tcW w:w="1017" w:type="pct"/>
            <w:tcBorders>
              <w:top w:val="nil"/>
              <w:left w:val="nil"/>
              <w:bottom w:val="nil"/>
              <w:right w:val="nil"/>
            </w:tcBorders>
            <w:hideMark/>
          </w:tcPr>
          <w:p w14:paraId="387BC4E8" w14:textId="77777777" w:rsidR="007D534F" w:rsidRPr="00E456A6" w:rsidRDefault="007D534F" w:rsidP="007D534F">
            <w:pPr>
              <w:jc w:val="center"/>
              <w:rPr>
                <w:rFonts w:ascii="Times New Roman" w:hAnsi="Times New Roman"/>
                <w:noProof/>
              </w:rPr>
            </w:pPr>
            <w:r>
              <w:rPr>
                <w:rFonts w:ascii="Times New Roman" w:hAnsi="Times New Roman"/>
                <w:noProof/>
              </w:rPr>
              <w:t>8.287 ± 0.01</w:t>
            </w:r>
          </w:p>
        </w:tc>
      </w:tr>
      <w:tr w:rsidR="007D534F" w:rsidRPr="00E456A6" w14:paraId="308BA8ED" w14:textId="77777777" w:rsidTr="00F6639A">
        <w:trPr>
          <w:trHeight w:val="307"/>
          <w:jc w:val="center"/>
        </w:trPr>
        <w:tc>
          <w:tcPr>
            <w:tcW w:w="982" w:type="pct"/>
            <w:tcBorders>
              <w:top w:val="nil"/>
              <w:left w:val="nil"/>
              <w:bottom w:val="nil"/>
              <w:right w:val="single" w:sz="8" w:space="0" w:color="auto"/>
            </w:tcBorders>
            <w:noWrap/>
            <w:hideMark/>
          </w:tcPr>
          <w:p w14:paraId="00CCCB49" w14:textId="77777777" w:rsidR="007D534F" w:rsidRPr="00E456A6" w:rsidRDefault="007D534F" w:rsidP="007D534F">
            <w:pPr>
              <w:rPr>
                <w:rFonts w:ascii="Times New Roman" w:hAnsi="Times New Roman"/>
              </w:rPr>
            </w:pPr>
            <w:r w:rsidRPr="00E456A6">
              <w:rPr>
                <w:rFonts w:ascii="Times New Roman" w:hAnsi="Times New Roman"/>
              </w:rPr>
              <w:t>Nitrogen</w:t>
            </w:r>
          </w:p>
        </w:tc>
        <w:tc>
          <w:tcPr>
            <w:tcW w:w="977" w:type="pct"/>
            <w:tcBorders>
              <w:top w:val="nil"/>
              <w:left w:val="nil"/>
              <w:bottom w:val="nil"/>
              <w:right w:val="nil"/>
            </w:tcBorders>
            <w:hideMark/>
          </w:tcPr>
          <w:p w14:paraId="4B9F531C" w14:textId="77777777" w:rsidR="007D534F" w:rsidRPr="00E456A6" w:rsidRDefault="007D534F" w:rsidP="007D534F">
            <w:pPr>
              <w:jc w:val="center"/>
              <w:rPr>
                <w:rFonts w:ascii="Times New Roman" w:hAnsi="Times New Roman"/>
                <w:noProof/>
              </w:rPr>
            </w:pPr>
            <w:r>
              <w:rPr>
                <w:rFonts w:ascii="Times New Roman" w:hAnsi="Times New Roman"/>
                <w:noProof/>
              </w:rPr>
              <w:t>1.086 ± 0.135</w:t>
            </w:r>
          </w:p>
        </w:tc>
        <w:tc>
          <w:tcPr>
            <w:tcW w:w="1023" w:type="pct"/>
            <w:tcBorders>
              <w:top w:val="nil"/>
              <w:left w:val="nil"/>
              <w:bottom w:val="nil"/>
              <w:right w:val="nil"/>
            </w:tcBorders>
            <w:hideMark/>
          </w:tcPr>
          <w:p w14:paraId="3A443DBA" w14:textId="77777777" w:rsidR="007D534F" w:rsidRPr="00E456A6" w:rsidRDefault="007D534F" w:rsidP="007D534F">
            <w:pPr>
              <w:jc w:val="center"/>
              <w:rPr>
                <w:rFonts w:ascii="Times New Roman" w:hAnsi="Times New Roman"/>
                <w:noProof/>
              </w:rPr>
            </w:pPr>
            <w:r>
              <w:rPr>
                <w:rFonts w:ascii="Times New Roman" w:hAnsi="Times New Roman"/>
                <w:noProof/>
              </w:rPr>
              <w:t>1.835 ± 0.041</w:t>
            </w:r>
          </w:p>
        </w:tc>
        <w:tc>
          <w:tcPr>
            <w:tcW w:w="1001" w:type="pct"/>
            <w:tcBorders>
              <w:top w:val="nil"/>
              <w:left w:val="nil"/>
              <w:bottom w:val="nil"/>
              <w:right w:val="nil"/>
            </w:tcBorders>
            <w:hideMark/>
          </w:tcPr>
          <w:p w14:paraId="6700E4BB" w14:textId="77777777" w:rsidR="007D534F" w:rsidRPr="00E456A6" w:rsidRDefault="007D534F" w:rsidP="007D534F">
            <w:pPr>
              <w:jc w:val="center"/>
              <w:rPr>
                <w:rFonts w:ascii="Times New Roman" w:hAnsi="Times New Roman"/>
                <w:noProof/>
              </w:rPr>
            </w:pPr>
            <w:r>
              <w:rPr>
                <w:rFonts w:ascii="Times New Roman" w:hAnsi="Times New Roman"/>
                <w:noProof/>
              </w:rPr>
              <w:t>1.076 ± 0.054</w:t>
            </w:r>
          </w:p>
        </w:tc>
        <w:tc>
          <w:tcPr>
            <w:tcW w:w="1017" w:type="pct"/>
            <w:tcBorders>
              <w:top w:val="nil"/>
              <w:left w:val="nil"/>
              <w:bottom w:val="nil"/>
              <w:right w:val="nil"/>
            </w:tcBorders>
            <w:hideMark/>
          </w:tcPr>
          <w:p w14:paraId="2853C3CF" w14:textId="77777777" w:rsidR="007D534F" w:rsidRPr="00E456A6" w:rsidRDefault="007D534F" w:rsidP="007D534F">
            <w:pPr>
              <w:jc w:val="center"/>
              <w:rPr>
                <w:rFonts w:ascii="Times New Roman" w:hAnsi="Times New Roman"/>
                <w:noProof/>
              </w:rPr>
            </w:pPr>
            <w:r>
              <w:rPr>
                <w:rFonts w:ascii="Times New Roman" w:hAnsi="Times New Roman"/>
                <w:noProof/>
              </w:rPr>
              <w:t>1.639 ± 0.03</w:t>
            </w:r>
          </w:p>
        </w:tc>
      </w:tr>
      <w:tr w:rsidR="007D534F" w:rsidRPr="00E456A6" w14:paraId="5BFB3499" w14:textId="77777777" w:rsidTr="00F6639A">
        <w:trPr>
          <w:trHeight w:val="307"/>
          <w:jc w:val="center"/>
        </w:trPr>
        <w:tc>
          <w:tcPr>
            <w:tcW w:w="982" w:type="pct"/>
            <w:tcBorders>
              <w:top w:val="nil"/>
              <w:left w:val="nil"/>
              <w:bottom w:val="nil"/>
              <w:right w:val="single" w:sz="8" w:space="0" w:color="auto"/>
            </w:tcBorders>
            <w:noWrap/>
            <w:hideMark/>
          </w:tcPr>
          <w:p w14:paraId="78DC65EF" w14:textId="77777777" w:rsidR="007D534F" w:rsidRPr="00E456A6" w:rsidRDefault="007D534F" w:rsidP="007D534F">
            <w:pPr>
              <w:rPr>
                <w:rFonts w:ascii="Times New Roman" w:hAnsi="Times New Roman"/>
              </w:rPr>
            </w:pPr>
            <w:r w:rsidRPr="00E456A6">
              <w:rPr>
                <w:rFonts w:ascii="Times New Roman" w:hAnsi="Times New Roman"/>
              </w:rPr>
              <w:t>Oxygen*</w:t>
            </w:r>
          </w:p>
        </w:tc>
        <w:tc>
          <w:tcPr>
            <w:tcW w:w="977" w:type="pct"/>
            <w:tcBorders>
              <w:top w:val="nil"/>
              <w:left w:val="nil"/>
              <w:bottom w:val="nil"/>
              <w:right w:val="nil"/>
            </w:tcBorders>
            <w:hideMark/>
          </w:tcPr>
          <w:p w14:paraId="3A3F79DC" w14:textId="77777777" w:rsidR="007D534F" w:rsidRPr="00E456A6" w:rsidRDefault="007D534F" w:rsidP="007D534F">
            <w:pPr>
              <w:jc w:val="center"/>
              <w:rPr>
                <w:rFonts w:ascii="Times New Roman" w:hAnsi="Times New Roman"/>
                <w:noProof/>
              </w:rPr>
            </w:pPr>
            <w:r>
              <w:rPr>
                <w:rFonts w:ascii="Times New Roman" w:hAnsi="Times New Roman"/>
                <w:noProof/>
              </w:rPr>
              <w:t>42.388</w:t>
            </w:r>
          </w:p>
        </w:tc>
        <w:tc>
          <w:tcPr>
            <w:tcW w:w="1023" w:type="pct"/>
            <w:tcBorders>
              <w:top w:val="nil"/>
              <w:left w:val="nil"/>
              <w:bottom w:val="nil"/>
              <w:right w:val="nil"/>
            </w:tcBorders>
            <w:hideMark/>
          </w:tcPr>
          <w:p w14:paraId="3032C676" w14:textId="77777777" w:rsidR="007D534F" w:rsidRPr="00E456A6" w:rsidRDefault="007D534F" w:rsidP="007D534F">
            <w:pPr>
              <w:jc w:val="center"/>
              <w:rPr>
                <w:rFonts w:ascii="Times New Roman" w:hAnsi="Times New Roman"/>
                <w:noProof/>
              </w:rPr>
            </w:pPr>
            <w:r>
              <w:rPr>
                <w:rFonts w:ascii="Times New Roman" w:hAnsi="Times New Roman"/>
                <w:noProof/>
              </w:rPr>
              <w:t>40.122</w:t>
            </w:r>
          </w:p>
        </w:tc>
        <w:tc>
          <w:tcPr>
            <w:tcW w:w="1001" w:type="pct"/>
            <w:tcBorders>
              <w:top w:val="nil"/>
              <w:left w:val="nil"/>
              <w:bottom w:val="nil"/>
              <w:right w:val="nil"/>
            </w:tcBorders>
            <w:hideMark/>
          </w:tcPr>
          <w:p w14:paraId="26F47908" w14:textId="77777777" w:rsidR="007D534F" w:rsidRPr="00E456A6" w:rsidRDefault="007D534F" w:rsidP="007D534F">
            <w:pPr>
              <w:jc w:val="center"/>
              <w:rPr>
                <w:rFonts w:ascii="Times New Roman" w:hAnsi="Times New Roman"/>
                <w:noProof/>
              </w:rPr>
            </w:pPr>
            <w:r>
              <w:rPr>
                <w:rFonts w:ascii="Times New Roman" w:hAnsi="Times New Roman"/>
                <w:noProof/>
              </w:rPr>
              <w:t>45.329</w:t>
            </w:r>
          </w:p>
        </w:tc>
        <w:tc>
          <w:tcPr>
            <w:tcW w:w="1017" w:type="pct"/>
            <w:tcBorders>
              <w:top w:val="nil"/>
              <w:left w:val="nil"/>
              <w:bottom w:val="nil"/>
              <w:right w:val="nil"/>
            </w:tcBorders>
            <w:hideMark/>
          </w:tcPr>
          <w:p w14:paraId="0BD3EB6C" w14:textId="77777777" w:rsidR="007D534F" w:rsidRPr="00E456A6" w:rsidRDefault="007D534F" w:rsidP="007D534F">
            <w:pPr>
              <w:jc w:val="center"/>
              <w:rPr>
                <w:rFonts w:ascii="Times New Roman" w:hAnsi="Times New Roman"/>
                <w:noProof/>
              </w:rPr>
            </w:pPr>
            <w:r>
              <w:rPr>
                <w:rFonts w:ascii="Times New Roman" w:hAnsi="Times New Roman"/>
                <w:noProof/>
              </w:rPr>
              <w:t>43.402</w:t>
            </w:r>
          </w:p>
        </w:tc>
      </w:tr>
      <w:tr w:rsidR="007D534F" w:rsidRPr="00E456A6" w14:paraId="551EF7FD" w14:textId="77777777" w:rsidTr="00F6639A">
        <w:trPr>
          <w:trHeight w:val="307"/>
          <w:jc w:val="center"/>
        </w:trPr>
        <w:tc>
          <w:tcPr>
            <w:tcW w:w="982" w:type="pct"/>
            <w:tcBorders>
              <w:top w:val="nil"/>
              <w:left w:val="nil"/>
              <w:bottom w:val="nil"/>
              <w:right w:val="single" w:sz="8" w:space="0" w:color="auto"/>
            </w:tcBorders>
            <w:noWrap/>
            <w:hideMark/>
          </w:tcPr>
          <w:p w14:paraId="4F1DAB6C" w14:textId="77777777" w:rsidR="007D534F" w:rsidRPr="00E456A6" w:rsidRDefault="007D534F" w:rsidP="007D534F">
            <w:pPr>
              <w:rPr>
                <w:rFonts w:ascii="Times New Roman" w:hAnsi="Times New Roman"/>
              </w:rPr>
            </w:pPr>
            <w:r w:rsidRPr="00E456A6">
              <w:rPr>
                <w:rFonts w:ascii="Times New Roman" w:hAnsi="Times New Roman"/>
              </w:rPr>
              <w:t>O/C ratio</w:t>
            </w:r>
          </w:p>
        </w:tc>
        <w:tc>
          <w:tcPr>
            <w:tcW w:w="977" w:type="pct"/>
            <w:tcBorders>
              <w:top w:val="nil"/>
              <w:left w:val="nil"/>
              <w:bottom w:val="nil"/>
              <w:right w:val="nil"/>
            </w:tcBorders>
            <w:hideMark/>
          </w:tcPr>
          <w:p w14:paraId="40461FE8" w14:textId="77777777" w:rsidR="007D534F" w:rsidRPr="00E456A6" w:rsidRDefault="007D534F" w:rsidP="007D534F">
            <w:pPr>
              <w:jc w:val="center"/>
              <w:rPr>
                <w:rFonts w:ascii="Times New Roman" w:hAnsi="Times New Roman"/>
                <w:noProof/>
              </w:rPr>
            </w:pPr>
            <w:r>
              <w:rPr>
                <w:rFonts w:ascii="Times New Roman" w:hAnsi="Times New Roman"/>
                <w:noProof/>
              </w:rPr>
              <w:t>0.661</w:t>
            </w:r>
          </w:p>
        </w:tc>
        <w:tc>
          <w:tcPr>
            <w:tcW w:w="1023" w:type="pct"/>
            <w:tcBorders>
              <w:top w:val="nil"/>
              <w:left w:val="nil"/>
              <w:bottom w:val="nil"/>
              <w:right w:val="nil"/>
            </w:tcBorders>
            <w:hideMark/>
          </w:tcPr>
          <w:p w14:paraId="5D42E0AB" w14:textId="77777777" w:rsidR="007D534F" w:rsidRPr="00E456A6" w:rsidRDefault="007D534F" w:rsidP="007D534F">
            <w:pPr>
              <w:jc w:val="center"/>
              <w:rPr>
                <w:rFonts w:ascii="Times New Roman" w:hAnsi="Times New Roman"/>
                <w:noProof/>
              </w:rPr>
            </w:pPr>
            <w:r>
              <w:rPr>
                <w:rFonts w:ascii="Times New Roman" w:hAnsi="Times New Roman"/>
                <w:noProof/>
              </w:rPr>
              <w:t>0.594</w:t>
            </w:r>
          </w:p>
        </w:tc>
        <w:tc>
          <w:tcPr>
            <w:tcW w:w="1001" w:type="pct"/>
            <w:tcBorders>
              <w:top w:val="nil"/>
              <w:left w:val="nil"/>
              <w:bottom w:val="nil"/>
              <w:right w:val="nil"/>
            </w:tcBorders>
            <w:hideMark/>
          </w:tcPr>
          <w:p w14:paraId="69B1F4B5" w14:textId="77777777" w:rsidR="007D534F" w:rsidRPr="00E456A6" w:rsidRDefault="007D534F" w:rsidP="007D534F">
            <w:pPr>
              <w:jc w:val="center"/>
              <w:rPr>
                <w:rFonts w:ascii="Times New Roman" w:hAnsi="Times New Roman"/>
                <w:noProof/>
              </w:rPr>
            </w:pPr>
            <w:r>
              <w:rPr>
                <w:rFonts w:ascii="Times New Roman" w:hAnsi="Times New Roman"/>
                <w:noProof/>
              </w:rPr>
              <w:t>0.759</w:t>
            </w:r>
          </w:p>
        </w:tc>
        <w:tc>
          <w:tcPr>
            <w:tcW w:w="1017" w:type="pct"/>
            <w:tcBorders>
              <w:top w:val="nil"/>
              <w:left w:val="nil"/>
              <w:bottom w:val="nil"/>
              <w:right w:val="nil"/>
            </w:tcBorders>
            <w:hideMark/>
          </w:tcPr>
          <w:p w14:paraId="6B05B5DE" w14:textId="77777777" w:rsidR="007D534F" w:rsidRPr="00E456A6" w:rsidRDefault="007D534F" w:rsidP="007D534F">
            <w:pPr>
              <w:jc w:val="center"/>
              <w:rPr>
                <w:rFonts w:ascii="Times New Roman" w:hAnsi="Times New Roman"/>
                <w:noProof/>
              </w:rPr>
            </w:pPr>
            <w:r>
              <w:rPr>
                <w:rFonts w:ascii="Times New Roman" w:hAnsi="Times New Roman"/>
                <w:noProof/>
              </w:rPr>
              <w:t>0.697</w:t>
            </w:r>
          </w:p>
        </w:tc>
      </w:tr>
      <w:tr w:rsidR="007D534F" w:rsidRPr="00E456A6" w14:paraId="13632FFD" w14:textId="77777777" w:rsidTr="00F6639A">
        <w:trPr>
          <w:trHeight w:val="307"/>
          <w:jc w:val="center"/>
        </w:trPr>
        <w:tc>
          <w:tcPr>
            <w:tcW w:w="982" w:type="pct"/>
            <w:tcBorders>
              <w:top w:val="nil"/>
              <w:left w:val="nil"/>
              <w:bottom w:val="nil"/>
              <w:right w:val="single" w:sz="8" w:space="0" w:color="auto"/>
            </w:tcBorders>
            <w:noWrap/>
            <w:hideMark/>
          </w:tcPr>
          <w:p w14:paraId="201C85F2" w14:textId="77777777" w:rsidR="007D534F" w:rsidRPr="00E456A6" w:rsidRDefault="007D534F" w:rsidP="007D534F">
            <w:pPr>
              <w:rPr>
                <w:rFonts w:ascii="Times New Roman" w:hAnsi="Times New Roman"/>
              </w:rPr>
            </w:pPr>
            <w:r w:rsidRPr="00E456A6">
              <w:rPr>
                <w:rFonts w:ascii="Times New Roman" w:hAnsi="Times New Roman"/>
              </w:rPr>
              <w:t>H/C ratio</w:t>
            </w:r>
          </w:p>
        </w:tc>
        <w:tc>
          <w:tcPr>
            <w:tcW w:w="977" w:type="pct"/>
            <w:tcBorders>
              <w:top w:val="nil"/>
              <w:left w:val="nil"/>
              <w:bottom w:val="nil"/>
              <w:right w:val="nil"/>
            </w:tcBorders>
            <w:hideMark/>
          </w:tcPr>
          <w:p w14:paraId="014B5103" w14:textId="77777777" w:rsidR="007D534F" w:rsidRPr="00E456A6" w:rsidRDefault="007D534F" w:rsidP="007D534F">
            <w:pPr>
              <w:jc w:val="center"/>
              <w:rPr>
                <w:rFonts w:ascii="Times New Roman" w:hAnsi="Times New Roman"/>
                <w:noProof/>
              </w:rPr>
            </w:pPr>
            <w:r>
              <w:rPr>
                <w:rFonts w:ascii="Times New Roman" w:hAnsi="Times New Roman"/>
                <w:noProof/>
              </w:rPr>
              <w:t>2.101</w:t>
            </w:r>
          </w:p>
        </w:tc>
        <w:tc>
          <w:tcPr>
            <w:tcW w:w="1023" w:type="pct"/>
            <w:tcBorders>
              <w:top w:val="nil"/>
              <w:left w:val="nil"/>
              <w:bottom w:val="nil"/>
              <w:right w:val="nil"/>
            </w:tcBorders>
            <w:hideMark/>
          </w:tcPr>
          <w:p w14:paraId="416F8721" w14:textId="77777777" w:rsidR="007D534F" w:rsidRPr="00E456A6" w:rsidRDefault="007D534F" w:rsidP="007D534F">
            <w:pPr>
              <w:jc w:val="center"/>
              <w:rPr>
                <w:rFonts w:ascii="Times New Roman" w:hAnsi="Times New Roman"/>
                <w:noProof/>
              </w:rPr>
            </w:pPr>
            <w:r>
              <w:rPr>
                <w:rFonts w:ascii="Times New Roman" w:hAnsi="Times New Roman"/>
                <w:noProof/>
              </w:rPr>
              <w:t>1.738</w:t>
            </w:r>
          </w:p>
        </w:tc>
        <w:tc>
          <w:tcPr>
            <w:tcW w:w="1001" w:type="pct"/>
            <w:tcBorders>
              <w:top w:val="nil"/>
              <w:left w:val="nil"/>
              <w:bottom w:val="nil"/>
              <w:right w:val="nil"/>
            </w:tcBorders>
            <w:hideMark/>
          </w:tcPr>
          <w:p w14:paraId="6E9FC8D0" w14:textId="77777777" w:rsidR="007D534F" w:rsidRPr="00E456A6" w:rsidRDefault="007D534F" w:rsidP="007D534F">
            <w:pPr>
              <w:jc w:val="center"/>
              <w:rPr>
                <w:rFonts w:ascii="Times New Roman" w:hAnsi="Times New Roman"/>
                <w:noProof/>
              </w:rPr>
            </w:pPr>
            <w:r>
              <w:rPr>
                <w:rFonts w:ascii="Times New Roman" w:hAnsi="Times New Roman"/>
                <w:noProof/>
              </w:rPr>
              <w:t>2.365</w:t>
            </w:r>
          </w:p>
        </w:tc>
        <w:tc>
          <w:tcPr>
            <w:tcW w:w="1017" w:type="pct"/>
            <w:tcBorders>
              <w:top w:val="nil"/>
              <w:left w:val="nil"/>
              <w:bottom w:val="nil"/>
              <w:right w:val="nil"/>
            </w:tcBorders>
            <w:hideMark/>
          </w:tcPr>
          <w:p w14:paraId="02E7D857" w14:textId="77777777" w:rsidR="007D534F" w:rsidRPr="00E456A6" w:rsidRDefault="007D534F" w:rsidP="007D534F">
            <w:pPr>
              <w:jc w:val="center"/>
              <w:rPr>
                <w:rFonts w:ascii="Times New Roman" w:hAnsi="Times New Roman"/>
                <w:noProof/>
              </w:rPr>
            </w:pPr>
            <w:r>
              <w:rPr>
                <w:rFonts w:ascii="Times New Roman" w:hAnsi="Times New Roman"/>
                <w:noProof/>
              </w:rPr>
              <w:t>2.131</w:t>
            </w:r>
          </w:p>
        </w:tc>
      </w:tr>
      <w:tr w:rsidR="007D534F" w:rsidRPr="00E456A6" w14:paraId="3CEC8326" w14:textId="77777777" w:rsidTr="00F6639A">
        <w:trPr>
          <w:trHeight w:val="307"/>
          <w:jc w:val="center"/>
        </w:trPr>
        <w:tc>
          <w:tcPr>
            <w:tcW w:w="982" w:type="pct"/>
            <w:tcBorders>
              <w:top w:val="nil"/>
              <w:left w:val="nil"/>
              <w:bottom w:val="nil"/>
              <w:right w:val="single" w:sz="8" w:space="0" w:color="auto"/>
            </w:tcBorders>
            <w:noWrap/>
          </w:tcPr>
          <w:p w14:paraId="5F34C118" w14:textId="77777777" w:rsidR="007D534F" w:rsidRPr="00592E66" w:rsidRDefault="007D534F" w:rsidP="007D534F">
            <w:pPr>
              <w:rPr>
                <w:rFonts w:ascii="Times New Roman" w:hAnsi="Times New Roman"/>
              </w:rPr>
            </w:pPr>
            <w:r w:rsidRPr="00592E66">
              <w:rPr>
                <w:rFonts w:ascii="Times New Roman" w:hAnsi="Times New Roman"/>
              </w:rPr>
              <w:t>N/C ratio</w:t>
            </w:r>
          </w:p>
        </w:tc>
        <w:tc>
          <w:tcPr>
            <w:tcW w:w="977" w:type="pct"/>
            <w:tcBorders>
              <w:top w:val="nil"/>
              <w:left w:val="nil"/>
              <w:bottom w:val="nil"/>
              <w:right w:val="nil"/>
            </w:tcBorders>
          </w:tcPr>
          <w:p w14:paraId="05E0B1CE" w14:textId="77777777" w:rsidR="007D534F" w:rsidRDefault="007D534F" w:rsidP="007D534F">
            <w:pPr>
              <w:jc w:val="center"/>
              <w:rPr>
                <w:noProof/>
              </w:rPr>
            </w:pPr>
            <w:r>
              <w:rPr>
                <w:noProof/>
              </w:rPr>
              <w:t>0.019</w:t>
            </w:r>
          </w:p>
        </w:tc>
        <w:tc>
          <w:tcPr>
            <w:tcW w:w="1023" w:type="pct"/>
            <w:tcBorders>
              <w:top w:val="nil"/>
              <w:left w:val="nil"/>
              <w:bottom w:val="nil"/>
              <w:right w:val="nil"/>
            </w:tcBorders>
          </w:tcPr>
          <w:p w14:paraId="1811D786" w14:textId="77777777" w:rsidR="007D534F" w:rsidRDefault="007D534F" w:rsidP="007D534F">
            <w:pPr>
              <w:jc w:val="center"/>
              <w:rPr>
                <w:noProof/>
              </w:rPr>
            </w:pPr>
            <w:r>
              <w:rPr>
                <w:noProof/>
              </w:rPr>
              <w:t>0.031</w:t>
            </w:r>
          </w:p>
        </w:tc>
        <w:tc>
          <w:tcPr>
            <w:tcW w:w="1001" w:type="pct"/>
            <w:tcBorders>
              <w:top w:val="nil"/>
              <w:left w:val="nil"/>
              <w:bottom w:val="nil"/>
              <w:right w:val="nil"/>
            </w:tcBorders>
          </w:tcPr>
          <w:p w14:paraId="7F85DF2E" w14:textId="77777777" w:rsidR="007D534F" w:rsidRDefault="007D534F" w:rsidP="007D534F">
            <w:pPr>
              <w:jc w:val="center"/>
              <w:rPr>
                <w:noProof/>
              </w:rPr>
            </w:pPr>
            <w:r>
              <w:rPr>
                <w:noProof/>
              </w:rPr>
              <w:t>0.021</w:t>
            </w:r>
          </w:p>
        </w:tc>
        <w:tc>
          <w:tcPr>
            <w:tcW w:w="1017" w:type="pct"/>
            <w:tcBorders>
              <w:top w:val="nil"/>
              <w:left w:val="nil"/>
              <w:bottom w:val="nil"/>
              <w:right w:val="nil"/>
            </w:tcBorders>
          </w:tcPr>
          <w:p w14:paraId="4DCFEE0F" w14:textId="77777777" w:rsidR="007D534F" w:rsidRDefault="007D534F" w:rsidP="007D534F">
            <w:pPr>
              <w:jc w:val="center"/>
              <w:rPr>
                <w:noProof/>
              </w:rPr>
            </w:pPr>
            <w:r>
              <w:rPr>
                <w:noProof/>
              </w:rPr>
              <w:t>0.030</w:t>
            </w:r>
          </w:p>
        </w:tc>
      </w:tr>
      <w:tr w:rsidR="007D534F" w:rsidRPr="00E456A6" w14:paraId="59A98D73" w14:textId="77777777" w:rsidTr="00F6639A">
        <w:trPr>
          <w:trHeight w:val="307"/>
          <w:jc w:val="center"/>
        </w:trPr>
        <w:tc>
          <w:tcPr>
            <w:tcW w:w="982" w:type="pct"/>
            <w:tcBorders>
              <w:top w:val="nil"/>
              <w:left w:val="nil"/>
              <w:bottom w:val="single" w:sz="4" w:space="0" w:color="auto"/>
              <w:right w:val="single" w:sz="8" w:space="0" w:color="auto"/>
            </w:tcBorders>
            <w:noWrap/>
          </w:tcPr>
          <w:p w14:paraId="58703081" w14:textId="77777777" w:rsidR="007D534F" w:rsidRPr="00592E66" w:rsidRDefault="007D534F" w:rsidP="007D534F">
            <w:pPr>
              <w:rPr>
                <w:rFonts w:ascii="Times New Roman" w:hAnsi="Times New Roman"/>
              </w:rPr>
            </w:pPr>
            <w:r w:rsidRPr="00592E66">
              <w:rPr>
                <w:rFonts w:ascii="Times New Roman" w:hAnsi="Times New Roman"/>
              </w:rPr>
              <w:t>Empirical formula</w:t>
            </w:r>
          </w:p>
        </w:tc>
        <w:tc>
          <w:tcPr>
            <w:tcW w:w="977" w:type="pct"/>
            <w:tcBorders>
              <w:top w:val="nil"/>
              <w:left w:val="nil"/>
              <w:bottom w:val="single" w:sz="4" w:space="0" w:color="auto"/>
              <w:right w:val="nil"/>
            </w:tcBorders>
          </w:tcPr>
          <w:p w14:paraId="6301ADB0" w14:textId="77777777" w:rsidR="007D534F" w:rsidRPr="005E0386" w:rsidRDefault="007D534F" w:rsidP="007D534F">
            <w:pPr>
              <w:jc w:val="center"/>
              <w:rPr>
                <w:rFonts w:ascii="Times New Roman" w:hAnsi="Times New Roman"/>
                <w:noProof/>
              </w:rPr>
            </w:pPr>
            <w:r w:rsidRPr="005E0386">
              <w:rPr>
                <w:rFonts w:ascii="Times New Roman" w:hAnsi="Times New Roman"/>
                <w:noProof/>
              </w:rPr>
              <w:t>CH</w:t>
            </w:r>
            <w:r>
              <w:rPr>
                <w:rFonts w:ascii="Times New Roman" w:hAnsi="Times New Roman"/>
                <w:noProof/>
                <w:vertAlign w:val="subscript"/>
              </w:rPr>
              <w:t>2.10</w:t>
            </w:r>
            <w:r w:rsidRPr="005E0386">
              <w:rPr>
                <w:rFonts w:ascii="Times New Roman" w:hAnsi="Times New Roman"/>
                <w:noProof/>
              </w:rPr>
              <w:t>O</w:t>
            </w:r>
            <w:r>
              <w:rPr>
                <w:rFonts w:ascii="Times New Roman" w:hAnsi="Times New Roman"/>
                <w:noProof/>
                <w:vertAlign w:val="subscript"/>
              </w:rPr>
              <w:t>0.66</w:t>
            </w:r>
            <w:r w:rsidRPr="005E0386">
              <w:rPr>
                <w:rFonts w:ascii="Times New Roman" w:hAnsi="Times New Roman"/>
                <w:noProof/>
              </w:rPr>
              <w:t>N</w:t>
            </w:r>
            <w:r w:rsidRPr="005E0386">
              <w:rPr>
                <w:rFonts w:ascii="Times New Roman" w:hAnsi="Times New Roman"/>
                <w:noProof/>
                <w:vertAlign w:val="subscript"/>
              </w:rPr>
              <w:t>0.02</w:t>
            </w:r>
          </w:p>
        </w:tc>
        <w:tc>
          <w:tcPr>
            <w:tcW w:w="1023" w:type="pct"/>
            <w:tcBorders>
              <w:top w:val="nil"/>
              <w:left w:val="nil"/>
              <w:bottom w:val="single" w:sz="4" w:space="0" w:color="auto"/>
              <w:right w:val="nil"/>
            </w:tcBorders>
          </w:tcPr>
          <w:p w14:paraId="52711732" w14:textId="77777777" w:rsidR="007D534F" w:rsidRPr="005E0386" w:rsidRDefault="007D534F" w:rsidP="007D534F">
            <w:pPr>
              <w:jc w:val="center"/>
              <w:rPr>
                <w:rFonts w:ascii="Times New Roman" w:hAnsi="Times New Roman"/>
                <w:noProof/>
              </w:rPr>
            </w:pPr>
            <w:r w:rsidRPr="005E0386">
              <w:rPr>
                <w:rFonts w:ascii="Times New Roman" w:hAnsi="Times New Roman"/>
                <w:noProof/>
              </w:rPr>
              <w:t>CH</w:t>
            </w:r>
            <w:r>
              <w:rPr>
                <w:rFonts w:ascii="Times New Roman" w:hAnsi="Times New Roman"/>
                <w:noProof/>
                <w:vertAlign w:val="subscript"/>
              </w:rPr>
              <w:t>1.74</w:t>
            </w:r>
            <w:r w:rsidRPr="005E0386">
              <w:rPr>
                <w:rFonts w:ascii="Times New Roman" w:hAnsi="Times New Roman"/>
                <w:noProof/>
              </w:rPr>
              <w:t>O</w:t>
            </w:r>
            <w:r>
              <w:rPr>
                <w:rFonts w:ascii="Times New Roman" w:hAnsi="Times New Roman"/>
                <w:noProof/>
                <w:vertAlign w:val="subscript"/>
              </w:rPr>
              <w:t>0.59</w:t>
            </w:r>
            <w:r w:rsidRPr="005E0386">
              <w:rPr>
                <w:rFonts w:ascii="Times New Roman" w:hAnsi="Times New Roman"/>
                <w:noProof/>
              </w:rPr>
              <w:t>N</w:t>
            </w:r>
            <w:r>
              <w:rPr>
                <w:rFonts w:ascii="Times New Roman" w:hAnsi="Times New Roman"/>
                <w:noProof/>
                <w:vertAlign w:val="subscript"/>
              </w:rPr>
              <w:t>0.03</w:t>
            </w:r>
          </w:p>
        </w:tc>
        <w:tc>
          <w:tcPr>
            <w:tcW w:w="1001" w:type="pct"/>
            <w:tcBorders>
              <w:top w:val="nil"/>
              <w:left w:val="nil"/>
              <w:bottom w:val="single" w:sz="4" w:space="0" w:color="auto"/>
              <w:right w:val="nil"/>
            </w:tcBorders>
          </w:tcPr>
          <w:p w14:paraId="5793C655" w14:textId="77777777" w:rsidR="007D534F" w:rsidRPr="005E0386" w:rsidRDefault="007D534F" w:rsidP="007D534F">
            <w:pPr>
              <w:jc w:val="center"/>
              <w:rPr>
                <w:rFonts w:ascii="Times New Roman" w:hAnsi="Times New Roman"/>
                <w:noProof/>
              </w:rPr>
            </w:pPr>
            <w:r w:rsidRPr="005E0386">
              <w:rPr>
                <w:rFonts w:ascii="Times New Roman" w:hAnsi="Times New Roman"/>
                <w:noProof/>
              </w:rPr>
              <w:t>CH</w:t>
            </w:r>
            <w:r>
              <w:rPr>
                <w:rFonts w:ascii="Times New Roman" w:hAnsi="Times New Roman"/>
                <w:noProof/>
                <w:vertAlign w:val="subscript"/>
              </w:rPr>
              <w:t>2.37</w:t>
            </w:r>
            <w:r w:rsidRPr="005E0386">
              <w:rPr>
                <w:rFonts w:ascii="Times New Roman" w:hAnsi="Times New Roman"/>
                <w:noProof/>
              </w:rPr>
              <w:t>O</w:t>
            </w:r>
            <w:r>
              <w:rPr>
                <w:rFonts w:ascii="Times New Roman" w:hAnsi="Times New Roman"/>
                <w:noProof/>
                <w:vertAlign w:val="subscript"/>
              </w:rPr>
              <w:t>0.76</w:t>
            </w:r>
            <w:r w:rsidRPr="005E0386">
              <w:rPr>
                <w:rFonts w:ascii="Times New Roman" w:hAnsi="Times New Roman"/>
                <w:noProof/>
              </w:rPr>
              <w:t>N</w:t>
            </w:r>
            <w:r w:rsidRPr="005E0386">
              <w:rPr>
                <w:rFonts w:ascii="Times New Roman" w:hAnsi="Times New Roman"/>
                <w:noProof/>
                <w:vertAlign w:val="subscript"/>
              </w:rPr>
              <w:t>0.02</w:t>
            </w:r>
          </w:p>
        </w:tc>
        <w:tc>
          <w:tcPr>
            <w:tcW w:w="1017" w:type="pct"/>
            <w:tcBorders>
              <w:top w:val="nil"/>
              <w:left w:val="nil"/>
              <w:bottom w:val="single" w:sz="4" w:space="0" w:color="auto"/>
              <w:right w:val="nil"/>
            </w:tcBorders>
          </w:tcPr>
          <w:p w14:paraId="5B2C9DAB" w14:textId="77777777" w:rsidR="007D534F" w:rsidRPr="005E0386" w:rsidRDefault="007D534F" w:rsidP="007D534F">
            <w:pPr>
              <w:jc w:val="center"/>
              <w:rPr>
                <w:rFonts w:ascii="Times New Roman" w:hAnsi="Times New Roman"/>
                <w:noProof/>
              </w:rPr>
            </w:pPr>
            <w:r w:rsidRPr="005E0386">
              <w:rPr>
                <w:rFonts w:ascii="Times New Roman" w:hAnsi="Times New Roman"/>
                <w:noProof/>
              </w:rPr>
              <w:t>CH</w:t>
            </w:r>
            <w:r>
              <w:rPr>
                <w:rFonts w:ascii="Times New Roman" w:hAnsi="Times New Roman"/>
                <w:noProof/>
                <w:vertAlign w:val="subscript"/>
              </w:rPr>
              <w:t>2.13</w:t>
            </w:r>
            <w:r w:rsidRPr="005E0386">
              <w:rPr>
                <w:rFonts w:ascii="Times New Roman" w:hAnsi="Times New Roman"/>
                <w:noProof/>
              </w:rPr>
              <w:t>O</w:t>
            </w:r>
            <w:r>
              <w:rPr>
                <w:rFonts w:ascii="Times New Roman" w:hAnsi="Times New Roman"/>
                <w:noProof/>
                <w:vertAlign w:val="subscript"/>
              </w:rPr>
              <w:t>0.70</w:t>
            </w:r>
            <w:r w:rsidRPr="005E0386">
              <w:rPr>
                <w:rFonts w:ascii="Times New Roman" w:hAnsi="Times New Roman"/>
                <w:noProof/>
              </w:rPr>
              <w:t>N</w:t>
            </w:r>
            <w:r>
              <w:rPr>
                <w:rFonts w:ascii="Times New Roman" w:hAnsi="Times New Roman"/>
                <w:noProof/>
                <w:vertAlign w:val="subscript"/>
              </w:rPr>
              <w:t>0.03</w:t>
            </w:r>
          </w:p>
        </w:tc>
      </w:tr>
    </w:tbl>
    <w:p w14:paraId="58A456EF" w14:textId="77777777" w:rsidR="007D534F" w:rsidRPr="00C35C34" w:rsidRDefault="007D534F" w:rsidP="00C35C34">
      <w:pPr>
        <w:ind w:left="284"/>
        <w:contextualSpacing/>
        <w:jc w:val="both"/>
        <w:rPr>
          <w:rFonts w:eastAsia="Times New Roman"/>
          <w:sz w:val="20"/>
        </w:rPr>
      </w:pPr>
      <w:r w:rsidRPr="00C35C34">
        <w:rPr>
          <w:rFonts w:eastAsia="Times New Roman"/>
          <w:sz w:val="20"/>
        </w:rPr>
        <w:t>Note: Averages</w:t>
      </w:r>
      <w:r w:rsidR="008C18DF" w:rsidRPr="00C35C34">
        <w:rPr>
          <w:rFonts w:eastAsia="Times New Roman"/>
          <w:sz w:val="20"/>
        </w:rPr>
        <w:t xml:space="preserve"> and standard deviation       </w:t>
      </w:r>
      <w:r w:rsidRPr="00C35C34">
        <w:rPr>
          <w:rFonts w:eastAsia="Times New Roman"/>
          <w:sz w:val="20"/>
        </w:rPr>
        <w:t>*</w:t>
      </w:r>
      <w:r w:rsidR="008C18DF" w:rsidRPr="00C35C34">
        <w:rPr>
          <w:rFonts w:eastAsia="Times New Roman"/>
          <w:sz w:val="20"/>
        </w:rPr>
        <w:t>Calculated b</w:t>
      </w:r>
      <w:r w:rsidRPr="00C35C34">
        <w:rPr>
          <w:rFonts w:eastAsia="Times New Roman"/>
          <w:sz w:val="20"/>
        </w:rPr>
        <w:t>y difference</w:t>
      </w:r>
    </w:p>
    <w:p w14:paraId="33A7E6B7" w14:textId="4636F771" w:rsidR="007D534F" w:rsidRPr="00F15A19" w:rsidRDefault="007D534F" w:rsidP="00F15A19">
      <w:pPr>
        <w:ind w:left="284"/>
        <w:contextualSpacing/>
        <w:jc w:val="both"/>
        <w:rPr>
          <w:rFonts w:eastAsia="Times New Roman"/>
          <w:sz w:val="20"/>
        </w:rPr>
      </w:pPr>
      <w:r w:rsidRPr="00C35C34">
        <w:rPr>
          <w:rFonts w:eastAsia="Times New Roman"/>
          <w:sz w:val="20"/>
          <w:vertAlign w:val="superscript"/>
        </w:rPr>
        <w:t>a</w:t>
      </w:r>
      <w:r w:rsidRPr="00C35C34">
        <w:rPr>
          <w:rFonts w:eastAsia="Times New Roman"/>
          <w:sz w:val="20"/>
        </w:rPr>
        <w:t>Correlation from ultimate analysis HHV=-1.3675+0.3137C+0.7009H+0.0318O</w:t>
      </w:r>
      <w:r w:rsidRPr="00C35C34">
        <w:rPr>
          <w:rFonts w:eastAsia="Times New Roman"/>
          <w:sz w:val="20"/>
          <w:vertAlign w:val="superscript"/>
        </w:rPr>
        <w:t>b</w:t>
      </w:r>
      <w:r w:rsidR="008C18DF" w:rsidRPr="00C35C34">
        <w:rPr>
          <w:rFonts w:eastAsia="Times New Roman"/>
          <w:sz w:val="20"/>
        </w:rPr>
        <w:t xml:space="preserve"> </w:t>
      </w:r>
      <w:r w:rsidR="008C18DF" w:rsidRPr="00C35C34">
        <w:rPr>
          <w:rFonts w:eastAsia="Times New Roman"/>
          <w:sz w:val="20"/>
        </w:rPr>
        <w:fldChar w:fldCharType="begin"/>
      </w:r>
      <w:r w:rsidR="00E92496">
        <w:rPr>
          <w:rFonts w:eastAsia="Times New Roman"/>
          <w:sz w:val="20"/>
        </w:rPr>
        <w:instrText xml:space="preserve"> ADDIN EN.CITE &lt;EndNote&gt;&lt;Cite&gt;&lt;Author&gt;Sheng&lt;/Author&gt;&lt;Year&gt;2005&lt;/Year&gt;&lt;RecNum&gt;177&lt;/RecNum&gt;&lt;DisplayText&gt;(Sheng and Azevedo, 2005)&lt;/DisplayText&gt;&lt;record&gt;&lt;rec-number&gt;177&lt;/rec-number&gt;&lt;foreign-keys&gt;&lt;key app="EN" db-id="e9w95svscrtrfhezv2059w0yzztdrxdwxtez" timestamp="1475687322"&gt;177&lt;/key&gt;&lt;/foreign-keys&gt;&lt;ref-type name="Journal Article"&gt;17&lt;/ref-type&gt;&lt;contributors&gt;&lt;authors&gt;&lt;author&gt;Sheng, Changdong&lt;/author&gt;&lt;author&gt;Azevedo, JLT&lt;/author&gt;&lt;/authors&gt;&lt;/contributors&gt;&lt;titles&gt;&lt;title&gt;Estimating the higher heating value of biomass fuels from basic analysis data&lt;/title&gt;&lt;secondary-title&gt;Biomass and Bioenergy&lt;/secondary-title&gt;&lt;/titles&gt;&lt;periodical&gt;&lt;full-title&gt;Biomass and Bioenergy&lt;/full-title&gt;&lt;/periodical&gt;&lt;pages&gt;499-507&lt;/pages&gt;&lt;volume&gt;28&lt;/volume&gt;&lt;number&gt;5&lt;/number&gt;&lt;dates&gt;&lt;year&gt;2005&lt;/year&gt;&lt;/dates&gt;&lt;isbn&gt;0961-9534&lt;/isbn&gt;&lt;urls&gt;&lt;/urls&gt;&lt;/record&gt;&lt;/Cite&gt;&lt;/EndNote&gt;</w:instrText>
      </w:r>
      <w:r w:rsidR="008C18DF" w:rsidRPr="00C35C34">
        <w:rPr>
          <w:rFonts w:eastAsia="Times New Roman"/>
          <w:sz w:val="20"/>
        </w:rPr>
        <w:fldChar w:fldCharType="separate"/>
      </w:r>
      <w:r w:rsidR="008C18DF" w:rsidRPr="00C35C34">
        <w:rPr>
          <w:rFonts w:eastAsia="Times New Roman"/>
          <w:noProof/>
          <w:sz w:val="20"/>
        </w:rPr>
        <w:t>(Sheng and Azevedo, 2005)</w:t>
      </w:r>
      <w:r w:rsidR="008C18DF" w:rsidRPr="00C35C34">
        <w:rPr>
          <w:rFonts w:eastAsia="Times New Roman"/>
          <w:sz w:val="20"/>
        </w:rPr>
        <w:fldChar w:fldCharType="end"/>
      </w:r>
      <w:r w:rsidRPr="00C35C34">
        <w:rPr>
          <w:rFonts w:eastAsia="Times New Roman"/>
          <w:sz w:val="20"/>
        </w:rPr>
        <w:t xml:space="preserve"> where O</w:t>
      </w:r>
      <w:r w:rsidRPr="00C35C34">
        <w:rPr>
          <w:rFonts w:eastAsia="Times New Roman"/>
          <w:sz w:val="20"/>
          <w:vertAlign w:val="superscript"/>
        </w:rPr>
        <w:t xml:space="preserve">b </w:t>
      </w:r>
      <w:r w:rsidRPr="00C35C34">
        <w:rPr>
          <w:rFonts w:eastAsia="Times New Roman"/>
          <w:sz w:val="20"/>
        </w:rPr>
        <w:t>includes the amount of O, S, N (i.e. O</w:t>
      </w:r>
      <w:r w:rsidRPr="00C35C34">
        <w:rPr>
          <w:rFonts w:eastAsia="Times New Roman"/>
          <w:sz w:val="20"/>
          <w:vertAlign w:val="superscript"/>
        </w:rPr>
        <w:t>b</w:t>
      </w:r>
      <w:r w:rsidRPr="00C35C34">
        <w:rPr>
          <w:rFonts w:eastAsia="Times New Roman"/>
          <w:sz w:val="20"/>
        </w:rPr>
        <w:t xml:space="preserve"> = 100 – C – H)</w:t>
      </w:r>
    </w:p>
    <w:p w14:paraId="4B4AD6CB" w14:textId="77777777" w:rsidR="006D127B" w:rsidRDefault="006D127B" w:rsidP="008C18DF">
      <w:pPr>
        <w:jc w:val="both"/>
      </w:pPr>
    </w:p>
    <w:p w14:paraId="111EFB32" w14:textId="29D84D01" w:rsidR="00AE3620" w:rsidRDefault="007D534F" w:rsidP="00AE3620">
      <w:pPr>
        <w:jc w:val="both"/>
      </w:pPr>
      <w:r>
        <w:t xml:space="preserve">From the results shown in </w:t>
      </w:r>
      <w:r w:rsidRPr="008C18DF">
        <w:rPr>
          <w:color w:val="2E74B5" w:themeColor="accent1" w:themeShade="BF"/>
        </w:rPr>
        <w:fldChar w:fldCharType="begin"/>
      </w:r>
      <w:r w:rsidRPr="008C18DF">
        <w:rPr>
          <w:color w:val="2E74B5" w:themeColor="accent1" w:themeShade="BF"/>
        </w:rPr>
        <w:instrText xml:space="preserve"> REF _Ref438639524 \h  \* MERGEFORMAT </w:instrText>
      </w:r>
      <w:r w:rsidRPr="008C18DF">
        <w:rPr>
          <w:color w:val="2E74B5" w:themeColor="accent1" w:themeShade="BF"/>
        </w:rPr>
      </w:r>
      <w:r w:rsidRPr="008C18DF">
        <w:rPr>
          <w:color w:val="2E74B5" w:themeColor="accent1" w:themeShade="BF"/>
        </w:rPr>
        <w:fldChar w:fldCharType="separate"/>
      </w:r>
      <w:r w:rsidR="006E562B" w:rsidRPr="007D534F">
        <w:rPr>
          <w:color w:val="2E74B5" w:themeColor="accent1" w:themeShade="BF"/>
        </w:rPr>
        <w:t xml:space="preserve">Table </w:t>
      </w:r>
      <w:r w:rsidR="006E562B">
        <w:rPr>
          <w:noProof/>
          <w:color w:val="2E74B5" w:themeColor="accent1" w:themeShade="BF"/>
        </w:rPr>
        <w:t>5</w:t>
      </w:r>
      <w:r w:rsidR="006E562B">
        <w:rPr>
          <w:noProof/>
          <w:color w:val="2E74B5" w:themeColor="accent1" w:themeShade="BF"/>
        </w:rPr>
        <w:noBreakHyphen/>
        <w:t>10</w:t>
      </w:r>
      <w:r w:rsidRPr="008C18DF">
        <w:rPr>
          <w:color w:val="2E74B5" w:themeColor="accent1" w:themeShade="BF"/>
        </w:rPr>
        <w:fldChar w:fldCharType="end"/>
      </w:r>
      <w:r>
        <w:rPr>
          <w:color w:val="1F4E79" w:themeColor="accent1" w:themeShade="80"/>
        </w:rPr>
        <w:t xml:space="preserve">, </w:t>
      </w:r>
      <w:r w:rsidRPr="00C75FCA">
        <w:t>it can be observed that</w:t>
      </w:r>
      <w:r>
        <w:t xml:space="preserve"> the carbon content increased with temperature which agrees well with expectation. The oxygen content of all the liquids were seen to decrease compared to the original feedstock (47.50% and 47.16% for Malaysia</w:t>
      </w:r>
      <w:r w:rsidR="00444F34">
        <w:t>n</w:t>
      </w:r>
      <w:r>
        <w:t xml:space="preserve"> wood pellets and rubberwood respectively) thus indicating that deoxygenation occurred during the pyrolysis. This is of high importance as high content of oxygen is not desirable for upgrading the bio-oils for transport fuels production. In terms of calorific value, all the liquid samples (range from 20.34 MJ/kg to 21.02 MJ/kg) manifested calorific values about half that of gasoline (47 MJ/kg) and petroleum (42 MJ/kg)</w:t>
      </w:r>
      <w:r w:rsidR="008C18DF">
        <w:t xml:space="preserve"> </w:t>
      </w:r>
      <w:r w:rsidR="008C18DF">
        <w:fldChar w:fldCharType="begin"/>
      </w:r>
      <w:r w:rsidR="00E92496">
        <w:instrText xml:space="preserve"> ADDIN EN.CITE &lt;EndNote&gt;&lt;Cite&gt;&lt;Author&gt;Şensöz&lt;/Author&gt;&lt;Year&gt;2000&lt;/Year&gt;&lt;RecNum&gt;175&lt;/RecNum&gt;&lt;DisplayText&gt;(Şensöz&lt;style face="italic"&gt; et al.&lt;/style&gt;, 2000)&lt;/DisplayText&gt;&lt;record&gt;&lt;rec-number&gt;175&lt;/rec-number&gt;&lt;foreign-keys&gt;&lt;key app="EN" db-id="e9w95svscrtrfhezv2059w0yzztdrxdwxtez" timestamp="1475687097"&gt;175&lt;/key&gt;&lt;/foreign-keys&gt;&lt;ref-type name="Journal Article"&gt;17&lt;/ref-type&gt;&lt;contributors&gt;&lt;authors&gt;&lt;author&gt;Şensöz, S.&lt;/author&gt;&lt;author&gt;Angın, D.&lt;/author&gt;&lt;author&gt;Yorgun, S.&lt;/author&gt;&lt;/authors&gt;&lt;/contributors&gt;&lt;titles&gt;&lt;title&gt;Influence of particle size on the pyrolysis of rapeseed (Brassica napus L.): fuel properties of bio-oil&lt;/title&gt;&lt;secondary-title&gt;Biomass and Bioenergy&lt;/secondary-title&gt;&lt;/titles&gt;&lt;periodical&gt;&lt;full-title&gt;Biomass and Bioenergy&lt;/full-title&gt;&lt;/periodical&gt;&lt;pages&gt;271-279&lt;/pages&gt;&lt;volume&gt;19&lt;/volume&gt;&lt;number&gt;4&lt;/number&gt;&lt;keywords&gt;&lt;keyword&gt;Biomass&lt;/keyword&gt;&lt;keyword&gt;Rapeseed&lt;/keyword&gt;&lt;keyword&gt;Feedstock&lt;/keyword&gt;&lt;keyword&gt;Pyrolysis&lt;/keyword&gt;&lt;keyword&gt;Pyrolysis oil&lt;/keyword&gt;&lt;keyword&gt;Characterization&lt;/keyword&gt;&lt;keyword&gt;Transesterified vegetable oil&lt;/keyword&gt;&lt;keyword&gt;Fatty acid&lt;/keyword&gt;&lt;/keywords&gt;&lt;dates&gt;&lt;year&gt;2000&lt;/year&gt;&lt;pub-dates&gt;&lt;date&gt;10//&lt;/date&gt;&lt;/pub-dates&gt;&lt;/dates&gt;&lt;isbn&gt;0961-9534&lt;/isbn&gt;&lt;urls&gt;&lt;related-urls&gt;&lt;url&gt;http://www.sciencedirect.com/science/article/pii/S0961953400000416&lt;/url&gt;&lt;/related-urls&gt;&lt;/urls&gt;&lt;electronic-resource-num&gt;http://dx.doi.org/10.1016/S0961-9534(00)00041-6&lt;/electronic-resource-num&gt;&lt;/record&gt;&lt;/Cite&gt;&lt;/EndNote&gt;</w:instrText>
      </w:r>
      <w:r w:rsidR="008C18DF">
        <w:fldChar w:fldCharType="separate"/>
      </w:r>
      <w:r w:rsidR="008C18DF">
        <w:rPr>
          <w:noProof/>
        </w:rPr>
        <w:t>(Şensöz</w:t>
      </w:r>
      <w:r w:rsidR="008C18DF" w:rsidRPr="008C18DF">
        <w:rPr>
          <w:i/>
          <w:noProof/>
        </w:rPr>
        <w:t xml:space="preserve"> et al.</w:t>
      </w:r>
      <w:r w:rsidR="008C18DF">
        <w:rPr>
          <w:noProof/>
        </w:rPr>
        <w:t>, 2000)</w:t>
      </w:r>
      <w:r w:rsidR="008C18DF">
        <w:fldChar w:fldCharType="end"/>
      </w:r>
      <w:r w:rsidR="00CD44A0">
        <w:t xml:space="preserve"> which wa</w:t>
      </w:r>
      <w:r w:rsidR="00D6416F">
        <w:t>s consistent with the results obtained</w:t>
      </w:r>
      <w:r w:rsidR="008C18DF">
        <w:t xml:space="preserve"> by </w:t>
      </w:r>
      <w:r w:rsidR="008C18DF">
        <w:fldChar w:fldCharType="begin"/>
      </w:r>
      <w:r w:rsidR="00E92496">
        <w:instrText xml:space="preserve"> ADDIN EN.CITE &lt;EndNote&gt;&lt;Cite AuthorYear="1"&gt;&lt;Author&gt;Sukiran&lt;/Author&gt;&lt;Year&gt;2009&lt;/Year&gt;&lt;RecNum&gt;178&lt;/RecNum&gt;&lt;DisplayText&gt;Sukiran&lt;style face="italic"&gt; et al.&lt;/style&gt; (2009)&lt;/DisplayText&gt;&lt;record&gt;&lt;rec-number&gt;178&lt;/rec-number&gt;&lt;foreign-keys&gt;&lt;key app="EN" db-id="e9w95svscrtrfhezv2059w0yzztdrxdwxtez" timestamp="1475687408"&gt;178&lt;/key&gt;&lt;/foreign-keys&gt;&lt;ref-type name="Journal Article"&gt;17&lt;/ref-type&gt;&lt;contributors&gt;&lt;authors&gt;&lt;author&gt;Sukiran, Mohamad A&lt;/author&gt;&lt;author&gt;Chin, Chow M&lt;/author&gt;&lt;author&gt;Bakar, Nor KA&lt;/author&gt;&lt;/authors&gt;&lt;/contributors&gt;&lt;titles&gt;&lt;title&gt;Bio-oils from pyrolysis of oil palm empty fruit bunches&lt;/title&gt;&lt;secondary-title&gt;American Journal of Applied Sciences&lt;/secondary-title&gt;&lt;/titles&gt;&lt;periodical&gt;&lt;full-title&gt;American Journal of Applied Sciences&lt;/full-title&gt;&lt;/periodical&gt;&lt;pages&gt;869-875&lt;/pages&gt;&lt;volume&gt;6&lt;/volume&gt;&lt;number&gt;5&lt;/number&gt;&lt;dates&gt;&lt;year&gt;2009&lt;/year&gt;&lt;/dates&gt;&lt;isbn&gt;1546-9239&lt;/isbn&gt;&lt;urls&gt;&lt;/urls&gt;&lt;/record&gt;&lt;/Cite&gt;&lt;/EndNote&gt;</w:instrText>
      </w:r>
      <w:r w:rsidR="008C18DF">
        <w:fldChar w:fldCharType="separate"/>
      </w:r>
      <w:r w:rsidR="00040304">
        <w:rPr>
          <w:noProof/>
        </w:rPr>
        <w:t>Sukiran</w:t>
      </w:r>
      <w:r w:rsidR="00040304" w:rsidRPr="00040304">
        <w:rPr>
          <w:i/>
          <w:noProof/>
        </w:rPr>
        <w:t xml:space="preserve"> et al.</w:t>
      </w:r>
      <w:r w:rsidR="00040304">
        <w:rPr>
          <w:noProof/>
        </w:rPr>
        <w:t xml:space="preserve"> (2009)</w:t>
      </w:r>
      <w:r w:rsidR="008C18DF">
        <w:fldChar w:fldCharType="end"/>
      </w:r>
      <w:r w:rsidR="00AE3620">
        <w:t xml:space="preserve">. </w:t>
      </w:r>
    </w:p>
    <w:p w14:paraId="6C9771A5" w14:textId="77777777" w:rsidR="00AE3620" w:rsidRDefault="00AE3620" w:rsidP="00AE3620">
      <w:pPr>
        <w:jc w:val="both"/>
      </w:pPr>
    </w:p>
    <w:p w14:paraId="08EFC7E6" w14:textId="25449713" w:rsidR="00325232" w:rsidRPr="00AE3620" w:rsidRDefault="000A1F08" w:rsidP="00AE3620">
      <w:pPr>
        <w:jc w:val="both"/>
      </w:pPr>
      <w:r w:rsidRPr="009609B3">
        <w:rPr>
          <w:rFonts w:eastAsia="Times New Roman"/>
        </w:rPr>
        <w:t xml:space="preserve">The </w:t>
      </w:r>
      <w:r>
        <w:rPr>
          <w:rFonts w:eastAsia="Times New Roman"/>
        </w:rPr>
        <w:t xml:space="preserve">comparison of </w:t>
      </w:r>
      <w:r w:rsidRPr="009609B3">
        <w:rPr>
          <w:rFonts w:eastAsia="Times New Roman"/>
        </w:rPr>
        <w:t xml:space="preserve">calorific values, ultimate analysis, and energy yield </w:t>
      </w:r>
      <w:r>
        <w:rPr>
          <w:rFonts w:eastAsia="Times New Roman"/>
        </w:rPr>
        <w:t xml:space="preserve">of the oils obtained from SP and MP is given in </w:t>
      </w:r>
      <w:r w:rsidRPr="000A1F08">
        <w:rPr>
          <w:rFonts w:eastAsia="Times New Roman"/>
        </w:rPr>
        <w:fldChar w:fldCharType="begin"/>
      </w:r>
      <w:r w:rsidRPr="000A1F08">
        <w:rPr>
          <w:rFonts w:eastAsia="Times New Roman"/>
        </w:rPr>
        <w:instrText xml:space="preserve"> REF _Ref463455698 \h  \* MERGEFORMAT </w:instrText>
      </w:r>
      <w:r w:rsidRPr="000A1F08">
        <w:rPr>
          <w:rFonts w:eastAsia="Times New Roman"/>
        </w:rPr>
      </w:r>
      <w:r w:rsidRPr="000A1F08">
        <w:rPr>
          <w:rFonts w:eastAsia="Times New Roman"/>
        </w:rPr>
        <w:fldChar w:fldCharType="separate"/>
      </w:r>
      <w:r w:rsidR="00DE442A" w:rsidRPr="00DE442A">
        <w:rPr>
          <w:color w:val="2E74B5" w:themeColor="accent1" w:themeShade="BF"/>
        </w:rPr>
        <w:t xml:space="preserve">Table </w:t>
      </w:r>
      <w:r w:rsidR="00DE442A" w:rsidRPr="00DE442A">
        <w:rPr>
          <w:noProof/>
          <w:color w:val="2E74B5" w:themeColor="accent1" w:themeShade="BF"/>
        </w:rPr>
        <w:t>5</w:t>
      </w:r>
      <w:r w:rsidR="00DE442A" w:rsidRPr="00DE442A">
        <w:rPr>
          <w:noProof/>
          <w:color w:val="2E74B5" w:themeColor="accent1" w:themeShade="BF"/>
        </w:rPr>
        <w:noBreakHyphen/>
        <w:t>11</w:t>
      </w:r>
      <w:r w:rsidRPr="000A1F08">
        <w:rPr>
          <w:rFonts w:eastAsia="Times New Roman"/>
        </w:rPr>
        <w:fldChar w:fldCharType="end"/>
      </w:r>
      <w:r w:rsidRPr="009609B3">
        <w:rPr>
          <w:rFonts w:eastAsia="Times New Roman"/>
        </w:rPr>
        <w:t>.</w:t>
      </w:r>
      <w:r>
        <w:rPr>
          <w:rFonts w:eastAsia="Times New Roman"/>
        </w:rPr>
        <w:t xml:space="preserve"> </w:t>
      </w:r>
      <w:r w:rsidR="006D127B" w:rsidRPr="009609B3">
        <w:rPr>
          <w:rFonts w:eastAsia="Times New Roman"/>
        </w:rPr>
        <w:t xml:space="preserve">As the result of thermal treatment, the oil products produced from both heating approaches were observed to be more deoxygenated than the parent woody biomass. In fact, the degree of deoxygenation became more severe when the material underwent microwave heating (i.e. 45.33% of oxygen content from rubberwood reduced to 35.49% at 500°C). The H/C atomic ratio of the oils is slightly higher under microwave heating thus suggesting that the microwave-pyrolysed oils contain higher </w:t>
      </w:r>
      <w:r w:rsidR="006D127B" w:rsidRPr="009609B3">
        <w:rPr>
          <w:rFonts w:eastAsia="Times New Roman"/>
        </w:rPr>
        <w:lastRenderedPageBreak/>
        <w:t>compounds with greater aliphatic content. The lower H/C value for conventionally-pyrolysed oils indicates a higher amount of aromatic content. This result is similar to that obtained from microwave pyrolysis of different biomass (algae) by</w:t>
      </w:r>
      <w:r w:rsidR="006D127B">
        <w:rPr>
          <w:rFonts w:eastAsia="Times New Roman"/>
        </w:rPr>
        <w:t xml:space="preserve"> </w:t>
      </w:r>
      <w:r w:rsidR="006D127B">
        <w:rPr>
          <w:rFonts w:eastAsia="Times New Roman"/>
        </w:rPr>
        <w:fldChar w:fldCharType="begin"/>
      </w:r>
      <w:r w:rsidR="00E92496">
        <w:rPr>
          <w:rFonts w:eastAsia="Times New Roman"/>
        </w:rPr>
        <w:instrText xml:space="preserve"> ADDIN EN.CITE &lt;EndNote&gt;&lt;Cite AuthorYear="1"&gt;&lt;Author&gt;Ferrera-Lorenzo&lt;/Author&gt;&lt;Year&gt;2014&lt;/Year&gt;&lt;RecNum&gt;173&lt;/RecNum&gt;&lt;DisplayText&gt;Ferrera-Lorenzo&lt;style face="italic"&gt; et al.&lt;/style&gt; (2014)&lt;/DisplayText&gt;&lt;record&gt;&lt;rec-number&gt;173&lt;/rec-number&gt;&lt;foreign-keys&gt;&lt;key app="EN" db-id="e9w95svscrtrfhezv2059w0yzztdrxdwxtez" timestamp="1475675914"&gt;173&lt;/key&gt;&lt;/foreign-keys&gt;&lt;ref-type name="Journal Article"&gt;17&lt;/ref-type&gt;&lt;contributors&gt;&lt;authors&gt;&lt;author&gt;Ferrera-Lorenzo, Nuria&lt;/author&gt;&lt;author&gt;Fuente, E&lt;/author&gt;&lt;author&gt;Bermúdez, JM&lt;/author&gt;&lt;author&gt;Suárez-Ruiz, I&lt;/author&gt;&lt;author&gt;Ruiz, B&lt;/author&gt;&lt;/authors&gt;&lt;/contributors&gt;&lt;titles&gt;&lt;title&gt;Conventional and microwave pyrolysis of a macroalgae waste from the Agar–Agar industry. Prospects for bio-fuel production&lt;/title&gt;&lt;secondary-title&gt;Bioresource technology&lt;/secondary-title&gt;&lt;/titles&gt;&lt;periodical&gt;&lt;full-title&gt;Bioresource technology&lt;/full-title&gt;&lt;/periodical&gt;&lt;pages&gt;199-206&lt;/pages&gt;&lt;volume&gt;151&lt;/volume&gt;&lt;dates&gt;&lt;year&gt;2014&lt;/year&gt;&lt;/dates&gt;&lt;isbn&gt;0960-8524&lt;/isbn&gt;&lt;urls&gt;&lt;/urls&gt;&lt;/record&gt;&lt;/Cite&gt;&lt;/EndNote&gt;</w:instrText>
      </w:r>
      <w:r w:rsidR="006D127B">
        <w:rPr>
          <w:rFonts w:eastAsia="Times New Roman"/>
        </w:rPr>
        <w:fldChar w:fldCharType="separate"/>
      </w:r>
      <w:r w:rsidR="00040304">
        <w:rPr>
          <w:rFonts w:eastAsia="Times New Roman"/>
          <w:noProof/>
        </w:rPr>
        <w:t>Ferrera-Lorenzo</w:t>
      </w:r>
      <w:r w:rsidR="00040304" w:rsidRPr="00040304">
        <w:rPr>
          <w:rFonts w:eastAsia="Times New Roman"/>
          <w:i/>
          <w:noProof/>
        </w:rPr>
        <w:t xml:space="preserve"> et al.</w:t>
      </w:r>
      <w:r w:rsidR="00040304">
        <w:rPr>
          <w:rFonts w:eastAsia="Times New Roman"/>
          <w:noProof/>
        </w:rPr>
        <w:t xml:space="preserve"> (2014)</w:t>
      </w:r>
      <w:r w:rsidR="006D127B">
        <w:rPr>
          <w:rFonts w:eastAsia="Times New Roman"/>
        </w:rPr>
        <w:fldChar w:fldCharType="end"/>
      </w:r>
      <w:r w:rsidR="006D127B">
        <w:rPr>
          <w:rFonts w:eastAsia="Times New Roman"/>
        </w:rPr>
        <w:t>.</w:t>
      </w:r>
    </w:p>
    <w:p w14:paraId="71D466E4" w14:textId="77777777" w:rsidR="00AE3620" w:rsidRDefault="00AE3620" w:rsidP="00AE3620">
      <w:pPr>
        <w:jc w:val="both"/>
        <w:rPr>
          <w:rFonts w:eastAsia="Times New Roman"/>
        </w:rPr>
      </w:pPr>
    </w:p>
    <w:p w14:paraId="7C7C3CB3" w14:textId="1AA83F4A" w:rsidR="006D25B8" w:rsidRPr="006D25B8" w:rsidRDefault="006D25B8" w:rsidP="006D25B8">
      <w:pPr>
        <w:pStyle w:val="NoSpacing"/>
        <w:spacing w:line="360" w:lineRule="auto"/>
        <w:jc w:val="center"/>
        <w:rPr>
          <w:color w:val="2E74B5" w:themeColor="accent1" w:themeShade="BF"/>
        </w:rPr>
      </w:pPr>
      <w:bookmarkStart w:id="633" w:name="_Ref463455698"/>
      <w:bookmarkStart w:id="634" w:name="_Toc467285185"/>
      <w:bookmarkStart w:id="635" w:name="_Toc467285504"/>
      <w:bookmarkStart w:id="636" w:name="_Toc467285592"/>
      <w:bookmarkStart w:id="637" w:name="_Toc479486617"/>
      <w:r w:rsidRPr="006D25B8">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11</w:t>
      </w:r>
      <w:r w:rsidR="00E7097B">
        <w:rPr>
          <w:b/>
          <w:color w:val="2E74B5" w:themeColor="accent1" w:themeShade="BF"/>
        </w:rPr>
        <w:fldChar w:fldCharType="end"/>
      </w:r>
      <w:bookmarkEnd w:id="633"/>
      <w:r w:rsidRPr="006D25B8">
        <w:rPr>
          <w:b/>
          <w:color w:val="2E74B5" w:themeColor="accent1" w:themeShade="BF"/>
        </w:rPr>
        <w:t>:</w:t>
      </w:r>
      <w:r w:rsidRPr="006D25B8">
        <w:rPr>
          <w:color w:val="2E74B5" w:themeColor="accent1" w:themeShade="BF"/>
        </w:rPr>
        <w:t xml:space="preserve"> </w:t>
      </w:r>
      <w:r w:rsidRPr="006D25B8">
        <w:rPr>
          <w:bCs/>
          <w:color w:val="2E74B5" w:themeColor="accent1" w:themeShade="BF"/>
        </w:rPr>
        <w:t>Ult</w:t>
      </w:r>
      <w:r w:rsidR="003163AD">
        <w:rPr>
          <w:bCs/>
          <w:color w:val="2E74B5" w:themeColor="accent1" w:themeShade="BF"/>
        </w:rPr>
        <w:t xml:space="preserve">imate analysis and </w:t>
      </w:r>
      <w:r w:rsidRPr="006D25B8">
        <w:rPr>
          <w:bCs/>
          <w:color w:val="2E74B5" w:themeColor="accent1" w:themeShade="BF"/>
        </w:rPr>
        <w:t>c</w:t>
      </w:r>
      <w:r w:rsidR="00805B01">
        <w:rPr>
          <w:bCs/>
          <w:color w:val="2E74B5" w:themeColor="accent1" w:themeShade="BF"/>
        </w:rPr>
        <w:t xml:space="preserve">alorific value </w:t>
      </w:r>
      <w:r w:rsidRPr="006D25B8">
        <w:rPr>
          <w:bCs/>
          <w:color w:val="2E74B5" w:themeColor="accent1" w:themeShade="BF"/>
        </w:rPr>
        <w:t xml:space="preserve">of </w:t>
      </w:r>
      <w:r w:rsidRPr="006D25B8">
        <w:rPr>
          <w:bCs/>
          <w:noProof/>
          <w:color w:val="2E74B5" w:themeColor="accent1" w:themeShade="BF"/>
        </w:rPr>
        <w:t>oils</w:t>
      </w:r>
      <w:r w:rsidRPr="006D25B8">
        <w:rPr>
          <w:bCs/>
          <w:color w:val="2E74B5" w:themeColor="accent1" w:themeShade="BF"/>
        </w:rPr>
        <w:t xml:space="preserve"> obtained by conventional pyrolysis and microwave pyrolysis.</w:t>
      </w:r>
      <w:bookmarkEnd w:id="634"/>
      <w:bookmarkEnd w:id="635"/>
      <w:bookmarkEnd w:id="636"/>
      <w:bookmarkEnd w:id="637"/>
    </w:p>
    <w:tbl>
      <w:tblPr>
        <w:tblStyle w:val="ListTable6Colorful1213"/>
        <w:tblW w:w="4153" w:type="pct"/>
        <w:jc w:val="center"/>
        <w:shd w:val="clear" w:color="auto" w:fill="FFFFFF" w:themeFill="background1"/>
        <w:tblLook w:val="0620" w:firstRow="1" w:lastRow="0" w:firstColumn="0" w:lastColumn="0" w:noHBand="1" w:noVBand="1"/>
      </w:tblPr>
      <w:tblGrid>
        <w:gridCol w:w="2973"/>
        <w:gridCol w:w="711"/>
        <w:gridCol w:w="932"/>
        <w:gridCol w:w="978"/>
        <w:gridCol w:w="1235"/>
      </w:tblGrid>
      <w:tr w:rsidR="007D534F" w:rsidRPr="007D534F" w14:paraId="54C0B933" w14:textId="77777777" w:rsidTr="009609B3">
        <w:trPr>
          <w:cnfStyle w:val="100000000000" w:firstRow="1" w:lastRow="0" w:firstColumn="0" w:lastColumn="0" w:oddVBand="0" w:evenVBand="0" w:oddHBand="0" w:evenHBand="0" w:firstRowFirstColumn="0" w:firstRowLastColumn="0" w:lastRowFirstColumn="0" w:lastRowLastColumn="0"/>
          <w:trHeight w:val="231"/>
          <w:jc w:val="center"/>
        </w:trPr>
        <w:tc>
          <w:tcPr>
            <w:tcW w:w="2140" w:type="pct"/>
            <w:tcBorders>
              <w:top w:val="single" w:sz="6" w:space="0" w:color="auto"/>
              <w:left w:val="nil"/>
              <w:bottom w:val="nil"/>
              <w:right w:val="nil"/>
            </w:tcBorders>
            <w:shd w:val="clear" w:color="auto" w:fill="FFFFFF" w:themeFill="background1"/>
          </w:tcPr>
          <w:p w14:paraId="4531933E" w14:textId="77777777" w:rsidR="007D534F" w:rsidRPr="007D534F" w:rsidRDefault="007D534F" w:rsidP="007D534F">
            <w:pPr>
              <w:rPr>
                <w:rFonts w:ascii="Times New Roman" w:hAnsi="Times New Roman"/>
              </w:rPr>
            </w:pPr>
          </w:p>
        </w:tc>
        <w:tc>
          <w:tcPr>
            <w:tcW w:w="1209" w:type="pct"/>
            <w:gridSpan w:val="2"/>
            <w:tcBorders>
              <w:top w:val="single" w:sz="6" w:space="0" w:color="auto"/>
              <w:left w:val="nil"/>
              <w:bottom w:val="single" w:sz="6" w:space="0" w:color="auto"/>
              <w:right w:val="single" w:sz="6" w:space="0" w:color="auto"/>
            </w:tcBorders>
            <w:shd w:val="clear" w:color="auto" w:fill="FFFFFF" w:themeFill="background1"/>
            <w:hideMark/>
          </w:tcPr>
          <w:p w14:paraId="19EA80E0" w14:textId="77777777" w:rsidR="007D534F" w:rsidRPr="007D534F" w:rsidRDefault="007D534F" w:rsidP="007D534F">
            <w:pPr>
              <w:jc w:val="center"/>
              <w:rPr>
                <w:rFonts w:ascii="Times New Roman" w:hAnsi="Times New Roman"/>
              </w:rPr>
            </w:pPr>
            <w:r w:rsidRPr="007D534F">
              <w:rPr>
                <w:rFonts w:ascii="Times New Roman" w:hAnsi="Times New Roman"/>
              </w:rPr>
              <w:t>Slow Pyrolysis</w:t>
            </w:r>
          </w:p>
        </w:tc>
        <w:tc>
          <w:tcPr>
            <w:tcW w:w="1651" w:type="pct"/>
            <w:gridSpan w:val="2"/>
            <w:tcBorders>
              <w:top w:val="single" w:sz="6" w:space="0" w:color="auto"/>
              <w:left w:val="single" w:sz="6" w:space="0" w:color="auto"/>
              <w:bottom w:val="single" w:sz="6" w:space="0" w:color="auto"/>
              <w:right w:val="nil"/>
            </w:tcBorders>
            <w:shd w:val="clear" w:color="auto" w:fill="FFFFFF" w:themeFill="background1"/>
            <w:hideMark/>
          </w:tcPr>
          <w:p w14:paraId="545ED290" w14:textId="77777777" w:rsidR="007D534F" w:rsidRPr="007D534F" w:rsidRDefault="007D534F" w:rsidP="007D534F">
            <w:pPr>
              <w:jc w:val="center"/>
              <w:rPr>
                <w:rFonts w:ascii="Times New Roman" w:hAnsi="Times New Roman"/>
              </w:rPr>
            </w:pPr>
            <w:r w:rsidRPr="007D534F">
              <w:rPr>
                <w:rFonts w:ascii="Times New Roman" w:hAnsi="Times New Roman"/>
              </w:rPr>
              <w:t>Microwave Pyrolysis</w:t>
            </w:r>
          </w:p>
        </w:tc>
      </w:tr>
      <w:tr w:rsidR="007D534F" w:rsidRPr="007D534F" w14:paraId="6BBF7F90" w14:textId="77777777" w:rsidTr="009609B3">
        <w:trPr>
          <w:trHeight w:val="131"/>
          <w:jc w:val="center"/>
        </w:trPr>
        <w:tc>
          <w:tcPr>
            <w:tcW w:w="2140" w:type="pct"/>
            <w:tcBorders>
              <w:top w:val="nil"/>
              <w:left w:val="nil"/>
              <w:bottom w:val="single" w:sz="6" w:space="0" w:color="auto"/>
              <w:right w:val="nil"/>
            </w:tcBorders>
            <w:shd w:val="clear" w:color="auto" w:fill="FFFFFF" w:themeFill="background1"/>
            <w:noWrap/>
            <w:hideMark/>
          </w:tcPr>
          <w:p w14:paraId="008DC009" w14:textId="77777777" w:rsidR="007D534F" w:rsidRPr="007D534F" w:rsidRDefault="007D534F" w:rsidP="007D534F">
            <w:pPr>
              <w:rPr>
                <w:rFonts w:ascii="Times New Roman" w:hAnsi="Times New Roman"/>
              </w:rPr>
            </w:pPr>
            <w:r w:rsidRPr="007D534F">
              <w:rPr>
                <w:rFonts w:ascii="Times New Roman" w:hAnsi="Times New Roman"/>
              </w:rPr>
              <w:t>Temperature (°C)</w:t>
            </w:r>
          </w:p>
        </w:tc>
        <w:tc>
          <w:tcPr>
            <w:tcW w:w="512" w:type="pct"/>
            <w:tcBorders>
              <w:top w:val="single" w:sz="6" w:space="0" w:color="auto"/>
              <w:left w:val="nil"/>
              <w:bottom w:val="single" w:sz="6" w:space="0" w:color="auto"/>
              <w:right w:val="nil"/>
            </w:tcBorders>
            <w:shd w:val="clear" w:color="auto" w:fill="FFFFFF" w:themeFill="background1"/>
            <w:hideMark/>
          </w:tcPr>
          <w:p w14:paraId="590CB8F7" w14:textId="77777777" w:rsidR="007D534F" w:rsidRPr="007D534F" w:rsidRDefault="007D534F" w:rsidP="007D534F">
            <w:pPr>
              <w:jc w:val="center"/>
              <w:rPr>
                <w:rFonts w:ascii="Times New Roman" w:hAnsi="Times New Roman"/>
              </w:rPr>
            </w:pPr>
            <w:r w:rsidRPr="007D534F">
              <w:rPr>
                <w:rFonts w:ascii="Times New Roman" w:hAnsi="Times New Roman"/>
              </w:rPr>
              <w:t xml:space="preserve">500 </w:t>
            </w:r>
          </w:p>
        </w:tc>
        <w:tc>
          <w:tcPr>
            <w:tcW w:w="698" w:type="pct"/>
            <w:tcBorders>
              <w:top w:val="single" w:sz="6" w:space="0" w:color="auto"/>
              <w:left w:val="nil"/>
              <w:bottom w:val="single" w:sz="6" w:space="0" w:color="auto"/>
              <w:right w:val="single" w:sz="6" w:space="0" w:color="auto"/>
            </w:tcBorders>
            <w:shd w:val="clear" w:color="auto" w:fill="FFFFFF" w:themeFill="background1"/>
            <w:hideMark/>
          </w:tcPr>
          <w:p w14:paraId="5820AF33" w14:textId="77777777" w:rsidR="007D534F" w:rsidRPr="007D534F" w:rsidRDefault="007D534F" w:rsidP="007D534F">
            <w:pPr>
              <w:jc w:val="center"/>
              <w:rPr>
                <w:rFonts w:ascii="Times New Roman" w:hAnsi="Times New Roman"/>
              </w:rPr>
            </w:pPr>
            <w:r w:rsidRPr="007D534F">
              <w:rPr>
                <w:rFonts w:ascii="Times New Roman" w:hAnsi="Times New Roman"/>
              </w:rPr>
              <w:t xml:space="preserve">800 </w:t>
            </w:r>
          </w:p>
        </w:tc>
        <w:tc>
          <w:tcPr>
            <w:tcW w:w="731" w:type="pct"/>
            <w:tcBorders>
              <w:top w:val="single" w:sz="6" w:space="0" w:color="auto"/>
              <w:left w:val="single" w:sz="6" w:space="0" w:color="auto"/>
              <w:bottom w:val="single" w:sz="6" w:space="0" w:color="auto"/>
              <w:right w:val="nil"/>
            </w:tcBorders>
            <w:shd w:val="clear" w:color="auto" w:fill="FFFFFF" w:themeFill="background1"/>
            <w:hideMark/>
          </w:tcPr>
          <w:p w14:paraId="78EE2A2A" w14:textId="77777777" w:rsidR="007D534F" w:rsidRPr="007D534F" w:rsidRDefault="007D534F" w:rsidP="007D534F">
            <w:pPr>
              <w:jc w:val="center"/>
              <w:rPr>
                <w:rFonts w:ascii="Times New Roman" w:hAnsi="Times New Roman"/>
              </w:rPr>
            </w:pPr>
            <w:r w:rsidRPr="007D534F">
              <w:rPr>
                <w:rFonts w:ascii="Times New Roman" w:hAnsi="Times New Roman"/>
              </w:rPr>
              <w:t xml:space="preserve">500 </w:t>
            </w:r>
          </w:p>
        </w:tc>
        <w:tc>
          <w:tcPr>
            <w:tcW w:w="919" w:type="pct"/>
            <w:tcBorders>
              <w:top w:val="single" w:sz="6" w:space="0" w:color="auto"/>
              <w:left w:val="nil"/>
              <w:bottom w:val="single" w:sz="6" w:space="0" w:color="auto"/>
              <w:right w:val="nil"/>
            </w:tcBorders>
            <w:shd w:val="clear" w:color="auto" w:fill="FFFFFF" w:themeFill="background1"/>
            <w:hideMark/>
          </w:tcPr>
          <w:p w14:paraId="63D48A03" w14:textId="77777777" w:rsidR="007D534F" w:rsidRPr="007D534F" w:rsidRDefault="007D534F" w:rsidP="007D534F">
            <w:pPr>
              <w:jc w:val="center"/>
              <w:rPr>
                <w:rFonts w:ascii="Times New Roman" w:hAnsi="Times New Roman"/>
              </w:rPr>
            </w:pPr>
            <w:r w:rsidRPr="007D534F">
              <w:rPr>
                <w:rFonts w:ascii="Times New Roman" w:hAnsi="Times New Roman"/>
              </w:rPr>
              <w:t xml:space="preserve">800 </w:t>
            </w:r>
          </w:p>
        </w:tc>
      </w:tr>
      <w:tr w:rsidR="007D534F" w:rsidRPr="007D534F" w14:paraId="71EBE343" w14:textId="77777777" w:rsidTr="007D534F">
        <w:trPr>
          <w:trHeight w:val="61"/>
          <w:jc w:val="center"/>
        </w:trPr>
        <w:tc>
          <w:tcPr>
            <w:tcW w:w="2140" w:type="pct"/>
            <w:tcBorders>
              <w:top w:val="single" w:sz="6" w:space="0" w:color="auto"/>
              <w:left w:val="nil"/>
              <w:bottom w:val="nil"/>
              <w:right w:val="nil"/>
            </w:tcBorders>
            <w:shd w:val="clear" w:color="auto" w:fill="FFFFFF" w:themeFill="background1"/>
            <w:noWrap/>
          </w:tcPr>
          <w:p w14:paraId="2C8D956D" w14:textId="77777777" w:rsidR="007D534F" w:rsidRPr="007D534F" w:rsidRDefault="007D534F" w:rsidP="007D534F">
            <w:pPr>
              <w:rPr>
                <w:rFonts w:ascii="Times New Roman" w:hAnsi="Times New Roman"/>
                <w:b/>
              </w:rPr>
            </w:pPr>
          </w:p>
        </w:tc>
        <w:tc>
          <w:tcPr>
            <w:tcW w:w="2860" w:type="pct"/>
            <w:gridSpan w:val="4"/>
            <w:tcBorders>
              <w:top w:val="single" w:sz="6" w:space="0" w:color="auto"/>
              <w:left w:val="nil"/>
              <w:bottom w:val="single" w:sz="4" w:space="0" w:color="auto"/>
              <w:right w:val="nil"/>
            </w:tcBorders>
            <w:shd w:val="clear" w:color="auto" w:fill="FFFFFF" w:themeFill="background1"/>
          </w:tcPr>
          <w:p w14:paraId="4EAA2F78" w14:textId="77777777" w:rsidR="007D534F" w:rsidRPr="007D534F" w:rsidRDefault="007D534F" w:rsidP="007D534F">
            <w:pPr>
              <w:jc w:val="center"/>
              <w:rPr>
                <w:rFonts w:ascii="Times New Roman" w:hAnsi="Times New Roman"/>
                <w:noProof/>
              </w:rPr>
            </w:pPr>
            <w:r w:rsidRPr="007D534F">
              <w:rPr>
                <w:rFonts w:ascii="Times New Roman" w:hAnsi="Times New Roman"/>
              </w:rPr>
              <w:t>Malaysian wood oil</w:t>
            </w:r>
          </w:p>
        </w:tc>
      </w:tr>
      <w:tr w:rsidR="007D534F" w:rsidRPr="007D534F" w14:paraId="70804111"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017A64EC" w14:textId="77777777" w:rsidR="007D534F" w:rsidRPr="007D534F" w:rsidRDefault="007D534F" w:rsidP="007D534F">
            <w:pPr>
              <w:rPr>
                <w:rFonts w:ascii="Times New Roman" w:hAnsi="Times New Roman"/>
              </w:rPr>
            </w:pPr>
            <w:r w:rsidRPr="007D534F">
              <w:rPr>
                <w:rFonts w:ascii="Times New Roman" w:hAnsi="Times New Roman"/>
                <w:i/>
              </w:rPr>
              <w:t>Ultimate Analysis (wt.%</w:t>
            </w:r>
            <w:r w:rsidRPr="007D534F">
              <w:rPr>
                <w:rFonts w:ascii="Times New Roman" w:hAnsi="Times New Roman"/>
                <w:i/>
                <w:vertAlign w:val="superscript"/>
              </w:rPr>
              <w:t>a</w:t>
            </w:r>
            <w:r w:rsidRPr="007D534F">
              <w:rPr>
                <w:rFonts w:ascii="Times New Roman" w:hAnsi="Times New Roman"/>
                <w:i/>
              </w:rPr>
              <w:t>)</w:t>
            </w:r>
          </w:p>
        </w:tc>
        <w:tc>
          <w:tcPr>
            <w:tcW w:w="512" w:type="pct"/>
            <w:tcBorders>
              <w:top w:val="single" w:sz="6" w:space="0" w:color="auto"/>
              <w:left w:val="nil"/>
              <w:bottom w:val="nil"/>
              <w:right w:val="nil"/>
            </w:tcBorders>
            <w:shd w:val="clear" w:color="auto" w:fill="FFFFFF" w:themeFill="background1"/>
          </w:tcPr>
          <w:p w14:paraId="4F7E74A5" w14:textId="77777777" w:rsidR="007D534F" w:rsidRPr="007D534F" w:rsidRDefault="007D534F" w:rsidP="007D534F">
            <w:pPr>
              <w:jc w:val="center"/>
              <w:rPr>
                <w:rFonts w:ascii="Times New Roman" w:hAnsi="Times New Roman"/>
              </w:rPr>
            </w:pPr>
          </w:p>
        </w:tc>
        <w:tc>
          <w:tcPr>
            <w:tcW w:w="698" w:type="pct"/>
            <w:tcBorders>
              <w:top w:val="single" w:sz="6" w:space="0" w:color="auto"/>
              <w:left w:val="nil"/>
              <w:bottom w:val="nil"/>
              <w:right w:val="single" w:sz="6" w:space="0" w:color="auto"/>
            </w:tcBorders>
            <w:shd w:val="clear" w:color="auto" w:fill="FFFFFF" w:themeFill="background1"/>
          </w:tcPr>
          <w:p w14:paraId="414DBFA6" w14:textId="77777777" w:rsidR="007D534F" w:rsidRPr="007D534F" w:rsidRDefault="007D534F" w:rsidP="007D534F">
            <w:pPr>
              <w:jc w:val="center"/>
              <w:rPr>
                <w:rFonts w:ascii="Times New Roman" w:hAnsi="Times New Roman"/>
                <w:noProof/>
              </w:rPr>
            </w:pPr>
          </w:p>
        </w:tc>
        <w:tc>
          <w:tcPr>
            <w:tcW w:w="731" w:type="pct"/>
            <w:tcBorders>
              <w:top w:val="single" w:sz="6" w:space="0" w:color="auto"/>
              <w:left w:val="single" w:sz="6" w:space="0" w:color="auto"/>
              <w:bottom w:val="nil"/>
              <w:right w:val="nil"/>
            </w:tcBorders>
            <w:shd w:val="clear" w:color="auto" w:fill="FFFFFF" w:themeFill="background1"/>
          </w:tcPr>
          <w:p w14:paraId="5EBE2336" w14:textId="77777777" w:rsidR="007D534F" w:rsidRPr="007D534F" w:rsidRDefault="007D534F" w:rsidP="007D534F">
            <w:pPr>
              <w:jc w:val="center"/>
              <w:rPr>
                <w:rFonts w:ascii="Times New Roman" w:hAnsi="Times New Roman"/>
                <w:noProof/>
              </w:rPr>
            </w:pPr>
          </w:p>
        </w:tc>
        <w:tc>
          <w:tcPr>
            <w:tcW w:w="919" w:type="pct"/>
            <w:tcBorders>
              <w:top w:val="single" w:sz="6" w:space="0" w:color="auto"/>
              <w:left w:val="nil"/>
              <w:bottom w:val="nil"/>
              <w:right w:val="nil"/>
            </w:tcBorders>
            <w:shd w:val="clear" w:color="auto" w:fill="FFFFFF" w:themeFill="background1"/>
          </w:tcPr>
          <w:p w14:paraId="3F59BBA3" w14:textId="77777777" w:rsidR="007D534F" w:rsidRPr="007D534F" w:rsidRDefault="007D534F" w:rsidP="007D534F">
            <w:pPr>
              <w:jc w:val="center"/>
              <w:rPr>
                <w:rFonts w:ascii="Times New Roman" w:hAnsi="Times New Roman"/>
                <w:noProof/>
              </w:rPr>
            </w:pPr>
          </w:p>
        </w:tc>
      </w:tr>
      <w:tr w:rsidR="007D534F" w:rsidRPr="007D534F" w14:paraId="0385DA20"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034D15C0" w14:textId="77777777" w:rsidR="007D534F" w:rsidRPr="007D534F" w:rsidRDefault="007D534F" w:rsidP="007D534F">
            <w:pPr>
              <w:rPr>
                <w:rFonts w:ascii="Times New Roman" w:hAnsi="Times New Roman"/>
              </w:rPr>
            </w:pPr>
            <w:r w:rsidRPr="007D534F">
              <w:rPr>
                <w:rFonts w:ascii="Times New Roman" w:hAnsi="Times New Roman"/>
              </w:rPr>
              <w:t xml:space="preserve">    C</w:t>
            </w:r>
          </w:p>
        </w:tc>
        <w:tc>
          <w:tcPr>
            <w:tcW w:w="512" w:type="pct"/>
            <w:tcBorders>
              <w:top w:val="nil"/>
              <w:left w:val="nil"/>
              <w:bottom w:val="nil"/>
              <w:right w:val="nil"/>
            </w:tcBorders>
            <w:shd w:val="clear" w:color="auto" w:fill="FFFFFF" w:themeFill="background1"/>
            <w:hideMark/>
          </w:tcPr>
          <w:p w14:paraId="3F4821DE" w14:textId="77777777" w:rsidR="007D534F" w:rsidRPr="007D534F" w:rsidRDefault="007D534F" w:rsidP="009609B3">
            <w:pPr>
              <w:jc w:val="center"/>
              <w:rPr>
                <w:rFonts w:ascii="Times New Roman" w:hAnsi="Times New Roman"/>
              </w:rPr>
            </w:pPr>
            <w:r w:rsidRPr="007D534F">
              <w:rPr>
                <w:rFonts w:ascii="Times New Roman" w:hAnsi="Times New Roman"/>
              </w:rPr>
              <w:t>48.10</w:t>
            </w:r>
          </w:p>
        </w:tc>
        <w:tc>
          <w:tcPr>
            <w:tcW w:w="698" w:type="pct"/>
            <w:tcBorders>
              <w:top w:val="nil"/>
              <w:left w:val="nil"/>
              <w:bottom w:val="nil"/>
              <w:right w:val="single" w:sz="6" w:space="0" w:color="auto"/>
            </w:tcBorders>
            <w:shd w:val="clear" w:color="auto" w:fill="FFFFFF" w:themeFill="background1"/>
            <w:hideMark/>
          </w:tcPr>
          <w:p w14:paraId="4D48278E" w14:textId="77777777" w:rsidR="007D534F" w:rsidRPr="007D534F" w:rsidRDefault="007D534F" w:rsidP="009609B3">
            <w:pPr>
              <w:jc w:val="center"/>
              <w:rPr>
                <w:rFonts w:ascii="Times New Roman" w:hAnsi="Times New Roman"/>
                <w:noProof/>
              </w:rPr>
            </w:pPr>
            <w:r w:rsidRPr="007D534F">
              <w:rPr>
                <w:rFonts w:ascii="Times New Roman" w:hAnsi="Times New Roman"/>
                <w:noProof/>
              </w:rPr>
              <w:t>50.70</w:t>
            </w:r>
          </w:p>
        </w:tc>
        <w:tc>
          <w:tcPr>
            <w:tcW w:w="731" w:type="pct"/>
            <w:tcBorders>
              <w:top w:val="nil"/>
              <w:left w:val="single" w:sz="6" w:space="0" w:color="auto"/>
              <w:bottom w:val="nil"/>
              <w:right w:val="nil"/>
            </w:tcBorders>
            <w:shd w:val="clear" w:color="auto" w:fill="FFFFFF" w:themeFill="background1"/>
            <w:hideMark/>
          </w:tcPr>
          <w:p w14:paraId="64223E43" w14:textId="77777777" w:rsidR="007D534F" w:rsidRPr="007D534F" w:rsidRDefault="007D534F" w:rsidP="009609B3">
            <w:pPr>
              <w:jc w:val="center"/>
              <w:rPr>
                <w:rFonts w:ascii="Times New Roman" w:hAnsi="Times New Roman"/>
                <w:noProof/>
              </w:rPr>
            </w:pPr>
            <w:r w:rsidRPr="007D534F">
              <w:rPr>
                <w:rFonts w:ascii="Times New Roman" w:hAnsi="Times New Roman"/>
                <w:noProof/>
              </w:rPr>
              <w:t>50.81</w:t>
            </w:r>
          </w:p>
        </w:tc>
        <w:tc>
          <w:tcPr>
            <w:tcW w:w="919" w:type="pct"/>
            <w:tcBorders>
              <w:top w:val="nil"/>
              <w:left w:val="nil"/>
              <w:bottom w:val="nil"/>
              <w:right w:val="nil"/>
            </w:tcBorders>
            <w:shd w:val="clear" w:color="auto" w:fill="FFFFFF" w:themeFill="background1"/>
            <w:hideMark/>
          </w:tcPr>
          <w:p w14:paraId="10BB7BB7" w14:textId="77777777" w:rsidR="007D534F" w:rsidRPr="007D534F" w:rsidRDefault="007D534F" w:rsidP="009609B3">
            <w:pPr>
              <w:jc w:val="center"/>
              <w:rPr>
                <w:rFonts w:ascii="Times New Roman" w:hAnsi="Times New Roman"/>
                <w:noProof/>
              </w:rPr>
            </w:pPr>
            <w:r w:rsidRPr="007D534F">
              <w:rPr>
                <w:rFonts w:ascii="Times New Roman" w:hAnsi="Times New Roman"/>
                <w:noProof/>
              </w:rPr>
              <w:t>54.67</w:t>
            </w:r>
          </w:p>
        </w:tc>
      </w:tr>
      <w:tr w:rsidR="007D534F" w:rsidRPr="007D534F" w14:paraId="20682530"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410DAB68" w14:textId="77777777" w:rsidR="007D534F" w:rsidRPr="007D534F" w:rsidRDefault="007D534F" w:rsidP="007D534F">
            <w:pPr>
              <w:rPr>
                <w:rFonts w:ascii="Times New Roman" w:hAnsi="Times New Roman"/>
              </w:rPr>
            </w:pPr>
            <w:r w:rsidRPr="007D534F">
              <w:rPr>
                <w:rFonts w:ascii="Times New Roman" w:hAnsi="Times New Roman"/>
              </w:rPr>
              <w:t xml:space="preserve">    H</w:t>
            </w:r>
          </w:p>
        </w:tc>
        <w:tc>
          <w:tcPr>
            <w:tcW w:w="512" w:type="pct"/>
            <w:tcBorders>
              <w:top w:val="nil"/>
              <w:left w:val="nil"/>
              <w:bottom w:val="nil"/>
              <w:right w:val="nil"/>
            </w:tcBorders>
            <w:shd w:val="clear" w:color="auto" w:fill="FFFFFF" w:themeFill="background1"/>
            <w:hideMark/>
          </w:tcPr>
          <w:p w14:paraId="44758DF2" w14:textId="77777777" w:rsidR="007D534F" w:rsidRPr="007D534F" w:rsidRDefault="007D534F" w:rsidP="009609B3">
            <w:pPr>
              <w:jc w:val="center"/>
              <w:rPr>
                <w:rFonts w:ascii="Times New Roman" w:hAnsi="Times New Roman"/>
              </w:rPr>
            </w:pPr>
            <w:r w:rsidRPr="007D534F">
              <w:rPr>
                <w:rFonts w:ascii="Times New Roman" w:hAnsi="Times New Roman"/>
                <w:noProof/>
              </w:rPr>
              <w:t>8.42</w:t>
            </w:r>
          </w:p>
        </w:tc>
        <w:tc>
          <w:tcPr>
            <w:tcW w:w="698" w:type="pct"/>
            <w:tcBorders>
              <w:top w:val="nil"/>
              <w:left w:val="nil"/>
              <w:bottom w:val="nil"/>
              <w:right w:val="single" w:sz="6" w:space="0" w:color="auto"/>
            </w:tcBorders>
            <w:shd w:val="clear" w:color="auto" w:fill="FFFFFF" w:themeFill="background1"/>
            <w:hideMark/>
          </w:tcPr>
          <w:p w14:paraId="6CD35C98" w14:textId="77777777" w:rsidR="007D534F" w:rsidRPr="007D534F" w:rsidRDefault="007D534F" w:rsidP="009609B3">
            <w:pPr>
              <w:jc w:val="center"/>
              <w:rPr>
                <w:rFonts w:ascii="Times New Roman" w:hAnsi="Times New Roman"/>
                <w:noProof/>
              </w:rPr>
            </w:pPr>
            <w:r w:rsidRPr="007D534F">
              <w:rPr>
                <w:rFonts w:ascii="Times New Roman" w:hAnsi="Times New Roman"/>
                <w:noProof/>
              </w:rPr>
              <w:t>7.34</w:t>
            </w:r>
          </w:p>
        </w:tc>
        <w:tc>
          <w:tcPr>
            <w:tcW w:w="731" w:type="pct"/>
            <w:tcBorders>
              <w:top w:val="nil"/>
              <w:left w:val="single" w:sz="6" w:space="0" w:color="auto"/>
              <w:bottom w:val="nil"/>
              <w:right w:val="nil"/>
            </w:tcBorders>
            <w:shd w:val="clear" w:color="auto" w:fill="FFFFFF" w:themeFill="background1"/>
            <w:hideMark/>
          </w:tcPr>
          <w:p w14:paraId="039431B4" w14:textId="77777777" w:rsidR="007D534F" w:rsidRPr="007D534F" w:rsidRDefault="007D534F" w:rsidP="009609B3">
            <w:pPr>
              <w:jc w:val="center"/>
              <w:rPr>
                <w:rFonts w:ascii="Times New Roman" w:hAnsi="Times New Roman"/>
                <w:noProof/>
              </w:rPr>
            </w:pPr>
            <w:r w:rsidRPr="007D534F">
              <w:rPr>
                <w:rFonts w:ascii="Times New Roman" w:hAnsi="Times New Roman"/>
                <w:noProof/>
              </w:rPr>
              <w:t>11.25</w:t>
            </w:r>
          </w:p>
        </w:tc>
        <w:tc>
          <w:tcPr>
            <w:tcW w:w="919" w:type="pct"/>
            <w:tcBorders>
              <w:top w:val="nil"/>
              <w:left w:val="nil"/>
              <w:bottom w:val="nil"/>
              <w:right w:val="nil"/>
            </w:tcBorders>
            <w:shd w:val="clear" w:color="auto" w:fill="FFFFFF" w:themeFill="background1"/>
            <w:hideMark/>
          </w:tcPr>
          <w:p w14:paraId="67436AE1" w14:textId="77777777" w:rsidR="007D534F" w:rsidRPr="007D534F" w:rsidRDefault="007D534F" w:rsidP="009609B3">
            <w:pPr>
              <w:jc w:val="center"/>
              <w:rPr>
                <w:rFonts w:ascii="Times New Roman" w:hAnsi="Times New Roman"/>
                <w:noProof/>
              </w:rPr>
            </w:pPr>
            <w:r w:rsidRPr="007D534F">
              <w:rPr>
                <w:rFonts w:ascii="Times New Roman" w:hAnsi="Times New Roman"/>
                <w:noProof/>
              </w:rPr>
              <w:t>10.43</w:t>
            </w:r>
          </w:p>
        </w:tc>
      </w:tr>
      <w:tr w:rsidR="007D534F" w:rsidRPr="007D534F" w14:paraId="7DD595FE"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5667680B" w14:textId="77777777" w:rsidR="007D534F" w:rsidRPr="007D534F" w:rsidRDefault="007D534F" w:rsidP="007D534F">
            <w:pPr>
              <w:rPr>
                <w:rFonts w:ascii="Times New Roman" w:hAnsi="Times New Roman"/>
              </w:rPr>
            </w:pPr>
            <w:r w:rsidRPr="007D534F">
              <w:rPr>
                <w:rFonts w:ascii="Times New Roman" w:hAnsi="Times New Roman"/>
              </w:rPr>
              <w:t xml:space="preserve">    N</w:t>
            </w:r>
          </w:p>
        </w:tc>
        <w:tc>
          <w:tcPr>
            <w:tcW w:w="512" w:type="pct"/>
            <w:tcBorders>
              <w:top w:val="nil"/>
              <w:left w:val="nil"/>
              <w:bottom w:val="nil"/>
              <w:right w:val="nil"/>
            </w:tcBorders>
            <w:shd w:val="clear" w:color="auto" w:fill="FFFFFF" w:themeFill="background1"/>
            <w:hideMark/>
          </w:tcPr>
          <w:p w14:paraId="580F6462" w14:textId="77777777" w:rsidR="007D534F" w:rsidRPr="007D534F" w:rsidRDefault="007D534F" w:rsidP="009609B3">
            <w:pPr>
              <w:jc w:val="center"/>
              <w:rPr>
                <w:rFonts w:ascii="Times New Roman" w:hAnsi="Times New Roman"/>
              </w:rPr>
            </w:pPr>
            <w:r w:rsidRPr="007D534F">
              <w:rPr>
                <w:rFonts w:ascii="Times New Roman" w:hAnsi="Times New Roman"/>
                <w:noProof/>
              </w:rPr>
              <w:t>1.09</w:t>
            </w:r>
          </w:p>
        </w:tc>
        <w:tc>
          <w:tcPr>
            <w:tcW w:w="698" w:type="pct"/>
            <w:tcBorders>
              <w:top w:val="nil"/>
              <w:left w:val="nil"/>
              <w:bottom w:val="nil"/>
              <w:right w:val="single" w:sz="6" w:space="0" w:color="auto"/>
            </w:tcBorders>
            <w:shd w:val="clear" w:color="auto" w:fill="FFFFFF" w:themeFill="background1"/>
            <w:hideMark/>
          </w:tcPr>
          <w:p w14:paraId="618ADD24" w14:textId="77777777" w:rsidR="007D534F" w:rsidRPr="007D534F" w:rsidRDefault="007D534F" w:rsidP="009609B3">
            <w:pPr>
              <w:jc w:val="center"/>
              <w:rPr>
                <w:rFonts w:ascii="Times New Roman" w:hAnsi="Times New Roman"/>
                <w:noProof/>
              </w:rPr>
            </w:pPr>
            <w:r w:rsidRPr="007D534F">
              <w:rPr>
                <w:rFonts w:ascii="Times New Roman" w:hAnsi="Times New Roman"/>
                <w:noProof/>
              </w:rPr>
              <w:t>1.84</w:t>
            </w:r>
          </w:p>
        </w:tc>
        <w:tc>
          <w:tcPr>
            <w:tcW w:w="731" w:type="pct"/>
            <w:tcBorders>
              <w:top w:val="nil"/>
              <w:left w:val="single" w:sz="6" w:space="0" w:color="auto"/>
              <w:bottom w:val="nil"/>
              <w:right w:val="nil"/>
            </w:tcBorders>
            <w:shd w:val="clear" w:color="auto" w:fill="FFFFFF" w:themeFill="background1"/>
            <w:hideMark/>
          </w:tcPr>
          <w:p w14:paraId="27528A3E" w14:textId="77777777" w:rsidR="007D534F" w:rsidRPr="007D534F" w:rsidRDefault="007D534F" w:rsidP="009609B3">
            <w:pPr>
              <w:jc w:val="center"/>
              <w:rPr>
                <w:rFonts w:ascii="Times New Roman" w:hAnsi="Times New Roman"/>
                <w:noProof/>
              </w:rPr>
            </w:pPr>
            <w:r w:rsidRPr="007D534F">
              <w:rPr>
                <w:rFonts w:ascii="Times New Roman" w:hAnsi="Times New Roman"/>
                <w:noProof/>
              </w:rPr>
              <w:t>1.24</w:t>
            </w:r>
          </w:p>
        </w:tc>
        <w:tc>
          <w:tcPr>
            <w:tcW w:w="919" w:type="pct"/>
            <w:tcBorders>
              <w:top w:val="nil"/>
              <w:left w:val="nil"/>
              <w:bottom w:val="nil"/>
              <w:right w:val="nil"/>
            </w:tcBorders>
            <w:shd w:val="clear" w:color="auto" w:fill="FFFFFF" w:themeFill="background1"/>
            <w:hideMark/>
          </w:tcPr>
          <w:p w14:paraId="248E3009" w14:textId="77777777" w:rsidR="007D534F" w:rsidRPr="007D534F" w:rsidRDefault="007D534F" w:rsidP="009609B3">
            <w:pPr>
              <w:jc w:val="center"/>
              <w:rPr>
                <w:rFonts w:ascii="Times New Roman" w:hAnsi="Times New Roman"/>
                <w:noProof/>
              </w:rPr>
            </w:pPr>
            <w:r w:rsidRPr="007D534F">
              <w:rPr>
                <w:rFonts w:ascii="Times New Roman" w:hAnsi="Times New Roman"/>
                <w:noProof/>
              </w:rPr>
              <w:t>0.86</w:t>
            </w:r>
          </w:p>
        </w:tc>
      </w:tr>
      <w:tr w:rsidR="007D534F" w:rsidRPr="007D534F" w14:paraId="7B343251"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05E8317B" w14:textId="77777777" w:rsidR="007D534F" w:rsidRPr="007D534F" w:rsidRDefault="007D534F" w:rsidP="007D534F">
            <w:pPr>
              <w:rPr>
                <w:rFonts w:ascii="Times New Roman" w:hAnsi="Times New Roman"/>
              </w:rPr>
            </w:pPr>
            <w:r w:rsidRPr="007D534F">
              <w:rPr>
                <w:rFonts w:ascii="Times New Roman" w:hAnsi="Times New Roman"/>
              </w:rPr>
              <w:t xml:space="preserve">    O*</w:t>
            </w:r>
          </w:p>
        </w:tc>
        <w:tc>
          <w:tcPr>
            <w:tcW w:w="512" w:type="pct"/>
            <w:tcBorders>
              <w:top w:val="nil"/>
              <w:left w:val="nil"/>
              <w:bottom w:val="nil"/>
              <w:right w:val="nil"/>
            </w:tcBorders>
            <w:shd w:val="clear" w:color="auto" w:fill="FFFFFF" w:themeFill="background1"/>
            <w:hideMark/>
          </w:tcPr>
          <w:p w14:paraId="37BEE711" w14:textId="77777777" w:rsidR="007D534F" w:rsidRPr="007D534F" w:rsidRDefault="007D534F" w:rsidP="009609B3">
            <w:pPr>
              <w:jc w:val="center"/>
              <w:rPr>
                <w:rFonts w:ascii="Times New Roman" w:hAnsi="Times New Roman"/>
              </w:rPr>
            </w:pPr>
            <w:r w:rsidRPr="007D534F">
              <w:rPr>
                <w:rFonts w:ascii="Times New Roman" w:hAnsi="Times New Roman"/>
                <w:noProof/>
              </w:rPr>
              <w:t>42.39</w:t>
            </w:r>
          </w:p>
        </w:tc>
        <w:tc>
          <w:tcPr>
            <w:tcW w:w="698" w:type="pct"/>
            <w:tcBorders>
              <w:top w:val="nil"/>
              <w:left w:val="nil"/>
              <w:bottom w:val="nil"/>
              <w:right w:val="single" w:sz="6" w:space="0" w:color="auto"/>
            </w:tcBorders>
            <w:shd w:val="clear" w:color="auto" w:fill="FFFFFF" w:themeFill="background1"/>
            <w:hideMark/>
          </w:tcPr>
          <w:p w14:paraId="31B35789" w14:textId="77777777" w:rsidR="007D534F" w:rsidRPr="007D534F" w:rsidRDefault="007D534F" w:rsidP="009609B3">
            <w:pPr>
              <w:jc w:val="center"/>
              <w:rPr>
                <w:rFonts w:ascii="Times New Roman" w:hAnsi="Times New Roman"/>
                <w:noProof/>
              </w:rPr>
            </w:pPr>
            <w:r w:rsidRPr="007D534F">
              <w:rPr>
                <w:rFonts w:ascii="Times New Roman" w:hAnsi="Times New Roman"/>
                <w:noProof/>
              </w:rPr>
              <w:t>40.12</w:t>
            </w:r>
          </w:p>
        </w:tc>
        <w:tc>
          <w:tcPr>
            <w:tcW w:w="731" w:type="pct"/>
            <w:tcBorders>
              <w:top w:val="nil"/>
              <w:left w:val="single" w:sz="6" w:space="0" w:color="auto"/>
              <w:bottom w:val="nil"/>
              <w:right w:val="nil"/>
            </w:tcBorders>
            <w:shd w:val="clear" w:color="auto" w:fill="FFFFFF" w:themeFill="background1"/>
            <w:hideMark/>
          </w:tcPr>
          <w:p w14:paraId="4831ECE0" w14:textId="77777777" w:rsidR="007D534F" w:rsidRPr="007D534F" w:rsidRDefault="007D534F" w:rsidP="009609B3">
            <w:pPr>
              <w:jc w:val="center"/>
              <w:rPr>
                <w:rFonts w:ascii="Times New Roman" w:hAnsi="Times New Roman"/>
                <w:noProof/>
              </w:rPr>
            </w:pPr>
            <w:r w:rsidRPr="007D534F">
              <w:rPr>
                <w:rFonts w:ascii="Times New Roman" w:hAnsi="Times New Roman"/>
                <w:noProof/>
              </w:rPr>
              <w:t>36.71</w:t>
            </w:r>
          </w:p>
        </w:tc>
        <w:tc>
          <w:tcPr>
            <w:tcW w:w="919" w:type="pct"/>
            <w:tcBorders>
              <w:top w:val="nil"/>
              <w:left w:val="nil"/>
              <w:bottom w:val="nil"/>
              <w:right w:val="nil"/>
            </w:tcBorders>
            <w:shd w:val="clear" w:color="auto" w:fill="FFFFFF" w:themeFill="background1"/>
            <w:hideMark/>
          </w:tcPr>
          <w:p w14:paraId="3E591981" w14:textId="77777777" w:rsidR="007D534F" w:rsidRPr="007D534F" w:rsidRDefault="007D534F" w:rsidP="009609B3">
            <w:pPr>
              <w:jc w:val="center"/>
              <w:rPr>
                <w:rFonts w:ascii="Times New Roman" w:hAnsi="Times New Roman"/>
                <w:noProof/>
              </w:rPr>
            </w:pPr>
            <w:r w:rsidRPr="007D534F">
              <w:rPr>
                <w:rFonts w:ascii="Times New Roman" w:hAnsi="Times New Roman"/>
                <w:noProof/>
              </w:rPr>
              <w:t>34.04</w:t>
            </w:r>
          </w:p>
        </w:tc>
      </w:tr>
      <w:tr w:rsidR="007D534F" w:rsidRPr="007D534F" w14:paraId="49E76FBA"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1C7B4012" w14:textId="77777777" w:rsidR="007D534F" w:rsidRPr="007D534F" w:rsidRDefault="007D534F" w:rsidP="007D534F">
            <w:pPr>
              <w:rPr>
                <w:rFonts w:ascii="Times New Roman" w:hAnsi="Times New Roman"/>
              </w:rPr>
            </w:pPr>
            <w:r w:rsidRPr="007D534F">
              <w:rPr>
                <w:rFonts w:ascii="Times New Roman" w:hAnsi="Times New Roman"/>
              </w:rPr>
              <w:t xml:space="preserve">    H/C</w:t>
            </w:r>
          </w:p>
        </w:tc>
        <w:tc>
          <w:tcPr>
            <w:tcW w:w="512" w:type="pct"/>
            <w:tcBorders>
              <w:top w:val="nil"/>
              <w:left w:val="nil"/>
              <w:bottom w:val="nil"/>
              <w:right w:val="nil"/>
            </w:tcBorders>
            <w:shd w:val="clear" w:color="auto" w:fill="FFFFFF" w:themeFill="background1"/>
            <w:hideMark/>
          </w:tcPr>
          <w:p w14:paraId="3F55A2B8" w14:textId="77777777" w:rsidR="007D534F" w:rsidRPr="007D534F" w:rsidRDefault="007D534F" w:rsidP="009609B3">
            <w:pPr>
              <w:jc w:val="center"/>
              <w:rPr>
                <w:rFonts w:ascii="Times New Roman" w:hAnsi="Times New Roman"/>
              </w:rPr>
            </w:pPr>
            <w:r w:rsidRPr="007D534F">
              <w:rPr>
                <w:rFonts w:ascii="Times New Roman" w:hAnsi="Times New Roman"/>
                <w:noProof/>
              </w:rPr>
              <w:t>0.175</w:t>
            </w:r>
          </w:p>
        </w:tc>
        <w:tc>
          <w:tcPr>
            <w:tcW w:w="698" w:type="pct"/>
            <w:tcBorders>
              <w:top w:val="nil"/>
              <w:left w:val="nil"/>
              <w:bottom w:val="nil"/>
              <w:right w:val="single" w:sz="6" w:space="0" w:color="auto"/>
            </w:tcBorders>
            <w:shd w:val="clear" w:color="auto" w:fill="FFFFFF" w:themeFill="background1"/>
            <w:hideMark/>
          </w:tcPr>
          <w:p w14:paraId="53503ED0" w14:textId="77777777" w:rsidR="007D534F" w:rsidRPr="007D534F" w:rsidRDefault="007D534F" w:rsidP="009609B3">
            <w:pPr>
              <w:jc w:val="center"/>
              <w:rPr>
                <w:rFonts w:ascii="Times New Roman" w:hAnsi="Times New Roman"/>
                <w:noProof/>
              </w:rPr>
            </w:pPr>
            <w:r w:rsidRPr="007D534F">
              <w:rPr>
                <w:rFonts w:ascii="Times New Roman" w:hAnsi="Times New Roman"/>
                <w:noProof/>
              </w:rPr>
              <w:t>0.145</w:t>
            </w:r>
          </w:p>
        </w:tc>
        <w:tc>
          <w:tcPr>
            <w:tcW w:w="731" w:type="pct"/>
            <w:tcBorders>
              <w:top w:val="nil"/>
              <w:left w:val="single" w:sz="6" w:space="0" w:color="auto"/>
              <w:bottom w:val="nil"/>
              <w:right w:val="nil"/>
            </w:tcBorders>
            <w:shd w:val="clear" w:color="auto" w:fill="FFFFFF" w:themeFill="background1"/>
            <w:hideMark/>
          </w:tcPr>
          <w:p w14:paraId="4886A6D3" w14:textId="77777777" w:rsidR="007D534F" w:rsidRPr="007D534F" w:rsidRDefault="007D534F" w:rsidP="009609B3">
            <w:pPr>
              <w:jc w:val="center"/>
              <w:rPr>
                <w:rFonts w:ascii="Times New Roman" w:hAnsi="Times New Roman"/>
                <w:noProof/>
              </w:rPr>
            </w:pPr>
            <w:r w:rsidRPr="007D534F">
              <w:rPr>
                <w:rFonts w:ascii="Times New Roman" w:hAnsi="Times New Roman"/>
                <w:noProof/>
              </w:rPr>
              <w:t>0.221</w:t>
            </w:r>
          </w:p>
        </w:tc>
        <w:tc>
          <w:tcPr>
            <w:tcW w:w="919" w:type="pct"/>
            <w:tcBorders>
              <w:top w:val="nil"/>
              <w:left w:val="nil"/>
              <w:bottom w:val="nil"/>
              <w:right w:val="nil"/>
            </w:tcBorders>
            <w:shd w:val="clear" w:color="auto" w:fill="FFFFFF" w:themeFill="background1"/>
            <w:hideMark/>
          </w:tcPr>
          <w:p w14:paraId="70BAD0C1" w14:textId="77777777" w:rsidR="007D534F" w:rsidRPr="007D534F" w:rsidRDefault="007D534F" w:rsidP="009609B3">
            <w:pPr>
              <w:jc w:val="center"/>
              <w:rPr>
                <w:rFonts w:ascii="Times New Roman" w:hAnsi="Times New Roman"/>
                <w:noProof/>
              </w:rPr>
            </w:pPr>
            <w:r w:rsidRPr="007D534F">
              <w:rPr>
                <w:rFonts w:ascii="Times New Roman" w:hAnsi="Times New Roman"/>
                <w:noProof/>
              </w:rPr>
              <w:t>0.191</w:t>
            </w:r>
          </w:p>
        </w:tc>
      </w:tr>
      <w:tr w:rsidR="007D534F" w:rsidRPr="007D534F" w14:paraId="1D4D251E" w14:textId="77777777" w:rsidTr="009609B3">
        <w:trPr>
          <w:trHeight w:val="274"/>
          <w:jc w:val="center"/>
        </w:trPr>
        <w:tc>
          <w:tcPr>
            <w:tcW w:w="2140" w:type="pct"/>
            <w:tcBorders>
              <w:top w:val="nil"/>
              <w:left w:val="nil"/>
              <w:bottom w:val="nil"/>
              <w:right w:val="nil"/>
            </w:tcBorders>
            <w:shd w:val="clear" w:color="auto" w:fill="FFFFFF" w:themeFill="background1"/>
            <w:noWrap/>
          </w:tcPr>
          <w:p w14:paraId="4EB616E6" w14:textId="77777777" w:rsidR="007D534F" w:rsidRPr="007D534F" w:rsidRDefault="007D534F" w:rsidP="007D534F">
            <w:pPr>
              <w:rPr>
                <w:rFonts w:ascii="Times New Roman" w:hAnsi="Times New Roman"/>
              </w:rPr>
            </w:pPr>
            <w:r w:rsidRPr="007D534F">
              <w:rPr>
                <w:rFonts w:ascii="Times New Roman" w:hAnsi="Times New Roman"/>
              </w:rPr>
              <w:t>Gross Calorific Value (MJ/kg</w:t>
            </w:r>
            <w:r w:rsidRPr="007D534F">
              <w:rPr>
                <w:rFonts w:ascii="Times New Roman" w:hAnsi="Times New Roman"/>
                <w:vertAlign w:val="superscript"/>
              </w:rPr>
              <w:t>c</w:t>
            </w:r>
            <w:r w:rsidRPr="007D534F">
              <w:rPr>
                <w:rFonts w:ascii="Times New Roman" w:hAnsi="Times New Roman"/>
              </w:rPr>
              <w:t>)</w:t>
            </w:r>
          </w:p>
        </w:tc>
        <w:tc>
          <w:tcPr>
            <w:tcW w:w="512" w:type="pct"/>
            <w:tcBorders>
              <w:top w:val="nil"/>
              <w:left w:val="nil"/>
              <w:bottom w:val="nil"/>
              <w:right w:val="nil"/>
            </w:tcBorders>
            <w:shd w:val="clear" w:color="auto" w:fill="FFFFFF" w:themeFill="background1"/>
          </w:tcPr>
          <w:p w14:paraId="3A9957B6" w14:textId="77777777" w:rsidR="007D534F" w:rsidRPr="007D534F" w:rsidRDefault="007D534F" w:rsidP="009609B3">
            <w:pPr>
              <w:jc w:val="center"/>
              <w:rPr>
                <w:rFonts w:ascii="Times New Roman" w:hAnsi="Times New Roman"/>
              </w:rPr>
            </w:pPr>
            <w:r w:rsidRPr="007D534F">
              <w:rPr>
                <w:rFonts w:ascii="Times New Roman" w:hAnsi="Times New Roman"/>
              </w:rPr>
              <w:t>21.01</w:t>
            </w:r>
          </w:p>
        </w:tc>
        <w:tc>
          <w:tcPr>
            <w:tcW w:w="698" w:type="pct"/>
            <w:tcBorders>
              <w:top w:val="nil"/>
              <w:left w:val="nil"/>
              <w:bottom w:val="nil"/>
              <w:right w:val="single" w:sz="6" w:space="0" w:color="auto"/>
            </w:tcBorders>
            <w:shd w:val="clear" w:color="auto" w:fill="FFFFFF" w:themeFill="background1"/>
          </w:tcPr>
          <w:p w14:paraId="27C6B903" w14:textId="77777777" w:rsidR="007D534F" w:rsidRPr="007D534F" w:rsidRDefault="007D534F" w:rsidP="009609B3">
            <w:pPr>
              <w:jc w:val="center"/>
              <w:rPr>
                <w:rFonts w:ascii="Times New Roman" w:hAnsi="Times New Roman"/>
                <w:noProof/>
              </w:rPr>
            </w:pPr>
            <w:r w:rsidRPr="007D534F">
              <w:rPr>
                <w:rFonts w:ascii="Times New Roman" w:hAnsi="Times New Roman"/>
                <w:noProof/>
              </w:rPr>
              <w:t>21.02</w:t>
            </w:r>
          </w:p>
        </w:tc>
        <w:tc>
          <w:tcPr>
            <w:tcW w:w="731" w:type="pct"/>
            <w:tcBorders>
              <w:top w:val="nil"/>
              <w:left w:val="single" w:sz="6" w:space="0" w:color="auto"/>
              <w:bottom w:val="nil"/>
              <w:right w:val="nil"/>
            </w:tcBorders>
            <w:shd w:val="clear" w:color="auto" w:fill="FFFFFF" w:themeFill="background1"/>
          </w:tcPr>
          <w:p w14:paraId="0DB45E0B" w14:textId="77777777" w:rsidR="007D534F" w:rsidRPr="007D534F" w:rsidRDefault="007D534F" w:rsidP="009609B3">
            <w:pPr>
              <w:jc w:val="center"/>
              <w:rPr>
                <w:rFonts w:ascii="Times New Roman" w:hAnsi="Times New Roman"/>
                <w:noProof/>
              </w:rPr>
            </w:pPr>
            <w:r w:rsidRPr="007D534F">
              <w:rPr>
                <w:rFonts w:ascii="Times New Roman" w:hAnsi="Times New Roman"/>
                <w:noProof/>
              </w:rPr>
              <w:t>23.66</w:t>
            </w:r>
          </w:p>
        </w:tc>
        <w:tc>
          <w:tcPr>
            <w:tcW w:w="919" w:type="pct"/>
            <w:tcBorders>
              <w:top w:val="nil"/>
              <w:left w:val="nil"/>
              <w:bottom w:val="nil"/>
              <w:right w:val="nil"/>
            </w:tcBorders>
            <w:shd w:val="clear" w:color="auto" w:fill="FFFFFF" w:themeFill="background1"/>
          </w:tcPr>
          <w:p w14:paraId="5B887714" w14:textId="77777777" w:rsidR="007D534F" w:rsidRPr="007D534F" w:rsidRDefault="007D534F" w:rsidP="009609B3">
            <w:pPr>
              <w:jc w:val="center"/>
              <w:rPr>
                <w:rFonts w:ascii="Times New Roman" w:hAnsi="Times New Roman"/>
                <w:noProof/>
              </w:rPr>
            </w:pPr>
            <w:r w:rsidRPr="007D534F">
              <w:rPr>
                <w:rFonts w:ascii="Times New Roman" w:hAnsi="Times New Roman"/>
                <w:noProof/>
              </w:rPr>
              <w:t>24.20</w:t>
            </w:r>
          </w:p>
        </w:tc>
      </w:tr>
      <w:tr w:rsidR="007D534F" w:rsidRPr="007D534F" w14:paraId="634FD627" w14:textId="77777777" w:rsidTr="007D534F">
        <w:trPr>
          <w:trHeight w:val="125"/>
          <w:jc w:val="center"/>
        </w:trPr>
        <w:tc>
          <w:tcPr>
            <w:tcW w:w="2140" w:type="pct"/>
            <w:tcBorders>
              <w:top w:val="single" w:sz="6" w:space="0" w:color="auto"/>
              <w:left w:val="nil"/>
              <w:bottom w:val="nil"/>
              <w:right w:val="nil"/>
            </w:tcBorders>
            <w:shd w:val="clear" w:color="auto" w:fill="FFFFFF" w:themeFill="background1"/>
            <w:noWrap/>
          </w:tcPr>
          <w:p w14:paraId="3395A420" w14:textId="77777777" w:rsidR="007D534F" w:rsidRPr="007D534F" w:rsidRDefault="007D534F" w:rsidP="007D534F">
            <w:pPr>
              <w:rPr>
                <w:rFonts w:ascii="Times New Roman" w:hAnsi="Times New Roman"/>
                <w:b/>
              </w:rPr>
            </w:pPr>
          </w:p>
        </w:tc>
        <w:tc>
          <w:tcPr>
            <w:tcW w:w="2860" w:type="pct"/>
            <w:gridSpan w:val="4"/>
            <w:tcBorders>
              <w:top w:val="single" w:sz="6" w:space="0" w:color="auto"/>
              <w:left w:val="nil"/>
              <w:bottom w:val="single" w:sz="4" w:space="0" w:color="auto"/>
              <w:right w:val="nil"/>
            </w:tcBorders>
            <w:shd w:val="clear" w:color="auto" w:fill="FFFFFF" w:themeFill="background1"/>
          </w:tcPr>
          <w:p w14:paraId="0EC62A42" w14:textId="77777777" w:rsidR="007D534F" w:rsidRPr="007D534F" w:rsidRDefault="007D534F" w:rsidP="009609B3">
            <w:pPr>
              <w:tabs>
                <w:tab w:val="left" w:pos="1929"/>
              </w:tabs>
              <w:jc w:val="center"/>
              <w:rPr>
                <w:rFonts w:ascii="Times New Roman" w:hAnsi="Times New Roman"/>
                <w:noProof/>
              </w:rPr>
            </w:pPr>
            <w:r w:rsidRPr="007D534F">
              <w:rPr>
                <w:rFonts w:ascii="Times New Roman" w:hAnsi="Times New Roman"/>
              </w:rPr>
              <w:t>Rubberwood oil</w:t>
            </w:r>
          </w:p>
        </w:tc>
      </w:tr>
      <w:tr w:rsidR="007D534F" w:rsidRPr="007D534F" w14:paraId="01007DEE"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08D78E82" w14:textId="77777777" w:rsidR="007D534F" w:rsidRPr="007D534F" w:rsidRDefault="007D534F" w:rsidP="007D534F">
            <w:pPr>
              <w:rPr>
                <w:rFonts w:ascii="Times New Roman" w:hAnsi="Times New Roman"/>
              </w:rPr>
            </w:pPr>
            <w:r w:rsidRPr="007D534F">
              <w:rPr>
                <w:rFonts w:ascii="Times New Roman" w:hAnsi="Times New Roman"/>
                <w:i/>
              </w:rPr>
              <w:t>Ultimate Analysis (wt.%</w:t>
            </w:r>
            <w:r w:rsidRPr="007D534F">
              <w:rPr>
                <w:rFonts w:ascii="Times New Roman" w:hAnsi="Times New Roman"/>
                <w:i/>
                <w:vertAlign w:val="superscript"/>
              </w:rPr>
              <w:t>a</w:t>
            </w:r>
            <w:r w:rsidRPr="007D534F">
              <w:rPr>
                <w:rFonts w:ascii="Times New Roman" w:hAnsi="Times New Roman"/>
                <w:i/>
              </w:rPr>
              <w:t>)</w:t>
            </w:r>
          </w:p>
        </w:tc>
        <w:tc>
          <w:tcPr>
            <w:tcW w:w="512" w:type="pct"/>
            <w:tcBorders>
              <w:top w:val="single" w:sz="6" w:space="0" w:color="auto"/>
              <w:left w:val="nil"/>
              <w:bottom w:val="nil"/>
              <w:right w:val="nil"/>
            </w:tcBorders>
            <w:shd w:val="clear" w:color="auto" w:fill="FFFFFF" w:themeFill="background1"/>
          </w:tcPr>
          <w:p w14:paraId="5082B9C3" w14:textId="77777777" w:rsidR="007D534F" w:rsidRPr="007D534F" w:rsidRDefault="007D534F" w:rsidP="009609B3">
            <w:pPr>
              <w:jc w:val="center"/>
              <w:rPr>
                <w:rFonts w:ascii="Times New Roman" w:hAnsi="Times New Roman"/>
              </w:rPr>
            </w:pPr>
          </w:p>
        </w:tc>
        <w:tc>
          <w:tcPr>
            <w:tcW w:w="698" w:type="pct"/>
            <w:tcBorders>
              <w:top w:val="single" w:sz="6" w:space="0" w:color="auto"/>
              <w:left w:val="nil"/>
              <w:bottom w:val="nil"/>
              <w:right w:val="single" w:sz="6" w:space="0" w:color="auto"/>
            </w:tcBorders>
            <w:shd w:val="clear" w:color="auto" w:fill="FFFFFF" w:themeFill="background1"/>
          </w:tcPr>
          <w:p w14:paraId="421D51F2" w14:textId="77777777" w:rsidR="007D534F" w:rsidRPr="007D534F" w:rsidRDefault="007D534F" w:rsidP="009609B3">
            <w:pPr>
              <w:jc w:val="center"/>
              <w:rPr>
                <w:rFonts w:ascii="Times New Roman" w:hAnsi="Times New Roman"/>
                <w:noProof/>
              </w:rPr>
            </w:pPr>
          </w:p>
        </w:tc>
        <w:tc>
          <w:tcPr>
            <w:tcW w:w="731" w:type="pct"/>
            <w:tcBorders>
              <w:top w:val="single" w:sz="6" w:space="0" w:color="auto"/>
              <w:left w:val="single" w:sz="6" w:space="0" w:color="auto"/>
              <w:bottom w:val="nil"/>
              <w:right w:val="nil"/>
            </w:tcBorders>
            <w:shd w:val="clear" w:color="auto" w:fill="FFFFFF" w:themeFill="background1"/>
          </w:tcPr>
          <w:p w14:paraId="79DD7E29" w14:textId="77777777" w:rsidR="007D534F" w:rsidRPr="007D534F" w:rsidRDefault="007D534F" w:rsidP="009609B3">
            <w:pPr>
              <w:jc w:val="center"/>
              <w:rPr>
                <w:rFonts w:ascii="Times New Roman" w:hAnsi="Times New Roman"/>
                <w:noProof/>
              </w:rPr>
            </w:pPr>
          </w:p>
        </w:tc>
        <w:tc>
          <w:tcPr>
            <w:tcW w:w="919" w:type="pct"/>
            <w:tcBorders>
              <w:top w:val="single" w:sz="6" w:space="0" w:color="auto"/>
              <w:left w:val="nil"/>
              <w:bottom w:val="nil"/>
              <w:right w:val="nil"/>
            </w:tcBorders>
            <w:shd w:val="clear" w:color="auto" w:fill="FFFFFF" w:themeFill="background1"/>
          </w:tcPr>
          <w:p w14:paraId="413DF583" w14:textId="77777777" w:rsidR="007D534F" w:rsidRPr="007D534F" w:rsidRDefault="007D534F" w:rsidP="009609B3">
            <w:pPr>
              <w:jc w:val="center"/>
              <w:rPr>
                <w:rFonts w:ascii="Times New Roman" w:hAnsi="Times New Roman"/>
                <w:noProof/>
              </w:rPr>
            </w:pPr>
          </w:p>
        </w:tc>
      </w:tr>
      <w:tr w:rsidR="007D534F" w:rsidRPr="007D534F" w14:paraId="4EFFA92A"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0AEBD70D" w14:textId="77777777" w:rsidR="007D534F" w:rsidRPr="007D534F" w:rsidRDefault="007D534F" w:rsidP="007D534F">
            <w:pPr>
              <w:rPr>
                <w:rFonts w:ascii="Times New Roman" w:hAnsi="Times New Roman"/>
              </w:rPr>
            </w:pPr>
            <w:r w:rsidRPr="007D534F">
              <w:rPr>
                <w:rFonts w:ascii="Times New Roman" w:hAnsi="Times New Roman"/>
              </w:rPr>
              <w:t xml:space="preserve">    C</w:t>
            </w:r>
          </w:p>
        </w:tc>
        <w:tc>
          <w:tcPr>
            <w:tcW w:w="512" w:type="pct"/>
            <w:tcBorders>
              <w:top w:val="nil"/>
              <w:left w:val="nil"/>
              <w:bottom w:val="nil"/>
              <w:right w:val="nil"/>
            </w:tcBorders>
            <w:shd w:val="clear" w:color="auto" w:fill="FFFFFF" w:themeFill="background1"/>
            <w:hideMark/>
          </w:tcPr>
          <w:p w14:paraId="14A5BB0F" w14:textId="77777777" w:rsidR="007D534F" w:rsidRPr="007D534F" w:rsidRDefault="007D534F" w:rsidP="009609B3">
            <w:pPr>
              <w:jc w:val="center"/>
              <w:rPr>
                <w:rFonts w:ascii="Times New Roman" w:hAnsi="Times New Roman"/>
              </w:rPr>
            </w:pPr>
            <w:r w:rsidRPr="007D534F">
              <w:rPr>
                <w:rFonts w:ascii="Times New Roman" w:hAnsi="Times New Roman"/>
                <w:noProof/>
              </w:rPr>
              <w:t>44.77</w:t>
            </w:r>
          </w:p>
        </w:tc>
        <w:tc>
          <w:tcPr>
            <w:tcW w:w="698" w:type="pct"/>
            <w:tcBorders>
              <w:top w:val="nil"/>
              <w:left w:val="nil"/>
              <w:bottom w:val="nil"/>
              <w:right w:val="single" w:sz="6" w:space="0" w:color="auto"/>
            </w:tcBorders>
            <w:shd w:val="clear" w:color="auto" w:fill="FFFFFF" w:themeFill="background1"/>
            <w:hideMark/>
          </w:tcPr>
          <w:p w14:paraId="3505E94E" w14:textId="77777777" w:rsidR="007D534F" w:rsidRPr="007D534F" w:rsidRDefault="007D534F" w:rsidP="009609B3">
            <w:pPr>
              <w:jc w:val="center"/>
              <w:rPr>
                <w:rFonts w:ascii="Times New Roman" w:hAnsi="Times New Roman"/>
                <w:noProof/>
              </w:rPr>
            </w:pPr>
            <w:r w:rsidRPr="007D534F">
              <w:rPr>
                <w:rFonts w:ascii="Times New Roman" w:hAnsi="Times New Roman"/>
                <w:noProof/>
              </w:rPr>
              <w:t>46.67</w:t>
            </w:r>
          </w:p>
        </w:tc>
        <w:tc>
          <w:tcPr>
            <w:tcW w:w="731" w:type="pct"/>
            <w:tcBorders>
              <w:top w:val="nil"/>
              <w:left w:val="single" w:sz="6" w:space="0" w:color="auto"/>
              <w:bottom w:val="nil"/>
              <w:right w:val="nil"/>
            </w:tcBorders>
            <w:shd w:val="clear" w:color="auto" w:fill="FFFFFF" w:themeFill="background1"/>
            <w:hideMark/>
          </w:tcPr>
          <w:p w14:paraId="3ED43608" w14:textId="77777777" w:rsidR="007D534F" w:rsidRPr="007D534F" w:rsidRDefault="007D534F" w:rsidP="009609B3">
            <w:pPr>
              <w:jc w:val="center"/>
              <w:rPr>
                <w:rFonts w:ascii="Times New Roman" w:hAnsi="Times New Roman"/>
                <w:noProof/>
              </w:rPr>
            </w:pPr>
            <w:r w:rsidRPr="007D534F">
              <w:rPr>
                <w:rFonts w:ascii="Times New Roman" w:hAnsi="Times New Roman"/>
                <w:noProof/>
              </w:rPr>
              <w:t>51.56</w:t>
            </w:r>
          </w:p>
        </w:tc>
        <w:tc>
          <w:tcPr>
            <w:tcW w:w="919" w:type="pct"/>
            <w:tcBorders>
              <w:top w:val="nil"/>
              <w:left w:val="nil"/>
              <w:bottom w:val="nil"/>
              <w:right w:val="nil"/>
            </w:tcBorders>
            <w:shd w:val="clear" w:color="auto" w:fill="FFFFFF" w:themeFill="background1"/>
            <w:hideMark/>
          </w:tcPr>
          <w:p w14:paraId="6E29A72F" w14:textId="77777777" w:rsidR="007D534F" w:rsidRPr="007D534F" w:rsidRDefault="007D534F" w:rsidP="009609B3">
            <w:pPr>
              <w:jc w:val="center"/>
              <w:rPr>
                <w:rFonts w:ascii="Times New Roman" w:hAnsi="Times New Roman"/>
                <w:noProof/>
              </w:rPr>
            </w:pPr>
            <w:r w:rsidRPr="007D534F">
              <w:rPr>
                <w:rFonts w:ascii="Times New Roman" w:hAnsi="Times New Roman"/>
                <w:noProof/>
              </w:rPr>
              <w:t>53.34</w:t>
            </w:r>
          </w:p>
        </w:tc>
      </w:tr>
      <w:tr w:rsidR="007D534F" w:rsidRPr="007D534F" w14:paraId="4A992A26"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41098A19" w14:textId="77777777" w:rsidR="007D534F" w:rsidRPr="007D534F" w:rsidRDefault="007D534F" w:rsidP="007D534F">
            <w:pPr>
              <w:rPr>
                <w:rFonts w:ascii="Times New Roman" w:hAnsi="Times New Roman"/>
              </w:rPr>
            </w:pPr>
            <w:r w:rsidRPr="007D534F">
              <w:rPr>
                <w:rFonts w:ascii="Times New Roman" w:hAnsi="Times New Roman"/>
              </w:rPr>
              <w:t xml:space="preserve">    H</w:t>
            </w:r>
          </w:p>
        </w:tc>
        <w:tc>
          <w:tcPr>
            <w:tcW w:w="512" w:type="pct"/>
            <w:tcBorders>
              <w:top w:val="nil"/>
              <w:left w:val="nil"/>
              <w:bottom w:val="nil"/>
              <w:right w:val="nil"/>
            </w:tcBorders>
            <w:shd w:val="clear" w:color="auto" w:fill="FFFFFF" w:themeFill="background1"/>
            <w:hideMark/>
          </w:tcPr>
          <w:p w14:paraId="2603B2C1" w14:textId="77777777" w:rsidR="007D534F" w:rsidRPr="007D534F" w:rsidRDefault="007D534F" w:rsidP="009609B3">
            <w:pPr>
              <w:jc w:val="center"/>
              <w:rPr>
                <w:rFonts w:ascii="Times New Roman" w:hAnsi="Times New Roman"/>
              </w:rPr>
            </w:pPr>
            <w:r w:rsidRPr="007D534F">
              <w:rPr>
                <w:rFonts w:ascii="Times New Roman" w:hAnsi="Times New Roman"/>
                <w:noProof/>
              </w:rPr>
              <w:t>8.82</w:t>
            </w:r>
          </w:p>
        </w:tc>
        <w:tc>
          <w:tcPr>
            <w:tcW w:w="698" w:type="pct"/>
            <w:tcBorders>
              <w:top w:val="nil"/>
              <w:left w:val="nil"/>
              <w:bottom w:val="nil"/>
              <w:right w:val="single" w:sz="6" w:space="0" w:color="auto"/>
            </w:tcBorders>
            <w:shd w:val="clear" w:color="auto" w:fill="FFFFFF" w:themeFill="background1"/>
            <w:hideMark/>
          </w:tcPr>
          <w:p w14:paraId="76ED6F80" w14:textId="77777777" w:rsidR="007D534F" w:rsidRPr="007D534F" w:rsidRDefault="007D534F" w:rsidP="009609B3">
            <w:pPr>
              <w:jc w:val="center"/>
              <w:rPr>
                <w:rFonts w:ascii="Times New Roman" w:hAnsi="Times New Roman"/>
                <w:noProof/>
              </w:rPr>
            </w:pPr>
            <w:r w:rsidRPr="007D534F">
              <w:rPr>
                <w:rFonts w:ascii="Times New Roman" w:hAnsi="Times New Roman"/>
                <w:noProof/>
              </w:rPr>
              <w:t>8.29</w:t>
            </w:r>
          </w:p>
        </w:tc>
        <w:tc>
          <w:tcPr>
            <w:tcW w:w="731" w:type="pct"/>
            <w:tcBorders>
              <w:top w:val="nil"/>
              <w:left w:val="single" w:sz="6" w:space="0" w:color="auto"/>
              <w:bottom w:val="nil"/>
              <w:right w:val="nil"/>
            </w:tcBorders>
            <w:shd w:val="clear" w:color="auto" w:fill="FFFFFF" w:themeFill="background1"/>
            <w:hideMark/>
          </w:tcPr>
          <w:p w14:paraId="0DDB7618" w14:textId="77777777" w:rsidR="007D534F" w:rsidRPr="007D534F" w:rsidRDefault="007D534F" w:rsidP="009609B3">
            <w:pPr>
              <w:jc w:val="center"/>
              <w:rPr>
                <w:rFonts w:ascii="Times New Roman" w:hAnsi="Times New Roman"/>
                <w:noProof/>
              </w:rPr>
            </w:pPr>
            <w:r w:rsidRPr="007D534F">
              <w:rPr>
                <w:rFonts w:ascii="Times New Roman" w:hAnsi="Times New Roman"/>
                <w:noProof/>
              </w:rPr>
              <w:t>10.27</w:t>
            </w:r>
          </w:p>
        </w:tc>
        <w:tc>
          <w:tcPr>
            <w:tcW w:w="919" w:type="pct"/>
            <w:tcBorders>
              <w:top w:val="nil"/>
              <w:left w:val="nil"/>
              <w:bottom w:val="nil"/>
              <w:right w:val="nil"/>
            </w:tcBorders>
            <w:shd w:val="clear" w:color="auto" w:fill="FFFFFF" w:themeFill="background1"/>
            <w:hideMark/>
          </w:tcPr>
          <w:p w14:paraId="374E1C1C" w14:textId="77777777" w:rsidR="007D534F" w:rsidRPr="007D534F" w:rsidRDefault="007D534F" w:rsidP="009609B3">
            <w:pPr>
              <w:jc w:val="center"/>
              <w:rPr>
                <w:rFonts w:ascii="Times New Roman" w:hAnsi="Times New Roman"/>
                <w:noProof/>
              </w:rPr>
            </w:pPr>
            <w:r w:rsidRPr="007D534F">
              <w:rPr>
                <w:rFonts w:ascii="Times New Roman" w:hAnsi="Times New Roman"/>
                <w:noProof/>
              </w:rPr>
              <w:t>9.73</w:t>
            </w:r>
          </w:p>
        </w:tc>
      </w:tr>
      <w:tr w:rsidR="007D534F" w:rsidRPr="007D534F" w14:paraId="7DE1D3B4"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70F2D4AF" w14:textId="77777777" w:rsidR="007D534F" w:rsidRPr="007D534F" w:rsidRDefault="007D534F" w:rsidP="007D534F">
            <w:pPr>
              <w:rPr>
                <w:rFonts w:ascii="Times New Roman" w:hAnsi="Times New Roman"/>
              </w:rPr>
            </w:pPr>
            <w:r w:rsidRPr="007D534F">
              <w:rPr>
                <w:rFonts w:ascii="Times New Roman" w:hAnsi="Times New Roman"/>
              </w:rPr>
              <w:t xml:space="preserve">    N</w:t>
            </w:r>
          </w:p>
        </w:tc>
        <w:tc>
          <w:tcPr>
            <w:tcW w:w="512" w:type="pct"/>
            <w:tcBorders>
              <w:top w:val="nil"/>
              <w:left w:val="nil"/>
              <w:bottom w:val="nil"/>
              <w:right w:val="nil"/>
            </w:tcBorders>
            <w:shd w:val="clear" w:color="auto" w:fill="FFFFFF" w:themeFill="background1"/>
            <w:hideMark/>
          </w:tcPr>
          <w:p w14:paraId="2ED63875" w14:textId="77777777" w:rsidR="007D534F" w:rsidRPr="007D534F" w:rsidRDefault="007D534F" w:rsidP="009609B3">
            <w:pPr>
              <w:jc w:val="center"/>
              <w:rPr>
                <w:rFonts w:ascii="Times New Roman" w:hAnsi="Times New Roman"/>
              </w:rPr>
            </w:pPr>
            <w:r w:rsidRPr="007D534F">
              <w:rPr>
                <w:rFonts w:ascii="Times New Roman" w:hAnsi="Times New Roman"/>
                <w:noProof/>
              </w:rPr>
              <w:t>1.08</w:t>
            </w:r>
          </w:p>
        </w:tc>
        <w:tc>
          <w:tcPr>
            <w:tcW w:w="698" w:type="pct"/>
            <w:tcBorders>
              <w:top w:val="nil"/>
              <w:left w:val="nil"/>
              <w:bottom w:val="nil"/>
              <w:right w:val="single" w:sz="6" w:space="0" w:color="auto"/>
            </w:tcBorders>
            <w:shd w:val="clear" w:color="auto" w:fill="FFFFFF" w:themeFill="background1"/>
            <w:hideMark/>
          </w:tcPr>
          <w:p w14:paraId="6B40B625" w14:textId="77777777" w:rsidR="007D534F" w:rsidRPr="007D534F" w:rsidRDefault="007D534F" w:rsidP="009609B3">
            <w:pPr>
              <w:jc w:val="center"/>
              <w:rPr>
                <w:rFonts w:ascii="Times New Roman" w:hAnsi="Times New Roman"/>
                <w:noProof/>
              </w:rPr>
            </w:pPr>
            <w:r w:rsidRPr="007D534F">
              <w:rPr>
                <w:rFonts w:ascii="Times New Roman" w:hAnsi="Times New Roman"/>
                <w:noProof/>
              </w:rPr>
              <w:t>1.64</w:t>
            </w:r>
          </w:p>
        </w:tc>
        <w:tc>
          <w:tcPr>
            <w:tcW w:w="731" w:type="pct"/>
            <w:tcBorders>
              <w:top w:val="nil"/>
              <w:left w:val="single" w:sz="6" w:space="0" w:color="auto"/>
              <w:bottom w:val="nil"/>
              <w:right w:val="nil"/>
            </w:tcBorders>
            <w:shd w:val="clear" w:color="auto" w:fill="FFFFFF" w:themeFill="background1"/>
            <w:hideMark/>
          </w:tcPr>
          <w:p w14:paraId="2C989AE2" w14:textId="77777777" w:rsidR="007D534F" w:rsidRPr="007D534F" w:rsidRDefault="007D534F" w:rsidP="009609B3">
            <w:pPr>
              <w:jc w:val="center"/>
              <w:rPr>
                <w:rFonts w:ascii="Times New Roman" w:hAnsi="Times New Roman"/>
                <w:noProof/>
              </w:rPr>
            </w:pPr>
            <w:r w:rsidRPr="007D534F">
              <w:rPr>
                <w:rFonts w:ascii="Times New Roman" w:hAnsi="Times New Roman"/>
                <w:noProof/>
              </w:rPr>
              <w:t>2.68</w:t>
            </w:r>
          </w:p>
        </w:tc>
        <w:tc>
          <w:tcPr>
            <w:tcW w:w="919" w:type="pct"/>
            <w:tcBorders>
              <w:top w:val="nil"/>
              <w:left w:val="nil"/>
              <w:bottom w:val="nil"/>
              <w:right w:val="nil"/>
            </w:tcBorders>
            <w:shd w:val="clear" w:color="auto" w:fill="FFFFFF" w:themeFill="background1"/>
            <w:hideMark/>
          </w:tcPr>
          <w:p w14:paraId="757AAA3D" w14:textId="77777777" w:rsidR="007D534F" w:rsidRPr="007D534F" w:rsidRDefault="007D534F" w:rsidP="009609B3">
            <w:pPr>
              <w:jc w:val="center"/>
              <w:rPr>
                <w:rFonts w:ascii="Times New Roman" w:hAnsi="Times New Roman"/>
                <w:noProof/>
              </w:rPr>
            </w:pPr>
            <w:r w:rsidRPr="007D534F">
              <w:rPr>
                <w:rFonts w:ascii="Times New Roman" w:hAnsi="Times New Roman"/>
                <w:noProof/>
              </w:rPr>
              <w:t>2.05</w:t>
            </w:r>
          </w:p>
        </w:tc>
      </w:tr>
      <w:tr w:rsidR="007D534F" w:rsidRPr="007D534F" w14:paraId="2C9D8E0D"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5B838FCF" w14:textId="77777777" w:rsidR="007D534F" w:rsidRPr="007D534F" w:rsidRDefault="007D534F" w:rsidP="007D534F">
            <w:pPr>
              <w:rPr>
                <w:rFonts w:ascii="Times New Roman" w:hAnsi="Times New Roman"/>
              </w:rPr>
            </w:pPr>
            <w:r w:rsidRPr="007D534F">
              <w:rPr>
                <w:rFonts w:ascii="Times New Roman" w:hAnsi="Times New Roman"/>
              </w:rPr>
              <w:t xml:space="preserve">    O</w:t>
            </w:r>
            <w:r w:rsidRPr="007D534F">
              <w:rPr>
                <w:rFonts w:ascii="Times New Roman" w:hAnsi="Times New Roman"/>
                <w:vertAlign w:val="superscript"/>
              </w:rPr>
              <w:t>b</w:t>
            </w:r>
          </w:p>
        </w:tc>
        <w:tc>
          <w:tcPr>
            <w:tcW w:w="512" w:type="pct"/>
            <w:tcBorders>
              <w:top w:val="nil"/>
              <w:left w:val="nil"/>
              <w:bottom w:val="nil"/>
              <w:right w:val="nil"/>
            </w:tcBorders>
            <w:shd w:val="clear" w:color="auto" w:fill="FFFFFF" w:themeFill="background1"/>
            <w:hideMark/>
          </w:tcPr>
          <w:p w14:paraId="6130D5EF" w14:textId="77777777" w:rsidR="007D534F" w:rsidRPr="007D534F" w:rsidRDefault="007D534F" w:rsidP="009609B3">
            <w:pPr>
              <w:jc w:val="center"/>
              <w:rPr>
                <w:rFonts w:ascii="Times New Roman" w:hAnsi="Times New Roman"/>
              </w:rPr>
            </w:pPr>
            <w:r w:rsidRPr="007D534F">
              <w:rPr>
                <w:rFonts w:ascii="Times New Roman" w:hAnsi="Times New Roman"/>
                <w:noProof/>
              </w:rPr>
              <w:t>45.33</w:t>
            </w:r>
          </w:p>
        </w:tc>
        <w:tc>
          <w:tcPr>
            <w:tcW w:w="698" w:type="pct"/>
            <w:tcBorders>
              <w:top w:val="nil"/>
              <w:left w:val="nil"/>
              <w:bottom w:val="nil"/>
              <w:right w:val="single" w:sz="6" w:space="0" w:color="auto"/>
            </w:tcBorders>
            <w:shd w:val="clear" w:color="auto" w:fill="FFFFFF" w:themeFill="background1"/>
            <w:hideMark/>
          </w:tcPr>
          <w:p w14:paraId="298C1495" w14:textId="77777777" w:rsidR="007D534F" w:rsidRPr="007D534F" w:rsidRDefault="007D534F" w:rsidP="009609B3">
            <w:pPr>
              <w:jc w:val="center"/>
              <w:rPr>
                <w:rFonts w:ascii="Times New Roman" w:hAnsi="Times New Roman"/>
                <w:noProof/>
              </w:rPr>
            </w:pPr>
            <w:r w:rsidRPr="007D534F">
              <w:rPr>
                <w:rFonts w:ascii="Times New Roman" w:hAnsi="Times New Roman"/>
                <w:noProof/>
              </w:rPr>
              <w:t>43.40</w:t>
            </w:r>
          </w:p>
        </w:tc>
        <w:tc>
          <w:tcPr>
            <w:tcW w:w="731" w:type="pct"/>
            <w:tcBorders>
              <w:top w:val="nil"/>
              <w:left w:val="single" w:sz="6" w:space="0" w:color="auto"/>
              <w:bottom w:val="nil"/>
              <w:right w:val="nil"/>
            </w:tcBorders>
            <w:shd w:val="clear" w:color="auto" w:fill="FFFFFF" w:themeFill="background1"/>
            <w:hideMark/>
          </w:tcPr>
          <w:p w14:paraId="7DFE5B09" w14:textId="77777777" w:rsidR="007D534F" w:rsidRPr="007D534F" w:rsidRDefault="007D534F" w:rsidP="009609B3">
            <w:pPr>
              <w:jc w:val="center"/>
              <w:rPr>
                <w:rFonts w:ascii="Times New Roman" w:hAnsi="Times New Roman"/>
                <w:noProof/>
              </w:rPr>
            </w:pPr>
            <w:r w:rsidRPr="007D534F">
              <w:rPr>
                <w:rFonts w:ascii="Times New Roman" w:hAnsi="Times New Roman"/>
                <w:noProof/>
              </w:rPr>
              <w:t>35.49</w:t>
            </w:r>
          </w:p>
        </w:tc>
        <w:tc>
          <w:tcPr>
            <w:tcW w:w="919" w:type="pct"/>
            <w:tcBorders>
              <w:top w:val="nil"/>
              <w:left w:val="nil"/>
              <w:bottom w:val="nil"/>
              <w:right w:val="nil"/>
            </w:tcBorders>
            <w:shd w:val="clear" w:color="auto" w:fill="FFFFFF" w:themeFill="background1"/>
            <w:hideMark/>
          </w:tcPr>
          <w:p w14:paraId="21F77057" w14:textId="77777777" w:rsidR="007D534F" w:rsidRPr="007D534F" w:rsidRDefault="007D534F" w:rsidP="009609B3">
            <w:pPr>
              <w:jc w:val="center"/>
              <w:rPr>
                <w:rFonts w:ascii="Times New Roman" w:hAnsi="Times New Roman"/>
                <w:noProof/>
              </w:rPr>
            </w:pPr>
            <w:r w:rsidRPr="007D534F">
              <w:rPr>
                <w:rFonts w:ascii="Times New Roman" w:hAnsi="Times New Roman"/>
                <w:noProof/>
              </w:rPr>
              <w:t>34.88</w:t>
            </w:r>
          </w:p>
        </w:tc>
      </w:tr>
      <w:tr w:rsidR="007D534F" w:rsidRPr="007D534F" w14:paraId="63670368" w14:textId="77777777" w:rsidTr="009609B3">
        <w:trPr>
          <w:trHeight w:val="274"/>
          <w:jc w:val="center"/>
        </w:trPr>
        <w:tc>
          <w:tcPr>
            <w:tcW w:w="2140" w:type="pct"/>
            <w:tcBorders>
              <w:top w:val="nil"/>
              <w:left w:val="nil"/>
              <w:bottom w:val="nil"/>
              <w:right w:val="nil"/>
            </w:tcBorders>
            <w:shd w:val="clear" w:color="auto" w:fill="FFFFFF" w:themeFill="background1"/>
            <w:noWrap/>
            <w:hideMark/>
          </w:tcPr>
          <w:p w14:paraId="335F5766" w14:textId="77777777" w:rsidR="007D534F" w:rsidRPr="007D534F" w:rsidRDefault="007D534F" w:rsidP="007D534F">
            <w:pPr>
              <w:rPr>
                <w:rFonts w:ascii="Times New Roman" w:hAnsi="Times New Roman"/>
              </w:rPr>
            </w:pPr>
            <w:r w:rsidRPr="007D534F">
              <w:rPr>
                <w:rFonts w:ascii="Times New Roman" w:hAnsi="Times New Roman"/>
              </w:rPr>
              <w:t xml:space="preserve">    H/C</w:t>
            </w:r>
          </w:p>
        </w:tc>
        <w:tc>
          <w:tcPr>
            <w:tcW w:w="512" w:type="pct"/>
            <w:tcBorders>
              <w:top w:val="nil"/>
              <w:left w:val="nil"/>
              <w:bottom w:val="nil"/>
              <w:right w:val="nil"/>
            </w:tcBorders>
            <w:shd w:val="clear" w:color="auto" w:fill="FFFFFF" w:themeFill="background1"/>
            <w:hideMark/>
          </w:tcPr>
          <w:p w14:paraId="6BA8B340" w14:textId="77777777" w:rsidR="007D534F" w:rsidRPr="007D534F" w:rsidRDefault="007D534F" w:rsidP="009609B3">
            <w:pPr>
              <w:jc w:val="center"/>
              <w:rPr>
                <w:rFonts w:ascii="Times New Roman" w:hAnsi="Times New Roman"/>
              </w:rPr>
            </w:pPr>
            <w:r w:rsidRPr="007D534F">
              <w:rPr>
                <w:rFonts w:ascii="Times New Roman" w:hAnsi="Times New Roman"/>
                <w:noProof/>
              </w:rPr>
              <w:t>0.197</w:t>
            </w:r>
          </w:p>
        </w:tc>
        <w:tc>
          <w:tcPr>
            <w:tcW w:w="698" w:type="pct"/>
            <w:tcBorders>
              <w:top w:val="nil"/>
              <w:left w:val="nil"/>
              <w:bottom w:val="nil"/>
              <w:right w:val="single" w:sz="6" w:space="0" w:color="auto"/>
            </w:tcBorders>
            <w:shd w:val="clear" w:color="auto" w:fill="FFFFFF" w:themeFill="background1"/>
            <w:hideMark/>
          </w:tcPr>
          <w:p w14:paraId="41F19E3A" w14:textId="77777777" w:rsidR="007D534F" w:rsidRPr="007D534F" w:rsidRDefault="007D534F" w:rsidP="009609B3">
            <w:pPr>
              <w:jc w:val="center"/>
              <w:rPr>
                <w:rFonts w:ascii="Times New Roman" w:hAnsi="Times New Roman"/>
                <w:noProof/>
              </w:rPr>
            </w:pPr>
            <w:r w:rsidRPr="007D534F">
              <w:rPr>
                <w:rFonts w:ascii="Times New Roman" w:hAnsi="Times New Roman"/>
                <w:noProof/>
              </w:rPr>
              <w:t>0.178</w:t>
            </w:r>
          </w:p>
        </w:tc>
        <w:tc>
          <w:tcPr>
            <w:tcW w:w="731" w:type="pct"/>
            <w:tcBorders>
              <w:top w:val="nil"/>
              <w:left w:val="single" w:sz="6" w:space="0" w:color="auto"/>
              <w:bottom w:val="nil"/>
              <w:right w:val="nil"/>
            </w:tcBorders>
            <w:shd w:val="clear" w:color="auto" w:fill="FFFFFF" w:themeFill="background1"/>
            <w:hideMark/>
          </w:tcPr>
          <w:p w14:paraId="6D4FFA33" w14:textId="77777777" w:rsidR="007D534F" w:rsidRPr="007D534F" w:rsidRDefault="007D534F" w:rsidP="009609B3">
            <w:pPr>
              <w:jc w:val="center"/>
              <w:rPr>
                <w:rFonts w:ascii="Times New Roman" w:hAnsi="Times New Roman"/>
                <w:noProof/>
              </w:rPr>
            </w:pPr>
            <w:r w:rsidRPr="007D534F">
              <w:rPr>
                <w:rFonts w:ascii="Times New Roman" w:hAnsi="Times New Roman"/>
                <w:noProof/>
              </w:rPr>
              <w:t>0.199</w:t>
            </w:r>
          </w:p>
        </w:tc>
        <w:tc>
          <w:tcPr>
            <w:tcW w:w="919" w:type="pct"/>
            <w:tcBorders>
              <w:top w:val="nil"/>
              <w:left w:val="nil"/>
              <w:bottom w:val="nil"/>
              <w:right w:val="nil"/>
            </w:tcBorders>
            <w:shd w:val="clear" w:color="auto" w:fill="FFFFFF" w:themeFill="background1"/>
            <w:hideMark/>
          </w:tcPr>
          <w:p w14:paraId="303E5C48" w14:textId="77777777" w:rsidR="007D534F" w:rsidRPr="007D534F" w:rsidRDefault="007D534F" w:rsidP="009609B3">
            <w:pPr>
              <w:jc w:val="center"/>
              <w:rPr>
                <w:rFonts w:ascii="Times New Roman" w:hAnsi="Times New Roman"/>
                <w:noProof/>
              </w:rPr>
            </w:pPr>
            <w:r w:rsidRPr="007D534F">
              <w:rPr>
                <w:rFonts w:ascii="Times New Roman" w:hAnsi="Times New Roman"/>
                <w:noProof/>
              </w:rPr>
              <w:t>0.182</w:t>
            </w:r>
          </w:p>
        </w:tc>
      </w:tr>
      <w:tr w:rsidR="007D534F" w:rsidRPr="007D534F" w14:paraId="0C66C973" w14:textId="77777777" w:rsidTr="009609B3">
        <w:trPr>
          <w:trHeight w:val="274"/>
          <w:jc w:val="center"/>
        </w:trPr>
        <w:tc>
          <w:tcPr>
            <w:tcW w:w="2140" w:type="pct"/>
            <w:tcBorders>
              <w:top w:val="nil"/>
              <w:left w:val="nil"/>
              <w:bottom w:val="single" w:sz="6" w:space="0" w:color="auto"/>
              <w:right w:val="nil"/>
            </w:tcBorders>
            <w:shd w:val="clear" w:color="auto" w:fill="FFFFFF" w:themeFill="background1"/>
            <w:noWrap/>
          </w:tcPr>
          <w:p w14:paraId="01FA910A" w14:textId="77777777" w:rsidR="007D534F" w:rsidRPr="007D534F" w:rsidRDefault="007D534F" w:rsidP="007D534F">
            <w:pPr>
              <w:rPr>
                <w:rFonts w:ascii="Times New Roman" w:hAnsi="Times New Roman"/>
              </w:rPr>
            </w:pPr>
            <w:r w:rsidRPr="007D534F">
              <w:rPr>
                <w:rFonts w:ascii="Times New Roman" w:hAnsi="Times New Roman"/>
              </w:rPr>
              <w:t>Gross Calorific Value (MJ/kg</w:t>
            </w:r>
            <w:r w:rsidRPr="007D534F">
              <w:rPr>
                <w:rFonts w:ascii="Times New Roman" w:hAnsi="Times New Roman"/>
                <w:vertAlign w:val="superscript"/>
              </w:rPr>
              <w:t>c</w:t>
            </w:r>
            <w:r w:rsidRPr="007D534F">
              <w:rPr>
                <w:rFonts w:ascii="Times New Roman" w:hAnsi="Times New Roman"/>
              </w:rPr>
              <w:t>)</w:t>
            </w:r>
          </w:p>
        </w:tc>
        <w:tc>
          <w:tcPr>
            <w:tcW w:w="512" w:type="pct"/>
            <w:tcBorders>
              <w:top w:val="nil"/>
              <w:left w:val="nil"/>
              <w:bottom w:val="single" w:sz="6" w:space="0" w:color="auto"/>
              <w:right w:val="nil"/>
            </w:tcBorders>
            <w:shd w:val="clear" w:color="auto" w:fill="FFFFFF" w:themeFill="background1"/>
          </w:tcPr>
          <w:p w14:paraId="049AE176" w14:textId="77777777" w:rsidR="007D534F" w:rsidRPr="007D534F" w:rsidRDefault="007D534F" w:rsidP="009609B3">
            <w:pPr>
              <w:jc w:val="center"/>
              <w:rPr>
                <w:rFonts w:ascii="Times New Roman" w:hAnsi="Times New Roman"/>
              </w:rPr>
            </w:pPr>
            <w:r w:rsidRPr="007D534F">
              <w:rPr>
                <w:rFonts w:ascii="Times New Roman" w:hAnsi="Times New Roman"/>
              </w:rPr>
              <w:t>20.34</w:t>
            </w:r>
          </w:p>
        </w:tc>
        <w:tc>
          <w:tcPr>
            <w:tcW w:w="698" w:type="pct"/>
            <w:tcBorders>
              <w:top w:val="nil"/>
              <w:left w:val="nil"/>
              <w:bottom w:val="single" w:sz="6" w:space="0" w:color="auto"/>
              <w:right w:val="single" w:sz="6" w:space="0" w:color="auto"/>
            </w:tcBorders>
            <w:shd w:val="clear" w:color="auto" w:fill="FFFFFF" w:themeFill="background1"/>
          </w:tcPr>
          <w:p w14:paraId="44C82185" w14:textId="77777777" w:rsidR="007D534F" w:rsidRPr="007D534F" w:rsidRDefault="007D534F" w:rsidP="009609B3">
            <w:pPr>
              <w:jc w:val="center"/>
              <w:rPr>
                <w:rFonts w:ascii="Times New Roman" w:hAnsi="Times New Roman"/>
                <w:noProof/>
              </w:rPr>
            </w:pPr>
            <w:r w:rsidRPr="007D534F">
              <w:rPr>
                <w:rFonts w:ascii="Times New Roman" w:hAnsi="Times New Roman"/>
                <w:noProof/>
              </w:rPr>
              <w:t>20.51</w:t>
            </w:r>
          </w:p>
        </w:tc>
        <w:tc>
          <w:tcPr>
            <w:tcW w:w="731" w:type="pct"/>
            <w:tcBorders>
              <w:top w:val="nil"/>
              <w:left w:val="single" w:sz="6" w:space="0" w:color="auto"/>
              <w:bottom w:val="single" w:sz="6" w:space="0" w:color="auto"/>
              <w:right w:val="nil"/>
            </w:tcBorders>
            <w:shd w:val="clear" w:color="auto" w:fill="FFFFFF" w:themeFill="background1"/>
          </w:tcPr>
          <w:p w14:paraId="4CBAB7E2" w14:textId="77777777" w:rsidR="007D534F" w:rsidRPr="007D534F" w:rsidRDefault="007D534F" w:rsidP="009609B3">
            <w:pPr>
              <w:jc w:val="center"/>
              <w:rPr>
                <w:rFonts w:ascii="Times New Roman" w:hAnsi="Times New Roman"/>
                <w:noProof/>
              </w:rPr>
            </w:pPr>
            <w:r w:rsidRPr="007D534F">
              <w:rPr>
                <w:rFonts w:ascii="Times New Roman" w:hAnsi="Times New Roman"/>
                <w:noProof/>
              </w:rPr>
              <w:t>23.22</w:t>
            </w:r>
          </w:p>
        </w:tc>
        <w:tc>
          <w:tcPr>
            <w:tcW w:w="919" w:type="pct"/>
            <w:tcBorders>
              <w:top w:val="nil"/>
              <w:left w:val="nil"/>
              <w:bottom w:val="single" w:sz="6" w:space="0" w:color="auto"/>
              <w:right w:val="nil"/>
            </w:tcBorders>
            <w:shd w:val="clear" w:color="auto" w:fill="FFFFFF" w:themeFill="background1"/>
          </w:tcPr>
          <w:p w14:paraId="322D3C15" w14:textId="77777777" w:rsidR="007D534F" w:rsidRPr="007D534F" w:rsidRDefault="007D534F" w:rsidP="009609B3">
            <w:pPr>
              <w:jc w:val="center"/>
              <w:rPr>
                <w:rFonts w:ascii="Times New Roman" w:hAnsi="Times New Roman"/>
                <w:noProof/>
              </w:rPr>
            </w:pPr>
            <w:r w:rsidRPr="007D534F">
              <w:rPr>
                <w:rFonts w:ascii="Times New Roman" w:hAnsi="Times New Roman"/>
                <w:noProof/>
              </w:rPr>
              <w:t>23.36</w:t>
            </w:r>
          </w:p>
        </w:tc>
      </w:tr>
    </w:tbl>
    <w:p w14:paraId="5E4AEFC2" w14:textId="77777777" w:rsidR="007D534F" w:rsidRPr="00DD73DD" w:rsidRDefault="007D534F" w:rsidP="006D25B8">
      <w:pPr>
        <w:contextualSpacing/>
        <w:rPr>
          <w:sz w:val="20"/>
        </w:rPr>
      </w:pPr>
      <w:r>
        <w:rPr>
          <w:vertAlign w:val="superscript"/>
        </w:rPr>
        <w:t xml:space="preserve">        </w:t>
      </w:r>
      <w:r w:rsidR="00DD73DD">
        <w:rPr>
          <w:vertAlign w:val="superscript"/>
        </w:rPr>
        <w:t xml:space="preserve">                     </w:t>
      </w:r>
      <w:r w:rsidRPr="00DD73DD">
        <w:rPr>
          <w:sz w:val="20"/>
          <w:vertAlign w:val="superscript"/>
        </w:rPr>
        <w:t xml:space="preserve">a </w:t>
      </w:r>
      <w:r w:rsidRPr="00DD73DD">
        <w:rPr>
          <w:sz w:val="20"/>
        </w:rPr>
        <w:t>As received basis</w:t>
      </w:r>
    </w:p>
    <w:p w14:paraId="7BDCBB0B" w14:textId="77777777" w:rsidR="007D534F" w:rsidRPr="00DD73DD" w:rsidRDefault="007D534F" w:rsidP="006D25B8">
      <w:pPr>
        <w:contextualSpacing/>
        <w:rPr>
          <w:sz w:val="20"/>
        </w:rPr>
      </w:pPr>
      <w:r w:rsidRPr="00DD73DD">
        <w:rPr>
          <w:sz w:val="20"/>
          <w:vertAlign w:val="superscript"/>
        </w:rPr>
        <w:t xml:space="preserve">        </w:t>
      </w:r>
      <w:r w:rsidR="00DD73DD">
        <w:rPr>
          <w:sz w:val="20"/>
          <w:vertAlign w:val="superscript"/>
        </w:rPr>
        <w:t xml:space="preserve">                       </w:t>
      </w:r>
      <w:r w:rsidRPr="00DD73DD">
        <w:rPr>
          <w:sz w:val="20"/>
          <w:vertAlign w:val="superscript"/>
        </w:rPr>
        <w:t xml:space="preserve">b </w:t>
      </w:r>
      <w:r w:rsidRPr="00DD73DD">
        <w:rPr>
          <w:sz w:val="20"/>
        </w:rPr>
        <w:t>By difference</w:t>
      </w:r>
    </w:p>
    <w:p w14:paraId="5E007F78" w14:textId="33D6EE03" w:rsidR="007D534F" w:rsidRPr="00DD73DD" w:rsidRDefault="007D534F" w:rsidP="00DD73DD">
      <w:pPr>
        <w:ind w:left="993"/>
        <w:contextualSpacing/>
        <w:rPr>
          <w:sz w:val="20"/>
        </w:rPr>
      </w:pPr>
      <w:r w:rsidRPr="00DD73DD">
        <w:rPr>
          <w:sz w:val="20"/>
          <w:vertAlign w:val="superscript"/>
        </w:rPr>
        <w:t xml:space="preserve">c </w:t>
      </w:r>
      <w:r w:rsidRPr="00DD73DD">
        <w:rPr>
          <w:sz w:val="20"/>
        </w:rPr>
        <w:t>Correlation from ultimate analysis HHV=-</w:t>
      </w:r>
      <w:r w:rsidR="006D25B8" w:rsidRPr="00DD73DD">
        <w:rPr>
          <w:sz w:val="20"/>
        </w:rPr>
        <w:t xml:space="preserve">  </w:t>
      </w:r>
      <w:r w:rsidRPr="00DD73DD">
        <w:rPr>
          <w:sz w:val="20"/>
        </w:rPr>
        <w:t>1.3675+0.3137C+0.7009H+0.0318O</w:t>
      </w:r>
      <w:r w:rsidRPr="00DD73DD">
        <w:rPr>
          <w:sz w:val="20"/>
          <w:vertAlign w:val="superscript"/>
        </w:rPr>
        <w:t>b</w:t>
      </w:r>
      <w:r w:rsidRPr="00DD73DD">
        <w:rPr>
          <w:sz w:val="20"/>
        </w:rPr>
        <w:t xml:space="preserve"> </w:t>
      </w:r>
      <w:r w:rsidR="008C18DF" w:rsidRPr="00DD73DD">
        <w:rPr>
          <w:sz w:val="20"/>
        </w:rPr>
        <w:fldChar w:fldCharType="begin"/>
      </w:r>
      <w:r w:rsidR="00E92496">
        <w:rPr>
          <w:sz w:val="20"/>
        </w:rPr>
        <w:instrText xml:space="preserve"> ADDIN EN.CITE &lt;EndNote&gt;&lt;Cite&gt;&lt;Author&gt;Sheng&lt;/Author&gt;&lt;Year&gt;2005&lt;/Year&gt;&lt;RecNum&gt;177&lt;/RecNum&gt;&lt;DisplayText&gt;(Sheng and Azevedo, 2005)&lt;/DisplayText&gt;&lt;record&gt;&lt;rec-number&gt;177&lt;/rec-number&gt;&lt;foreign-keys&gt;&lt;key app="EN" db-id="e9w95svscrtrfhezv2059w0yzztdrxdwxtez" timestamp="1475687322"&gt;177&lt;/key&gt;&lt;/foreign-keys&gt;&lt;ref-type name="Journal Article"&gt;17&lt;/ref-type&gt;&lt;contributors&gt;&lt;authors&gt;&lt;author&gt;Sheng, Changdong&lt;/author&gt;&lt;author&gt;Azevedo, JLT&lt;/author&gt;&lt;/authors&gt;&lt;/contributors&gt;&lt;titles&gt;&lt;title&gt;Estimating the higher heating value of biomass fuels from basic analysis data&lt;/title&gt;&lt;secondary-title&gt;Biomass and Bioenergy&lt;/secondary-title&gt;&lt;/titles&gt;&lt;periodical&gt;&lt;full-title&gt;Biomass and Bioenergy&lt;/full-title&gt;&lt;/periodical&gt;&lt;pages&gt;499-507&lt;/pages&gt;&lt;volume&gt;28&lt;/volume&gt;&lt;number&gt;5&lt;/number&gt;&lt;dates&gt;&lt;year&gt;2005&lt;/year&gt;&lt;/dates&gt;&lt;isbn&gt;0961-9534&lt;/isbn&gt;&lt;urls&gt;&lt;/urls&gt;&lt;/record&gt;&lt;/Cite&gt;&lt;/EndNote&gt;</w:instrText>
      </w:r>
      <w:r w:rsidR="008C18DF" w:rsidRPr="00DD73DD">
        <w:rPr>
          <w:sz w:val="20"/>
        </w:rPr>
        <w:fldChar w:fldCharType="separate"/>
      </w:r>
      <w:r w:rsidR="008C18DF" w:rsidRPr="00DD73DD">
        <w:rPr>
          <w:noProof/>
          <w:sz w:val="20"/>
        </w:rPr>
        <w:t>(Sheng and Azevedo, 2005)</w:t>
      </w:r>
      <w:r w:rsidR="008C18DF" w:rsidRPr="00DD73DD">
        <w:rPr>
          <w:sz w:val="20"/>
        </w:rPr>
        <w:fldChar w:fldCharType="end"/>
      </w:r>
      <w:r w:rsidRPr="00DD73DD">
        <w:rPr>
          <w:sz w:val="20"/>
        </w:rPr>
        <w:t xml:space="preserve"> where O</w:t>
      </w:r>
      <w:r w:rsidRPr="00DD73DD">
        <w:rPr>
          <w:sz w:val="20"/>
          <w:vertAlign w:val="superscript"/>
        </w:rPr>
        <w:t xml:space="preserve">b </w:t>
      </w:r>
      <w:r w:rsidRPr="00DD73DD">
        <w:rPr>
          <w:sz w:val="20"/>
        </w:rPr>
        <w:t>includes the amount of O, S, N (i.e. O</w:t>
      </w:r>
      <w:r w:rsidRPr="00DD73DD">
        <w:rPr>
          <w:sz w:val="20"/>
          <w:vertAlign w:val="superscript"/>
        </w:rPr>
        <w:t>b</w:t>
      </w:r>
      <w:r w:rsidRPr="00DD73DD">
        <w:rPr>
          <w:sz w:val="20"/>
        </w:rPr>
        <w:t xml:space="preserve"> = 100 – C – H)</w:t>
      </w:r>
    </w:p>
    <w:p w14:paraId="5426FCC7" w14:textId="77777777" w:rsidR="00AE3620" w:rsidRDefault="00AE3620" w:rsidP="006D25B8">
      <w:pPr>
        <w:jc w:val="both"/>
        <w:rPr>
          <w:rFonts w:eastAsia="Times New Roman"/>
        </w:rPr>
      </w:pPr>
    </w:p>
    <w:p w14:paraId="76BC447E" w14:textId="3A51AD07" w:rsidR="00F15A19" w:rsidRDefault="000A1CD1" w:rsidP="006D25B8">
      <w:pPr>
        <w:jc w:val="both"/>
        <w:rPr>
          <w:rFonts w:eastAsia="Times New Roman"/>
        </w:rPr>
      </w:pPr>
      <w:r w:rsidRPr="000A1CD1">
        <w:rPr>
          <w:rFonts w:eastAsia="Times New Roman"/>
        </w:rPr>
        <w:t xml:space="preserve">The CV of the oils reported in this work are lower than those found by </w:t>
      </w:r>
      <w:r w:rsidR="00693381">
        <w:rPr>
          <w:rFonts w:eastAsia="Times New Roman"/>
        </w:rPr>
        <w:fldChar w:fldCharType="begin"/>
      </w:r>
      <w:r w:rsidR="00E92496">
        <w:rPr>
          <w:rFonts w:eastAsia="Times New Roman"/>
        </w:rPr>
        <w:instrText xml:space="preserve"> ADDIN EN.CITE &lt;EndNote&gt;&lt;Cite AuthorYear="1"&gt;&lt;Author&gt;Dominguez&lt;/Author&gt;&lt;Year&gt;2003&lt;/Year&gt;&lt;RecNum&gt;161&lt;/RecNum&gt;&lt;DisplayText&gt;Dominguez&lt;style face="italic"&gt; et al.&lt;/style&gt; (2003)&lt;/DisplayText&gt;&lt;record&gt;&lt;rec-number&gt;161&lt;/rec-number&gt;&lt;foreign-keys&gt;&lt;key app="EN" db-id="e9w95svscrtrfhezv2059w0yzztdrxdwxtez" timestamp="1475610338"&gt;161&lt;/key&gt;&lt;/foreign-keys&gt;&lt;ref-type name="Journal Article"&gt;17&lt;/ref-type&gt;&lt;contributors&gt;&lt;authors&gt;&lt;author&gt;Dominguez, A.&lt;/author&gt;&lt;author&gt;Menendez, J.&lt;/author&gt;&lt;author&gt;Inguanzo, M.&lt;/author&gt;&lt;author&gt;Bernad, P.&lt;/author&gt;&lt;author&gt;Pis, J.&lt;/author&gt;&lt;/authors&gt;&lt;/contributors&gt;&lt;titles&gt;&lt;title&gt;Gas chromatographic–mass spectrometric study of the oil fractions produced by microwave-assisted pyrolysis of different sewage sludges&lt;/title&gt;&lt;secondary-title&gt;Journal of Chromatography A&lt;/secondary-title&gt;&lt;/titles&gt;&lt;periodical&gt;&lt;full-title&gt;Journal of Chromatography A&lt;/full-title&gt;&lt;/periodical&gt;&lt;pages&gt;193-206&lt;/pages&gt;&lt;volume&gt;1012&lt;/volume&gt;&lt;number&gt;2&lt;/number&gt;&lt;dates&gt;&lt;year&gt;2003&lt;/year&gt;&lt;/dates&gt;&lt;isbn&gt;00219673&lt;/isbn&gt;&lt;urls&gt;&lt;/urls&gt;&lt;electronic-resource-num&gt;10.1016/s0021-9673(03)01176-2&lt;/electronic-resource-num&gt;&lt;/record&gt;&lt;/Cite&gt;&lt;/EndNote&gt;</w:instrText>
      </w:r>
      <w:r w:rsidR="00693381">
        <w:rPr>
          <w:rFonts w:eastAsia="Times New Roman"/>
        </w:rPr>
        <w:fldChar w:fldCharType="separate"/>
      </w:r>
      <w:r w:rsidR="00693381">
        <w:rPr>
          <w:rFonts w:eastAsia="Times New Roman"/>
          <w:noProof/>
        </w:rPr>
        <w:t>Dominguez</w:t>
      </w:r>
      <w:r w:rsidR="00693381" w:rsidRPr="00693381">
        <w:rPr>
          <w:rFonts w:eastAsia="Times New Roman"/>
          <w:i/>
          <w:noProof/>
        </w:rPr>
        <w:t xml:space="preserve"> et al.</w:t>
      </w:r>
      <w:r w:rsidR="00693381">
        <w:rPr>
          <w:rFonts w:eastAsia="Times New Roman"/>
          <w:noProof/>
        </w:rPr>
        <w:t xml:space="preserve"> (2003)</w:t>
      </w:r>
      <w:r w:rsidR="00693381">
        <w:rPr>
          <w:rFonts w:eastAsia="Times New Roman"/>
        </w:rPr>
        <w:fldChar w:fldCharType="end"/>
      </w:r>
      <w:r w:rsidR="00693381">
        <w:rPr>
          <w:rFonts w:eastAsia="Times New Roman"/>
        </w:rPr>
        <w:t xml:space="preserve"> </w:t>
      </w:r>
      <w:r w:rsidR="006D25B8">
        <w:rPr>
          <w:rFonts w:eastAsia="Times New Roman"/>
        </w:rPr>
        <w:t xml:space="preserve">who conducted </w:t>
      </w:r>
      <w:r w:rsidR="00E077E0">
        <w:rPr>
          <w:rFonts w:eastAsia="Times New Roman"/>
        </w:rPr>
        <w:t xml:space="preserve">a </w:t>
      </w:r>
      <w:r w:rsidR="006D25B8">
        <w:rPr>
          <w:rFonts w:eastAsia="Times New Roman"/>
        </w:rPr>
        <w:t>microwave-assisted py</w:t>
      </w:r>
      <w:r w:rsidR="005B1856">
        <w:rPr>
          <w:rFonts w:eastAsia="Times New Roman"/>
        </w:rPr>
        <w:t xml:space="preserve">rolysis study on sewage sludge. </w:t>
      </w:r>
      <w:r w:rsidR="006D25B8">
        <w:rPr>
          <w:rFonts w:eastAsia="Times New Roman"/>
        </w:rPr>
        <w:t>Nevertheless, t</w:t>
      </w:r>
      <w:r>
        <w:rPr>
          <w:rFonts w:eastAsia="Times New Roman"/>
        </w:rPr>
        <w:t>he moderate value of the CVs</w:t>
      </w:r>
      <w:r w:rsidR="006D25B8">
        <w:rPr>
          <w:rFonts w:eastAsia="Times New Roman"/>
        </w:rPr>
        <w:t xml:space="preserve"> still </w:t>
      </w:r>
      <w:r w:rsidRPr="000A1CD1">
        <w:rPr>
          <w:rFonts w:eastAsia="Times New Roman"/>
        </w:rPr>
        <w:t>indicates the good potential of this product for use as a liquid fuel or a source of valuable chemical feedstock.</w:t>
      </w:r>
      <w:r>
        <w:rPr>
          <w:rFonts w:eastAsia="Times New Roman"/>
        </w:rPr>
        <w:t xml:space="preserve"> </w:t>
      </w:r>
      <w:r w:rsidR="006D25B8">
        <w:t>The energy yield</w:t>
      </w:r>
      <w:r w:rsidR="00E077E0">
        <w:t>s</w:t>
      </w:r>
      <w:r w:rsidR="006D25B8">
        <w:t xml:space="preserve"> of the convent</w:t>
      </w:r>
      <w:r w:rsidR="00A06C93">
        <w:t>ionally-pyrolysed liquid</w:t>
      </w:r>
      <w:r w:rsidR="006D25B8">
        <w:t xml:space="preserve">s </w:t>
      </w:r>
      <w:r w:rsidR="00A06C93">
        <w:t xml:space="preserve">and microwave-pyrolysed liquids </w:t>
      </w:r>
      <w:r w:rsidR="00E077E0">
        <w:t>are calculated and are</w:t>
      </w:r>
      <w:r w:rsidR="006D25B8">
        <w:t xml:space="preserve"> shown in </w:t>
      </w:r>
      <w:r w:rsidR="006D25B8" w:rsidRPr="006D25B8">
        <w:rPr>
          <w:color w:val="2E74B5" w:themeColor="accent1" w:themeShade="BF"/>
        </w:rPr>
        <w:fldChar w:fldCharType="begin"/>
      </w:r>
      <w:r w:rsidR="006D25B8" w:rsidRPr="006D25B8">
        <w:rPr>
          <w:color w:val="2E74B5" w:themeColor="accent1" w:themeShade="BF"/>
        </w:rPr>
        <w:instrText xml:space="preserve"> REF _Ref439781212 \h  \* MERGEFORMAT </w:instrText>
      </w:r>
      <w:r w:rsidR="006D25B8" w:rsidRPr="006D25B8">
        <w:rPr>
          <w:color w:val="2E74B5" w:themeColor="accent1" w:themeShade="BF"/>
        </w:rPr>
      </w:r>
      <w:r w:rsidR="006D25B8" w:rsidRPr="006D25B8">
        <w:rPr>
          <w:color w:val="2E74B5" w:themeColor="accent1" w:themeShade="BF"/>
        </w:rPr>
        <w:fldChar w:fldCharType="separate"/>
      </w:r>
      <w:r w:rsidR="00DE442A" w:rsidRPr="006D25B8">
        <w:rPr>
          <w:color w:val="2E74B5" w:themeColor="accent1" w:themeShade="BF"/>
        </w:rPr>
        <w:t xml:space="preserve">Table </w:t>
      </w:r>
      <w:r w:rsidR="00DE442A">
        <w:rPr>
          <w:noProof/>
          <w:color w:val="2E74B5" w:themeColor="accent1" w:themeShade="BF"/>
        </w:rPr>
        <w:t>5</w:t>
      </w:r>
      <w:r w:rsidR="00DE442A">
        <w:rPr>
          <w:noProof/>
          <w:color w:val="2E74B5" w:themeColor="accent1" w:themeShade="BF"/>
        </w:rPr>
        <w:noBreakHyphen/>
        <w:t>12</w:t>
      </w:r>
      <w:r w:rsidR="006D25B8" w:rsidRPr="006D25B8">
        <w:rPr>
          <w:color w:val="2E74B5" w:themeColor="accent1" w:themeShade="BF"/>
        </w:rPr>
        <w:fldChar w:fldCharType="end"/>
      </w:r>
      <w:r w:rsidR="006D25B8">
        <w:rPr>
          <w:color w:val="2E74B5" w:themeColor="accent1" w:themeShade="BF"/>
        </w:rPr>
        <w:t xml:space="preserve">. </w:t>
      </w:r>
      <w:r w:rsidR="006D25B8">
        <w:t xml:space="preserve">As can be observed from the </w:t>
      </w:r>
      <w:r w:rsidR="00E077E0">
        <w:t xml:space="preserve">calculated </w:t>
      </w:r>
      <w:r w:rsidR="006D25B8">
        <w:t>energy yield calculated</w:t>
      </w:r>
      <w:r w:rsidR="006D25B8">
        <w:rPr>
          <w:rFonts w:eastAsia="Times New Roman"/>
        </w:rPr>
        <w:t>, liquid prod</w:t>
      </w:r>
      <w:r w:rsidR="00E077E0">
        <w:rPr>
          <w:rFonts w:eastAsia="Times New Roman"/>
        </w:rPr>
        <w:t>uced from microwave pyrolysis has</w:t>
      </w:r>
      <w:r w:rsidR="006D25B8">
        <w:rPr>
          <w:rFonts w:eastAsia="Times New Roman"/>
        </w:rPr>
        <w:t xml:space="preserve"> far higher </w:t>
      </w:r>
      <w:r w:rsidR="00E077E0">
        <w:rPr>
          <w:rFonts w:eastAsia="Times New Roman"/>
        </w:rPr>
        <w:t xml:space="preserve">energy </w:t>
      </w:r>
      <w:r w:rsidR="006D25B8">
        <w:rPr>
          <w:rFonts w:eastAsia="Times New Roman"/>
        </w:rPr>
        <w:t>than that produced from conventiona</w:t>
      </w:r>
      <w:r w:rsidR="00BF1254">
        <w:rPr>
          <w:rFonts w:eastAsia="Times New Roman"/>
        </w:rPr>
        <w:t>l pyrolysis particularly at 500</w:t>
      </w:r>
      <w:r w:rsidR="006D25B8" w:rsidRPr="00E456A6">
        <w:rPr>
          <w:rFonts w:eastAsia="Times New Roman"/>
        </w:rPr>
        <w:t>°C</w:t>
      </w:r>
      <w:r w:rsidR="00E077E0">
        <w:rPr>
          <w:rFonts w:eastAsia="Times New Roman"/>
        </w:rPr>
        <w:t>; thus</w:t>
      </w:r>
      <w:r w:rsidR="006D25B8">
        <w:rPr>
          <w:rFonts w:eastAsia="Times New Roman"/>
        </w:rPr>
        <w:t xml:space="preserve"> energy yield from microwave </w:t>
      </w:r>
      <w:r w:rsidR="00F6639A">
        <w:rPr>
          <w:rFonts w:eastAsia="Times New Roman"/>
        </w:rPr>
        <w:t>pyrolysis (48.16%) is greater than</w:t>
      </w:r>
      <w:r w:rsidR="0084386A">
        <w:rPr>
          <w:rFonts w:eastAsia="Times New Roman"/>
        </w:rPr>
        <w:t xml:space="preserve"> d</w:t>
      </w:r>
      <w:r w:rsidR="006D25B8">
        <w:rPr>
          <w:rFonts w:eastAsia="Times New Roman"/>
        </w:rPr>
        <w:t xml:space="preserve">ouble </w:t>
      </w:r>
      <w:r w:rsidR="00F6639A">
        <w:rPr>
          <w:rFonts w:eastAsia="Times New Roman"/>
        </w:rPr>
        <w:t xml:space="preserve">the amount of </w:t>
      </w:r>
      <w:r w:rsidR="006D25B8">
        <w:rPr>
          <w:rFonts w:eastAsia="Times New Roman"/>
        </w:rPr>
        <w:t xml:space="preserve">conventional pyrolysis (22.97%). This </w:t>
      </w:r>
      <w:r w:rsidR="00E077E0">
        <w:rPr>
          <w:rFonts w:eastAsia="Times New Roman"/>
        </w:rPr>
        <w:t>can be explained by</w:t>
      </w:r>
      <w:r w:rsidR="006D25B8">
        <w:rPr>
          <w:rFonts w:eastAsia="Times New Roman"/>
        </w:rPr>
        <w:t xml:space="preserve"> the high </w:t>
      </w:r>
      <w:r w:rsidR="006D25B8">
        <w:rPr>
          <w:rFonts w:eastAsia="Times New Roman"/>
        </w:rPr>
        <w:lastRenderedPageBreak/>
        <w:t>fractional yield of bio-oil obtained from</w:t>
      </w:r>
      <w:r w:rsidR="000A1F08">
        <w:rPr>
          <w:rFonts w:eastAsia="Times New Roman"/>
        </w:rPr>
        <w:t xml:space="preserve"> </w:t>
      </w:r>
      <w:r w:rsidR="006D25B8">
        <w:rPr>
          <w:rFonts w:eastAsia="Times New Roman"/>
        </w:rPr>
        <w:t>microwave pyrolysis at both temperatures thus indicating that pyrolysis by mean</w:t>
      </w:r>
      <w:r w:rsidR="00A06C93">
        <w:rPr>
          <w:rFonts w:eastAsia="Times New Roman"/>
        </w:rPr>
        <w:t xml:space="preserve">s of a microwave oven </w:t>
      </w:r>
      <w:r w:rsidR="0084386A">
        <w:rPr>
          <w:rFonts w:eastAsia="Times New Roman"/>
        </w:rPr>
        <w:t>is better</w:t>
      </w:r>
      <w:r w:rsidR="006D25B8">
        <w:rPr>
          <w:rFonts w:eastAsia="Times New Roman"/>
        </w:rPr>
        <w:t xml:space="preserve"> at optimising </w:t>
      </w:r>
      <w:r w:rsidR="00A30587">
        <w:rPr>
          <w:rFonts w:eastAsia="Times New Roman"/>
        </w:rPr>
        <w:t xml:space="preserve">energy from </w:t>
      </w:r>
      <w:r w:rsidR="006D25B8">
        <w:rPr>
          <w:rFonts w:eastAsia="Times New Roman"/>
        </w:rPr>
        <w:t xml:space="preserve">bio-oil production. </w:t>
      </w:r>
    </w:p>
    <w:p w14:paraId="2F9C8CB0" w14:textId="77777777" w:rsidR="0001380F" w:rsidRPr="00A06C93" w:rsidRDefault="0001380F" w:rsidP="006D25B8">
      <w:pPr>
        <w:jc w:val="both"/>
        <w:rPr>
          <w:rFonts w:eastAsia="Times New Roman"/>
        </w:rPr>
      </w:pPr>
    </w:p>
    <w:p w14:paraId="23CDF99B" w14:textId="45957B0C" w:rsidR="006D25B8" w:rsidRPr="006D25B8" w:rsidRDefault="006D25B8" w:rsidP="006D25B8">
      <w:pPr>
        <w:pStyle w:val="Caption"/>
        <w:keepNext/>
        <w:jc w:val="center"/>
        <w:rPr>
          <w:color w:val="2E74B5" w:themeColor="accent1" w:themeShade="BF"/>
        </w:rPr>
      </w:pPr>
      <w:bookmarkStart w:id="638" w:name="_Ref439781212"/>
      <w:bookmarkStart w:id="639" w:name="_Toc449872594"/>
      <w:bookmarkStart w:id="640" w:name="_Toc467285186"/>
      <w:bookmarkStart w:id="641" w:name="_Toc467285505"/>
      <w:bookmarkStart w:id="642" w:name="_Toc467285593"/>
      <w:bookmarkStart w:id="643" w:name="_Toc479486618"/>
      <w:r w:rsidRPr="006D25B8">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12</w:t>
      </w:r>
      <w:r w:rsidR="00E7097B">
        <w:rPr>
          <w:color w:val="2E74B5" w:themeColor="accent1" w:themeShade="BF"/>
        </w:rPr>
        <w:fldChar w:fldCharType="end"/>
      </w:r>
      <w:bookmarkEnd w:id="638"/>
      <w:r w:rsidRPr="006D25B8">
        <w:rPr>
          <w:color w:val="2E74B5" w:themeColor="accent1" w:themeShade="BF"/>
        </w:rPr>
        <w:t xml:space="preserve">: </w:t>
      </w:r>
      <w:r w:rsidRPr="006D25B8">
        <w:rPr>
          <w:b w:val="0"/>
          <w:color w:val="2E74B5" w:themeColor="accent1" w:themeShade="BF"/>
        </w:rPr>
        <w:t xml:space="preserve">Energy yield of </w:t>
      </w:r>
      <w:r w:rsidR="00BD4ADC">
        <w:rPr>
          <w:b w:val="0"/>
          <w:color w:val="2E74B5" w:themeColor="accent1" w:themeShade="BF"/>
        </w:rPr>
        <w:t xml:space="preserve">the </w:t>
      </w:r>
      <w:r w:rsidRPr="006D25B8">
        <w:rPr>
          <w:b w:val="0"/>
          <w:color w:val="2E74B5" w:themeColor="accent1" w:themeShade="BF"/>
        </w:rPr>
        <w:t>liquid products.</w:t>
      </w:r>
      <w:bookmarkEnd w:id="639"/>
      <w:bookmarkEnd w:id="640"/>
      <w:bookmarkEnd w:id="641"/>
      <w:bookmarkEnd w:id="642"/>
      <w:bookmarkEnd w:id="643"/>
    </w:p>
    <w:tbl>
      <w:tblPr>
        <w:tblStyle w:val="ListTable6Colorful141"/>
        <w:tblW w:w="4323" w:type="pct"/>
        <w:jc w:val="center"/>
        <w:tblLook w:val="0620" w:firstRow="1" w:lastRow="0" w:firstColumn="0" w:lastColumn="0" w:noHBand="1" w:noVBand="1"/>
      </w:tblPr>
      <w:tblGrid>
        <w:gridCol w:w="3345"/>
        <w:gridCol w:w="1207"/>
        <w:gridCol w:w="805"/>
        <w:gridCol w:w="805"/>
        <w:gridCol w:w="947"/>
      </w:tblGrid>
      <w:tr w:rsidR="006D25B8" w:rsidRPr="00DD73DD" w14:paraId="4E7AD46B" w14:textId="77777777" w:rsidTr="00A06C93">
        <w:trPr>
          <w:cnfStyle w:val="100000000000" w:firstRow="1" w:lastRow="0" w:firstColumn="0" w:lastColumn="0" w:oddVBand="0" w:evenVBand="0" w:oddHBand="0" w:evenHBand="0" w:firstRowFirstColumn="0" w:firstRowLastColumn="0" w:lastRowFirstColumn="0" w:lastRowLastColumn="0"/>
          <w:trHeight w:val="329"/>
          <w:jc w:val="center"/>
        </w:trPr>
        <w:tc>
          <w:tcPr>
            <w:tcW w:w="2353" w:type="pct"/>
            <w:tcBorders>
              <w:top w:val="single" w:sz="8" w:space="0" w:color="auto"/>
              <w:left w:val="nil"/>
              <w:bottom w:val="single" w:sz="8" w:space="0" w:color="auto"/>
              <w:right w:val="nil"/>
            </w:tcBorders>
            <w:noWrap/>
            <w:hideMark/>
          </w:tcPr>
          <w:p w14:paraId="2FED7598" w14:textId="77777777" w:rsidR="006D25B8" w:rsidRPr="00DD73DD" w:rsidRDefault="006D25B8" w:rsidP="006D25B8">
            <w:pPr>
              <w:rPr>
                <w:rFonts w:ascii="Times New Roman" w:hAnsi="Times New Roman"/>
                <w:b w:val="0"/>
              </w:rPr>
            </w:pPr>
            <w:r w:rsidRPr="00DD73DD">
              <w:rPr>
                <w:rFonts w:ascii="Times New Roman" w:hAnsi="Times New Roman"/>
                <w:b w:val="0"/>
              </w:rPr>
              <w:t>Material</w:t>
            </w:r>
          </w:p>
        </w:tc>
        <w:tc>
          <w:tcPr>
            <w:tcW w:w="1415" w:type="pct"/>
            <w:gridSpan w:val="2"/>
            <w:tcBorders>
              <w:top w:val="single" w:sz="8" w:space="0" w:color="auto"/>
              <w:left w:val="nil"/>
              <w:bottom w:val="single" w:sz="8" w:space="0" w:color="auto"/>
              <w:right w:val="nil"/>
            </w:tcBorders>
            <w:hideMark/>
          </w:tcPr>
          <w:p w14:paraId="43C50A3B" w14:textId="77777777" w:rsidR="006D25B8" w:rsidRPr="00DD73DD" w:rsidRDefault="006D25B8" w:rsidP="006D25B8">
            <w:pPr>
              <w:jc w:val="center"/>
              <w:rPr>
                <w:rFonts w:ascii="Times New Roman" w:hAnsi="Times New Roman"/>
                <w:b w:val="0"/>
              </w:rPr>
            </w:pPr>
            <w:r w:rsidRPr="00DD73DD">
              <w:rPr>
                <w:rFonts w:ascii="Times New Roman" w:hAnsi="Times New Roman"/>
                <w:b w:val="0"/>
              </w:rPr>
              <w:t>Malaysia</w:t>
            </w:r>
            <w:r w:rsidR="009609B3" w:rsidRPr="00DD73DD">
              <w:rPr>
                <w:rFonts w:ascii="Times New Roman" w:hAnsi="Times New Roman"/>
                <w:b w:val="0"/>
              </w:rPr>
              <w:t>n</w:t>
            </w:r>
            <w:r w:rsidRPr="00DD73DD">
              <w:rPr>
                <w:rFonts w:ascii="Times New Roman" w:hAnsi="Times New Roman"/>
                <w:b w:val="0"/>
              </w:rPr>
              <w:t xml:space="preserve"> wood</w:t>
            </w:r>
            <w:r w:rsidR="00A06C93">
              <w:rPr>
                <w:rFonts w:ascii="Times New Roman" w:hAnsi="Times New Roman"/>
                <w:b w:val="0"/>
              </w:rPr>
              <w:t xml:space="preserve"> oil</w:t>
            </w:r>
            <w:r w:rsidRPr="00DD73DD">
              <w:rPr>
                <w:rFonts w:ascii="Times New Roman" w:hAnsi="Times New Roman"/>
                <w:b w:val="0"/>
              </w:rPr>
              <w:t xml:space="preserve"> </w:t>
            </w:r>
          </w:p>
        </w:tc>
        <w:tc>
          <w:tcPr>
            <w:tcW w:w="1232" w:type="pct"/>
            <w:gridSpan w:val="2"/>
            <w:tcBorders>
              <w:top w:val="single" w:sz="8" w:space="0" w:color="auto"/>
              <w:left w:val="nil"/>
              <w:bottom w:val="single" w:sz="8" w:space="0" w:color="auto"/>
              <w:right w:val="nil"/>
            </w:tcBorders>
            <w:hideMark/>
          </w:tcPr>
          <w:p w14:paraId="7926543E" w14:textId="77777777" w:rsidR="006D25B8" w:rsidRPr="00DD73DD" w:rsidRDefault="006D25B8" w:rsidP="006D25B8">
            <w:pPr>
              <w:jc w:val="center"/>
              <w:rPr>
                <w:rFonts w:ascii="Times New Roman" w:hAnsi="Times New Roman"/>
                <w:b w:val="0"/>
              </w:rPr>
            </w:pPr>
            <w:r w:rsidRPr="00DD73DD">
              <w:rPr>
                <w:rFonts w:ascii="Times New Roman" w:hAnsi="Times New Roman"/>
                <w:b w:val="0"/>
              </w:rPr>
              <w:t xml:space="preserve">Rubberwood </w:t>
            </w:r>
            <w:r w:rsidR="00A06C93">
              <w:rPr>
                <w:rFonts w:ascii="Times New Roman" w:hAnsi="Times New Roman"/>
                <w:b w:val="0"/>
              </w:rPr>
              <w:t>oil</w:t>
            </w:r>
          </w:p>
        </w:tc>
      </w:tr>
      <w:tr w:rsidR="006D25B8" w:rsidRPr="00DD73DD" w14:paraId="0EF9A70F" w14:textId="77777777" w:rsidTr="00A06C93">
        <w:trPr>
          <w:trHeight w:val="329"/>
          <w:jc w:val="center"/>
        </w:trPr>
        <w:tc>
          <w:tcPr>
            <w:tcW w:w="2353" w:type="pct"/>
            <w:tcBorders>
              <w:top w:val="single" w:sz="8" w:space="0" w:color="auto"/>
              <w:left w:val="nil"/>
              <w:bottom w:val="single" w:sz="8" w:space="0" w:color="auto"/>
              <w:right w:val="nil"/>
            </w:tcBorders>
            <w:noWrap/>
            <w:hideMark/>
          </w:tcPr>
          <w:p w14:paraId="5933FD7D" w14:textId="77777777" w:rsidR="006D25B8" w:rsidRPr="00DD73DD" w:rsidRDefault="006D25B8" w:rsidP="006D25B8">
            <w:pPr>
              <w:rPr>
                <w:rFonts w:ascii="Times New Roman" w:hAnsi="Times New Roman"/>
              </w:rPr>
            </w:pPr>
            <w:r w:rsidRPr="00DD73DD">
              <w:rPr>
                <w:rFonts w:ascii="Times New Roman" w:hAnsi="Times New Roman"/>
              </w:rPr>
              <w:t>Temperature (°C)</w:t>
            </w:r>
          </w:p>
        </w:tc>
        <w:tc>
          <w:tcPr>
            <w:tcW w:w="849" w:type="pct"/>
            <w:tcBorders>
              <w:top w:val="single" w:sz="8" w:space="0" w:color="auto"/>
              <w:left w:val="nil"/>
              <w:bottom w:val="single" w:sz="8" w:space="0" w:color="auto"/>
              <w:right w:val="nil"/>
            </w:tcBorders>
            <w:hideMark/>
          </w:tcPr>
          <w:p w14:paraId="3A907E7A" w14:textId="77777777" w:rsidR="006D25B8" w:rsidRPr="00DD73DD" w:rsidRDefault="006D25B8" w:rsidP="006D25B8">
            <w:pPr>
              <w:jc w:val="center"/>
              <w:rPr>
                <w:rFonts w:ascii="Times New Roman" w:hAnsi="Times New Roman"/>
              </w:rPr>
            </w:pPr>
            <w:r w:rsidRPr="00DD73DD">
              <w:rPr>
                <w:rFonts w:ascii="Times New Roman" w:hAnsi="Times New Roman"/>
              </w:rPr>
              <w:t xml:space="preserve">500 </w:t>
            </w:r>
          </w:p>
        </w:tc>
        <w:tc>
          <w:tcPr>
            <w:tcW w:w="566" w:type="pct"/>
            <w:tcBorders>
              <w:top w:val="single" w:sz="8" w:space="0" w:color="auto"/>
              <w:left w:val="nil"/>
              <w:bottom w:val="single" w:sz="8" w:space="0" w:color="auto"/>
              <w:right w:val="nil"/>
            </w:tcBorders>
            <w:hideMark/>
          </w:tcPr>
          <w:p w14:paraId="5450CE88" w14:textId="77777777" w:rsidR="006D25B8" w:rsidRPr="00DD73DD" w:rsidRDefault="006D25B8" w:rsidP="006D25B8">
            <w:pPr>
              <w:jc w:val="center"/>
              <w:rPr>
                <w:rFonts w:ascii="Times New Roman" w:hAnsi="Times New Roman"/>
              </w:rPr>
            </w:pPr>
            <w:r w:rsidRPr="00DD73DD">
              <w:rPr>
                <w:rFonts w:ascii="Times New Roman" w:hAnsi="Times New Roman"/>
              </w:rPr>
              <w:t xml:space="preserve">800 </w:t>
            </w:r>
          </w:p>
        </w:tc>
        <w:tc>
          <w:tcPr>
            <w:tcW w:w="566" w:type="pct"/>
            <w:tcBorders>
              <w:top w:val="single" w:sz="8" w:space="0" w:color="auto"/>
              <w:left w:val="nil"/>
              <w:bottom w:val="single" w:sz="8" w:space="0" w:color="auto"/>
              <w:right w:val="nil"/>
            </w:tcBorders>
            <w:hideMark/>
          </w:tcPr>
          <w:p w14:paraId="3B102ACC" w14:textId="77777777" w:rsidR="006D25B8" w:rsidRPr="00DD73DD" w:rsidRDefault="006D25B8" w:rsidP="006D25B8">
            <w:pPr>
              <w:jc w:val="center"/>
              <w:rPr>
                <w:rFonts w:ascii="Times New Roman" w:hAnsi="Times New Roman"/>
              </w:rPr>
            </w:pPr>
            <w:r w:rsidRPr="00DD73DD">
              <w:rPr>
                <w:rFonts w:ascii="Times New Roman" w:hAnsi="Times New Roman"/>
              </w:rPr>
              <w:t xml:space="preserve">500 </w:t>
            </w:r>
          </w:p>
        </w:tc>
        <w:tc>
          <w:tcPr>
            <w:tcW w:w="666" w:type="pct"/>
            <w:tcBorders>
              <w:top w:val="single" w:sz="8" w:space="0" w:color="auto"/>
              <w:left w:val="nil"/>
              <w:bottom w:val="single" w:sz="8" w:space="0" w:color="auto"/>
              <w:right w:val="nil"/>
            </w:tcBorders>
            <w:hideMark/>
          </w:tcPr>
          <w:p w14:paraId="7646A375" w14:textId="77777777" w:rsidR="006D25B8" w:rsidRPr="00DD73DD" w:rsidRDefault="006D25B8" w:rsidP="006D25B8">
            <w:pPr>
              <w:jc w:val="center"/>
              <w:rPr>
                <w:rFonts w:ascii="Times New Roman" w:hAnsi="Times New Roman"/>
              </w:rPr>
            </w:pPr>
            <w:r w:rsidRPr="00DD73DD">
              <w:rPr>
                <w:rFonts w:ascii="Times New Roman" w:hAnsi="Times New Roman"/>
              </w:rPr>
              <w:t xml:space="preserve">800 </w:t>
            </w:r>
          </w:p>
        </w:tc>
      </w:tr>
      <w:tr w:rsidR="006D25B8" w:rsidRPr="00DD73DD" w14:paraId="462463EB" w14:textId="77777777" w:rsidTr="00A06C93">
        <w:trPr>
          <w:trHeight w:val="314"/>
          <w:jc w:val="center"/>
        </w:trPr>
        <w:tc>
          <w:tcPr>
            <w:tcW w:w="2353" w:type="pct"/>
            <w:tcBorders>
              <w:top w:val="nil"/>
              <w:left w:val="nil"/>
              <w:bottom w:val="nil"/>
              <w:right w:val="nil"/>
            </w:tcBorders>
            <w:noWrap/>
            <w:hideMark/>
          </w:tcPr>
          <w:p w14:paraId="1A8A9F20" w14:textId="77777777" w:rsidR="006D25B8" w:rsidRPr="00DD73DD" w:rsidRDefault="006D25B8" w:rsidP="006D25B8">
            <w:pPr>
              <w:rPr>
                <w:rFonts w:ascii="Times New Roman" w:hAnsi="Times New Roman"/>
                <w:i/>
              </w:rPr>
            </w:pPr>
            <w:r w:rsidRPr="00DD73DD">
              <w:rPr>
                <w:rFonts w:ascii="Times New Roman" w:hAnsi="Times New Roman"/>
                <w:i/>
              </w:rPr>
              <w:t>Energy yield (%)</w:t>
            </w:r>
          </w:p>
        </w:tc>
        <w:tc>
          <w:tcPr>
            <w:tcW w:w="849" w:type="pct"/>
            <w:tcBorders>
              <w:top w:val="nil"/>
              <w:left w:val="nil"/>
              <w:bottom w:val="nil"/>
              <w:right w:val="nil"/>
            </w:tcBorders>
          </w:tcPr>
          <w:p w14:paraId="53075CB3" w14:textId="77777777" w:rsidR="006D25B8" w:rsidRPr="00DD73DD" w:rsidRDefault="006D25B8" w:rsidP="006D25B8">
            <w:pPr>
              <w:jc w:val="center"/>
              <w:rPr>
                <w:rFonts w:ascii="Times New Roman" w:hAnsi="Times New Roman"/>
                <w:noProof/>
              </w:rPr>
            </w:pPr>
          </w:p>
        </w:tc>
        <w:tc>
          <w:tcPr>
            <w:tcW w:w="566" w:type="pct"/>
            <w:tcBorders>
              <w:top w:val="nil"/>
              <w:left w:val="nil"/>
              <w:bottom w:val="nil"/>
              <w:right w:val="nil"/>
            </w:tcBorders>
          </w:tcPr>
          <w:p w14:paraId="5C7C2334" w14:textId="77777777" w:rsidR="006D25B8" w:rsidRPr="00DD73DD" w:rsidRDefault="006D25B8" w:rsidP="006D25B8">
            <w:pPr>
              <w:jc w:val="center"/>
              <w:rPr>
                <w:rFonts w:ascii="Times New Roman" w:hAnsi="Times New Roman"/>
                <w:noProof/>
              </w:rPr>
            </w:pPr>
          </w:p>
        </w:tc>
        <w:tc>
          <w:tcPr>
            <w:tcW w:w="566" w:type="pct"/>
            <w:tcBorders>
              <w:top w:val="nil"/>
              <w:left w:val="nil"/>
              <w:bottom w:val="nil"/>
              <w:right w:val="nil"/>
            </w:tcBorders>
          </w:tcPr>
          <w:p w14:paraId="215F7C7A" w14:textId="77777777" w:rsidR="006D25B8" w:rsidRPr="00DD73DD" w:rsidRDefault="006D25B8" w:rsidP="006D25B8">
            <w:pPr>
              <w:jc w:val="center"/>
              <w:rPr>
                <w:rFonts w:ascii="Times New Roman" w:hAnsi="Times New Roman"/>
                <w:noProof/>
              </w:rPr>
            </w:pPr>
          </w:p>
        </w:tc>
        <w:tc>
          <w:tcPr>
            <w:tcW w:w="666" w:type="pct"/>
            <w:tcBorders>
              <w:top w:val="nil"/>
              <w:left w:val="nil"/>
              <w:bottom w:val="nil"/>
              <w:right w:val="nil"/>
            </w:tcBorders>
          </w:tcPr>
          <w:p w14:paraId="67370E17" w14:textId="77777777" w:rsidR="006D25B8" w:rsidRPr="00DD73DD" w:rsidRDefault="006D25B8" w:rsidP="006D25B8">
            <w:pPr>
              <w:jc w:val="center"/>
              <w:rPr>
                <w:rFonts w:ascii="Times New Roman" w:hAnsi="Times New Roman"/>
                <w:noProof/>
              </w:rPr>
            </w:pPr>
          </w:p>
        </w:tc>
      </w:tr>
      <w:tr w:rsidR="006D25B8" w:rsidRPr="00DD73DD" w14:paraId="000082AF" w14:textId="77777777" w:rsidTr="00A06C93">
        <w:trPr>
          <w:trHeight w:val="314"/>
          <w:jc w:val="center"/>
        </w:trPr>
        <w:tc>
          <w:tcPr>
            <w:tcW w:w="2353" w:type="pct"/>
            <w:tcBorders>
              <w:top w:val="nil"/>
              <w:left w:val="nil"/>
              <w:bottom w:val="nil"/>
              <w:right w:val="nil"/>
            </w:tcBorders>
            <w:noWrap/>
            <w:hideMark/>
          </w:tcPr>
          <w:p w14:paraId="7D1A06DC" w14:textId="77777777" w:rsidR="006D25B8" w:rsidRPr="00DD73DD" w:rsidRDefault="006D25B8" w:rsidP="006D25B8">
            <w:pPr>
              <w:rPr>
                <w:rFonts w:ascii="Times New Roman" w:hAnsi="Times New Roman"/>
              </w:rPr>
            </w:pPr>
            <w:r w:rsidRPr="00DD73DD">
              <w:rPr>
                <w:rFonts w:ascii="Times New Roman" w:hAnsi="Times New Roman"/>
              </w:rPr>
              <w:t xml:space="preserve">     Liquids – Slow pyrolysis</w:t>
            </w:r>
          </w:p>
        </w:tc>
        <w:tc>
          <w:tcPr>
            <w:tcW w:w="849" w:type="pct"/>
            <w:tcBorders>
              <w:top w:val="nil"/>
              <w:left w:val="nil"/>
              <w:bottom w:val="nil"/>
              <w:right w:val="nil"/>
            </w:tcBorders>
            <w:hideMark/>
          </w:tcPr>
          <w:p w14:paraId="6A86139D" w14:textId="77777777" w:rsidR="006D25B8" w:rsidRPr="00DD73DD" w:rsidRDefault="006D25B8" w:rsidP="006D25B8">
            <w:pPr>
              <w:jc w:val="center"/>
              <w:rPr>
                <w:rFonts w:ascii="Times New Roman" w:hAnsi="Times New Roman"/>
                <w:noProof/>
              </w:rPr>
            </w:pPr>
            <w:r w:rsidRPr="00DD73DD">
              <w:rPr>
                <w:rFonts w:ascii="Times New Roman" w:hAnsi="Times New Roman"/>
                <w:noProof/>
              </w:rPr>
              <w:t>22.97</w:t>
            </w:r>
          </w:p>
        </w:tc>
        <w:tc>
          <w:tcPr>
            <w:tcW w:w="566" w:type="pct"/>
            <w:tcBorders>
              <w:top w:val="nil"/>
              <w:left w:val="nil"/>
              <w:bottom w:val="nil"/>
              <w:right w:val="nil"/>
            </w:tcBorders>
            <w:hideMark/>
          </w:tcPr>
          <w:p w14:paraId="34AB6B3E" w14:textId="77777777" w:rsidR="006D25B8" w:rsidRPr="00DD73DD" w:rsidRDefault="00BA2151" w:rsidP="006D25B8">
            <w:pPr>
              <w:jc w:val="center"/>
              <w:rPr>
                <w:rFonts w:ascii="Times New Roman" w:hAnsi="Times New Roman"/>
                <w:noProof/>
              </w:rPr>
            </w:pPr>
            <w:r>
              <w:rPr>
                <w:rFonts w:ascii="Times New Roman" w:hAnsi="Times New Roman"/>
                <w:noProof/>
              </w:rPr>
              <w:t>19.83</w:t>
            </w:r>
          </w:p>
        </w:tc>
        <w:tc>
          <w:tcPr>
            <w:tcW w:w="566" w:type="pct"/>
            <w:tcBorders>
              <w:top w:val="nil"/>
              <w:left w:val="nil"/>
              <w:bottom w:val="nil"/>
              <w:right w:val="nil"/>
            </w:tcBorders>
            <w:hideMark/>
          </w:tcPr>
          <w:p w14:paraId="2F3DF102" w14:textId="77777777" w:rsidR="006D25B8" w:rsidRPr="00DD73DD" w:rsidRDefault="00BA2151" w:rsidP="006D25B8">
            <w:pPr>
              <w:jc w:val="center"/>
              <w:rPr>
                <w:rFonts w:ascii="Times New Roman" w:hAnsi="Times New Roman"/>
                <w:noProof/>
              </w:rPr>
            </w:pPr>
            <w:r>
              <w:rPr>
                <w:rFonts w:ascii="Times New Roman" w:hAnsi="Times New Roman"/>
                <w:noProof/>
              </w:rPr>
              <w:t>18.44</w:t>
            </w:r>
          </w:p>
        </w:tc>
        <w:tc>
          <w:tcPr>
            <w:tcW w:w="666" w:type="pct"/>
            <w:tcBorders>
              <w:top w:val="nil"/>
              <w:left w:val="nil"/>
              <w:bottom w:val="nil"/>
              <w:right w:val="nil"/>
            </w:tcBorders>
            <w:hideMark/>
          </w:tcPr>
          <w:p w14:paraId="76539824" w14:textId="77777777" w:rsidR="006D25B8" w:rsidRPr="00DD73DD" w:rsidRDefault="00BA2151" w:rsidP="006D25B8">
            <w:pPr>
              <w:jc w:val="center"/>
              <w:rPr>
                <w:rFonts w:ascii="Times New Roman" w:hAnsi="Times New Roman"/>
                <w:noProof/>
              </w:rPr>
            </w:pPr>
            <w:r>
              <w:rPr>
                <w:rFonts w:ascii="Times New Roman" w:hAnsi="Times New Roman"/>
                <w:noProof/>
              </w:rPr>
              <w:t>15.98</w:t>
            </w:r>
          </w:p>
        </w:tc>
      </w:tr>
      <w:tr w:rsidR="009609B3" w:rsidRPr="00DD73DD" w14:paraId="732812C0" w14:textId="77777777" w:rsidTr="00A06C93">
        <w:trPr>
          <w:trHeight w:val="314"/>
          <w:jc w:val="center"/>
        </w:trPr>
        <w:tc>
          <w:tcPr>
            <w:tcW w:w="2353" w:type="pct"/>
            <w:tcBorders>
              <w:top w:val="nil"/>
              <w:left w:val="nil"/>
              <w:bottom w:val="single" w:sz="4" w:space="0" w:color="auto"/>
              <w:right w:val="nil"/>
            </w:tcBorders>
            <w:noWrap/>
          </w:tcPr>
          <w:p w14:paraId="2EA232BD" w14:textId="77777777" w:rsidR="009609B3" w:rsidRPr="00DD73DD" w:rsidRDefault="009609B3" w:rsidP="006D25B8">
            <w:pPr>
              <w:rPr>
                <w:rFonts w:ascii="Times New Roman" w:hAnsi="Times New Roman"/>
              </w:rPr>
            </w:pPr>
            <w:r w:rsidRPr="00DD73DD">
              <w:rPr>
                <w:rFonts w:ascii="Times New Roman" w:hAnsi="Times New Roman"/>
              </w:rPr>
              <w:t xml:space="preserve">     Liquids – Microwave pyrolysis</w:t>
            </w:r>
          </w:p>
        </w:tc>
        <w:tc>
          <w:tcPr>
            <w:tcW w:w="849" w:type="pct"/>
            <w:tcBorders>
              <w:top w:val="nil"/>
              <w:left w:val="nil"/>
              <w:bottom w:val="single" w:sz="4" w:space="0" w:color="auto"/>
              <w:right w:val="nil"/>
            </w:tcBorders>
          </w:tcPr>
          <w:p w14:paraId="1F815B39" w14:textId="77777777" w:rsidR="009609B3" w:rsidRPr="00DD73DD" w:rsidRDefault="00BA2151" w:rsidP="006D25B8">
            <w:pPr>
              <w:jc w:val="center"/>
              <w:rPr>
                <w:rFonts w:ascii="Times New Roman" w:hAnsi="Times New Roman"/>
                <w:noProof/>
              </w:rPr>
            </w:pPr>
            <w:r>
              <w:rPr>
                <w:rFonts w:ascii="Times New Roman" w:hAnsi="Times New Roman"/>
                <w:noProof/>
              </w:rPr>
              <w:t>48.18</w:t>
            </w:r>
          </w:p>
        </w:tc>
        <w:tc>
          <w:tcPr>
            <w:tcW w:w="566" w:type="pct"/>
            <w:tcBorders>
              <w:top w:val="nil"/>
              <w:left w:val="nil"/>
              <w:bottom w:val="single" w:sz="4" w:space="0" w:color="auto"/>
              <w:right w:val="nil"/>
            </w:tcBorders>
          </w:tcPr>
          <w:p w14:paraId="409563D0" w14:textId="77777777" w:rsidR="009609B3" w:rsidRPr="00DD73DD" w:rsidRDefault="00BA2151" w:rsidP="006D25B8">
            <w:pPr>
              <w:jc w:val="center"/>
              <w:rPr>
                <w:rFonts w:ascii="Times New Roman" w:hAnsi="Times New Roman"/>
                <w:noProof/>
              </w:rPr>
            </w:pPr>
            <w:r>
              <w:rPr>
                <w:rFonts w:ascii="Times New Roman" w:hAnsi="Times New Roman"/>
                <w:noProof/>
              </w:rPr>
              <w:t>35.69</w:t>
            </w:r>
          </w:p>
        </w:tc>
        <w:tc>
          <w:tcPr>
            <w:tcW w:w="566" w:type="pct"/>
            <w:tcBorders>
              <w:top w:val="nil"/>
              <w:left w:val="nil"/>
              <w:bottom w:val="single" w:sz="4" w:space="0" w:color="auto"/>
              <w:right w:val="nil"/>
            </w:tcBorders>
          </w:tcPr>
          <w:p w14:paraId="3E22EEB1" w14:textId="77777777" w:rsidR="009609B3" w:rsidRPr="00DD73DD" w:rsidRDefault="00DD73DD" w:rsidP="006D25B8">
            <w:pPr>
              <w:jc w:val="center"/>
              <w:rPr>
                <w:rFonts w:ascii="Times New Roman" w:hAnsi="Times New Roman"/>
                <w:noProof/>
              </w:rPr>
            </w:pPr>
            <w:r w:rsidRPr="00DD73DD">
              <w:rPr>
                <w:rFonts w:ascii="Times New Roman" w:hAnsi="Times New Roman"/>
                <w:noProof/>
              </w:rPr>
              <w:t>42.92</w:t>
            </w:r>
          </w:p>
        </w:tc>
        <w:tc>
          <w:tcPr>
            <w:tcW w:w="666" w:type="pct"/>
            <w:tcBorders>
              <w:top w:val="nil"/>
              <w:left w:val="nil"/>
              <w:bottom w:val="single" w:sz="4" w:space="0" w:color="auto"/>
              <w:right w:val="nil"/>
            </w:tcBorders>
          </w:tcPr>
          <w:p w14:paraId="5D2BC4C1" w14:textId="77777777" w:rsidR="009609B3" w:rsidRPr="00DD73DD" w:rsidRDefault="00BA2151" w:rsidP="006D25B8">
            <w:pPr>
              <w:jc w:val="center"/>
              <w:rPr>
                <w:rFonts w:ascii="Times New Roman" w:hAnsi="Times New Roman"/>
                <w:noProof/>
              </w:rPr>
            </w:pPr>
            <w:r>
              <w:rPr>
                <w:rFonts w:ascii="Times New Roman" w:hAnsi="Times New Roman"/>
                <w:noProof/>
              </w:rPr>
              <w:t>25.09</w:t>
            </w:r>
          </w:p>
        </w:tc>
      </w:tr>
    </w:tbl>
    <w:p w14:paraId="63644C81" w14:textId="77777777" w:rsidR="00B668A2" w:rsidRDefault="00B668A2" w:rsidP="002226E5"/>
    <w:p w14:paraId="19D7DB57" w14:textId="77777777" w:rsidR="0001380F" w:rsidRDefault="0001380F" w:rsidP="002226E5"/>
    <w:p w14:paraId="0906505B" w14:textId="77777777" w:rsidR="0001380F" w:rsidRDefault="0001380F" w:rsidP="002226E5"/>
    <w:p w14:paraId="52456BEE" w14:textId="77777777" w:rsidR="0001380F" w:rsidRDefault="0001380F" w:rsidP="002226E5"/>
    <w:p w14:paraId="4C4A5E21" w14:textId="77777777" w:rsidR="0001380F" w:rsidRDefault="0001380F" w:rsidP="002226E5"/>
    <w:p w14:paraId="5C09FB91" w14:textId="77777777" w:rsidR="0001380F" w:rsidRDefault="0001380F" w:rsidP="002226E5"/>
    <w:p w14:paraId="0604D2E1" w14:textId="77777777" w:rsidR="0001380F" w:rsidRDefault="0001380F" w:rsidP="002226E5"/>
    <w:p w14:paraId="021AB61E" w14:textId="77777777" w:rsidR="0001380F" w:rsidRDefault="0001380F" w:rsidP="002226E5"/>
    <w:p w14:paraId="55C94F19" w14:textId="77777777" w:rsidR="0001380F" w:rsidRDefault="0001380F" w:rsidP="002226E5"/>
    <w:p w14:paraId="26EC66C0" w14:textId="77777777" w:rsidR="0001380F" w:rsidRDefault="0001380F" w:rsidP="002226E5"/>
    <w:p w14:paraId="562E971C" w14:textId="77777777" w:rsidR="0001380F" w:rsidRDefault="0001380F" w:rsidP="002226E5"/>
    <w:p w14:paraId="5467F253" w14:textId="77777777" w:rsidR="0001380F" w:rsidRDefault="0001380F" w:rsidP="002226E5"/>
    <w:p w14:paraId="32C83C3C" w14:textId="77777777" w:rsidR="0001380F" w:rsidRDefault="0001380F" w:rsidP="002226E5"/>
    <w:p w14:paraId="46BB9AB8" w14:textId="77777777" w:rsidR="0001380F" w:rsidRDefault="0001380F" w:rsidP="002226E5"/>
    <w:p w14:paraId="262B6547" w14:textId="77777777" w:rsidR="0001380F" w:rsidRDefault="0001380F" w:rsidP="002226E5"/>
    <w:p w14:paraId="69D925DD" w14:textId="77777777" w:rsidR="0001380F" w:rsidRDefault="0001380F" w:rsidP="002226E5"/>
    <w:p w14:paraId="4A8E7DA7" w14:textId="77777777" w:rsidR="0001380F" w:rsidRDefault="0001380F" w:rsidP="002226E5"/>
    <w:p w14:paraId="57775EDC" w14:textId="77777777" w:rsidR="0001380F" w:rsidRDefault="0001380F" w:rsidP="002226E5"/>
    <w:p w14:paraId="197F0D0B" w14:textId="77777777" w:rsidR="0001380F" w:rsidRDefault="0001380F" w:rsidP="002226E5"/>
    <w:p w14:paraId="3A2420C9" w14:textId="77777777" w:rsidR="0001380F" w:rsidRDefault="0001380F" w:rsidP="002226E5"/>
    <w:p w14:paraId="170A84EE" w14:textId="77777777" w:rsidR="0001380F" w:rsidRDefault="0001380F" w:rsidP="002226E5"/>
    <w:p w14:paraId="099A63FF" w14:textId="77777777" w:rsidR="0001380F" w:rsidRDefault="0001380F" w:rsidP="002226E5"/>
    <w:p w14:paraId="02FAF6B2" w14:textId="77777777" w:rsidR="00B668A2" w:rsidRDefault="00B668A2" w:rsidP="002226E5"/>
    <w:p w14:paraId="70D6C1F5" w14:textId="77777777" w:rsidR="006D25B8" w:rsidRPr="006D25B8" w:rsidRDefault="006D25B8" w:rsidP="006D25B8">
      <w:pPr>
        <w:pStyle w:val="Heading3"/>
      </w:pPr>
      <w:bookmarkStart w:id="644" w:name="_Toc479486783"/>
      <w:r w:rsidRPr="006D25B8">
        <w:lastRenderedPageBreak/>
        <w:t>GC-</w:t>
      </w:r>
      <w:r w:rsidR="00F53DFF">
        <w:rPr>
          <w:color w:val="2E74B5" w:themeColor="accent1" w:themeShade="BF"/>
        </w:rPr>
        <w:t>MS a</w:t>
      </w:r>
      <w:r w:rsidRPr="00BF1254">
        <w:rPr>
          <w:color w:val="2E74B5" w:themeColor="accent1" w:themeShade="BF"/>
        </w:rPr>
        <w:t>nalysis</w:t>
      </w:r>
      <w:bookmarkEnd w:id="644"/>
    </w:p>
    <w:p w14:paraId="79DBD627" w14:textId="77777777" w:rsidR="00AE3620" w:rsidRPr="00B668A2" w:rsidRDefault="006D25B8" w:rsidP="00B668A2">
      <w:pPr>
        <w:shd w:val="clear" w:color="auto" w:fill="FFFFFF"/>
        <w:jc w:val="both"/>
        <w:rPr>
          <w:rFonts w:eastAsia="Times New Roman"/>
          <w:color w:val="FF0000"/>
        </w:rPr>
      </w:pPr>
      <w:r w:rsidRPr="006D25B8">
        <w:rPr>
          <w:rFonts w:eastAsia="Times New Roman"/>
        </w:rPr>
        <w:t>The yield of tar species contained in rubberwood and Malaysia</w:t>
      </w:r>
      <w:r w:rsidR="00A43931">
        <w:rPr>
          <w:rFonts w:eastAsia="Times New Roman"/>
        </w:rPr>
        <w:t>n</w:t>
      </w:r>
      <w:r w:rsidRPr="006D25B8">
        <w:rPr>
          <w:rFonts w:eastAsia="Times New Roman"/>
        </w:rPr>
        <w:t xml:space="preserve"> wood oils </w:t>
      </w:r>
      <w:r w:rsidR="006E6109">
        <w:rPr>
          <w:rFonts w:eastAsia="Times New Roman"/>
        </w:rPr>
        <w:t xml:space="preserve">from slow pyrolysis </w:t>
      </w:r>
      <w:r w:rsidRPr="006D25B8">
        <w:rPr>
          <w:rFonts w:eastAsia="Times New Roman"/>
        </w:rPr>
        <w:t xml:space="preserve">were tabulated in </w:t>
      </w:r>
      <w:r w:rsidR="00A43931" w:rsidRPr="00A43931">
        <w:rPr>
          <w:rFonts w:eastAsia="Times New Roman"/>
          <w:color w:val="2E74B5" w:themeColor="accent1" w:themeShade="BF"/>
        </w:rPr>
        <w:fldChar w:fldCharType="begin"/>
      </w:r>
      <w:r w:rsidR="00A43931" w:rsidRPr="00A43931">
        <w:rPr>
          <w:rFonts w:eastAsia="Times New Roman"/>
          <w:color w:val="2E74B5" w:themeColor="accent1" w:themeShade="BF"/>
        </w:rPr>
        <w:instrText xml:space="preserve"> REF _Ref463456267 \h </w:instrText>
      </w:r>
      <w:r w:rsidR="00A43931">
        <w:rPr>
          <w:rFonts w:eastAsia="Times New Roman"/>
          <w:color w:val="2E74B5" w:themeColor="accent1" w:themeShade="BF"/>
        </w:rPr>
        <w:instrText xml:space="preserve"> \* MERGEFORMAT </w:instrText>
      </w:r>
      <w:r w:rsidR="00A43931" w:rsidRPr="00A43931">
        <w:rPr>
          <w:rFonts w:eastAsia="Times New Roman"/>
          <w:color w:val="2E74B5" w:themeColor="accent1" w:themeShade="BF"/>
        </w:rPr>
      </w:r>
      <w:r w:rsidR="00A43931" w:rsidRPr="00A43931">
        <w:rPr>
          <w:rFonts w:eastAsia="Times New Roman"/>
          <w:color w:val="2E74B5" w:themeColor="accent1" w:themeShade="BF"/>
        </w:rPr>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13</w:t>
      </w:r>
      <w:r w:rsidR="00A43931" w:rsidRPr="00A43931">
        <w:rPr>
          <w:rFonts w:eastAsia="Times New Roman"/>
          <w:color w:val="2E74B5" w:themeColor="accent1" w:themeShade="BF"/>
        </w:rPr>
        <w:fldChar w:fldCharType="end"/>
      </w:r>
      <w:r w:rsidR="00773E30">
        <w:rPr>
          <w:rFonts w:eastAsia="Times New Roman"/>
        </w:rPr>
        <w:t>.</w:t>
      </w:r>
      <w:r w:rsidRPr="006D25B8">
        <w:rPr>
          <w:rFonts w:eastAsia="Times New Roman"/>
        </w:rPr>
        <w:t xml:space="preserve"> </w:t>
      </w:r>
    </w:p>
    <w:p w14:paraId="01B39A92" w14:textId="77777777" w:rsidR="00AE3620" w:rsidRPr="006D25B8" w:rsidRDefault="00AE3620" w:rsidP="006D25B8"/>
    <w:p w14:paraId="623D8504" w14:textId="0B71F618" w:rsidR="00A43931" w:rsidRPr="00693381" w:rsidRDefault="00A43931" w:rsidP="00A43931">
      <w:pPr>
        <w:keepNext/>
        <w:jc w:val="center"/>
        <w:rPr>
          <w:b/>
          <w:bCs/>
          <w:color w:val="2E74B5" w:themeColor="accent1" w:themeShade="BF"/>
        </w:rPr>
      </w:pPr>
      <w:bookmarkStart w:id="645" w:name="_Ref463456267"/>
      <w:bookmarkStart w:id="646" w:name="_Toc467285188"/>
      <w:bookmarkStart w:id="647" w:name="_Toc467285507"/>
      <w:bookmarkStart w:id="648" w:name="_Toc467285595"/>
      <w:bookmarkStart w:id="649" w:name="_Toc479486619"/>
      <w:r w:rsidRPr="00693381">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13</w:t>
      </w:r>
      <w:r w:rsidR="00E7097B">
        <w:rPr>
          <w:b/>
          <w:color w:val="2E74B5" w:themeColor="accent1" w:themeShade="BF"/>
        </w:rPr>
        <w:fldChar w:fldCharType="end"/>
      </w:r>
      <w:bookmarkEnd w:id="645"/>
      <w:r w:rsidRPr="00693381">
        <w:rPr>
          <w:b/>
          <w:color w:val="2E74B5" w:themeColor="accent1" w:themeShade="BF"/>
        </w:rPr>
        <w:t>:</w:t>
      </w:r>
      <w:r w:rsidRPr="00693381">
        <w:rPr>
          <w:color w:val="2E74B5" w:themeColor="accent1" w:themeShade="BF"/>
        </w:rPr>
        <w:t xml:space="preserve"> </w:t>
      </w:r>
      <w:r w:rsidRPr="00693381">
        <w:rPr>
          <w:rFonts w:eastAsia="Times New Roman"/>
          <w:bCs/>
          <w:color w:val="2E74B5" w:themeColor="accent1" w:themeShade="BF"/>
        </w:rPr>
        <w:t>Yield of tar species contained in rubberwood and Malaysia</w:t>
      </w:r>
      <w:r w:rsidR="0074414B">
        <w:rPr>
          <w:rFonts w:eastAsia="Times New Roman"/>
          <w:bCs/>
          <w:color w:val="2E74B5" w:themeColor="accent1" w:themeShade="BF"/>
        </w:rPr>
        <w:t>n</w:t>
      </w:r>
      <w:r w:rsidRPr="00693381">
        <w:rPr>
          <w:rFonts w:eastAsia="Times New Roman"/>
          <w:bCs/>
          <w:color w:val="2E74B5" w:themeColor="accent1" w:themeShade="BF"/>
        </w:rPr>
        <w:t xml:space="preserve"> wood</w:t>
      </w:r>
      <w:r w:rsidR="0074414B">
        <w:rPr>
          <w:rFonts w:eastAsia="Times New Roman"/>
          <w:bCs/>
          <w:color w:val="2E74B5" w:themeColor="accent1" w:themeShade="BF"/>
        </w:rPr>
        <w:t xml:space="preserve"> oils</w:t>
      </w:r>
      <w:r w:rsidR="00F6639A">
        <w:rPr>
          <w:rFonts w:eastAsia="Times New Roman"/>
          <w:bCs/>
          <w:color w:val="2E74B5" w:themeColor="accent1" w:themeShade="BF"/>
        </w:rPr>
        <w:t xml:space="preserve"> </w:t>
      </w:r>
      <w:r w:rsidR="00EF4720">
        <w:rPr>
          <w:rFonts w:eastAsia="Times New Roman"/>
          <w:bCs/>
          <w:color w:val="2E74B5" w:themeColor="accent1" w:themeShade="BF"/>
        </w:rPr>
        <w:t>produced from slow pyrolysis</w:t>
      </w:r>
      <w:r w:rsidRPr="00693381">
        <w:rPr>
          <w:rFonts w:eastAsia="Times New Roman"/>
          <w:bCs/>
          <w:color w:val="2E74B5" w:themeColor="accent1" w:themeShade="BF"/>
        </w:rPr>
        <w:t>.</w:t>
      </w:r>
      <w:bookmarkEnd w:id="646"/>
      <w:bookmarkEnd w:id="647"/>
      <w:bookmarkEnd w:id="648"/>
      <w:bookmarkEnd w:id="649"/>
    </w:p>
    <w:tbl>
      <w:tblPr>
        <w:tblStyle w:val="ListTable6Colorful15"/>
        <w:tblW w:w="4372" w:type="pct"/>
        <w:jc w:val="center"/>
        <w:tblLook w:val="0620" w:firstRow="1" w:lastRow="0" w:firstColumn="0" w:lastColumn="0" w:noHBand="1" w:noVBand="1"/>
      </w:tblPr>
      <w:tblGrid>
        <w:gridCol w:w="2674"/>
        <w:gridCol w:w="1129"/>
        <w:gridCol w:w="1130"/>
        <w:gridCol w:w="1129"/>
        <w:gridCol w:w="1127"/>
      </w:tblGrid>
      <w:tr w:rsidR="00A43931" w:rsidRPr="0074414B" w14:paraId="420E6584" w14:textId="77777777" w:rsidTr="00693381">
        <w:trPr>
          <w:cnfStyle w:val="100000000000" w:firstRow="1" w:lastRow="0" w:firstColumn="0" w:lastColumn="0" w:oddVBand="0" w:evenVBand="0" w:oddHBand="0" w:evenHBand="0" w:firstRowFirstColumn="0" w:firstRowLastColumn="0" w:lastRowFirstColumn="0" w:lastRowLastColumn="0"/>
          <w:trHeight w:val="311"/>
          <w:jc w:val="center"/>
        </w:trPr>
        <w:tc>
          <w:tcPr>
            <w:tcW w:w="1860" w:type="pct"/>
            <w:tcBorders>
              <w:top w:val="single" w:sz="8" w:space="0" w:color="auto"/>
              <w:left w:val="nil"/>
              <w:bottom w:val="single" w:sz="8" w:space="0" w:color="auto"/>
              <w:right w:val="nil"/>
            </w:tcBorders>
            <w:noWrap/>
            <w:hideMark/>
          </w:tcPr>
          <w:p w14:paraId="6D24CA36" w14:textId="77777777" w:rsidR="00A43931" w:rsidRPr="0074414B" w:rsidRDefault="00A43931" w:rsidP="00693381">
            <w:pPr>
              <w:rPr>
                <w:rFonts w:ascii="Times New Roman" w:hAnsi="Times New Roman"/>
                <w:b w:val="0"/>
              </w:rPr>
            </w:pPr>
            <w:r w:rsidRPr="0074414B">
              <w:rPr>
                <w:rFonts w:ascii="Times New Roman" w:hAnsi="Times New Roman"/>
                <w:b w:val="0"/>
              </w:rPr>
              <w:t>Material</w:t>
            </w:r>
          </w:p>
        </w:tc>
        <w:tc>
          <w:tcPr>
            <w:tcW w:w="1571" w:type="pct"/>
            <w:gridSpan w:val="2"/>
            <w:tcBorders>
              <w:top w:val="single" w:sz="8" w:space="0" w:color="auto"/>
              <w:left w:val="nil"/>
              <w:bottom w:val="single" w:sz="8" w:space="0" w:color="auto"/>
              <w:right w:val="nil"/>
            </w:tcBorders>
          </w:tcPr>
          <w:p w14:paraId="376E6FB4" w14:textId="77777777" w:rsidR="00A43931" w:rsidRPr="0074414B" w:rsidRDefault="00A43931" w:rsidP="00693381">
            <w:pPr>
              <w:jc w:val="center"/>
              <w:rPr>
                <w:rFonts w:ascii="Times New Roman" w:hAnsi="Times New Roman"/>
                <w:b w:val="0"/>
              </w:rPr>
            </w:pPr>
            <w:r w:rsidRPr="0074414B">
              <w:rPr>
                <w:rFonts w:ascii="Times New Roman" w:hAnsi="Times New Roman"/>
                <w:b w:val="0"/>
              </w:rPr>
              <w:t>Malaysia</w:t>
            </w:r>
            <w:r w:rsidR="0074414B" w:rsidRPr="0074414B">
              <w:rPr>
                <w:rFonts w:ascii="Times New Roman" w:hAnsi="Times New Roman"/>
                <w:b w:val="0"/>
              </w:rPr>
              <w:t>n wood</w:t>
            </w:r>
          </w:p>
        </w:tc>
        <w:tc>
          <w:tcPr>
            <w:tcW w:w="1569" w:type="pct"/>
            <w:gridSpan w:val="2"/>
            <w:tcBorders>
              <w:top w:val="single" w:sz="8" w:space="0" w:color="auto"/>
              <w:left w:val="nil"/>
              <w:bottom w:val="single" w:sz="8" w:space="0" w:color="auto"/>
              <w:right w:val="nil"/>
            </w:tcBorders>
            <w:hideMark/>
          </w:tcPr>
          <w:p w14:paraId="22C0306C" w14:textId="77777777" w:rsidR="00A43931" w:rsidRPr="0074414B" w:rsidRDefault="00A43931" w:rsidP="00693381">
            <w:pPr>
              <w:jc w:val="center"/>
              <w:rPr>
                <w:rFonts w:ascii="Times New Roman" w:hAnsi="Times New Roman"/>
                <w:b w:val="0"/>
              </w:rPr>
            </w:pPr>
            <w:r w:rsidRPr="0074414B">
              <w:rPr>
                <w:rFonts w:ascii="Times New Roman" w:hAnsi="Times New Roman"/>
                <w:b w:val="0"/>
              </w:rPr>
              <w:t xml:space="preserve">Rubberwood </w:t>
            </w:r>
          </w:p>
        </w:tc>
      </w:tr>
      <w:tr w:rsidR="00A43931" w:rsidRPr="0074414B" w14:paraId="705362C9" w14:textId="77777777" w:rsidTr="00693381">
        <w:trPr>
          <w:trHeight w:val="311"/>
          <w:jc w:val="center"/>
        </w:trPr>
        <w:tc>
          <w:tcPr>
            <w:tcW w:w="1860" w:type="pct"/>
            <w:tcBorders>
              <w:top w:val="single" w:sz="8" w:space="0" w:color="auto"/>
              <w:left w:val="nil"/>
              <w:bottom w:val="single" w:sz="8" w:space="0" w:color="auto"/>
              <w:right w:val="nil"/>
            </w:tcBorders>
            <w:noWrap/>
            <w:hideMark/>
          </w:tcPr>
          <w:p w14:paraId="3D596154" w14:textId="77777777" w:rsidR="00A43931" w:rsidRPr="0074414B" w:rsidRDefault="00A43931" w:rsidP="00693381">
            <w:pPr>
              <w:rPr>
                <w:rFonts w:ascii="Times New Roman" w:hAnsi="Times New Roman"/>
              </w:rPr>
            </w:pPr>
            <w:r w:rsidRPr="0074414B">
              <w:rPr>
                <w:rFonts w:ascii="Times New Roman" w:hAnsi="Times New Roman"/>
              </w:rPr>
              <w:t>Temperature (°C)</w:t>
            </w:r>
          </w:p>
        </w:tc>
        <w:tc>
          <w:tcPr>
            <w:tcW w:w="785" w:type="pct"/>
            <w:tcBorders>
              <w:top w:val="single" w:sz="8" w:space="0" w:color="auto"/>
              <w:left w:val="nil"/>
              <w:bottom w:val="single" w:sz="8" w:space="0" w:color="auto"/>
              <w:right w:val="nil"/>
            </w:tcBorders>
          </w:tcPr>
          <w:p w14:paraId="28F7AE55" w14:textId="77777777" w:rsidR="00A43931" w:rsidRPr="0074414B" w:rsidRDefault="00A43931" w:rsidP="00693381">
            <w:pPr>
              <w:jc w:val="center"/>
              <w:rPr>
                <w:rFonts w:ascii="Times New Roman" w:hAnsi="Times New Roman"/>
              </w:rPr>
            </w:pPr>
            <w:r w:rsidRPr="0074414B">
              <w:rPr>
                <w:rFonts w:ascii="Times New Roman" w:hAnsi="Times New Roman"/>
              </w:rPr>
              <w:t>500</w:t>
            </w:r>
          </w:p>
        </w:tc>
        <w:tc>
          <w:tcPr>
            <w:tcW w:w="786" w:type="pct"/>
            <w:tcBorders>
              <w:top w:val="single" w:sz="8" w:space="0" w:color="auto"/>
              <w:left w:val="nil"/>
              <w:bottom w:val="single" w:sz="8" w:space="0" w:color="auto"/>
              <w:right w:val="nil"/>
            </w:tcBorders>
          </w:tcPr>
          <w:p w14:paraId="40E7AC0D" w14:textId="77777777" w:rsidR="00A43931" w:rsidRPr="0074414B" w:rsidRDefault="00A43931" w:rsidP="00693381">
            <w:pPr>
              <w:jc w:val="center"/>
              <w:rPr>
                <w:rFonts w:ascii="Times New Roman" w:hAnsi="Times New Roman"/>
              </w:rPr>
            </w:pPr>
            <w:r w:rsidRPr="0074414B">
              <w:rPr>
                <w:rFonts w:ascii="Times New Roman" w:hAnsi="Times New Roman"/>
              </w:rPr>
              <w:t>800</w:t>
            </w:r>
          </w:p>
        </w:tc>
        <w:tc>
          <w:tcPr>
            <w:tcW w:w="785" w:type="pct"/>
            <w:tcBorders>
              <w:top w:val="single" w:sz="8" w:space="0" w:color="auto"/>
              <w:left w:val="nil"/>
              <w:bottom w:val="single" w:sz="8" w:space="0" w:color="auto"/>
              <w:right w:val="nil"/>
            </w:tcBorders>
            <w:hideMark/>
          </w:tcPr>
          <w:p w14:paraId="12C038E8" w14:textId="77777777" w:rsidR="00A43931" w:rsidRPr="0074414B" w:rsidRDefault="00A43931" w:rsidP="00693381">
            <w:pPr>
              <w:jc w:val="center"/>
              <w:rPr>
                <w:rFonts w:ascii="Times New Roman" w:hAnsi="Times New Roman"/>
              </w:rPr>
            </w:pPr>
            <w:r w:rsidRPr="0074414B">
              <w:rPr>
                <w:rFonts w:ascii="Times New Roman" w:hAnsi="Times New Roman"/>
              </w:rPr>
              <w:t xml:space="preserve">500 </w:t>
            </w:r>
          </w:p>
        </w:tc>
        <w:tc>
          <w:tcPr>
            <w:tcW w:w="784" w:type="pct"/>
            <w:tcBorders>
              <w:top w:val="single" w:sz="8" w:space="0" w:color="auto"/>
              <w:left w:val="nil"/>
              <w:bottom w:val="single" w:sz="8" w:space="0" w:color="auto"/>
              <w:right w:val="nil"/>
            </w:tcBorders>
            <w:hideMark/>
          </w:tcPr>
          <w:p w14:paraId="7353C903" w14:textId="77777777" w:rsidR="00A43931" w:rsidRPr="0074414B" w:rsidRDefault="00A43931" w:rsidP="00693381">
            <w:pPr>
              <w:jc w:val="center"/>
              <w:rPr>
                <w:rFonts w:ascii="Times New Roman" w:hAnsi="Times New Roman"/>
              </w:rPr>
            </w:pPr>
            <w:r w:rsidRPr="0074414B">
              <w:rPr>
                <w:rFonts w:ascii="Times New Roman" w:hAnsi="Times New Roman"/>
              </w:rPr>
              <w:t xml:space="preserve">800 </w:t>
            </w:r>
          </w:p>
        </w:tc>
      </w:tr>
      <w:tr w:rsidR="00A43931" w:rsidRPr="0074414B" w14:paraId="430B229C" w14:textId="77777777" w:rsidTr="00693381">
        <w:trPr>
          <w:trHeight w:val="297"/>
          <w:jc w:val="center"/>
        </w:trPr>
        <w:tc>
          <w:tcPr>
            <w:tcW w:w="1860" w:type="pct"/>
            <w:tcBorders>
              <w:top w:val="nil"/>
              <w:left w:val="nil"/>
              <w:bottom w:val="nil"/>
              <w:right w:val="nil"/>
            </w:tcBorders>
            <w:noWrap/>
          </w:tcPr>
          <w:p w14:paraId="4A01AC09" w14:textId="77777777" w:rsidR="00A43931" w:rsidRPr="0074414B" w:rsidRDefault="00A43931" w:rsidP="00693381">
            <w:pPr>
              <w:jc w:val="both"/>
              <w:rPr>
                <w:rFonts w:ascii="Times New Roman" w:hAnsi="Times New Roman"/>
                <w:i/>
              </w:rPr>
            </w:pPr>
            <w:r w:rsidRPr="0074414B">
              <w:rPr>
                <w:rFonts w:ascii="Times New Roman" w:hAnsi="Times New Roman"/>
                <w:i/>
              </w:rPr>
              <w:t>Monoaromatic compounds</w:t>
            </w:r>
          </w:p>
        </w:tc>
        <w:tc>
          <w:tcPr>
            <w:tcW w:w="785" w:type="pct"/>
            <w:tcBorders>
              <w:top w:val="nil"/>
              <w:left w:val="nil"/>
              <w:bottom w:val="nil"/>
              <w:right w:val="nil"/>
            </w:tcBorders>
          </w:tcPr>
          <w:p w14:paraId="3D31A837"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350F22BE"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20B4A7EB"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4D9AB47E" w14:textId="77777777" w:rsidR="00A43931" w:rsidRPr="0074414B" w:rsidRDefault="00A43931" w:rsidP="00693381">
            <w:pPr>
              <w:jc w:val="center"/>
              <w:rPr>
                <w:rFonts w:ascii="Times New Roman" w:hAnsi="Times New Roman"/>
                <w:noProof/>
              </w:rPr>
            </w:pPr>
          </w:p>
        </w:tc>
      </w:tr>
      <w:tr w:rsidR="00A43931" w:rsidRPr="0074414B" w14:paraId="0567B4C3" w14:textId="77777777" w:rsidTr="00693381">
        <w:trPr>
          <w:trHeight w:val="297"/>
          <w:jc w:val="center"/>
        </w:trPr>
        <w:tc>
          <w:tcPr>
            <w:tcW w:w="1860" w:type="pct"/>
            <w:tcBorders>
              <w:top w:val="nil"/>
              <w:left w:val="nil"/>
              <w:bottom w:val="nil"/>
              <w:right w:val="nil"/>
            </w:tcBorders>
            <w:noWrap/>
            <w:hideMark/>
          </w:tcPr>
          <w:p w14:paraId="1D3B9689" w14:textId="77777777" w:rsidR="00A43931" w:rsidRPr="0074414B" w:rsidRDefault="00A43931" w:rsidP="00693381">
            <w:pPr>
              <w:jc w:val="both"/>
              <w:rPr>
                <w:rFonts w:ascii="Times New Roman" w:hAnsi="Times New Roman"/>
              </w:rPr>
            </w:pPr>
            <w:r w:rsidRPr="0074414B">
              <w:rPr>
                <w:rFonts w:ascii="Times New Roman" w:hAnsi="Times New Roman"/>
              </w:rPr>
              <w:t>Benzene</w:t>
            </w:r>
          </w:p>
        </w:tc>
        <w:tc>
          <w:tcPr>
            <w:tcW w:w="785" w:type="pct"/>
            <w:tcBorders>
              <w:top w:val="nil"/>
              <w:left w:val="nil"/>
              <w:bottom w:val="nil"/>
              <w:right w:val="nil"/>
            </w:tcBorders>
          </w:tcPr>
          <w:p w14:paraId="120AD3C6" w14:textId="77777777" w:rsidR="00A43931" w:rsidRPr="0074414B" w:rsidRDefault="00A43931" w:rsidP="00693381">
            <w:pPr>
              <w:jc w:val="center"/>
              <w:rPr>
                <w:rFonts w:ascii="Times New Roman" w:hAnsi="Times New Roman"/>
                <w:noProof/>
              </w:rPr>
            </w:pPr>
            <w:r w:rsidRPr="0074414B">
              <w:rPr>
                <w:rFonts w:ascii="Times New Roman" w:hAnsi="Times New Roman"/>
                <w:noProof/>
              </w:rPr>
              <w:t>9810</w:t>
            </w:r>
          </w:p>
        </w:tc>
        <w:tc>
          <w:tcPr>
            <w:tcW w:w="786" w:type="pct"/>
            <w:tcBorders>
              <w:top w:val="nil"/>
              <w:left w:val="nil"/>
              <w:bottom w:val="nil"/>
              <w:right w:val="nil"/>
            </w:tcBorders>
          </w:tcPr>
          <w:p w14:paraId="446B09C7" w14:textId="77777777" w:rsidR="00A43931" w:rsidRPr="0074414B" w:rsidRDefault="00A43931" w:rsidP="00693381">
            <w:pPr>
              <w:jc w:val="center"/>
              <w:rPr>
                <w:rFonts w:ascii="Times New Roman" w:hAnsi="Times New Roman"/>
                <w:noProof/>
              </w:rPr>
            </w:pPr>
            <w:r w:rsidRPr="0074414B">
              <w:rPr>
                <w:rFonts w:ascii="Times New Roman" w:hAnsi="Times New Roman"/>
                <w:noProof/>
              </w:rPr>
              <w:t>23892</w:t>
            </w:r>
          </w:p>
        </w:tc>
        <w:tc>
          <w:tcPr>
            <w:tcW w:w="785" w:type="pct"/>
            <w:tcBorders>
              <w:top w:val="nil"/>
              <w:left w:val="nil"/>
              <w:bottom w:val="nil"/>
              <w:right w:val="nil"/>
            </w:tcBorders>
            <w:hideMark/>
          </w:tcPr>
          <w:p w14:paraId="5962EFA2" w14:textId="77777777" w:rsidR="00A43931" w:rsidRPr="0074414B" w:rsidRDefault="00A43931" w:rsidP="00693381">
            <w:pPr>
              <w:jc w:val="center"/>
              <w:rPr>
                <w:rFonts w:ascii="Times New Roman" w:hAnsi="Times New Roman"/>
                <w:noProof/>
              </w:rPr>
            </w:pPr>
            <w:r w:rsidRPr="0074414B">
              <w:rPr>
                <w:rFonts w:ascii="Times New Roman" w:hAnsi="Times New Roman"/>
                <w:noProof/>
              </w:rPr>
              <w:t>12926</w:t>
            </w:r>
          </w:p>
        </w:tc>
        <w:tc>
          <w:tcPr>
            <w:tcW w:w="784" w:type="pct"/>
            <w:tcBorders>
              <w:top w:val="nil"/>
              <w:left w:val="nil"/>
              <w:bottom w:val="nil"/>
              <w:right w:val="nil"/>
            </w:tcBorders>
            <w:hideMark/>
          </w:tcPr>
          <w:p w14:paraId="438FF99C" w14:textId="77777777" w:rsidR="00A43931" w:rsidRPr="0074414B" w:rsidRDefault="00A43931" w:rsidP="00693381">
            <w:pPr>
              <w:jc w:val="center"/>
              <w:rPr>
                <w:rFonts w:ascii="Times New Roman" w:hAnsi="Times New Roman"/>
                <w:noProof/>
              </w:rPr>
            </w:pPr>
            <w:r w:rsidRPr="0074414B">
              <w:rPr>
                <w:rFonts w:ascii="Times New Roman" w:hAnsi="Times New Roman"/>
                <w:noProof/>
              </w:rPr>
              <w:t>9890</w:t>
            </w:r>
          </w:p>
        </w:tc>
      </w:tr>
      <w:tr w:rsidR="00A43931" w:rsidRPr="0074414B" w14:paraId="2F95770E" w14:textId="77777777" w:rsidTr="00693381">
        <w:trPr>
          <w:trHeight w:val="297"/>
          <w:jc w:val="center"/>
        </w:trPr>
        <w:tc>
          <w:tcPr>
            <w:tcW w:w="1860" w:type="pct"/>
            <w:tcBorders>
              <w:top w:val="nil"/>
              <w:left w:val="nil"/>
              <w:bottom w:val="nil"/>
              <w:right w:val="nil"/>
            </w:tcBorders>
            <w:noWrap/>
            <w:hideMark/>
          </w:tcPr>
          <w:p w14:paraId="768E3D35" w14:textId="77777777" w:rsidR="00A43931" w:rsidRPr="0074414B" w:rsidRDefault="00A43931" w:rsidP="00693381">
            <w:pPr>
              <w:jc w:val="both"/>
              <w:rPr>
                <w:rFonts w:ascii="Times New Roman" w:hAnsi="Times New Roman"/>
              </w:rPr>
            </w:pPr>
            <w:r w:rsidRPr="0074414B">
              <w:rPr>
                <w:rFonts w:ascii="Times New Roman" w:hAnsi="Times New Roman"/>
              </w:rPr>
              <w:t>Toluene</w:t>
            </w:r>
          </w:p>
        </w:tc>
        <w:tc>
          <w:tcPr>
            <w:tcW w:w="785" w:type="pct"/>
            <w:tcBorders>
              <w:top w:val="nil"/>
              <w:left w:val="nil"/>
              <w:bottom w:val="nil"/>
              <w:right w:val="nil"/>
            </w:tcBorders>
          </w:tcPr>
          <w:p w14:paraId="49CF0613" w14:textId="77777777" w:rsidR="00A43931" w:rsidRPr="0074414B" w:rsidRDefault="00A43931" w:rsidP="00693381">
            <w:pPr>
              <w:jc w:val="center"/>
              <w:rPr>
                <w:rFonts w:ascii="Times New Roman" w:hAnsi="Times New Roman"/>
                <w:noProof/>
              </w:rPr>
            </w:pPr>
            <w:r w:rsidRPr="0074414B">
              <w:rPr>
                <w:rFonts w:ascii="Times New Roman" w:hAnsi="Times New Roman"/>
                <w:noProof/>
              </w:rPr>
              <w:t>9014</w:t>
            </w:r>
          </w:p>
        </w:tc>
        <w:tc>
          <w:tcPr>
            <w:tcW w:w="786" w:type="pct"/>
            <w:tcBorders>
              <w:top w:val="nil"/>
              <w:left w:val="nil"/>
              <w:bottom w:val="nil"/>
              <w:right w:val="nil"/>
            </w:tcBorders>
          </w:tcPr>
          <w:p w14:paraId="2628EF6E" w14:textId="77777777" w:rsidR="00A43931" w:rsidRPr="0074414B" w:rsidRDefault="00A43931" w:rsidP="00693381">
            <w:pPr>
              <w:jc w:val="center"/>
              <w:rPr>
                <w:rFonts w:ascii="Times New Roman" w:hAnsi="Times New Roman"/>
                <w:noProof/>
              </w:rPr>
            </w:pPr>
            <w:r w:rsidRPr="0074414B">
              <w:rPr>
                <w:rFonts w:ascii="Times New Roman" w:hAnsi="Times New Roman"/>
                <w:noProof/>
              </w:rPr>
              <w:t>1338</w:t>
            </w:r>
          </w:p>
        </w:tc>
        <w:tc>
          <w:tcPr>
            <w:tcW w:w="785" w:type="pct"/>
            <w:tcBorders>
              <w:top w:val="nil"/>
              <w:left w:val="nil"/>
              <w:bottom w:val="nil"/>
              <w:right w:val="nil"/>
            </w:tcBorders>
            <w:hideMark/>
          </w:tcPr>
          <w:p w14:paraId="0B76115A" w14:textId="77777777" w:rsidR="00A43931" w:rsidRPr="0074414B" w:rsidRDefault="00A43931" w:rsidP="00693381">
            <w:pPr>
              <w:jc w:val="center"/>
              <w:rPr>
                <w:rFonts w:ascii="Times New Roman" w:hAnsi="Times New Roman"/>
                <w:noProof/>
              </w:rPr>
            </w:pPr>
            <w:r w:rsidRPr="0074414B">
              <w:rPr>
                <w:rFonts w:ascii="Times New Roman" w:hAnsi="Times New Roman"/>
                <w:noProof/>
              </w:rPr>
              <w:t>15532</w:t>
            </w:r>
          </w:p>
        </w:tc>
        <w:tc>
          <w:tcPr>
            <w:tcW w:w="784" w:type="pct"/>
            <w:tcBorders>
              <w:top w:val="nil"/>
              <w:left w:val="nil"/>
              <w:bottom w:val="nil"/>
              <w:right w:val="nil"/>
            </w:tcBorders>
            <w:hideMark/>
          </w:tcPr>
          <w:p w14:paraId="4B845AA0" w14:textId="77777777" w:rsidR="00A43931" w:rsidRPr="0074414B" w:rsidRDefault="00A43931" w:rsidP="00693381">
            <w:pPr>
              <w:jc w:val="center"/>
              <w:rPr>
                <w:rFonts w:ascii="Times New Roman" w:hAnsi="Times New Roman"/>
                <w:noProof/>
              </w:rPr>
            </w:pPr>
            <w:r w:rsidRPr="0074414B">
              <w:rPr>
                <w:rFonts w:ascii="Times New Roman" w:hAnsi="Times New Roman"/>
                <w:noProof/>
              </w:rPr>
              <w:t>919</w:t>
            </w:r>
          </w:p>
        </w:tc>
      </w:tr>
      <w:tr w:rsidR="00A43931" w:rsidRPr="0074414B" w14:paraId="0E7785A3" w14:textId="77777777" w:rsidTr="00693381">
        <w:trPr>
          <w:trHeight w:val="297"/>
          <w:jc w:val="center"/>
        </w:trPr>
        <w:tc>
          <w:tcPr>
            <w:tcW w:w="1860" w:type="pct"/>
            <w:tcBorders>
              <w:top w:val="nil"/>
              <w:left w:val="nil"/>
              <w:bottom w:val="nil"/>
              <w:right w:val="nil"/>
            </w:tcBorders>
            <w:noWrap/>
            <w:hideMark/>
          </w:tcPr>
          <w:p w14:paraId="14052024" w14:textId="77777777" w:rsidR="00A43931" w:rsidRPr="0074414B" w:rsidRDefault="00A43931" w:rsidP="00693381">
            <w:pPr>
              <w:jc w:val="both"/>
              <w:rPr>
                <w:rFonts w:ascii="Times New Roman" w:hAnsi="Times New Roman"/>
              </w:rPr>
            </w:pPr>
            <w:r w:rsidRPr="0074414B">
              <w:rPr>
                <w:rFonts w:ascii="Times New Roman" w:hAnsi="Times New Roman"/>
              </w:rPr>
              <w:t>Ethylbenzene</w:t>
            </w:r>
          </w:p>
        </w:tc>
        <w:tc>
          <w:tcPr>
            <w:tcW w:w="785" w:type="pct"/>
            <w:tcBorders>
              <w:top w:val="nil"/>
              <w:left w:val="nil"/>
              <w:bottom w:val="nil"/>
              <w:right w:val="nil"/>
            </w:tcBorders>
          </w:tcPr>
          <w:p w14:paraId="23AEC691" w14:textId="77777777" w:rsidR="00A43931" w:rsidRPr="0074414B" w:rsidRDefault="00A43931" w:rsidP="00693381">
            <w:pPr>
              <w:jc w:val="center"/>
              <w:rPr>
                <w:rFonts w:ascii="Times New Roman" w:hAnsi="Times New Roman"/>
                <w:noProof/>
              </w:rPr>
            </w:pPr>
            <w:r w:rsidRPr="0074414B">
              <w:rPr>
                <w:rFonts w:ascii="Times New Roman" w:hAnsi="Times New Roman"/>
                <w:noProof/>
              </w:rPr>
              <w:t>803</w:t>
            </w:r>
          </w:p>
        </w:tc>
        <w:tc>
          <w:tcPr>
            <w:tcW w:w="786" w:type="pct"/>
            <w:tcBorders>
              <w:top w:val="nil"/>
              <w:left w:val="nil"/>
              <w:bottom w:val="nil"/>
              <w:right w:val="nil"/>
            </w:tcBorders>
          </w:tcPr>
          <w:p w14:paraId="03047914" w14:textId="77777777" w:rsidR="00A43931" w:rsidRPr="0074414B" w:rsidRDefault="00A43931" w:rsidP="00693381">
            <w:pPr>
              <w:jc w:val="center"/>
              <w:rPr>
                <w:rFonts w:ascii="Times New Roman" w:hAnsi="Times New Roman"/>
                <w:noProof/>
              </w:rPr>
            </w:pPr>
            <w:r w:rsidRPr="0074414B">
              <w:rPr>
                <w:rFonts w:ascii="Times New Roman" w:hAnsi="Times New Roman"/>
                <w:noProof/>
              </w:rPr>
              <w:t>120</w:t>
            </w:r>
          </w:p>
        </w:tc>
        <w:tc>
          <w:tcPr>
            <w:tcW w:w="785" w:type="pct"/>
            <w:tcBorders>
              <w:top w:val="nil"/>
              <w:left w:val="nil"/>
              <w:bottom w:val="nil"/>
              <w:right w:val="nil"/>
            </w:tcBorders>
            <w:hideMark/>
          </w:tcPr>
          <w:p w14:paraId="5DA5A3EB" w14:textId="77777777" w:rsidR="00A43931" w:rsidRPr="0074414B" w:rsidRDefault="00A43931" w:rsidP="00693381">
            <w:pPr>
              <w:jc w:val="center"/>
              <w:rPr>
                <w:rFonts w:ascii="Times New Roman" w:hAnsi="Times New Roman"/>
                <w:noProof/>
              </w:rPr>
            </w:pPr>
            <w:r w:rsidRPr="0074414B">
              <w:rPr>
                <w:rFonts w:ascii="Times New Roman" w:hAnsi="Times New Roman"/>
                <w:noProof/>
              </w:rPr>
              <w:t>2276</w:t>
            </w:r>
          </w:p>
        </w:tc>
        <w:tc>
          <w:tcPr>
            <w:tcW w:w="784" w:type="pct"/>
            <w:tcBorders>
              <w:top w:val="nil"/>
              <w:left w:val="nil"/>
              <w:bottom w:val="nil"/>
              <w:right w:val="nil"/>
            </w:tcBorders>
            <w:hideMark/>
          </w:tcPr>
          <w:p w14:paraId="368E5C4B"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r>
      <w:tr w:rsidR="00A43931" w:rsidRPr="0074414B" w14:paraId="2B304909" w14:textId="77777777" w:rsidTr="00693381">
        <w:trPr>
          <w:trHeight w:val="297"/>
          <w:jc w:val="center"/>
        </w:trPr>
        <w:tc>
          <w:tcPr>
            <w:tcW w:w="1860" w:type="pct"/>
            <w:tcBorders>
              <w:top w:val="nil"/>
              <w:left w:val="nil"/>
              <w:bottom w:val="nil"/>
              <w:right w:val="nil"/>
            </w:tcBorders>
            <w:noWrap/>
            <w:hideMark/>
          </w:tcPr>
          <w:p w14:paraId="1A4E7045" w14:textId="77777777" w:rsidR="00A43931" w:rsidRPr="0074414B" w:rsidRDefault="00A43931" w:rsidP="00693381">
            <w:pPr>
              <w:jc w:val="both"/>
              <w:rPr>
                <w:rFonts w:ascii="Times New Roman" w:hAnsi="Times New Roman"/>
              </w:rPr>
            </w:pPr>
            <w:r w:rsidRPr="0074414B">
              <w:rPr>
                <w:rFonts w:ascii="Times New Roman" w:hAnsi="Times New Roman"/>
              </w:rPr>
              <w:t>n-propylbenzene</w:t>
            </w:r>
          </w:p>
        </w:tc>
        <w:tc>
          <w:tcPr>
            <w:tcW w:w="785" w:type="pct"/>
            <w:tcBorders>
              <w:top w:val="nil"/>
              <w:left w:val="nil"/>
              <w:bottom w:val="nil"/>
              <w:right w:val="nil"/>
            </w:tcBorders>
          </w:tcPr>
          <w:p w14:paraId="4E35C76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c>
          <w:tcPr>
            <w:tcW w:w="786" w:type="pct"/>
            <w:tcBorders>
              <w:top w:val="nil"/>
              <w:left w:val="nil"/>
              <w:bottom w:val="nil"/>
              <w:right w:val="nil"/>
            </w:tcBorders>
          </w:tcPr>
          <w:p w14:paraId="0030A1E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20</w:t>
            </w:r>
          </w:p>
        </w:tc>
        <w:tc>
          <w:tcPr>
            <w:tcW w:w="785" w:type="pct"/>
            <w:tcBorders>
              <w:top w:val="nil"/>
              <w:left w:val="nil"/>
              <w:bottom w:val="nil"/>
              <w:right w:val="nil"/>
            </w:tcBorders>
            <w:hideMark/>
          </w:tcPr>
          <w:p w14:paraId="64C0C834"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c>
          <w:tcPr>
            <w:tcW w:w="784" w:type="pct"/>
            <w:tcBorders>
              <w:top w:val="nil"/>
              <w:left w:val="nil"/>
              <w:bottom w:val="nil"/>
              <w:right w:val="nil"/>
            </w:tcBorders>
            <w:hideMark/>
          </w:tcPr>
          <w:p w14:paraId="52CD5B31"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r>
      <w:tr w:rsidR="00A43931" w:rsidRPr="0074414B" w14:paraId="39A2F9D7" w14:textId="77777777" w:rsidTr="00693381">
        <w:trPr>
          <w:trHeight w:val="297"/>
          <w:jc w:val="center"/>
        </w:trPr>
        <w:tc>
          <w:tcPr>
            <w:tcW w:w="1860" w:type="pct"/>
            <w:tcBorders>
              <w:top w:val="nil"/>
              <w:left w:val="nil"/>
              <w:bottom w:val="nil"/>
              <w:right w:val="nil"/>
            </w:tcBorders>
            <w:noWrap/>
            <w:hideMark/>
          </w:tcPr>
          <w:p w14:paraId="766E96C3" w14:textId="77777777" w:rsidR="00A43931" w:rsidRPr="0074414B" w:rsidRDefault="00A43931" w:rsidP="00693381">
            <w:pPr>
              <w:jc w:val="both"/>
              <w:rPr>
                <w:rFonts w:ascii="Times New Roman" w:hAnsi="Times New Roman"/>
              </w:rPr>
            </w:pPr>
            <w:r w:rsidRPr="0074414B">
              <w:rPr>
                <w:rFonts w:ascii="Times New Roman" w:hAnsi="Times New Roman"/>
              </w:rPr>
              <w:t>1,2,4-trimethylbenzene</w:t>
            </w:r>
          </w:p>
        </w:tc>
        <w:tc>
          <w:tcPr>
            <w:tcW w:w="785" w:type="pct"/>
            <w:tcBorders>
              <w:top w:val="nil"/>
              <w:left w:val="nil"/>
              <w:bottom w:val="nil"/>
              <w:right w:val="nil"/>
            </w:tcBorders>
          </w:tcPr>
          <w:p w14:paraId="0B9AB566" w14:textId="77777777" w:rsidR="00A43931" w:rsidRPr="0074414B" w:rsidRDefault="00A43931" w:rsidP="00693381">
            <w:pPr>
              <w:jc w:val="center"/>
              <w:rPr>
                <w:rFonts w:ascii="Times New Roman" w:hAnsi="Times New Roman"/>
                <w:noProof/>
              </w:rPr>
            </w:pPr>
            <w:r w:rsidRPr="0074414B">
              <w:rPr>
                <w:rFonts w:ascii="Times New Roman" w:hAnsi="Times New Roman"/>
                <w:noProof/>
              </w:rPr>
              <w:t>497</w:t>
            </w:r>
          </w:p>
        </w:tc>
        <w:tc>
          <w:tcPr>
            <w:tcW w:w="786" w:type="pct"/>
            <w:tcBorders>
              <w:top w:val="nil"/>
              <w:left w:val="nil"/>
              <w:bottom w:val="nil"/>
              <w:right w:val="nil"/>
            </w:tcBorders>
          </w:tcPr>
          <w:p w14:paraId="492DB596"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20</w:t>
            </w:r>
          </w:p>
        </w:tc>
        <w:tc>
          <w:tcPr>
            <w:tcW w:w="785" w:type="pct"/>
            <w:tcBorders>
              <w:top w:val="nil"/>
              <w:left w:val="nil"/>
              <w:bottom w:val="nil"/>
              <w:right w:val="nil"/>
            </w:tcBorders>
            <w:hideMark/>
          </w:tcPr>
          <w:p w14:paraId="799C29C9" w14:textId="77777777" w:rsidR="00A43931" w:rsidRPr="0074414B" w:rsidRDefault="00A43931" w:rsidP="00693381">
            <w:pPr>
              <w:jc w:val="center"/>
              <w:rPr>
                <w:rFonts w:ascii="Times New Roman" w:hAnsi="Times New Roman"/>
                <w:noProof/>
              </w:rPr>
            </w:pPr>
            <w:r w:rsidRPr="0074414B">
              <w:rPr>
                <w:rFonts w:ascii="Times New Roman" w:hAnsi="Times New Roman"/>
                <w:noProof/>
              </w:rPr>
              <w:t>2599</w:t>
            </w:r>
          </w:p>
        </w:tc>
        <w:tc>
          <w:tcPr>
            <w:tcW w:w="784" w:type="pct"/>
            <w:tcBorders>
              <w:top w:val="nil"/>
              <w:left w:val="nil"/>
              <w:bottom w:val="nil"/>
              <w:right w:val="nil"/>
            </w:tcBorders>
            <w:hideMark/>
          </w:tcPr>
          <w:p w14:paraId="76FBEC3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r>
      <w:tr w:rsidR="00A43931" w:rsidRPr="0074414B" w14:paraId="55666E38" w14:textId="77777777" w:rsidTr="00693381">
        <w:trPr>
          <w:trHeight w:val="297"/>
          <w:jc w:val="center"/>
        </w:trPr>
        <w:tc>
          <w:tcPr>
            <w:tcW w:w="1860" w:type="pct"/>
            <w:tcBorders>
              <w:top w:val="nil"/>
              <w:left w:val="nil"/>
              <w:bottom w:val="nil"/>
              <w:right w:val="nil"/>
            </w:tcBorders>
            <w:noWrap/>
          </w:tcPr>
          <w:p w14:paraId="3C577590" w14:textId="77777777" w:rsidR="00A43931" w:rsidRPr="0074414B" w:rsidRDefault="00A43931" w:rsidP="00693381">
            <w:pPr>
              <w:jc w:val="both"/>
              <w:rPr>
                <w:rFonts w:ascii="Times New Roman" w:hAnsi="Times New Roman"/>
              </w:rPr>
            </w:pPr>
            <w:r w:rsidRPr="0074414B">
              <w:rPr>
                <w:rFonts w:ascii="Times New Roman" w:hAnsi="Times New Roman"/>
              </w:rPr>
              <w:t>Styrene</w:t>
            </w:r>
          </w:p>
          <w:p w14:paraId="0245E198" w14:textId="77777777" w:rsidR="0074414B" w:rsidRPr="0074414B" w:rsidRDefault="0074414B" w:rsidP="00693381">
            <w:pPr>
              <w:jc w:val="both"/>
              <w:rPr>
                <w:rFonts w:ascii="Times New Roman" w:hAnsi="Times New Roman"/>
              </w:rPr>
            </w:pPr>
          </w:p>
        </w:tc>
        <w:tc>
          <w:tcPr>
            <w:tcW w:w="785" w:type="pct"/>
            <w:tcBorders>
              <w:top w:val="nil"/>
              <w:left w:val="nil"/>
              <w:bottom w:val="nil"/>
              <w:right w:val="nil"/>
            </w:tcBorders>
          </w:tcPr>
          <w:p w14:paraId="4DEC343F" w14:textId="77777777" w:rsidR="00A43931" w:rsidRPr="0074414B" w:rsidRDefault="00A43931" w:rsidP="00693381">
            <w:pPr>
              <w:jc w:val="center"/>
              <w:rPr>
                <w:rFonts w:ascii="Times New Roman" w:hAnsi="Times New Roman"/>
                <w:noProof/>
              </w:rPr>
            </w:pPr>
            <w:r w:rsidRPr="0074414B">
              <w:rPr>
                <w:rFonts w:ascii="Times New Roman" w:hAnsi="Times New Roman"/>
                <w:noProof/>
              </w:rPr>
              <w:t>2524</w:t>
            </w:r>
          </w:p>
        </w:tc>
        <w:tc>
          <w:tcPr>
            <w:tcW w:w="786" w:type="pct"/>
            <w:tcBorders>
              <w:top w:val="nil"/>
              <w:left w:val="nil"/>
              <w:bottom w:val="nil"/>
              <w:right w:val="nil"/>
            </w:tcBorders>
          </w:tcPr>
          <w:p w14:paraId="799D3F49" w14:textId="77777777" w:rsidR="00A43931" w:rsidRPr="0074414B" w:rsidRDefault="00A43931" w:rsidP="00693381">
            <w:pPr>
              <w:jc w:val="center"/>
              <w:rPr>
                <w:rFonts w:ascii="Times New Roman" w:hAnsi="Times New Roman"/>
                <w:noProof/>
              </w:rPr>
            </w:pPr>
            <w:r w:rsidRPr="0074414B">
              <w:rPr>
                <w:rFonts w:ascii="Times New Roman" w:hAnsi="Times New Roman"/>
                <w:noProof/>
              </w:rPr>
              <w:t>1019</w:t>
            </w:r>
          </w:p>
        </w:tc>
        <w:tc>
          <w:tcPr>
            <w:tcW w:w="785" w:type="pct"/>
            <w:tcBorders>
              <w:top w:val="nil"/>
              <w:left w:val="nil"/>
              <w:bottom w:val="nil"/>
              <w:right w:val="nil"/>
            </w:tcBorders>
          </w:tcPr>
          <w:p w14:paraId="2091C1AB" w14:textId="77777777" w:rsidR="00A43931" w:rsidRPr="0074414B" w:rsidRDefault="00A43931" w:rsidP="00693381">
            <w:pPr>
              <w:jc w:val="center"/>
              <w:rPr>
                <w:rFonts w:ascii="Times New Roman" w:hAnsi="Times New Roman"/>
                <w:noProof/>
              </w:rPr>
            </w:pPr>
            <w:r w:rsidRPr="0074414B">
              <w:rPr>
                <w:rFonts w:ascii="Times New Roman" w:hAnsi="Times New Roman"/>
                <w:noProof/>
              </w:rPr>
              <w:t>6346</w:t>
            </w:r>
          </w:p>
        </w:tc>
        <w:tc>
          <w:tcPr>
            <w:tcW w:w="784" w:type="pct"/>
            <w:tcBorders>
              <w:top w:val="nil"/>
              <w:left w:val="nil"/>
              <w:bottom w:val="nil"/>
              <w:right w:val="nil"/>
            </w:tcBorders>
          </w:tcPr>
          <w:p w14:paraId="12BF7133" w14:textId="77777777" w:rsidR="00A43931" w:rsidRPr="0074414B" w:rsidRDefault="00A43931" w:rsidP="00693381">
            <w:pPr>
              <w:jc w:val="center"/>
              <w:rPr>
                <w:rFonts w:ascii="Times New Roman" w:hAnsi="Times New Roman"/>
                <w:noProof/>
              </w:rPr>
            </w:pPr>
            <w:r w:rsidRPr="0074414B">
              <w:rPr>
                <w:rFonts w:ascii="Times New Roman" w:hAnsi="Times New Roman"/>
                <w:noProof/>
              </w:rPr>
              <w:t>1094</w:t>
            </w:r>
          </w:p>
        </w:tc>
      </w:tr>
      <w:tr w:rsidR="00A43931" w:rsidRPr="0074414B" w14:paraId="1D61086B" w14:textId="77777777" w:rsidTr="00693381">
        <w:trPr>
          <w:trHeight w:val="297"/>
          <w:jc w:val="center"/>
        </w:trPr>
        <w:tc>
          <w:tcPr>
            <w:tcW w:w="1860" w:type="pct"/>
            <w:tcBorders>
              <w:top w:val="nil"/>
              <w:left w:val="nil"/>
              <w:bottom w:val="nil"/>
              <w:right w:val="nil"/>
            </w:tcBorders>
            <w:noWrap/>
          </w:tcPr>
          <w:p w14:paraId="559F3921" w14:textId="77777777" w:rsidR="00A43931" w:rsidRPr="0074414B" w:rsidRDefault="0074414B" w:rsidP="00693381">
            <w:pPr>
              <w:jc w:val="both"/>
              <w:rPr>
                <w:rFonts w:ascii="Times New Roman" w:hAnsi="Times New Roman"/>
                <w:i/>
              </w:rPr>
            </w:pPr>
            <w:r w:rsidRPr="0074414B">
              <w:rPr>
                <w:rFonts w:ascii="Times New Roman" w:hAnsi="Times New Roman"/>
                <w:i/>
              </w:rPr>
              <w:t>Phenol</w:t>
            </w:r>
            <w:r w:rsidR="00A43931" w:rsidRPr="0074414B">
              <w:rPr>
                <w:rFonts w:ascii="Times New Roman" w:hAnsi="Times New Roman"/>
                <w:i/>
              </w:rPr>
              <w:t>s</w:t>
            </w:r>
          </w:p>
        </w:tc>
        <w:tc>
          <w:tcPr>
            <w:tcW w:w="785" w:type="pct"/>
            <w:tcBorders>
              <w:top w:val="nil"/>
              <w:left w:val="nil"/>
              <w:bottom w:val="nil"/>
              <w:right w:val="nil"/>
            </w:tcBorders>
          </w:tcPr>
          <w:p w14:paraId="585F7836"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6193858F"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7377A5E6"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5024586C" w14:textId="77777777" w:rsidR="00A43931" w:rsidRPr="0074414B" w:rsidRDefault="00A43931" w:rsidP="00693381">
            <w:pPr>
              <w:jc w:val="center"/>
              <w:rPr>
                <w:rFonts w:ascii="Times New Roman" w:hAnsi="Times New Roman"/>
                <w:noProof/>
              </w:rPr>
            </w:pPr>
          </w:p>
        </w:tc>
      </w:tr>
      <w:tr w:rsidR="00A43931" w:rsidRPr="0074414B" w14:paraId="2BFC223D" w14:textId="77777777" w:rsidTr="00693381">
        <w:trPr>
          <w:trHeight w:val="297"/>
          <w:jc w:val="center"/>
        </w:trPr>
        <w:tc>
          <w:tcPr>
            <w:tcW w:w="1860" w:type="pct"/>
            <w:tcBorders>
              <w:top w:val="nil"/>
              <w:left w:val="nil"/>
              <w:bottom w:val="nil"/>
              <w:right w:val="nil"/>
            </w:tcBorders>
            <w:noWrap/>
          </w:tcPr>
          <w:p w14:paraId="2E8CBAE7" w14:textId="77777777" w:rsidR="00A43931" w:rsidRPr="0074414B" w:rsidRDefault="00A43931" w:rsidP="00693381">
            <w:pPr>
              <w:jc w:val="both"/>
              <w:rPr>
                <w:rFonts w:ascii="Times New Roman" w:hAnsi="Times New Roman"/>
              </w:rPr>
            </w:pPr>
            <w:r w:rsidRPr="0074414B">
              <w:rPr>
                <w:rFonts w:ascii="Times New Roman" w:hAnsi="Times New Roman"/>
              </w:rPr>
              <w:t>Phenol</w:t>
            </w:r>
          </w:p>
        </w:tc>
        <w:tc>
          <w:tcPr>
            <w:tcW w:w="785" w:type="pct"/>
            <w:tcBorders>
              <w:top w:val="nil"/>
              <w:left w:val="nil"/>
              <w:bottom w:val="nil"/>
              <w:right w:val="nil"/>
            </w:tcBorders>
          </w:tcPr>
          <w:p w14:paraId="67EAF513" w14:textId="77777777" w:rsidR="00A43931" w:rsidRPr="0074414B" w:rsidRDefault="00A43931" w:rsidP="00693381">
            <w:pPr>
              <w:jc w:val="center"/>
              <w:rPr>
                <w:rFonts w:ascii="Times New Roman" w:hAnsi="Times New Roman"/>
                <w:noProof/>
              </w:rPr>
            </w:pPr>
            <w:r w:rsidRPr="0074414B">
              <w:rPr>
                <w:rFonts w:ascii="Times New Roman" w:hAnsi="Times New Roman"/>
                <w:noProof/>
              </w:rPr>
              <w:t>2252930</w:t>
            </w:r>
          </w:p>
        </w:tc>
        <w:tc>
          <w:tcPr>
            <w:tcW w:w="786" w:type="pct"/>
            <w:tcBorders>
              <w:top w:val="nil"/>
              <w:left w:val="nil"/>
              <w:bottom w:val="nil"/>
              <w:right w:val="nil"/>
            </w:tcBorders>
          </w:tcPr>
          <w:p w14:paraId="3BC8CCD8" w14:textId="77777777" w:rsidR="00A43931" w:rsidRPr="0074414B" w:rsidRDefault="00A43931" w:rsidP="00693381">
            <w:pPr>
              <w:jc w:val="center"/>
              <w:rPr>
                <w:rFonts w:ascii="Times New Roman" w:hAnsi="Times New Roman"/>
                <w:noProof/>
              </w:rPr>
            </w:pPr>
            <w:r w:rsidRPr="0074414B">
              <w:rPr>
                <w:rFonts w:ascii="Times New Roman" w:hAnsi="Times New Roman"/>
                <w:noProof/>
              </w:rPr>
              <w:t>780257</w:t>
            </w:r>
          </w:p>
        </w:tc>
        <w:tc>
          <w:tcPr>
            <w:tcW w:w="785" w:type="pct"/>
            <w:tcBorders>
              <w:top w:val="nil"/>
              <w:left w:val="nil"/>
              <w:bottom w:val="nil"/>
              <w:right w:val="nil"/>
            </w:tcBorders>
          </w:tcPr>
          <w:p w14:paraId="21674660" w14:textId="77777777" w:rsidR="00A43931" w:rsidRPr="0074414B" w:rsidRDefault="00A43931" w:rsidP="00693381">
            <w:pPr>
              <w:jc w:val="center"/>
              <w:rPr>
                <w:rFonts w:ascii="Times New Roman" w:hAnsi="Times New Roman"/>
                <w:noProof/>
              </w:rPr>
            </w:pPr>
            <w:r w:rsidRPr="0074414B">
              <w:rPr>
                <w:rFonts w:ascii="Times New Roman" w:hAnsi="Times New Roman"/>
                <w:noProof/>
              </w:rPr>
              <w:t>1848340</w:t>
            </w:r>
          </w:p>
        </w:tc>
        <w:tc>
          <w:tcPr>
            <w:tcW w:w="784" w:type="pct"/>
            <w:tcBorders>
              <w:top w:val="nil"/>
              <w:left w:val="nil"/>
              <w:bottom w:val="nil"/>
              <w:right w:val="nil"/>
            </w:tcBorders>
          </w:tcPr>
          <w:p w14:paraId="1203846E" w14:textId="77777777" w:rsidR="00A43931" w:rsidRPr="0074414B" w:rsidRDefault="00A43931" w:rsidP="00693381">
            <w:pPr>
              <w:jc w:val="center"/>
              <w:rPr>
                <w:rFonts w:ascii="Times New Roman" w:hAnsi="Times New Roman"/>
                <w:noProof/>
              </w:rPr>
            </w:pPr>
            <w:r w:rsidRPr="0074414B">
              <w:rPr>
                <w:rFonts w:ascii="Times New Roman" w:hAnsi="Times New Roman"/>
                <w:noProof/>
              </w:rPr>
              <w:t>524309</w:t>
            </w:r>
          </w:p>
        </w:tc>
      </w:tr>
      <w:tr w:rsidR="00A43931" w:rsidRPr="0074414B" w14:paraId="0A9837E4" w14:textId="77777777" w:rsidTr="00693381">
        <w:trPr>
          <w:trHeight w:val="297"/>
          <w:jc w:val="center"/>
        </w:trPr>
        <w:tc>
          <w:tcPr>
            <w:tcW w:w="1860" w:type="pct"/>
            <w:tcBorders>
              <w:top w:val="nil"/>
              <w:left w:val="nil"/>
              <w:bottom w:val="nil"/>
              <w:right w:val="nil"/>
            </w:tcBorders>
            <w:noWrap/>
          </w:tcPr>
          <w:p w14:paraId="02BA536F" w14:textId="77777777" w:rsidR="00A43931" w:rsidRPr="0074414B" w:rsidRDefault="00A43931" w:rsidP="00693381">
            <w:pPr>
              <w:jc w:val="both"/>
              <w:rPr>
                <w:rFonts w:ascii="Times New Roman" w:hAnsi="Times New Roman"/>
              </w:rPr>
            </w:pPr>
            <w:r w:rsidRPr="0074414B">
              <w:rPr>
                <w:rFonts w:ascii="Times New Roman" w:hAnsi="Times New Roman"/>
              </w:rPr>
              <w:t>2,4-dimethylphenol</w:t>
            </w:r>
          </w:p>
        </w:tc>
        <w:tc>
          <w:tcPr>
            <w:tcW w:w="785" w:type="pct"/>
            <w:tcBorders>
              <w:top w:val="nil"/>
              <w:left w:val="nil"/>
              <w:bottom w:val="nil"/>
              <w:right w:val="nil"/>
            </w:tcBorders>
          </w:tcPr>
          <w:p w14:paraId="411F7190" w14:textId="77777777" w:rsidR="00A43931" w:rsidRPr="0074414B" w:rsidRDefault="00A43931" w:rsidP="00693381">
            <w:pPr>
              <w:jc w:val="center"/>
              <w:rPr>
                <w:rFonts w:ascii="Times New Roman" w:hAnsi="Times New Roman"/>
                <w:noProof/>
              </w:rPr>
            </w:pPr>
            <w:r w:rsidRPr="0074414B">
              <w:rPr>
                <w:rFonts w:ascii="Times New Roman" w:hAnsi="Times New Roman"/>
                <w:noProof/>
              </w:rPr>
              <w:t>235662</w:t>
            </w:r>
          </w:p>
        </w:tc>
        <w:tc>
          <w:tcPr>
            <w:tcW w:w="786" w:type="pct"/>
            <w:tcBorders>
              <w:top w:val="nil"/>
              <w:left w:val="nil"/>
              <w:bottom w:val="nil"/>
              <w:right w:val="nil"/>
            </w:tcBorders>
          </w:tcPr>
          <w:p w14:paraId="6E54698B" w14:textId="77777777" w:rsidR="00A43931" w:rsidRPr="0074414B" w:rsidRDefault="00A43931" w:rsidP="00693381">
            <w:pPr>
              <w:jc w:val="center"/>
              <w:rPr>
                <w:rFonts w:ascii="Times New Roman" w:hAnsi="Times New Roman"/>
                <w:noProof/>
              </w:rPr>
            </w:pPr>
            <w:r w:rsidRPr="0074414B">
              <w:rPr>
                <w:rFonts w:ascii="Times New Roman" w:hAnsi="Times New Roman"/>
                <w:noProof/>
              </w:rPr>
              <w:t>27747</w:t>
            </w:r>
          </w:p>
        </w:tc>
        <w:tc>
          <w:tcPr>
            <w:tcW w:w="785" w:type="pct"/>
            <w:tcBorders>
              <w:top w:val="nil"/>
              <w:left w:val="nil"/>
              <w:bottom w:val="nil"/>
              <w:right w:val="nil"/>
            </w:tcBorders>
          </w:tcPr>
          <w:p w14:paraId="3761EE3C" w14:textId="77777777" w:rsidR="00A43931" w:rsidRPr="0074414B" w:rsidRDefault="00A43931" w:rsidP="00693381">
            <w:pPr>
              <w:jc w:val="center"/>
              <w:rPr>
                <w:rFonts w:ascii="Times New Roman" w:hAnsi="Times New Roman"/>
                <w:noProof/>
              </w:rPr>
            </w:pPr>
            <w:r w:rsidRPr="0074414B">
              <w:rPr>
                <w:rFonts w:ascii="Times New Roman" w:hAnsi="Times New Roman"/>
                <w:noProof/>
              </w:rPr>
              <w:t>177895</w:t>
            </w:r>
          </w:p>
        </w:tc>
        <w:tc>
          <w:tcPr>
            <w:tcW w:w="784" w:type="pct"/>
            <w:tcBorders>
              <w:top w:val="nil"/>
              <w:left w:val="nil"/>
              <w:bottom w:val="nil"/>
              <w:right w:val="nil"/>
            </w:tcBorders>
          </w:tcPr>
          <w:p w14:paraId="42FD4DA3" w14:textId="77777777" w:rsidR="00A43931" w:rsidRPr="0074414B" w:rsidRDefault="00A43931" w:rsidP="00693381">
            <w:pPr>
              <w:jc w:val="center"/>
              <w:rPr>
                <w:rFonts w:ascii="Times New Roman" w:hAnsi="Times New Roman"/>
                <w:noProof/>
              </w:rPr>
            </w:pPr>
            <w:r w:rsidRPr="0074414B">
              <w:rPr>
                <w:rFonts w:ascii="Times New Roman" w:hAnsi="Times New Roman"/>
                <w:noProof/>
              </w:rPr>
              <w:t>19959</w:t>
            </w:r>
          </w:p>
        </w:tc>
      </w:tr>
      <w:tr w:rsidR="00A43931" w:rsidRPr="0074414B" w14:paraId="702CD8C6" w14:textId="77777777" w:rsidTr="00693381">
        <w:trPr>
          <w:trHeight w:val="297"/>
          <w:jc w:val="center"/>
        </w:trPr>
        <w:tc>
          <w:tcPr>
            <w:tcW w:w="1860" w:type="pct"/>
            <w:tcBorders>
              <w:top w:val="nil"/>
              <w:left w:val="nil"/>
              <w:bottom w:val="nil"/>
              <w:right w:val="nil"/>
            </w:tcBorders>
            <w:noWrap/>
          </w:tcPr>
          <w:p w14:paraId="0CA4D8DC" w14:textId="77777777" w:rsidR="00A43931" w:rsidRPr="0074414B" w:rsidRDefault="00A43931" w:rsidP="00693381">
            <w:pPr>
              <w:jc w:val="both"/>
              <w:rPr>
                <w:rFonts w:ascii="Times New Roman" w:hAnsi="Times New Roman"/>
              </w:rPr>
            </w:pPr>
            <w:r w:rsidRPr="0074414B">
              <w:rPr>
                <w:rFonts w:ascii="Times New Roman" w:hAnsi="Times New Roman"/>
              </w:rPr>
              <w:t>2-methylphenol</w:t>
            </w:r>
          </w:p>
        </w:tc>
        <w:tc>
          <w:tcPr>
            <w:tcW w:w="785" w:type="pct"/>
            <w:tcBorders>
              <w:top w:val="nil"/>
              <w:left w:val="nil"/>
              <w:bottom w:val="nil"/>
              <w:right w:val="nil"/>
            </w:tcBorders>
          </w:tcPr>
          <w:p w14:paraId="2B2017C9" w14:textId="77777777" w:rsidR="00A43931" w:rsidRPr="0074414B" w:rsidRDefault="00A43931" w:rsidP="00693381">
            <w:pPr>
              <w:jc w:val="center"/>
              <w:rPr>
                <w:rFonts w:ascii="Times New Roman" w:hAnsi="Times New Roman"/>
                <w:noProof/>
              </w:rPr>
            </w:pPr>
            <w:r w:rsidRPr="0074414B">
              <w:rPr>
                <w:rFonts w:ascii="Times New Roman" w:hAnsi="Times New Roman"/>
                <w:noProof/>
              </w:rPr>
              <w:t>979450</w:t>
            </w:r>
          </w:p>
        </w:tc>
        <w:tc>
          <w:tcPr>
            <w:tcW w:w="786" w:type="pct"/>
            <w:tcBorders>
              <w:top w:val="nil"/>
              <w:left w:val="nil"/>
              <w:bottom w:val="nil"/>
              <w:right w:val="nil"/>
            </w:tcBorders>
          </w:tcPr>
          <w:p w14:paraId="093D45C7" w14:textId="77777777" w:rsidR="00A43931" w:rsidRPr="0074414B" w:rsidRDefault="00A43931" w:rsidP="00693381">
            <w:pPr>
              <w:jc w:val="center"/>
              <w:rPr>
                <w:rFonts w:ascii="Times New Roman" w:hAnsi="Times New Roman"/>
                <w:noProof/>
              </w:rPr>
            </w:pPr>
            <w:r w:rsidRPr="0074414B">
              <w:rPr>
                <w:rFonts w:ascii="Times New Roman" w:hAnsi="Times New Roman"/>
                <w:noProof/>
              </w:rPr>
              <w:t>260361</w:t>
            </w:r>
          </w:p>
        </w:tc>
        <w:tc>
          <w:tcPr>
            <w:tcW w:w="785" w:type="pct"/>
            <w:tcBorders>
              <w:top w:val="nil"/>
              <w:left w:val="nil"/>
              <w:bottom w:val="nil"/>
              <w:right w:val="nil"/>
            </w:tcBorders>
          </w:tcPr>
          <w:p w14:paraId="0EAA88E9" w14:textId="77777777" w:rsidR="00A43931" w:rsidRPr="0074414B" w:rsidRDefault="00A43931" w:rsidP="00693381">
            <w:pPr>
              <w:jc w:val="center"/>
              <w:rPr>
                <w:rFonts w:ascii="Times New Roman" w:hAnsi="Times New Roman"/>
                <w:noProof/>
              </w:rPr>
            </w:pPr>
            <w:r w:rsidRPr="0074414B">
              <w:rPr>
                <w:rFonts w:ascii="Times New Roman" w:hAnsi="Times New Roman"/>
                <w:noProof/>
              </w:rPr>
              <w:t>908460</w:t>
            </w:r>
          </w:p>
        </w:tc>
        <w:tc>
          <w:tcPr>
            <w:tcW w:w="784" w:type="pct"/>
            <w:tcBorders>
              <w:top w:val="nil"/>
              <w:left w:val="nil"/>
              <w:bottom w:val="nil"/>
              <w:right w:val="nil"/>
            </w:tcBorders>
          </w:tcPr>
          <w:p w14:paraId="3F530D2A" w14:textId="77777777" w:rsidR="00A43931" w:rsidRPr="0074414B" w:rsidRDefault="00A43931" w:rsidP="00693381">
            <w:pPr>
              <w:jc w:val="center"/>
              <w:rPr>
                <w:rFonts w:ascii="Times New Roman" w:hAnsi="Times New Roman"/>
                <w:noProof/>
              </w:rPr>
            </w:pPr>
            <w:r w:rsidRPr="0074414B">
              <w:rPr>
                <w:rFonts w:ascii="Times New Roman" w:hAnsi="Times New Roman"/>
                <w:noProof/>
              </w:rPr>
              <w:t>188127</w:t>
            </w:r>
          </w:p>
        </w:tc>
      </w:tr>
      <w:tr w:rsidR="00A43931" w:rsidRPr="0074414B" w14:paraId="47859517" w14:textId="77777777" w:rsidTr="00693381">
        <w:trPr>
          <w:trHeight w:val="297"/>
          <w:jc w:val="center"/>
        </w:trPr>
        <w:tc>
          <w:tcPr>
            <w:tcW w:w="1860" w:type="pct"/>
            <w:tcBorders>
              <w:top w:val="nil"/>
              <w:left w:val="nil"/>
              <w:bottom w:val="nil"/>
              <w:right w:val="nil"/>
            </w:tcBorders>
            <w:noWrap/>
          </w:tcPr>
          <w:p w14:paraId="03851FF1" w14:textId="77777777" w:rsidR="00A43931" w:rsidRPr="0074414B" w:rsidRDefault="00B668A2" w:rsidP="00693381">
            <w:pPr>
              <w:jc w:val="both"/>
              <w:rPr>
                <w:rFonts w:ascii="Times New Roman" w:hAnsi="Times New Roman"/>
              </w:rPr>
            </w:pPr>
            <w:r>
              <w:rPr>
                <w:rFonts w:ascii="Times New Roman" w:hAnsi="Times New Roman"/>
              </w:rPr>
              <w:t>3</w:t>
            </w:r>
            <w:r w:rsidRPr="0074414B">
              <w:rPr>
                <w:rFonts w:ascii="Times New Roman" w:hAnsi="Times New Roman"/>
              </w:rPr>
              <w:t>,4</w:t>
            </w:r>
            <w:r w:rsidR="00A43931" w:rsidRPr="0074414B">
              <w:rPr>
                <w:rFonts w:ascii="Times New Roman" w:hAnsi="Times New Roman"/>
              </w:rPr>
              <w:t>-methylphenol</w:t>
            </w:r>
          </w:p>
        </w:tc>
        <w:tc>
          <w:tcPr>
            <w:tcW w:w="785" w:type="pct"/>
            <w:tcBorders>
              <w:top w:val="nil"/>
              <w:left w:val="nil"/>
              <w:bottom w:val="nil"/>
              <w:right w:val="nil"/>
            </w:tcBorders>
          </w:tcPr>
          <w:p w14:paraId="25270558" w14:textId="77777777" w:rsidR="00A43931" w:rsidRPr="0074414B" w:rsidRDefault="00A43931" w:rsidP="00693381">
            <w:pPr>
              <w:jc w:val="center"/>
              <w:rPr>
                <w:rFonts w:ascii="Times New Roman" w:hAnsi="Times New Roman"/>
                <w:noProof/>
              </w:rPr>
            </w:pPr>
            <w:r w:rsidRPr="0074414B">
              <w:rPr>
                <w:rFonts w:ascii="Times New Roman" w:hAnsi="Times New Roman"/>
                <w:noProof/>
              </w:rPr>
              <w:t>758990</w:t>
            </w:r>
          </w:p>
        </w:tc>
        <w:tc>
          <w:tcPr>
            <w:tcW w:w="786" w:type="pct"/>
            <w:tcBorders>
              <w:top w:val="nil"/>
              <w:left w:val="nil"/>
              <w:bottom w:val="nil"/>
              <w:right w:val="nil"/>
            </w:tcBorders>
          </w:tcPr>
          <w:p w14:paraId="6504BB90" w14:textId="77777777" w:rsidR="00A43931" w:rsidRPr="0074414B" w:rsidRDefault="00A43931" w:rsidP="00693381">
            <w:pPr>
              <w:jc w:val="center"/>
              <w:rPr>
                <w:rFonts w:ascii="Times New Roman" w:hAnsi="Times New Roman"/>
                <w:noProof/>
              </w:rPr>
            </w:pPr>
            <w:r w:rsidRPr="0074414B">
              <w:rPr>
                <w:rFonts w:ascii="Times New Roman" w:hAnsi="Times New Roman"/>
                <w:noProof/>
              </w:rPr>
              <w:t>1497</w:t>
            </w:r>
          </w:p>
        </w:tc>
        <w:tc>
          <w:tcPr>
            <w:tcW w:w="785" w:type="pct"/>
            <w:tcBorders>
              <w:top w:val="nil"/>
              <w:left w:val="nil"/>
              <w:bottom w:val="nil"/>
              <w:right w:val="nil"/>
            </w:tcBorders>
          </w:tcPr>
          <w:p w14:paraId="019C5ECE" w14:textId="77777777" w:rsidR="00A43931" w:rsidRPr="0074414B" w:rsidRDefault="00A43931" w:rsidP="00693381">
            <w:pPr>
              <w:jc w:val="center"/>
              <w:rPr>
                <w:rFonts w:ascii="Times New Roman" w:hAnsi="Times New Roman"/>
                <w:noProof/>
              </w:rPr>
            </w:pPr>
            <w:r w:rsidRPr="0074414B">
              <w:rPr>
                <w:rFonts w:ascii="Times New Roman" w:hAnsi="Times New Roman"/>
                <w:noProof/>
              </w:rPr>
              <w:t>723460</w:t>
            </w:r>
          </w:p>
        </w:tc>
        <w:tc>
          <w:tcPr>
            <w:tcW w:w="784" w:type="pct"/>
            <w:tcBorders>
              <w:top w:val="nil"/>
              <w:left w:val="nil"/>
              <w:bottom w:val="nil"/>
              <w:right w:val="nil"/>
            </w:tcBorders>
          </w:tcPr>
          <w:p w14:paraId="66EDAFFE" w14:textId="77777777" w:rsidR="00A43931" w:rsidRPr="0074414B" w:rsidRDefault="00A43931" w:rsidP="00693381">
            <w:pPr>
              <w:jc w:val="center"/>
              <w:rPr>
                <w:rFonts w:ascii="Times New Roman" w:hAnsi="Times New Roman"/>
                <w:noProof/>
              </w:rPr>
            </w:pPr>
            <w:r w:rsidRPr="0074414B">
              <w:rPr>
                <w:rFonts w:ascii="Times New Roman" w:hAnsi="Times New Roman"/>
                <w:noProof/>
              </w:rPr>
              <w:t>1121000</w:t>
            </w:r>
          </w:p>
        </w:tc>
      </w:tr>
      <w:tr w:rsidR="00A43931" w:rsidRPr="0074414B" w14:paraId="58A2FE30" w14:textId="77777777" w:rsidTr="00693381">
        <w:trPr>
          <w:trHeight w:val="297"/>
          <w:jc w:val="center"/>
        </w:trPr>
        <w:tc>
          <w:tcPr>
            <w:tcW w:w="1860" w:type="pct"/>
            <w:tcBorders>
              <w:top w:val="nil"/>
              <w:left w:val="nil"/>
              <w:bottom w:val="nil"/>
              <w:right w:val="nil"/>
            </w:tcBorders>
            <w:noWrap/>
          </w:tcPr>
          <w:p w14:paraId="6AB57549" w14:textId="77777777" w:rsidR="00A43931" w:rsidRPr="0074414B" w:rsidRDefault="00A43931" w:rsidP="00693381">
            <w:pPr>
              <w:jc w:val="both"/>
              <w:rPr>
                <w:rFonts w:ascii="Times New Roman" w:hAnsi="Times New Roman"/>
              </w:rPr>
            </w:pPr>
          </w:p>
        </w:tc>
        <w:tc>
          <w:tcPr>
            <w:tcW w:w="785" w:type="pct"/>
            <w:tcBorders>
              <w:top w:val="nil"/>
              <w:left w:val="nil"/>
              <w:bottom w:val="nil"/>
              <w:right w:val="nil"/>
            </w:tcBorders>
          </w:tcPr>
          <w:p w14:paraId="4E615ADE"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07E7DF54"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656F4379"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787C6E5E" w14:textId="77777777" w:rsidR="00A43931" w:rsidRPr="0074414B" w:rsidRDefault="00A43931" w:rsidP="00693381">
            <w:pPr>
              <w:jc w:val="center"/>
              <w:rPr>
                <w:rFonts w:ascii="Times New Roman" w:hAnsi="Times New Roman"/>
                <w:noProof/>
              </w:rPr>
            </w:pPr>
          </w:p>
        </w:tc>
      </w:tr>
      <w:tr w:rsidR="00A43931" w:rsidRPr="0074414B" w14:paraId="299DA610" w14:textId="77777777" w:rsidTr="00693381">
        <w:trPr>
          <w:trHeight w:val="297"/>
          <w:jc w:val="center"/>
        </w:trPr>
        <w:tc>
          <w:tcPr>
            <w:tcW w:w="1860" w:type="pct"/>
            <w:tcBorders>
              <w:top w:val="nil"/>
              <w:left w:val="nil"/>
              <w:bottom w:val="nil"/>
              <w:right w:val="nil"/>
            </w:tcBorders>
            <w:noWrap/>
          </w:tcPr>
          <w:p w14:paraId="7FFE62F5" w14:textId="77777777" w:rsidR="00A43931" w:rsidRPr="0074414B" w:rsidRDefault="00A43931" w:rsidP="00693381">
            <w:pPr>
              <w:jc w:val="both"/>
              <w:rPr>
                <w:rFonts w:ascii="Times New Roman" w:hAnsi="Times New Roman"/>
                <w:i/>
              </w:rPr>
            </w:pPr>
            <w:r w:rsidRPr="0074414B">
              <w:rPr>
                <w:rFonts w:ascii="Times New Roman" w:hAnsi="Times New Roman"/>
                <w:i/>
              </w:rPr>
              <w:t>Xylene Isomers</w:t>
            </w:r>
          </w:p>
        </w:tc>
        <w:tc>
          <w:tcPr>
            <w:tcW w:w="785" w:type="pct"/>
            <w:tcBorders>
              <w:top w:val="nil"/>
              <w:left w:val="nil"/>
              <w:bottom w:val="nil"/>
              <w:right w:val="nil"/>
            </w:tcBorders>
          </w:tcPr>
          <w:p w14:paraId="5D2743F1"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466666F7"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6188F994"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5EDB9987" w14:textId="77777777" w:rsidR="00A43931" w:rsidRPr="0074414B" w:rsidRDefault="00A43931" w:rsidP="00693381">
            <w:pPr>
              <w:jc w:val="center"/>
              <w:rPr>
                <w:rFonts w:ascii="Times New Roman" w:hAnsi="Times New Roman"/>
                <w:noProof/>
              </w:rPr>
            </w:pPr>
          </w:p>
        </w:tc>
      </w:tr>
      <w:tr w:rsidR="00A43931" w:rsidRPr="0074414B" w14:paraId="2B87F771" w14:textId="77777777" w:rsidTr="00693381">
        <w:trPr>
          <w:trHeight w:val="297"/>
          <w:jc w:val="center"/>
        </w:trPr>
        <w:tc>
          <w:tcPr>
            <w:tcW w:w="1860" w:type="pct"/>
            <w:tcBorders>
              <w:top w:val="nil"/>
              <w:left w:val="nil"/>
              <w:bottom w:val="nil"/>
              <w:right w:val="nil"/>
            </w:tcBorders>
            <w:noWrap/>
            <w:hideMark/>
          </w:tcPr>
          <w:p w14:paraId="1FF87B5F" w14:textId="77777777" w:rsidR="00A43931" w:rsidRPr="0074414B" w:rsidRDefault="00A43931" w:rsidP="00693381">
            <w:pPr>
              <w:jc w:val="both"/>
              <w:rPr>
                <w:rFonts w:ascii="Times New Roman" w:hAnsi="Times New Roman"/>
              </w:rPr>
            </w:pPr>
            <w:r w:rsidRPr="0074414B">
              <w:rPr>
                <w:rFonts w:ascii="Times New Roman" w:hAnsi="Times New Roman"/>
              </w:rPr>
              <w:t>m&amp;p xylene</w:t>
            </w:r>
          </w:p>
        </w:tc>
        <w:tc>
          <w:tcPr>
            <w:tcW w:w="785" w:type="pct"/>
            <w:tcBorders>
              <w:top w:val="nil"/>
              <w:left w:val="nil"/>
              <w:bottom w:val="nil"/>
              <w:right w:val="nil"/>
            </w:tcBorders>
          </w:tcPr>
          <w:p w14:paraId="1AA1B0E6" w14:textId="77777777" w:rsidR="00A43931" w:rsidRPr="0074414B" w:rsidRDefault="00A43931" w:rsidP="00693381">
            <w:pPr>
              <w:jc w:val="center"/>
              <w:rPr>
                <w:rFonts w:ascii="Times New Roman" w:hAnsi="Times New Roman"/>
                <w:noProof/>
              </w:rPr>
            </w:pPr>
            <w:r w:rsidRPr="0074414B">
              <w:rPr>
                <w:rFonts w:ascii="Times New Roman" w:hAnsi="Times New Roman"/>
                <w:noProof/>
              </w:rPr>
              <w:t>2372</w:t>
            </w:r>
          </w:p>
        </w:tc>
        <w:tc>
          <w:tcPr>
            <w:tcW w:w="786" w:type="pct"/>
            <w:tcBorders>
              <w:top w:val="nil"/>
              <w:left w:val="nil"/>
              <w:bottom w:val="nil"/>
              <w:right w:val="nil"/>
            </w:tcBorders>
          </w:tcPr>
          <w:p w14:paraId="480C22AC"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20</w:t>
            </w:r>
          </w:p>
        </w:tc>
        <w:tc>
          <w:tcPr>
            <w:tcW w:w="785" w:type="pct"/>
            <w:tcBorders>
              <w:top w:val="nil"/>
              <w:left w:val="nil"/>
              <w:bottom w:val="nil"/>
              <w:right w:val="nil"/>
            </w:tcBorders>
            <w:hideMark/>
          </w:tcPr>
          <w:p w14:paraId="149B0664" w14:textId="77777777" w:rsidR="00A43931" w:rsidRPr="0074414B" w:rsidRDefault="00A43931" w:rsidP="00693381">
            <w:pPr>
              <w:jc w:val="center"/>
              <w:rPr>
                <w:rFonts w:ascii="Times New Roman" w:hAnsi="Times New Roman"/>
                <w:noProof/>
              </w:rPr>
            </w:pPr>
            <w:r w:rsidRPr="0074414B">
              <w:rPr>
                <w:rFonts w:ascii="Times New Roman" w:hAnsi="Times New Roman"/>
                <w:noProof/>
              </w:rPr>
              <w:t>7257</w:t>
            </w:r>
          </w:p>
        </w:tc>
        <w:tc>
          <w:tcPr>
            <w:tcW w:w="784" w:type="pct"/>
            <w:tcBorders>
              <w:top w:val="nil"/>
              <w:left w:val="nil"/>
              <w:bottom w:val="nil"/>
              <w:right w:val="nil"/>
            </w:tcBorders>
            <w:hideMark/>
          </w:tcPr>
          <w:p w14:paraId="1A50DF01"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r>
      <w:tr w:rsidR="00A43931" w:rsidRPr="0074414B" w14:paraId="4CA056EA" w14:textId="77777777" w:rsidTr="00693381">
        <w:trPr>
          <w:trHeight w:val="297"/>
          <w:jc w:val="center"/>
        </w:trPr>
        <w:tc>
          <w:tcPr>
            <w:tcW w:w="1860" w:type="pct"/>
            <w:tcBorders>
              <w:top w:val="nil"/>
              <w:left w:val="nil"/>
              <w:bottom w:val="nil"/>
              <w:right w:val="nil"/>
            </w:tcBorders>
            <w:noWrap/>
            <w:hideMark/>
          </w:tcPr>
          <w:p w14:paraId="1A2C67DF" w14:textId="77777777" w:rsidR="00A43931" w:rsidRPr="0074414B" w:rsidRDefault="00A43931" w:rsidP="00693381">
            <w:pPr>
              <w:jc w:val="both"/>
              <w:rPr>
                <w:rFonts w:ascii="Times New Roman" w:hAnsi="Times New Roman"/>
              </w:rPr>
            </w:pPr>
            <w:r w:rsidRPr="0074414B">
              <w:rPr>
                <w:rFonts w:ascii="Times New Roman" w:hAnsi="Times New Roman"/>
              </w:rPr>
              <w:t>o-xylene</w:t>
            </w:r>
          </w:p>
          <w:p w14:paraId="349983DE" w14:textId="77777777" w:rsidR="00A43931" w:rsidRPr="0074414B" w:rsidRDefault="00A43931" w:rsidP="00693381">
            <w:pPr>
              <w:jc w:val="both"/>
              <w:rPr>
                <w:rFonts w:ascii="Times New Roman" w:hAnsi="Times New Roman"/>
              </w:rPr>
            </w:pPr>
          </w:p>
        </w:tc>
        <w:tc>
          <w:tcPr>
            <w:tcW w:w="785" w:type="pct"/>
            <w:tcBorders>
              <w:top w:val="nil"/>
              <w:left w:val="nil"/>
              <w:bottom w:val="nil"/>
              <w:right w:val="nil"/>
            </w:tcBorders>
          </w:tcPr>
          <w:p w14:paraId="0064BBC9" w14:textId="77777777" w:rsidR="00A43931" w:rsidRPr="0074414B" w:rsidRDefault="00A43931" w:rsidP="00693381">
            <w:pPr>
              <w:jc w:val="center"/>
              <w:rPr>
                <w:rFonts w:ascii="Times New Roman" w:hAnsi="Times New Roman"/>
                <w:noProof/>
              </w:rPr>
            </w:pPr>
            <w:r w:rsidRPr="0074414B">
              <w:rPr>
                <w:rFonts w:ascii="Times New Roman" w:hAnsi="Times New Roman"/>
                <w:noProof/>
              </w:rPr>
              <w:t>1351</w:t>
            </w:r>
          </w:p>
        </w:tc>
        <w:tc>
          <w:tcPr>
            <w:tcW w:w="786" w:type="pct"/>
            <w:tcBorders>
              <w:top w:val="nil"/>
              <w:left w:val="nil"/>
              <w:bottom w:val="nil"/>
              <w:right w:val="nil"/>
            </w:tcBorders>
          </w:tcPr>
          <w:p w14:paraId="3384C338"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20</w:t>
            </w:r>
          </w:p>
        </w:tc>
        <w:tc>
          <w:tcPr>
            <w:tcW w:w="785" w:type="pct"/>
            <w:tcBorders>
              <w:top w:val="nil"/>
              <w:left w:val="nil"/>
              <w:bottom w:val="nil"/>
              <w:right w:val="nil"/>
            </w:tcBorders>
            <w:hideMark/>
          </w:tcPr>
          <w:p w14:paraId="074213D7" w14:textId="77777777" w:rsidR="00A43931" w:rsidRPr="0074414B" w:rsidRDefault="00A43931" w:rsidP="00693381">
            <w:pPr>
              <w:jc w:val="center"/>
              <w:rPr>
                <w:rFonts w:ascii="Times New Roman" w:hAnsi="Times New Roman"/>
                <w:noProof/>
              </w:rPr>
            </w:pPr>
            <w:r w:rsidRPr="0074414B">
              <w:rPr>
                <w:rFonts w:ascii="Times New Roman" w:hAnsi="Times New Roman"/>
                <w:noProof/>
              </w:rPr>
              <w:t>3757</w:t>
            </w:r>
          </w:p>
        </w:tc>
        <w:tc>
          <w:tcPr>
            <w:tcW w:w="784" w:type="pct"/>
            <w:tcBorders>
              <w:top w:val="nil"/>
              <w:left w:val="nil"/>
              <w:bottom w:val="nil"/>
              <w:right w:val="nil"/>
            </w:tcBorders>
            <w:hideMark/>
          </w:tcPr>
          <w:p w14:paraId="0CFFCE77" w14:textId="77777777" w:rsidR="00A43931" w:rsidRPr="0074414B" w:rsidRDefault="00A43931" w:rsidP="00693381">
            <w:pPr>
              <w:jc w:val="center"/>
              <w:rPr>
                <w:rFonts w:ascii="Times New Roman" w:hAnsi="Times New Roman"/>
                <w:noProof/>
              </w:rPr>
            </w:pPr>
            <w:r w:rsidRPr="0074414B">
              <w:rPr>
                <w:rFonts w:ascii="Times New Roman" w:hAnsi="Times New Roman"/>
                <w:noProof/>
              </w:rPr>
              <w:t>&lt;110</w:t>
            </w:r>
          </w:p>
        </w:tc>
      </w:tr>
      <w:tr w:rsidR="00A43931" w:rsidRPr="0074414B" w14:paraId="640A47DB" w14:textId="77777777" w:rsidTr="00693381">
        <w:trPr>
          <w:trHeight w:val="297"/>
          <w:jc w:val="center"/>
        </w:trPr>
        <w:tc>
          <w:tcPr>
            <w:tcW w:w="1860" w:type="pct"/>
            <w:tcBorders>
              <w:top w:val="nil"/>
              <w:left w:val="nil"/>
              <w:bottom w:val="nil"/>
              <w:right w:val="nil"/>
            </w:tcBorders>
            <w:noWrap/>
          </w:tcPr>
          <w:p w14:paraId="3E3324E0" w14:textId="77777777" w:rsidR="00A43931" w:rsidRPr="0074414B" w:rsidRDefault="00A43931" w:rsidP="00693381">
            <w:pPr>
              <w:jc w:val="both"/>
              <w:rPr>
                <w:rFonts w:ascii="Times New Roman" w:hAnsi="Times New Roman"/>
                <w:i/>
              </w:rPr>
            </w:pPr>
            <w:r w:rsidRPr="0074414B">
              <w:rPr>
                <w:rFonts w:ascii="Times New Roman" w:hAnsi="Times New Roman"/>
                <w:i/>
              </w:rPr>
              <w:t>Smaller PAH species</w:t>
            </w:r>
          </w:p>
        </w:tc>
        <w:tc>
          <w:tcPr>
            <w:tcW w:w="785" w:type="pct"/>
            <w:tcBorders>
              <w:top w:val="nil"/>
              <w:left w:val="nil"/>
              <w:bottom w:val="nil"/>
              <w:right w:val="nil"/>
            </w:tcBorders>
          </w:tcPr>
          <w:p w14:paraId="4B1A855C"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537AE80C"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2D24F518"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7DDB604C" w14:textId="77777777" w:rsidR="00A43931" w:rsidRPr="0074414B" w:rsidRDefault="00A43931" w:rsidP="00693381">
            <w:pPr>
              <w:jc w:val="center"/>
              <w:rPr>
                <w:rFonts w:ascii="Times New Roman" w:hAnsi="Times New Roman"/>
                <w:noProof/>
              </w:rPr>
            </w:pPr>
          </w:p>
        </w:tc>
      </w:tr>
      <w:tr w:rsidR="00A43931" w:rsidRPr="0074414B" w14:paraId="01C372CF" w14:textId="77777777" w:rsidTr="00693381">
        <w:trPr>
          <w:trHeight w:val="297"/>
          <w:jc w:val="center"/>
        </w:trPr>
        <w:tc>
          <w:tcPr>
            <w:tcW w:w="1860" w:type="pct"/>
            <w:tcBorders>
              <w:top w:val="nil"/>
              <w:left w:val="nil"/>
              <w:bottom w:val="nil"/>
              <w:right w:val="nil"/>
            </w:tcBorders>
            <w:noWrap/>
            <w:hideMark/>
          </w:tcPr>
          <w:p w14:paraId="79738D53" w14:textId="77777777" w:rsidR="00A43931" w:rsidRPr="0074414B" w:rsidRDefault="0074414B" w:rsidP="00693381">
            <w:pPr>
              <w:jc w:val="both"/>
              <w:rPr>
                <w:rFonts w:ascii="Times New Roman" w:hAnsi="Times New Roman"/>
              </w:rPr>
            </w:pPr>
            <w:r w:rsidRPr="0074414B">
              <w:rPr>
                <w:rFonts w:ascii="Times New Roman" w:hAnsi="Times New Roman"/>
              </w:rPr>
              <w:t>P</w:t>
            </w:r>
            <w:r w:rsidR="00A43931" w:rsidRPr="0074414B">
              <w:rPr>
                <w:rFonts w:ascii="Times New Roman" w:hAnsi="Times New Roman"/>
              </w:rPr>
              <w:t>henanthrene</w:t>
            </w:r>
          </w:p>
        </w:tc>
        <w:tc>
          <w:tcPr>
            <w:tcW w:w="785" w:type="pct"/>
            <w:tcBorders>
              <w:top w:val="nil"/>
              <w:left w:val="nil"/>
              <w:bottom w:val="nil"/>
              <w:right w:val="nil"/>
            </w:tcBorders>
          </w:tcPr>
          <w:p w14:paraId="61019127"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nil"/>
              <w:right w:val="nil"/>
            </w:tcBorders>
          </w:tcPr>
          <w:p w14:paraId="142A6381" w14:textId="77777777" w:rsidR="00A43931" w:rsidRPr="0074414B" w:rsidRDefault="00A43931" w:rsidP="00693381">
            <w:pPr>
              <w:jc w:val="center"/>
              <w:rPr>
                <w:rFonts w:ascii="Times New Roman" w:hAnsi="Times New Roman"/>
                <w:noProof/>
              </w:rPr>
            </w:pPr>
            <w:r w:rsidRPr="0074414B">
              <w:rPr>
                <w:rFonts w:ascii="Times New Roman" w:hAnsi="Times New Roman"/>
                <w:noProof/>
              </w:rPr>
              <w:t>31027</w:t>
            </w:r>
          </w:p>
        </w:tc>
        <w:tc>
          <w:tcPr>
            <w:tcW w:w="785" w:type="pct"/>
            <w:tcBorders>
              <w:top w:val="nil"/>
              <w:left w:val="nil"/>
              <w:bottom w:val="nil"/>
              <w:right w:val="nil"/>
            </w:tcBorders>
            <w:hideMark/>
          </w:tcPr>
          <w:p w14:paraId="393819A4" w14:textId="77777777" w:rsidR="00A43931" w:rsidRPr="0074414B" w:rsidRDefault="00A43931" w:rsidP="00693381">
            <w:pPr>
              <w:jc w:val="center"/>
              <w:rPr>
                <w:rFonts w:ascii="Times New Roman" w:hAnsi="Times New Roman"/>
                <w:noProof/>
              </w:rPr>
            </w:pPr>
            <w:r w:rsidRPr="0074414B">
              <w:rPr>
                <w:rFonts w:ascii="Times New Roman" w:hAnsi="Times New Roman"/>
                <w:noProof/>
              </w:rPr>
              <w:t>3162</w:t>
            </w:r>
          </w:p>
        </w:tc>
        <w:tc>
          <w:tcPr>
            <w:tcW w:w="784" w:type="pct"/>
            <w:tcBorders>
              <w:top w:val="nil"/>
              <w:left w:val="nil"/>
              <w:bottom w:val="nil"/>
              <w:right w:val="nil"/>
            </w:tcBorders>
            <w:hideMark/>
          </w:tcPr>
          <w:p w14:paraId="383C70E2" w14:textId="77777777" w:rsidR="00A43931" w:rsidRPr="0074414B" w:rsidRDefault="00A43931" w:rsidP="00693381">
            <w:pPr>
              <w:jc w:val="center"/>
              <w:rPr>
                <w:rFonts w:ascii="Times New Roman" w:hAnsi="Times New Roman"/>
                <w:noProof/>
              </w:rPr>
            </w:pPr>
            <w:r w:rsidRPr="0074414B">
              <w:rPr>
                <w:rFonts w:ascii="Times New Roman" w:hAnsi="Times New Roman"/>
                <w:noProof/>
              </w:rPr>
              <w:t>168278</w:t>
            </w:r>
          </w:p>
        </w:tc>
      </w:tr>
      <w:tr w:rsidR="00A43931" w:rsidRPr="0074414B" w14:paraId="53D6036E" w14:textId="77777777" w:rsidTr="00693381">
        <w:trPr>
          <w:trHeight w:val="297"/>
          <w:jc w:val="center"/>
        </w:trPr>
        <w:tc>
          <w:tcPr>
            <w:tcW w:w="1860" w:type="pct"/>
            <w:tcBorders>
              <w:top w:val="nil"/>
              <w:left w:val="nil"/>
              <w:bottom w:val="nil"/>
              <w:right w:val="nil"/>
            </w:tcBorders>
            <w:noWrap/>
            <w:hideMark/>
          </w:tcPr>
          <w:p w14:paraId="42182778" w14:textId="77777777" w:rsidR="00A43931" w:rsidRPr="0074414B" w:rsidRDefault="0074414B" w:rsidP="00693381">
            <w:pPr>
              <w:jc w:val="both"/>
              <w:rPr>
                <w:rFonts w:ascii="Times New Roman" w:hAnsi="Times New Roman"/>
              </w:rPr>
            </w:pPr>
            <w:r w:rsidRPr="0074414B">
              <w:rPr>
                <w:rFonts w:ascii="Times New Roman" w:hAnsi="Times New Roman"/>
              </w:rPr>
              <w:t>N</w:t>
            </w:r>
            <w:r w:rsidR="00A43931" w:rsidRPr="0074414B">
              <w:rPr>
                <w:rFonts w:ascii="Times New Roman" w:hAnsi="Times New Roman"/>
              </w:rPr>
              <w:t>aphthalene</w:t>
            </w:r>
          </w:p>
        </w:tc>
        <w:tc>
          <w:tcPr>
            <w:tcW w:w="785" w:type="pct"/>
            <w:tcBorders>
              <w:top w:val="nil"/>
              <w:left w:val="nil"/>
              <w:bottom w:val="nil"/>
              <w:right w:val="nil"/>
            </w:tcBorders>
          </w:tcPr>
          <w:p w14:paraId="33AF103F" w14:textId="77777777" w:rsidR="00A43931" w:rsidRPr="0074414B" w:rsidRDefault="00A43931" w:rsidP="00693381">
            <w:pPr>
              <w:jc w:val="center"/>
              <w:rPr>
                <w:rFonts w:ascii="Times New Roman" w:hAnsi="Times New Roman"/>
                <w:noProof/>
              </w:rPr>
            </w:pPr>
            <w:r w:rsidRPr="0074414B">
              <w:rPr>
                <w:rFonts w:ascii="Times New Roman" w:hAnsi="Times New Roman"/>
                <w:noProof/>
              </w:rPr>
              <w:t>13256</w:t>
            </w:r>
          </w:p>
        </w:tc>
        <w:tc>
          <w:tcPr>
            <w:tcW w:w="786" w:type="pct"/>
            <w:tcBorders>
              <w:top w:val="nil"/>
              <w:left w:val="nil"/>
              <w:bottom w:val="nil"/>
              <w:right w:val="nil"/>
            </w:tcBorders>
          </w:tcPr>
          <w:p w14:paraId="5E0F0FB6" w14:textId="77777777" w:rsidR="00A43931" w:rsidRPr="0074414B" w:rsidRDefault="00A43931" w:rsidP="00693381">
            <w:pPr>
              <w:jc w:val="center"/>
              <w:rPr>
                <w:rFonts w:ascii="Times New Roman" w:hAnsi="Times New Roman"/>
                <w:noProof/>
              </w:rPr>
            </w:pPr>
            <w:r w:rsidRPr="0074414B">
              <w:rPr>
                <w:rFonts w:ascii="Times New Roman" w:hAnsi="Times New Roman"/>
                <w:noProof/>
              </w:rPr>
              <w:t>108590</w:t>
            </w:r>
          </w:p>
        </w:tc>
        <w:tc>
          <w:tcPr>
            <w:tcW w:w="785" w:type="pct"/>
            <w:tcBorders>
              <w:top w:val="nil"/>
              <w:left w:val="nil"/>
              <w:bottom w:val="nil"/>
              <w:right w:val="nil"/>
            </w:tcBorders>
            <w:hideMark/>
          </w:tcPr>
          <w:p w14:paraId="02DA9642" w14:textId="77777777" w:rsidR="00A43931" w:rsidRPr="0074414B" w:rsidRDefault="00A43931" w:rsidP="00693381">
            <w:pPr>
              <w:jc w:val="center"/>
              <w:rPr>
                <w:rFonts w:ascii="Times New Roman" w:hAnsi="Times New Roman"/>
                <w:noProof/>
              </w:rPr>
            </w:pPr>
            <w:r w:rsidRPr="0074414B">
              <w:rPr>
                <w:rFonts w:ascii="Times New Roman" w:hAnsi="Times New Roman"/>
                <w:noProof/>
              </w:rPr>
              <w:t>144881</w:t>
            </w:r>
          </w:p>
        </w:tc>
        <w:tc>
          <w:tcPr>
            <w:tcW w:w="784" w:type="pct"/>
            <w:tcBorders>
              <w:top w:val="nil"/>
              <w:left w:val="nil"/>
              <w:bottom w:val="nil"/>
              <w:right w:val="nil"/>
            </w:tcBorders>
            <w:hideMark/>
          </w:tcPr>
          <w:p w14:paraId="16C30CFD" w14:textId="77777777" w:rsidR="00A43931" w:rsidRPr="0074414B" w:rsidRDefault="00A43931" w:rsidP="00693381">
            <w:pPr>
              <w:jc w:val="center"/>
              <w:rPr>
                <w:rFonts w:ascii="Times New Roman" w:hAnsi="Times New Roman"/>
                <w:noProof/>
              </w:rPr>
            </w:pPr>
            <w:r w:rsidRPr="0074414B">
              <w:rPr>
                <w:rFonts w:ascii="Times New Roman" w:hAnsi="Times New Roman"/>
                <w:noProof/>
              </w:rPr>
              <w:t>394212</w:t>
            </w:r>
          </w:p>
        </w:tc>
      </w:tr>
      <w:tr w:rsidR="00A43931" w:rsidRPr="0074414B" w14:paraId="6A46A3E3" w14:textId="77777777" w:rsidTr="00693381">
        <w:trPr>
          <w:trHeight w:val="297"/>
          <w:jc w:val="center"/>
        </w:trPr>
        <w:tc>
          <w:tcPr>
            <w:tcW w:w="1860" w:type="pct"/>
            <w:tcBorders>
              <w:top w:val="nil"/>
              <w:left w:val="nil"/>
              <w:bottom w:val="nil"/>
              <w:right w:val="nil"/>
            </w:tcBorders>
            <w:noWrap/>
            <w:hideMark/>
          </w:tcPr>
          <w:p w14:paraId="544E624F" w14:textId="77777777" w:rsidR="00A43931" w:rsidRPr="0074414B" w:rsidRDefault="0074414B" w:rsidP="00693381">
            <w:pPr>
              <w:jc w:val="both"/>
              <w:rPr>
                <w:rFonts w:ascii="Times New Roman" w:hAnsi="Times New Roman"/>
              </w:rPr>
            </w:pPr>
            <w:r w:rsidRPr="0074414B">
              <w:rPr>
                <w:rFonts w:ascii="Times New Roman" w:hAnsi="Times New Roman"/>
              </w:rPr>
              <w:t>A</w:t>
            </w:r>
            <w:r w:rsidR="00A43931" w:rsidRPr="0074414B">
              <w:rPr>
                <w:rFonts w:ascii="Times New Roman" w:hAnsi="Times New Roman"/>
              </w:rPr>
              <w:t>cenaphthylene</w:t>
            </w:r>
          </w:p>
        </w:tc>
        <w:tc>
          <w:tcPr>
            <w:tcW w:w="785" w:type="pct"/>
            <w:tcBorders>
              <w:top w:val="nil"/>
              <w:left w:val="nil"/>
              <w:bottom w:val="nil"/>
              <w:right w:val="nil"/>
            </w:tcBorders>
          </w:tcPr>
          <w:p w14:paraId="5E1E5840"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nil"/>
              <w:right w:val="nil"/>
            </w:tcBorders>
          </w:tcPr>
          <w:p w14:paraId="4D2C6A23" w14:textId="77777777" w:rsidR="00A43931" w:rsidRPr="0074414B" w:rsidRDefault="00A43931" w:rsidP="00693381">
            <w:pPr>
              <w:jc w:val="center"/>
              <w:rPr>
                <w:rFonts w:ascii="Times New Roman" w:hAnsi="Times New Roman"/>
                <w:noProof/>
              </w:rPr>
            </w:pPr>
            <w:r w:rsidRPr="0074414B">
              <w:rPr>
                <w:rFonts w:ascii="Times New Roman" w:hAnsi="Times New Roman"/>
                <w:noProof/>
              </w:rPr>
              <w:t>31564</w:t>
            </w:r>
          </w:p>
        </w:tc>
        <w:tc>
          <w:tcPr>
            <w:tcW w:w="785" w:type="pct"/>
            <w:tcBorders>
              <w:top w:val="nil"/>
              <w:left w:val="nil"/>
              <w:bottom w:val="nil"/>
              <w:right w:val="nil"/>
            </w:tcBorders>
            <w:hideMark/>
          </w:tcPr>
          <w:p w14:paraId="3BF0A738" w14:textId="77777777" w:rsidR="00A43931" w:rsidRPr="0074414B" w:rsidRDefault="00A43931" w:rsidP="00693381">
            <w:pPr>
              <w:jc w:val="center"/>
              <w:rPr>
                <w:rFonts w:ascii="Times New Roman" w:hAnsi="Times New Roman"/>
                <w:noProof/>
              </w:rPr>
            </w:pPr>
            <w:r w:rsidRPr="0074414B">
              <w:rPr>
                <w:rFonts w:ascii="Times New Roman" w:hAnsi="Times New Roman"/>
                <w:noProof/>
              </w:rPr>
              <w:t>7628</w:t>
            </w:r>
          </w:p>
        </w:tc>
        <w:tc>
          <w:tcPr>
            <w:tcW w:w="784" w:type="pct"/>
            <w:tcBorders>
              <w:top w:val="nil"/>
              <w:left w:val="nil"/>
              <w:bottom w:val="nil"/>
              <w:right w:val="nil"/>
            </w:tcBorders>
            <w:hideMark/>
          </w:tcPr>
          <w:p w14:paraId="1A4BD568" w14:textId="77777777" w:rsidR="00A43931" w:rsidRPr="0074414B" w:rsidRDefault="00A43931" w:rsidP="00693381">
            <w:pPr>
              <w:jc w:val="center"/>
              <w:rPr>
                <w:rFonts w:ascii="Times New Roman" w:hAnsi="Times New Roman"/>
                <w:noProof/>
              </w:rPr>
            </w:pPr>
            <w:r w:rsidRPr="0074414B">
              <w:rPr>
                <w:rFonts w:ascii="Times New Roman" w:hAnsi="Times New Roman"/>
                <w:noProof/>
              </w:rPr>
              <w:t>161787</w:t>
            </w:r>
          </w:p>
        </w:tc>
      </w:tr>
      <w:tr w:rsidR="00A43931" w:rsidRPr="0074414B" w14:paraId="039EEC24" w14:textId="77777777" w:rsidTr="00693381">
        <w:trPr>
          <w:trHeight w:val="297"/>
          <w:jc w:val="center"/>
        </w:trPr>
        <w:tc>
          <w:tcPr>
            <w:tcW w:w="1860" w:type="pct"/>
            <w:tcBorders>
              <w:top w:val="nil"/>
              <w:left w:val="nil"/>
              <w:bottom w:val="nil"/>
              <w:right w:val="nil"/>
            </w:tcBorders>
            <w:noWrap/>
            <w:hideMark/>
          </w:tcPr>
          <w:p w14:paraId="330A22A4" w14:textId="77777777" w:rsidR="00A43931" w:rsidRPr="0074414B" w:rsidRDefault="0074414B" w:rsidP="00693381">
            <w:pPr>
              <w:jc w:val="both"/>
              <w:rPr>
                <w:rFonts w:ascii="Times New Roman" w:hAnsi="Times New Roman"/>
              </w:rPr>
            </w:pPr>
            <w:r w:rsidRPr="0074414B">
              <w:rPr>
                <w:rFonts w:ascii="Times New Roman" w:hAnsi="Times New Roman"/>
              </w:rPr>
              <w:t>A</w:t>
            </w:r>
            <w:r w:rsidR="00A43931" w:rsidRPr="0074414B">
              <w:rPr>
                <w:rFonts w:ascii="Times New Roman" w:hAnsi="Times New Roman"/>
              </w:rPr>
              <w:t>nthracene</w:t>
            </w:r>
          </w:p>
          <w:p w14:paraId="26DFCBFD" w14:textId="77777777" w:rsidR="0074414B" w:rsidRPr="0074414B" w:rsidRDefault="0074414B" w:rsidP="00693381">
            <w:pPr>
              <w:jc w:val="both"/>
              <w:rPr>
                <w:rFonts w:ascii="Times New Roman" w:hAnsi="Times New Roman"/>
              </w:rPr>
            </w:pPr>
          </w:p>
        </w:tc>
        <w:tc>
          <w:tcPr>
            <w:tcW w:w="785" w:type="pct"/>
            <w:tcBorders>
              <w:top w:val="nil"/>
              <w:left w:val="nil"/>
              <w:bottom w:val="nil"/>
              <w:right w:val="nil"/>
            </w:tcBorders>
          </w:tcPr>
          <w:p w14:paraId="72A17DA7"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nil"/>
              <w:right w:val="nil"/>
            </w:tcBorders>
          </w:tcPr>
          <w:p w14:paraId="385E5A38" w14:textId="77777777" w:rsidR="00A43931" w:rsidRPr="0074414B" w:rsidRDefault="00A43931" w:rsidP="00693381">
            <w:pPr>
              <w:jc w:val="center"/>
              <w:rPr>
                <w:rFonts w:ascii="Times New Roman" w:hAnsi="Times New Roman"/>
                <w:noProof/>
              </w:rPr>
            </w:pPr>
            <w:r w:rsidRPr="0074414B">
              <w:rPr>
                <w:rFonts w:ascii="Times New Roman" w:hAnsi="Times New Roman"/>
                <w:noProof/>
              </w:rPr>
              <w:t>6647</w:t>
            </w:r>
          </w:p>
        </w:tc>
        <w:tc>
          <w:tcPr>
            <w:tcW w:w="785" w:type="pct"/>
            <w:tcBorders>
              <w:top w:val="nil"/>
              <w:left w:val="nil"/>
              <w:bottom w:val="nil"/>
              <w:right w:val="nil"/>
            </w:tcBorders>
            <w:hideMark/>
          </w:tcPr>
          <w:p w14:paraId="16B7D536"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4" w:type="pct"/>
            <w:tcBorders>
              <w:top w:val="nil"/>
              <w:left w:val="nil"/>
              <w:bottom w:val="nil"/>
              <w:right w:val="nil"/>
            </w:tcBorders>
            <w:hideMark/>
          </w:tcPr>
          <w:p w14:paraId="257B3B4E" w14:textId="77777777" w:rsidR="00A43931" w:rsidRPr="0074414B" w:rsidRDefault="00A43931" w:rsidP="00693381">
            <w:pPr>
              <w:jc w:val="center"/>
              <w:rPr>
                <w:rFonts w:ascii="Times New Roman" w:hAnsi="Times New Roman"/>
                <w:noProof/>
              </w:rPr>
            </w:pPr>
            <w:r w:rsidRPr="0074414B">
              <w:rPr>
                <w:rFonts w:ascii="Times New Roman" w:hAnsi="Times New Roman"/>
                <w:noProof/>
              </w:rPr>
              <w:t>36917</w:t>
            </w:r>
          </w:p>
        </w:tc>
      </w:tr>
      <w:tr w:rsidR="00A43931" w:rsidRPr="0074414B" w14:paraId="17854F47" w14:textId="77777777" w:rsidTr="00693381">
        <w:trPr>
          <w:trHeight w:val="297"/>
          <w:jc w:val="center"/>
        </w:trPr>
        <w:tc>
          <w:tcPr>
            <w:tcW w:w="1860" w:type="pct"/>
            <w:tcBorders>
              <w:top w:val="nil"/>
              <w:left w:val="nil"/>
              <w:bottom w:val="nil"/>
              <w:right w:val="nil"/>
            </w:tcBorders>
            <w:noWrap/>
          </w:tcPr>
          <w:p w14:paraId="02D5DB87" w14:textId="77777777" w:rsidR="00A43931" w:rsidRPr="0074414B" w:rsidRDefault="00A43931" w:rsidP="00693381">
            <w:pPr>
              <w:jc w:val="both"/>
              <w:rPr>
                <w:rFonts w:ascii="Times New Roman" w:hAnsi="Times New Roman"/>
                <w:i/>
              </w:rPr>
            </w:pPr>
            <w:r w:rsidRPr="0074414B">
              <w:rPr>
                <w:rFonts w:ascii="Times New Roman" w:hAnsi="Times New Roman"/>
                <w:i/>
              </w:rPr>
              <w:t>Larger PAH species</w:t>
            </w:r>
          </w:p>
        </w:tc>
        <w:tc>
          <w:tcPr>
            <w:tcW w:w="785" w:type="pct"/>
            <w:tcBorders>
              <w:top w:val="nil"/>
              <w:left w:val="nil"/>
              <w:bottom w:val="nil"/>
              <w:right w:val="nil"/>
            </w:tcBorders>
          </w:tcPr>
          <w:p w14:paraId="6153713B" w14:textId="77777777" w:rsidR="00A43931" w:rsidRPr="0074414B" w:rsidRDefault="00A43931" w:rsidP="00693381">
            <w:pPr>
              <w:jc w:val="center"/>
              <w:rPr>
                <w:rFonts w:ascii="Times New Roman" w:hAnsi="Times New Roman"/>
                <w:noProof/>
              </w:rPr>
            </w:pPr>
          </w:p>
        </w:tc>
        <w:tc>
          <w:tcPr>
            <w:tcW w:w="786" w:type="pct"/>
            <w:tcBorders>
              <w:top w:val="nil"/>
              <w:left w:val="nil"/>
              <w:bottom w:val="nil"/>
              <w:right w:val="nil"/>
            </w:tcBorders>
          </w:tcPr>
          <w:p w14:paraId="592BBE33" w14:textId="77777777" w:rsidR="00A43931" w:rsidRPr="0074414B" w:rsidRDefault="00A43931" w:rsidP="00693381">
            <w:pPr>
              <w:jc w:val="center"/>
              <w:rPr>
                <w:rFonts w:ascii="Times New Roman" w:hAnsi="Times New Roman"/>
                <w:noProof/>
              </w:rPr>
            </w:pPr>
          </w:p>
        </w:tc>
        <w:tc>
          <w:tcPr>
            <w:tcW w:w="785" w:type="pct"/>
            <w:tcBorders>
              <w:top w:val="nil"/>
              <w:left w:val="nil"/>
              <w:bottom w:val="nil"/>
              <w:right w:val="nil"/>
            </w:tcBorders>
          </w:tcPr>
          <w:p w14:paraId="7E2C8C3B" w14:textId="77777777" w:rsidR="00A43931" w:rsidRPr="0074414B" w:rsidRDefault="00A43931" w:rsidP="00693381">
            <w:pPr>
              <w:jc w:val="center"/>
              <w:rPr>
                <w:rFonts w:ascii="Times New Roman" w:hAnsi="Times New Roman"/>
                <w:noProof/>
              </w:rPr>
            </w:pPr>
          </w:p>
        </w:tc>
        <w:tc>
          <w:tcPr>
            <w:tcW w:w="784" w:type="pct"/>
            <w:tcBorders>
              <w:top w:val="nil"/>
              <w:left w:val="nil"/>
              <w:bottom w:val="nil"/>
              <w:right w:val="nil"/>
            </w:tcBorders>
          </w:tcPr>
          <w:p w14:paraId="0E0CAE3F" w14:textId="77777777" w:rsidR="00A43931" w:rsidRPr="0074414B" w:rsidRDefault="00A43931" w:rsidP="00693381">
            <w:pPr>
              <w:jc w:val="center"/>
              <w:rPr>
                <w:rFonts w:ascii="Times New Roman" w:hAnsi="Times New Roman"/>
                <w:noProof/>
              </w:rPr>
            </w:pPr>
          </w:p>
        </w:tc>
      </w:tr>
      <w:tr w:rsidR="00A43931" w:rsidRPr="0074414B" w14:paraId="3AE2A4AC" w14:textId="77777777" w:rsidTr="00693381">
        <w:trPr>
          <w:trHeight w:val="297"/>
          <w:jc w:val="center"/>
        </w:trPr>
        <w:tc>
          <w:tcPr>
            <w:tcW w:w="1860" w:type="pct"/>
            <w:tcBorders>
              <w:top w:val="nil"/>
              <w:left w:val="nil"/>
              <w:bottom w:val="nil"/>
              <w:right w:val="nil"/>
            </w:tcBorders>
            <w:noWrap/>
            <w:hideMark/>
          </w:tcPr>
          <w:p w14:paraId="703F0698" w14:textId="77777777" w:rsidR="00A43931" w:rsidRPr="0074414B" w:rsidRDefault="0074414B" w:rsidP="00693381">
            <w:pPr>
              <w:jc w:val="both"/>
              <w:rPr>
                <w:rFonts w:ascii="Times New Roman" w:hAnsi="Times New Roman"/>
              </w:rPr>
            </w:pPr>
            <w:r w:rsidRPr="0074414B">
              <w:rPr>
                <w:rFonts w:ascii="Times New Roman" w:hAnsi="Times New Roman"/>
              </w:rPr>
              <w:t>F</w:t>
            </w:r>
            <w:r w:rsidR="00A43931" w:rsidRPr="0074414B">
              <w:rPr>
                <w:rFonts w:ascii="Times New Roman" w:hAnsi="Times New Roman"/>
              </w:rPr>
              <w:t>luorene</w:t>
            </w:r>
          </w:p>
        </w:tc>
        <w:tc>
          <w:tcPr>
            <w:tcW w:w="785" w:type="pct"/>
            <w:tcBorders>
              <w:top w:val="nil"/>
              <w:left w:val="nil"/>
              <w:bottom w:val="nil"/>
              <w:right w:val="nil"/>
            </w:tcBorders>
          </w:tcPr>
          <w:p w14:paraId="3CECF113"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nil"/>
              <w:right w:val="nil"/>
            </w:tcBorders>
          </w:tcPr>
          <w:p w14:paraId="68E9497B" w14:textId="77777777" w:rsidR="00A43931" w:rsidRPr="0074414B" w:rsidRDefault="00A43931" w:rsidP="00693381">
            <w:pPr>
              <w:jc w:val="center"/>
              <w:rPr>
                <w:rFonts w:ascii="Times New Roman" w:hAnsi="Times New Roman"/>
                <w:noProof/>
              </w:rPr>
            </w:pPr>
            <w:r w:rsidRPr="0074414B">
              <w:rPr>
                <w:rFonts w:ascii="Times New Roman" w:hAnsi="Times New Roman"/>
                <w:noProof/>
              </w:rPr>
              <w:t>8027</w:t>
            </w:r>
          </w:p>
        </w:tc>
        <w:tc>
          <w:tcPr>
            <w:tcW w:w="785" w:type="pct"/>
            <w:tcBorders>
              <w:top w:val="nil"/>
              <w:left w:val="nil"/>
              <w:bottom w:val="nil"/>
              <w:right w:val="nil"/>
            </w:tcBorders>
            <w:hideMark/>
          </w:tcPr>
          <w:p w14:paraId="58B4DCE2"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4" w:type="pct"/>
            <w:tcBorders>
              <w:top w:val="nil"/>
              <w:left w:val="nil"/>
              <w:bottom w:val="nil"/>
              <w:right w:val="nil"/>
            </w:tcBorders>
            <w:hideMark/>
          </w:tcPr>
          <w:p w14:paraId="2D8AA4D7" w14:textId="77777777" w:rsidR="00A43931" w:rsidRPr="0074414B" w:rsidRDefault="00A43931" w:rsidP="00693381">
            <w:pPr>
              <w:jc w:val="center"/>
              <w:rPr>
                <w:rFonts w:ascii="Times New Roman" w:hAnsi="Times New Roman"/>
                <w:noProof/>
              </w:rPr>
            </w:pPr>
            <w:r w:rsidRPr="0074414B">
              <w:rPr>
                <w:rFonts w:ascii="Times New Roman" w:hAnsi="Times New Roman"/>
                <w:noProof/>
              </w:rPr>
              <w:t>45975</w:t>
            </w:r>
          </w:p>
        </w:tc>
      </w:tr>
      <w:tr w:rsidR="00A43931" w:rsidRPr="0074414B" w14:paraId="7528D9FE" w14:textId="77777777" w:rsidTr="00693381">
        <w:trPr>
          <w:trHeight w:val="297"/>
          <w:jc w:val="center"/>
        </w:trPr>
        <w:tc>
          <w:tcPr>
            <w:tcW w:w="1860" w:type="pct"/>
            <w:tcBorders>
              <w:top w:val="nil"/>
              <w:left w:val="nil"/>
              <w:bottom w:val="nil"/>
              <w:right w:val="nil"/>
            </w:tcBorders>
            <w:noWrap/>
            <w:hideMark/>
          </w:tcPr>
          <w:p w14:paraId="23D428C9" w14:textId="77777777" w:rsidR="00A43931" w:rsidRPr="0074414B" w:rsidRDefault="0074414B" w:rsidP="00693381">
            <w:pPr>
              <w:jc w:val="both"/>
              <w:rPr>
                <w:rFonts w:ascii="Times New Roman" w:hAnsi="Times New Roman"/>
              </w:rPr>
            </w:pPr>
            <w:r w:rsidRPr="0074414B">
              <w:rPr>
                <w:rFonts w:ascii="Times New Roman" w:hAnsi="Times New Roman"/>
              </w:rPr>
              <w:t>P</w:t>
            </w:r>
            <w:r w:rsidR="00A43931" w:rsidRPr="0074414B">
              <w:rPr>
                <w:rFonts w:ascii="Times New Roman" w:hAnsi="Times New Roman"/>
              </w:rPr>
              <w:t>yrene</w:t>
            </w:r>
          </w:p>
        </w:tc>
        <w:tc>
          <w:tcPr>
            <w:tcW w:w="785" w:type="pct"/>
            <w:tcBorders>
              <w:top w:val="nil"/>
              <w:left w:val="nil"/>
              <w:bottom w:val="nil"/>
              <w:right w:val="nil"/>
            </w:tcBorders>
          </w:tcPr>
          <w:p w14:paraId="1D2D79B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nil"/>
              <w:right w:val="nil"/>
            </w:tcBorders>
          </w:tcPr>
          <w:p w14:paraId="74A435E0" w14:textId="77777777" w:rsidR="00A43931" w:rsidRPr="0074414B" w:rsidRDefault="00A43931" w:rsidP="00693381">
            <w:pPr>
              <w:jc w:val="center"/>
              <w:rPr>
                <w:rFonts w:ascii="Times New Roman" w:hAnsi="Times New Roman"/>
                <w:noProof/>
              </w:rPr>
            </w:pPr>
            <w:r w:rsidRPr="0074414B">
              <w:rPr>
                <w:rFonts w:ascii="Times New Roman" w:hAnsi="Times New Roman"/>
                <w:noProof/>
              </w:rPr>
              <w:t>13977</w:t>
            </w:r>
          </w:p>
        </w:tc>
        <w:tc>
          <w:tcPr>
            <w:tcW w:w="785" w:type="pct"/>
            <w:tcBorders>
              <w:top w:val="nil"/>
              <w:left w:val="nil"/>
              <w:bottom w:val="nil"/>
              <w:right w:val="nil"/>
            </w:tcBorders>
            <w:hideMark/>
          </w:tcPr>
          <w:p w14:paraId="5AB3D9F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4" w:type="pct"/>
            <w:tcBorders>
              <w:top w:val="nil"/>
              <w:left w:val="nil"/>
              <w:bottom w:val="nil"/>
              <w:right w:val="nil"/>
            </w:tcBorders>
            <w:hideMark/>
          </w:tcPr>
          <w:p w14:paraId="40BEDCC9" w14:textId="77777777" w:rsidR="00A43931" w:rsidRPr="0074414B" w:rsidRDefault="00A43931" w:rsidP="00693381">
            <w:pPr>
              <w:jc w:val="center"/>
              <w:rPr>
                <w:rFonts w:ascii="Times New Roman" w:hAnsi="Times New Roman"/>
                <w:noProof/>
              </w:rPr>
            </w:pPr>
            <w:r w:rsidRPr="0074414B">
              <w:rPr>
                <w:rFonts w:ascii="Times New Roman" w:hAnsi="Times New Roman"/>
                <w:noProof/>
              </w:rPr>
              <w:t>80977</w:t>
            </w:r>
          </w:p>
        </w:tc>
      </w:tr>
      <w:tr w:rsidR="00A43931" w:rsidRPr="0074414B" w14:paraId="5CF022B4" w14:textId="77777777" w:rsidTr="00693381">
        <w:trPr>
          <w:trHeight w:val="297"/>
          <w:jc w:val="center"/>
        </w:trPr>
        <w:tc>
          <w:tcPr>
            <w:tcW w:w="1860" w:type="pct"/>
            <w:tcBorders>
              <w:top w:val="nil"/>
              <w:left w:val="nil"/>
              <w:bottom w:val="single" w:sz="4" w:space="0" w:color="000000" w:themeColor="text1"/>
              <w:right w:val="nil"/>
            </w:tcBorders>
            <w:noWrap/>
          </w:tcPr>
          <w:p w14:paraId="3B3FD059" w14:textId="77777777" w:rsidR="00A43931" w:rsidRPr="0074414B" w:rsidRDefault="0074414B" w:rsidP="00693381">
            <w:pPr>
              <w:jc w:val="both"/>
              <w:rPr>
                <w:rFonts w:ascii="Times New Roman" w:hAnsi="Times New Roman"/>
              </w:rPr>
            </w:pPr>
            <w:r w:rsidRPr="0074414B">
              <w:rPr>
                <w:rFonts w:ascii="Times New Roman" w:hAnsi="Times New Roman"/>
              </w:rPr>
              <w:t>C</w:t>
            </w:r>
            <w:r w:rsidR="00A43931" w:rsidRPr="0074414B">
              <w:rPr>
                <w:rFonts w:ascii="Times New Roman" w:hAnsi="Times New Roman"/>
              </w:rPr>
              <w:t>hrysene</w:t>
            </w:r>
          </w:p>
        </w:tc>
        <w:tc>
          <w:tcPr>
            <w:tcW w:w="785" w:type="pct"/>
            <w:tcBorders>
              <w:top w:val="nil"/>
              <w:left w:val="nil"/>
              <w:bottom w:val="single" w:sz="4" w:space="0" w:color="000000" w:themeColor="text1"/>
              <w:right w:val="nil"/>
            </w:tcBorders>
          </w:tcPr>
          <w:p w14:paraId="1A28AF8A"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6" w:type="pct"/>
            <w:tcBorders>
              <w:top w:val="nil"/>
              <w:left w:val="nil"/>
              <w:bottom w:val="single" w:sz="4" w:space="0" w:color="000000" w:themeColor="text1"/>
              <w:right w:val="nil"/>
            </w:tcBorders>
          </w:tcPr>
          <w:p w14:paraId="25E3065E"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5" w:type="pct"/>
            <w:tcBorders>
              <w:top w:val="nil"/>
              <w:left w:val="nil"/>
              <w:bottom w:val="single" w:sz="4" w:space="0" w:color="000000" w:themeColor="text1"/>
              <w:right w:val="nil"/>
            </w:tcBorders>
          </w:tcPr>
          <w:p w14:paraId="117817B2" w14:textId="77777777" w:rsidR="00A43931" w:rsidRPr="0074414B" w:rsidRDefault="00A43931" w:rsidP="00693381">
            <w:pPr>
              <w:jc w:val="center"/>
              <w:rPr>
                <w:rFonts w:ascii="Times New Roman" w:hAnsi="Times New Roman"/>
                <w:noProof/>
              </w:rPr>
            </w:pPr>
            <w:r w:rsidRPr="0074414B">
              <w:rPr>
                <w:rFonts w:ascii="Times New Roman" w:hAnsi="Times New Roman"/>
                <w:noProof/>
              </w:rPr>
              <w:t>&lt;2500</w:t>
            </w:r>
          </w:p>
        </w:tc>
        <w:tc>
          <w:tcPr>
            <w:tcW w:w="784" w:type="pct"/>
            <w:tcBorders>
              <w:top w:val="nil"/>
              <w:left w:val="nil"/>
              <w:bottom w:val="single" w:sz="4" w:space="0" w:color="000000" w:themeColor="text1"/>
              <w:right w:val="nil"/>
            </w:tcBorders>
          </w:tcPr>
          <w:p w14:paraId="4731CF72" w14:textId="77777777" w:rsidR="00A43931" w:rsidRPr="0074414B" w:rsidRDefault="00A43931" w:rsidP="00693381">
            <w:pPr>
              <w:jc w:val="center"/>
              <w:rPr>
                <w:rFonts w:ascii="Times New Roman" w:hAnsi="Times New Roman"/>
                <w:noProof/>
              </w:rPr>
            </w:pPr>
            <w:r w:rsidRPr="0074414B">
              <w:rPr>
                <w:rFonts w:ascii="Times New Roman" w:hAnsi="Times New Roman"/>
                <w:noProof/>
              </w:rPr>
              <w:t>17825</w:t>
            </w:r>
          </w:p>
        </w:tc>
      </w:tr>
    </w:tbl>
    <w:p w14:paraId="03702883" w14:textId="77777777" w:rsidR="00A43931" w:rsidRPr="00E456A6" w:rsidRDefault="00A43931" w:rsidP="00A43931">
      <w:pPr>
        <w:jc w:val="center"/>
        <w:rPr>
          <w:rFonts w:eastAsia="Times New Roman"/>
          <w:i/>
        </w:rPr>
      </w:pPr>
      <w:r>
        <w:rPr>
          <w:rFonts w:eastAsia="Times New Roman"/>
          <w:i/>
        </w:rPr>
        <w:t>*All are in µg/l</w:t>
      </w:r>
    </w:p>
    <w:p w14:paraId="00CEEA42" w14:textId="77777777" w:rsidR="005829C8" w:rsidRDefault="005829C8" w:rsidP="00693381">
      <w:pPr>
        <w:jc w:val="both"/>
      </w:pPr>
    </w:p>
    <w:p w14:paraId="1CFD9017" w14:textId="450EDBD2" w:rsidR="00353BB5" w:rsidRDefault="000A1F08" w:rsidP="00693381">
      <w:pPr>
        <w:jc w:val="both"/>
      </w:pPr>
      <w:r>
        <w:t>There are three types of tars as discus</w:t>
      </w:r>
      <w:r w:rsidR="00A51590">
        <w:t xml:space="preserve">sed by </w:t>
      </w:r>
      <w:r w:rsidR="00A51590">
        <w:fldChar w:fldCharType="begin"/>
      </w:r>
      <w:r w:rsidR="00E92496">
        <w:instrText xml:space="preserve"> ADDIN EN.CITE &lt;EndNote&gt;&lt;Cite AuthorYear="1"&gt;&lt;Author&gt;Vreugdenhil&lt;/Author&gt;&lt;Year&gt;2009&lt;/Year&gt;&lt;RecNum&gt;183&lt;/RecNum&gt;&lt;DisplayText&gt;Vreugdenhil&lt;style face="italic"&gt; et al.&lt;/style&gt; (2009)&lt;/DisplayText&gt;&lt;record&gt;&lt;rec-number&gt;183&lt;/rec-number&gt;&lt;foreign-keys&gt;&lt;key app="EN" db-id="e9w95svscrtrfhezv2059w0yzztdrxdwxtez" timestamp="1475841379"&gt;183&lt;/key&gt;&lt;/foreign-keys&gt;&lt;ref-type name="Book"&gt;6&lt;/ref-type&gt;&lt;contributors&gt;&lt;authors&gt;&lt;author&gt;Vreugdenhil, BJ&lt;/author&gt;&lt;author&gt;Zwart, Robin&lt;/author&gt;&lt;author&gt;Neeft, Johannes Petrus Adrianus&lt;/author&gt;&lt;/authors&gt;&lt;/contributors&gt;&lt;titles&gt;&lt;title&gt;Tar formation in pyrolysis and gasification&lt;/title&gt;&lt;/titles&gt;&lt;dates&gt;&lt;year&gt;2009&lt;/year&gt;&lt;/dates&gt;&lt;publisher&gt;ECN&lt;/publisher&gt;&lt;urls&gt;&lt;/urls&gt;&lt;/record&gt;&lt;/Cite&gt;&lt;/EndNote&gt;</w:instrText>
      </w:r>
      <w:r w:rsidR="00A51590">
        <w:fldChar w:fldCharType="separate"/>
      </w:r>
      <w:r w:rsidR="00C835A1">
        <w:rPr>
          <w:noProof/>
        </w:rPr>
        <w:t>Vreugdenhil</w:t>
      </w:r>
      <w:r w:rsidR="00C835A1" w:rsidRPr="00C835A1">
        <w:rPr>
          <w:i/>
          <w:noProof/>
        </w:rPr>
        <w:t xml:space="preserve"> et al.</w:t>
      </w:r>
      <w:r w:rsidR="00C835A1">
        <w:rPr>
          <w:noProof/>
        </w:rPr>
        <w:t xml:space="preserve"> (2009)</w:t>
      </w:r>
      <w:r w:rsidR="00A51590">
        <w:fldChar w:fldCharType="end"/>
      </w:r>
      <w:r w:rsidR="00E077E0">
        <w:t>. They are called</w:t>
      </w:r>
      <w:r>
        <w:t xml:space="preserve"> primary tars, secondary tars and tertiary tars. The first product belongs to levoglucosan, furfurals, and </w:t>
      </w:r>
      <w:r>
        <w:lastRenderedPageBreak/>
        <w:t>methoxyphenols where they are cellulose, hemicellulose and lignin deri</w:t>
      </w:r>
      <w:r w:rsidR="00E077E0">
        <w:t>ved-compounds. Secondary tars are</w:t>
      </w:r>
      <w:r>
        <w:t xml:space="preserve"> characterised by olefins and </w:t>
      </w:r>
      <w:r w:rsidR="00E077E0">
        <w:t>phenols whereas tertiary tars are</w:t>
      </w:r>
      <w:r>
        <w:t xml:space="preserve"> characterised by aromatic compounds such as benzene, toluene, and PAH species. There are two reactions that tars can undergo at increased temperature and they are detailed as follows:</w:t>
      </w:r>
    </w:p>
    <w:p w14:paraId="468D78FB" w14:textId="77777777" w:rsidR="00DE442A" w:rsidRDefault="00DE442A" w:rsidP="00693381">
      <w:pPr>
        <w:jc w:val="both"/>
      </w:pPr>
    </w:p>
    <w:p w14:paraId="3C67041F" w14:textId="77777777" w:rsidR="00693381" w:rsidRDefault="00693381" w:rsidP="00C76AB9">
      <w:pPr>
        <w:pStyle w:val="ListParagraph"/>
        <w:numPr>
          <w:ilvl w:val="0"/>
          <w:numId w:val="21"/>
        </w:numPr>
        <w:jc w:val="both"/>
      </w:pPr>
      <w:r>
        <w:t>Primary reactions of where biomass decomposes to generate primary tars and some secondary tars.</w:t>
      </w:r>
    </w:p>
    <w:p w14:paraId="5715EDA1" w14:textId="77777777" w:rsidR="00693381" w:rsidRDefault="00693381" w:rsidP="00C76AB9">
      <w:pPr>
        <w:pStyle w:val="ListParagraph"/>
        <w:numPr>
          <w:ilvl w:val="0"/>
          <w:numId w:val="21"/>
        </w:numPr>
        <w:jc w:val="both"/>
      </w:pPr>
      <w:r>
        <w:t>Seco</w:t>
      </w:r>
      <w:r w:rsidR="00E077E0">
        <w:t>ndary reactions of which are</w:t>
      </w:r>
      <w:r>
        <w:t xml:space="preserve"> continuing reactions of the primary tars in the gas phase and can take place both in the interior and exterior of the biomass particle.</w:t>
      </w:r>
    </w:p>
    <w:p w14:paraId="7F4A278E" w14:textId="77777777" w:rsidR="000A1F08" w:rsidRDefault="000A1F08" w:rsidP="00693381">
      <w:pPr>
        <w:jc w:val="both"/>
      </w:pPr>
    </w:p>
    <w:p w14:paraId="5ADC6C45" w14:textId="5F0F323B" w:rsidR="000A1F08" w:rsidRDefault="00A51590" w:rsidP="00693381">
      <w:pPr>
        <w:jc w:val="both"/>
      </w:pPr>
      <w:r>
        <w:fldChar w:fldCharType="begin"/>
      </w:r>
      <w:r w:rsidR="00E92496">
        <w:instrText xml:space="preserve"> ADDIN EN.CITE &lt;EndNote&gt;&lt;Cite AuthorYear="1"&gt;&lt;Author&gt;Elliott&lt;/Author&gt;&lt;Year&gt;1986&lt;/Year&gt;&lt;RecNum&gt;184&lt;/RecNum&gt;&lt;DisplayText&gt;Elliott (1986)&lt;/DisplayText&gt;&lt;record&gt;&lt;rec-number&gt;184&lt;/rec-number&gt;&lt;foreign-keys&gt;&lt;key app="EN" db-id="e9w95svscrtrfhezv2059w0yzztdrxdwxtez" timestamp="1475841653"&gt;184&lt;/key&gt;&lt;/foreign-keys&gt;&lt;ref-type name="Report"&gt;27&lt;/ref-type&gt;&lt;contributors&gt;&lt;authors&gt;&lt;author&gt;Elliott, D.C.&lt;/author&gt;&lt;/authors&gt;&lt;/contributors&gt;&lt;titles&gt;&lt;title&gt;Analysis and comparison of biomass pyrolysis/gasification condensates: Final report&lt;/title&gt;&lt;secondary-title&gt;Other Information: Portions of this document are illegible in microfiche products. Original copy available until stock is exhausted&lt;/secondary-title&gt;&lt;/titles&gt;&lt;pages&gt;Medium: ED; Size: Pages: 100&lt;/pages&gt;&lt;dates&gt;&lt;year&gt;1986&lt;/year&gt;&lt;/dates&gt;&lt;isbn&gt;PNL-5943; Other: ON: DE87003597 United States10.2172/7049810Other: ON: DE87003597Fri Oct 10 17:16:55 EDT 2014NTIS, PC A05/MF A01; 1.PNNL; ERA-12-009048; EDB-87-013777English&lt;/isbn&gt;&lt;accession-num&gt;OSTI ID: 7049810; Legacy ID: DE87003597&lt;/accession-num&gt;&lt;urls&gt;&lt;related-urls&gt;&lt;url&gt;http://www.osti.gov/scitech//servlets/purl/7049810/&lt;/url&gt;&lt;/related-urls&gt;&lt;/urls&gt;&lt;/record&gt;&lt;/Cite&gt;&lt;/EndNote&gt;</w:instrText>
      </w:r>
      <w:r>
        <w:fldChar w:fldCharType="separate"/>
      </w:r>
      <w:r w:rsidR="00C835A1">
        <w:rPr>
          <w:noProof/>
        </w:rPr>
        <w:t>Elliott (1986)</w:t>
      </w:r>
      <w:r>
        <w:fldChar w:fldCharType="end"/>
      </w:r>
      <w:r w:rsidR="000A1F08">
        <w:t xml:space="preserve"> studied the relationship between types of compounds and temperature to which t</w:t>
      </w:r>
      <w:r w:rsidR="00C835A1">
        <w:t>he vapours were exposed and the</w:t>
      </w:r>
      <w:r w:rsidR="000A1F08">
        <w:t xml:space="preserve"> relationship is described as follow</w:t>
      </w:r>
      <w:r w:rsidR="00C835A1">
        <w:t>s</w:t>
      </w:r>
      <w:r w:rsidR="000A1F08">
        <w:t>:</w:t>
      </w:r>
    </w:p>
    <w:p w14:paraId="55326C4E" w14:textId="77777777" w:rsidR="00A51590" w:rsidRDefault="00CF67D9" w:rsidP="00693381">
      <w:pPr>
        <w:jc w:val="both"/>
      </w:pPr>
      <w:r>
        <w:rPr>
          <w:noProof/>
          <w:lang w:val="en-US"/>
        </w:rPr>
        <mc:AlternateContent>
          <mc:Choice Requires="wpg">
            <w:drawing>
              <wp:anchor distT="0" distB="0" distL="114300" distR="114300" simplePos="0" relativeHeight="251863040" behindDoc="0" locked="0" layoutInCell="1" allowOverlap="1" wp14:anchorId="02DC9ACE" wp14:editId="642B789F">
                <wp:simplePos x="0" y="0"/>
                <wp:positionH relativeFrom="column">
                  <wp:posOffset>1273175</wp:posOffset>
                </wp:positionH>
                <wp:positionV relativeFrom="paragraph">
                  <wp:posOffset>205740</wp:posOffset>
                </wp:positionV>
                <wp:extent cx="2419350" cy="2381250"/>
                <wp:effectExtent l="0" t="0" r="19050" b="57150"/>
                <wp:wrapNone/>
                <wp:docPr id="150" name="Group 150"/>
                <wp:cNvGraphicFramePr/>
                <a:graphic xmlns:a="http://schemas.openxmlformats.org/drawingml/2006/main">
                  <a:graphicData uri="http://schemas.microsoft.com/office/word/2010/wordprocessingGroup">
                    <wpg:wgp>
                      <wpg:cNvGrpSpPr/>
                      <wpg:grpSpPr>
                        <a:xfrm>
                          <a:off x="0" y="0"/>
                          <a:ext cx="2419350" cy="2381250"/>
                          <a:chOff x="0" y="0"/>
                          <a:chExt cx="2419350" cy="2381250"/>
                        </a:xfrm>
                      </wpg:grpSpPr>
                      <wps:wsp>
                        <wps:cNvPr id="76" name="Text Box 76"/>
                        <wps:cNvSpPr txBox="1"/>
                        <wps:spPr>
                          <a:xfrm>
                            <a:off x="190500" y="142875"/>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BF064B" w14:textId="77777777" w:rsidR="00D11966" w:rsidRDefault="00D11966">
                              <w:r>
                                <w:t>Mixed oxygen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295275" y="533400"/>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255D57" w14:textId="77777777" w:rsidR="00D11966" w:rsidRDefault="00D11966" w:rsidP="00A51590">
                              <w:r>
                                <w:t>Phenolic eth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Text Box 79"/>
                        <wps:cNvSpPr txBox="1"/>
                        <wps:spPr>
                          <a:xfrm>
                            <a:off x="266700" y="876300"/>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20C034" w14:textId="77777777" w:rsidR="00D11966" w:rsidRDefault="00D11966" w:rsidP="00A51590">
                              <w:r>
                                <w:t>Alkyl phenol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Text Box 81"/>
                        <wps:cNvSpPr txBox="1"/>
                        <wps:spPr>
                          <a:xfrm>
                            <a:off x="104775" y="1228725"/>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129021" w14:textId="77777777" w:rsidR="00D11966" w:rsidRDefault="00D11966" w:rsidP="00A51590">
                              <w:r>
                                <w:t>Heterocyclic eth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 name="Text Box 130"/>
                        <wps:cNvSpPr txBox="1"/>
                        <wps:spPr>
                          <a:xfrm>
                            <a:off x="1447800" y="152400"/>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F55428" w14:textId="77777777" w:rsidR="00D11966" w:rsidRDefault="00D11966" w:rsidP="00CF67D9">
                              <w:r>
                                <w:t>4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Text Box 131"/>
                        <wps:cNvSpPr txBox="1"/>
                        <wps:spPr>
                          <a:xfrm>
                            <a:off x="1447800" y="514350"/>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C36467" w14:textId="77777777" w:rsidR="00D11966" w:rsidRDefault="00D11966" w:rsidP="00CF67D9">
                              <w:r>
                                <w:t>5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2" name="Text Box 132"/>
                        <wps:cNvSpPr txBox="1"/>
                        <wps:spPr>
                          <a:xfrm>
                            <a:off x="1447800" y="866775"/>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E614F" w14:textId="77777777" w:rsidR="00D11966" w:rsidRDefault="00D11966" w:rsidP="00CF67D9">
                              <w:r>
                                <w:t>6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9" name="Group 149"/>
                        <wpg:cNvGrpSpPr/>
                        <wpg:grpSpPr>
                          <a:xfrm>
                            <a:off x="0" y="0"/>
                            <a:ext cx="2419350" cy="2381250"/>
                            <a:chOff x="0" y="0"/>
                            <a:chExt cx="2419350" cy="2381250"/>
                          </a:xfrm>
                        </wpg:grpSpPr>
                        <wps:wsp>
                          <wps:cNvPr id="63" name="Rectangle 63"/>
                          <wps:cNvSpPr/>
                          <wps:spPr>
                            <a:xfrm>
                              <a:off x="0" y="0"/>
                              <a:ext cx="2419350" cy="2381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Text Box 86"/>
                          <wps:cNvSpPr txBox="1"/>
                          <wps:spPr>
                            <a:xfrm>
                              <a:off x="285750" y="1657350"/>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38E78D" w14:textId="77777777" w:rsidR="00D11966" w:rsidRDefault="00D11966" w:rsidP="00A51590">
                                <w:r>
                                  <w:t>Polycyclic P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419100" y="2028825"/>
                              <a:ext cx="14668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AF82F" w14:textId="77777777" w:rsidR="00D11966" w:rsidRDefault="00D11966" w:rsidP="00A51590">
                                <w:r>
                                  <w:t>Larger P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 name="Text Box 133"/>
                          <wps:cNvSpPr txBox="1"/>
                          <wps:spPr>
                            <a:xfrm>
                              <a:off x="1447800" y="1276350"/>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DE519A" w14:textId="77777777" w:rsidR="00D11966" w:rsidRDefault="00D11966" w:rsidP="00CF67D9">
                                <w:r>
                                  <w:t>7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Text Box 134"/>
                          <wps:cNvSpPr txBox="1"/>
                          <wps:spPr>
                            <a:xfrm>
                              <a:off x="1476375" y="1647825"/>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F5656E" w14:textId="77777777" w:rsidR="00D11966" w:rsidRDefault="00D11966" w:rsidP="00CF67D9">
                                <w:r>
                                  <w:t>8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8" name="Group 148"/>
                          <wpg:cNvGrpSpPr/>
                          <wpg:grpSpPr>
                            <a:xfrm>
                              <a:off x="1400175" y="76200"/>
                              <a:ext cx="0" cy="2266950"/>
                              <a:chOff x="0" y="0"/>
                              <a:chExt cx="0" cy="2266950"/>
                            </a:xfrm>
                          </wpg:grpSpPr>
                          <wps:wsp>
                            <wps:cNvPr id="135" name="Straight Arrow Connector 135"/>
                            <wps:cNvCnPr/>
                            <wps:spPr>
                              <a:xfrm>
                                <a:off x="0" y="0"/>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6" name="Straight Arrow Connector 136"/>
                            <wps:cNvCnPr/>
                            <wps:spPr>
                              <a:xfrm>
                                <a:off x="0" y="390525"/>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7" name="Straight Arrow Connector 137"/>
                            <wps:cNvCnPr/>
                            <wps:spPr>
                              <a:xfrm>
                                <a:off x="0" y="790575"/>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8" name="Straight Arrow Connector 138"/>
                            <wps:cNvCnPr/>
                            <wps:spPr>
                              <a:xfrm>
                                <a:off x="0" y="1162050"/>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9" name="Straight Arrow Connector 139"/>
                            <wps:cNvCnPr/>
                            <wps:spPr>
                              <a:xfrm>
                                <a:off x="0" y="1524000"/>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0" name="Straight Arrow Connector 140"/>
                            <wps:cNvCnPr/>
                            <wps:spPr>
                              <a:xfrm>
                                <a:off x="0" y="1905000"/>
                                <a:ext cx="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47" name="Text Box 147"/>
                          <wps:cNvSpPr txBox="1"/>
                          <wps:spPr>
                            <a:xfrm>
                              <a:off x="1466850" y="2000250"/>
                              <a:ext cx="8858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510CFB" w14:textId="77777777" w:rsidR="00D11966" w:rsidRDefault="00D11966" w:rsidP="00CF67D9">
                                <w:r>
                                  <w:t>900°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02DC9ACE" id="Group 150" o:spid="_x0000_s1181" style="position:absolute;left:0;text-align:left;margin-left:100.25pt;margin-top:16.2pt;width:190.5pt;height:187.5pt;z-index:251863040" coordsize="24193,23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">
                <v:shape id="Text Box 76" o:spid="_x0000_s1182" type="#_x0000_t202" style="position:absolute;left:1905;top:1428;width:1466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14:paraId="44BF064B" w14:textId="77777777" w:rsidR="00D11966" w:rsidRDefault="00D11966">
                        <w:r>
                          <w:t>Mixed oxygenates</w:t>
                        </w:r>
                      </w:p>
                    </w:txbxContent>
                  </v:textbox>
                </v:shape>
                <v:shape id="Text Box 78" o:spid="_x0000_s1183" type="#_x0000_t202" style="position:absolute;left:2952;top:5334;width:1466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14:paraId="03255D57" w14:textId="77777777" w:rsidR="00D11966" w:rsidRDefault="00D11966" w:rsidP="00A51590">
                        <w:r>
                          <w:t>Phenolic ethers</w:t>
                        </w:r>
                      </w:p>
                    </w:txbxContent>
                  </v:textbox>
                </v:shape>
                <v:shape id="Text Box 79" o:spid="_x0000_s1184" type="#_x0000_t202" style="position:absolute;left:2667;top:8763;width:14668;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filled="f" stroked="f" strokeweight=".5pt">
                  <v:textbox>
                    <w:txbxContent>
                      <w:p w14:paraId="3420C034" w14:textId="77777777" w:rsidR="00D11966" w:rsidRDefault="00D11966" w:rsidP="00A51590">
                        <w:r>
                          <w:t>Alkyl phenolics</w:t>
                        </w:r>
                      </w:p>
                    </w:txbxContent>
                  </v:textbox>
                </v:shape>
                <v:shape id="Text Box 81" o:spid="_x0000_s1185" type="#_x0000_t202" style="position:absolute;left:1047;top:12287;width:1466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14:paraId="5D129021" w14:textId="77777777" w:rsidR="00D11966" w:rsidRDefault="00D11966" w:rsidP="00A51590">
                        <w:r>
                          <w:t>Heterocyclic ethers</w:t>
                        </w:r>
                      </w:p>
                    </w:txbxContent>
                  </v:textbox>
                </v:shape>
                <v:shape id="Text Box 130" o:spid="_x0000_s1186" type="#_x0000_t202" style="position:absolute;left:14478;top:1524;width:8858;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C+xgAAANwAAAAPAAAAZHJzL2Rvd25yZXYueG1sRI9Ba8JA&#10;EIXvBf/DMoK3ulGx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p/jAvsYAAADcAAAA&#10;DwAAAAAAAAAAAAAAAAAHAgAAZHJzL2Rvd25yZXYueG1sUEsFBgAAAAADAAMAtwAAAPoCAAAAAA==&#10;" filled="f" stroked="f" strokeweight=".5pt">
                  <v:textbox>
                    <w:txbxContent>
                      <w:p w14:paraId="50F55428" w14:textId="77777777" w:rsidR="00D11966" w:rsidRDefault="00D11966" w:rsidP="00CF67D9">
                        <w:r>
                          <w:t>400°C</w:t>
                        </w:r>
                      </w:p>
                    </w:txbxContent>
                  </v:textbox>
                </v:shape>
                <v:shape id="Text Box 131" o:spid="_x0000_s1187" type="#_x0000_t202" style="position:absolute;left:14478;top:5143;width:885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UlxAAAANwAAAAPAAAAZHJzL2Rvd25yZXYueG1sRE9La8JA&#10;EL4X/A/LCN7qJkq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Mi0ZSXEAAAA3AAAAA8A&#10;AAAAAAAAAAAAAAAABwIAAGRycy9kb3ducmV2LnhtbFBLBQYAAAAAAwADALcAAAD4AgAAAAA=&#10;" filled="f" stroked="f" strokeweight=".5pt">
                  <v:textbox>
                    <w:txbxContent>
                      <w:p w14:paraId="17C36467" w14:textId="77777777" w:rsidR="00D11966" w:rsidRDefault="00D11966" w:rsidP="00CF67D9">
                        <w:r>
                          <w:t>500°C</w:t>
                        </w:r>
                      </w:p>
                    </w:txbxContent>
                  </v:textbox>
                </v:shape>
                <v:shape id="Text Box 132" o:spid="_x0000_s1188" type="#_x0000_t202" style="position:absolute;left:14478;top:8667;width:885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96E614F" w14:textId="77777777" w:rsidR="00D11966" w:rsidRDefault="00D11966" w:rsidP="00CF67D9">
                        <w:r>
                          <w:t>600°C</w:t>
                        </w:r>
                      </w:p>
                    </w:txbxContent>
                  </v:textbox>
                </v:shape>
                <v:group id="Group 149" o:spid="_x0000_s1189" style="position:absolute;width:24193;height:23812" coordsize="24193,23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rect id="Rectangle 63" o:spid="_x0000_s1190" style="position:absolute;width:24193;height:238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shape id="Text Box 86" o:spid="_x0000_s1191" type="#_x0000_t202" style="position:absolute;left:2857;top:16573;width:1466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filled="f" stroked="f" strokeweight=".5pt">
                    <v:textbox>
                      <w:txbxContent>
                        <w:p w14:paraId="0038E78D" w14:textId="77777777" w:rsidR="00D11966" w:rsidRDefault="00D11966" w:rsidP="00A51590">
                          <w:r>
                            <w:t>Polycyclic PAH</w:t>
                          </w:r>
                        </w:p>
                      </w:txbxContent>
                    </v:textbox>
                  </v:shape>
                  <v:shape id="Text Box 88" o:spid="_x0000_s1192" type="#_x0000_t202" style="position:absolute;left:4191;top:20288;width:14668;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filled="f" stroked="f" strokeweight=".5pt">
                    <v:textbox>
                      <w:txbxContent>
                        <w:p w14:paraId="057AF82F" w14:textId="77777777" w:rsidR="00D11966" w:rsidRDefault="00D11966" w:rsidP="00A51590">
                          <w:r>
                            <w:t>Larger PAH</w:t>
                          </w:r>
                        </w:p>
                      </w:txbxContent>
                    </v:textbox>
                  </v:shape>
                  <v:shape id="Text Box 133" o:spid="_x0000_s1193" type="#_x0000_t202" style="position:absolute;left:14478;top:12763;width:885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00DE519A" w14:textId="77777777" w:rsidR="00D11966" w:rsidRDefault="00D11966" w:rsidP="00CF67D9">
                          <w:r>
                            <w:t>700°C</w:t>
                          </w:r>
                        </w:p>
                      </w:txbxContent>
                    </v:textbox>
                  </v:shape>
                  <v:shape id="Text Box 134" o:spid="_x0000_s1194" type="#_x0000_t202" style="position:absolute;left:14763;top:16478;width:885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" filled="f" stroked="f" strokeweight=".5pt">
                    <v:textbox>
                      <w:txbxContent>
                        <w:p w14:paraId="05F5656E" w14:textId="77777777" w:rsidR="00D11966" w:rsidRDefault="00D11966" w:rsidP="00CF67D9">
                          <w:r>
                            <w:t>800°C</w:t>
                          </w:r>
                        </w:p>
                      </w:txbxContent>
                    </v:textbox>
                  </v:shape>
                  <v:group id="Group 148" o:spid="_x0000_s1195" style="position:absolute;left:14001;top:762;width:0;height:22669" coordsize="0,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traight Arrow Connector 135" o:spid="_x0000_s1196" type="#_x0000_t32" style="position:absolute;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" strokecolor="black [3200]" strokeweight=".5pt">
                      <v:stroke endarrow="block" joinstyle="miter"/>
                    </v:shape>
                    <v:shape id="Straight Arrow Connector 136" o:spid="_x0000_s1197" type="#_x0000_t32" style="position:absolute;top:3905;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" strokecolor="black [3200]" strokeweight=".5pt">
                      <v:stroke endarrow="block" joinstyle="miter"/>
                    </v:shape>
                    <v:shape id="Straight Arrow Connector 137" o:spid="_x0000_s1198" type="#_x0000_t32" style="position:absolute;top:7905;width:0;height:3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dyDwgAAANwAAAAPAAAAZHJzL2Rvd25yZXYueG1sRE9Na8JA&#10;EL0X/A/LCL01Gy3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AaxdyDwgAAANwAAAAPAAAA&#10;AAAAAAAAAAAAAAcCAABkcnMvZG93bnJldi54bWxQSwUGAAAAAAMAAwC3AAAA9gIAAAAA&#10;" strokecolor="black [3200]" strokeweight=".5pt">
                      <v:stroke endarrow="block" joinstyle="miter"/>
                    </v:shape>
                    <v:shape id="Straight Arrow Connector 138" o:spid="_x0000_s1199" type="#_x0000_t32" style="position:absolute;top:11620;width:0;height:3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" strokecolor="black [3200]" strokeweight=".5pt">
                      <v:stroke endarrow="block" joinstyle="miter"/>
                    </v:shape>
                    <v:shape id="Straight Arrow Connector 139" o:spid="_x0000_s1200" type="#_x0000_t32" style="position:absolute;top:15240;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u1qwAAAANwAAAAPAAAAZHJzL2Rvd25yZXYueG1sRE/LqsIw&#10;EN0L/kMY4e401Yu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BBbtasAAAADcAAAADwAAAAAA&#10;AAAAAAAAAAAHAgAAZHJzL2Rvd25yZXYueG1sUEsFBgAAAAADAAMAtwAAAPQCAAAAAA==&#10;" strokecolor="black [3200]" strokeweight=".5pt">
                      <v:stroke endarrow="block" joinstyle="miter"/>
                    </v:shape>
                    <v:shape id="Straight Arrow Connector 140" o:spid="_x0000_s1201" type="#_x0000_t32" style="position:absolute;top:19050;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shape id="Text Box 147" o:spid="_x0000_s1202" type="#_x0000_t202" style="position:absolute;left:14668;top:20002;width:885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yu3wwAAANwAAAAPAAAAZHJzL2Rvd25yZXYueG1sRE9Li8Iw&#10;EL4v+B/CCN7WVFl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cBcrt8MAAADcAAAADwAA&#10;AAAAAAAAAAAAAAAHAgAAZHJzL2Rvd25yZXYueG1sUEsFBgAAAAADAAMAtwAAAPcCAAAAAA==&#10;" filled="f" stroked="f" strokeweight=".5pt">
                    <v:textbox>
                      <w:txbxContent>
                        <w:p w14:paraId="7C510CFB" w14:textId="77777777" w:rsidR="00D11966" w:rsidRDefault="00D11966" w:rsidP="00CF67D9">
                          <w:r>
                            <w:t>900°C</w:t>
                          </w:r>
                        </w:p>
                      </w:txbxContent>
                    </v:textbox>
                  </v:shape>
                </v:group>
              </v:group>
            </w:pict>
          </mc:Fallback>
        </mc:AlternateContent>
      </w:r>
    </w:p>
    <w:p w14:paraId="0A71D2FE" w14:textId="77777777" w:rsidR="00A51590" w:rsidRDefault="00A51590" w:rsidP="00693381">
      <w:pPr>
        <w:jc w:val="both"/>
      </w:pPr>
    </w:p>
    <w:p w14:paraId="4BB807E8" w14:textId="77777777" w:rsidR="00A51590" w:rsidRDefault="00A51590" w:rsidP="00693381">
      <w:pPr>
        <w:jc w:val="both"/>
      </w:pPr>
    </w:p>
    <w:p w14:paraId="6E141A82" w14:textId="77777777" w:rsidR="000A1F08" w:rsidRDefault="000A1F08" w:rsidP="000A1F08"/>
    <w:p w14:paraId="1449D528" w14:textId="77777777" w:rsidR="00A51590" w:rsidRDefault="00A51590" w:rsidP="000A1F08"/>
    <w:p w14:paraId="6F83109B" w14:textId="77777777" w:rsidR="00A51590" w:rsidRDefault="00A51590" w:rsidP="000A1F08"/>
    <w:p w14:paraId="1221098A" w14:textId="77777777" w:rsidR="00A51590" w:rsidRDefault="00A51590" w:rsidP="00693381">
      <w:pPr>
        <w:keepNext/>
        <w:jc w:val="center"/>
        <w:rPr>
          <w:rFonts w:ascii="Calibri" w:eastAsia="Times New Roman" w:hAnsi="Calibri"/>
          <w:noProof/>
          <w:lang w:val="en-GB" w:eastAsia="en-GB"/>
        </w:rPr>
      </w:pPr>
    </w:p>
    <w:p w14:paraId="1877B718" w14:textId="77777777" w:rsidR="00A51590" w:rsidRDefault="00A51590" w:rsidP="00693381">
      <w:pPr>
        <w:keepNext/>
        <w:jc w:val="center"/>
        <w:rPr>
          <w:rFonts w:ascii="Calibri" w:eastAsia="Times New Roman" w:hAnsi="Calibri"/>
          <w:noProof/>
          <w:lang w:val="en-GB" w:eastAsia="en-GB"/>
        </w:rPr>
      </w:pPr>
    </w:p>
    <w:p w14:paraId="43B7E3E4" w14:textId="77777777" w:rsidR="00A51590" w:rsidRDefault="00A51590" w:rsidP="00693381">
      <w:pPr>
        <w:keepNext/>
        <w:jc w:val="center"/>
        <w:rPr>
          <w:rFonts w:ascii="Calibri" w:eastAsia="Times New Roman" w:hAnsi="Calibri"/>
          <w:noProof/>
          <w:lang w:val="en-GB" w:eastAsia="en-GB"/>
        </w:rPr>
      </w:pPr>
    </w:p>
    <w:p w14:paraId="00AE894F" w14:textId="77777777" w:rsidR="00A51590" w:rsidRDefault="00A51590" w:rsidP="00693381">
      <w:pPr>
        <w:keepNext/>
        <w:jc w:val="center"/>
        <w:rPr>
          <w:rFonts w:ascii="Calibri" w:eastAsia="Times New Roman" w:hAnsi="Calibri"/>
          <w:noProof/>
          <w:lang w:val="en-GB" w:eastAsia="en-GB"/>
        </w:rPr>
      </w:pPr>
    </w:p>
    <w:p w14:paraId="42D64941" w14:textId="77777777" w:rsidR="00A51590" w:rsidRDefault="00CF67D9" w:rsidP="00693381">
      <w:pPr>
        <w:keepNext/>
        <w:jc w:val="center"/>
        <w:rPr>
          <w:rFonts w:ascii="Calibri" w:eastAsia="Times New Roman" w:hAnsi="Calibri"/>
          <w:noProof/>
          <w:lang w:val="en-GB" w:eastAsia="en-GB"/>
        </w:rPr>
      </w:pPr>
      <w:r>
        <w:rPr>
          <w:noProof/>
          <w:lang w:val="en-US"/>
        </w:rPr>
        <mc:AlternateContent>
          <mc:Choice Requires="wps">
            <w:drawing>
              <wp:anchor distT="0" distB="0" distL="114300" distR="114300" simplePos="0" relativeHeight="251865088" behindDoc="0" locked="0" layoutInCell="1" allowOverlap="1" wp14:anchorId="72BF56E9" wp14:editId="31760FBF">
                <wp:simplePos x="0" y="0"/>
                <wp:positionH relativeFrom="page">
                  <wp:posOffset>1675130</wp:posOffset>
                </wp:positionH>
                <wp:positionV relativeFrom="paragraph">
                  <wp:posOffset>184785</wp:posOffset>
                </wp:positionV>
                <wp:extent cx="4448175" cy="635"/>
                <wp:effectExtent l="0" t="0" r="9525" b="6985"/>
                <wp:wrapNone/>
                <wp:docPr id="151" name="Text Box 151"/>
                <wp:cNvGraphicFramePr/>
                <a:graphic xmlns:a="http://schemas.openxmlformats.org/drawingml/2006/main">
                  <a:graphicData uri="http://schemas.microsoft.com/office/word/2010/wordprocessingShape">
                    <wps:wsp>
                      <wps:cNvSpPr txBox="1"/>
                      <wps:spPr>
                        <a:xfrm>
                          <a:off x="0" y="0"/>
                          <a:ext cx="4448175" cy="635"/>
                        </a:xfrm>
                        <a:prstGeom prst="rect">
                          <a:avLst/>
                        </a:prstGeom>
                        <a:solidFill>
                          <a:prstClr val="white"/>
                        </a:solidFill>
                        <a:ln>
                          <a:noFill/>
                        </a:ln>
                        <a:effectLst/>
                      </wps:spPr>
                      <wps:txbx>
                        <w:txbxContent>
                          <w:p w14:paraId="622C00AA" w14:textId="77777777" w:rsidR="00D11966" w:rsidRPr="00CF67D9" w:rsidRDefault="00D11966" w:rsidP="00CF67D9">
                            <w:pPr>
                              <w:pStyle w:val="Caption"/>
                              <w:rPr>
                                <w:noProof/>
                                <w:color w:val="2E74B5" w:themeColor="accent1" w:themeShade="BF"/>
                              </w:rPr>
                            </w:pPr>
                            <w:bookmarkStart w:id="650" w:name="_Toc467285080"/>
                            <w:bookmarkStart w:id="651" w:name="_Toc479486548"/>
                            <w:r w:rsidRPr="00CF67D9">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5</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1</w:t>
                            </w:r>
                            <w:r>
                              <w:rPr>
                                <w:color w:val="2E74B5" w:themeColor="accent1" w:themeShade="BF"/>
                              </w:rPr>
                              <w:fldChar w:fldCharType="end"/>
                            </w:r>
                            <w:r w:rsidRPr="00CF67D9">
                              <w:rPr>
                                <w:color w:val="2E74B5" w:themeColor="accent1" w:themeShade="BF"/>
                              </w:rPr>
                              <w:t xml:space="preserve">: </w:t>
                            </w:r>
                            <w:r w:rsidRPr="00CF67D9">
                              <w:rPr>
                                <w:b w:val="0"/>
                                <w:color w:val="2E74B5" w:themeColor="accent1" w:themeShade="BF"/>
                              </w:rPr>
                              <w:t>Relationship between types of compounds and temperature.</w:t>
                            </w:r>
                            <w:bookmarkEnd w:id="650"/>
                            <w:bookmarkEnd w:id="6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2BF56E9" id="Text Box 151" o:spid="_x0000_s1203" type="#_x0000_t202" style="position:absolute;left:0;text-align:left;margin-left:131.9pt;margin-top:14.55pt;width:350.25pt;height:.05pt;z-index:25186508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" stroked="f">
                <v:textbox style="mso-fit-shape-to-text:t" inset="0,0,0,0">
                  <w:txbxContent>
                    <w:p w14:paraId="622C00AA" w14:textId="77777777" w:rsidR="00D11966" w:rsidRPr="00CF67D9" w:rsidRDefault="00D11966" w:rsidP="00CF67D9">
                      <w:pPr>
                        <w:pStyle w:val="Caption"/>
                        <w:rPr>
                          <w:noProof/>
                          <w:color w:val="2E74B5" w:themeColor="accent1" w:themeShade="BF"/>
                        </w:rPr>
                      </w:pPr>
                      <w:bookmarkStart w:id="652" w:name="_Toc467285080"/>
                      <w:bookmarkStart w:id="653" w:name="_Toc479486548"/>
                      <w:r w:rsidRPr="00CF67D9">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5</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1</w:t>
                      </w:r>
                      <w:r>
                        <w:rPr>
                          <w:color w:val="2E74B5" w:themeColor="accent1" w:themeShade="BF"/>
                        </w:rPr>
                        <w:fldChar w:fldCharType="end"/>
                      </w:r>
                      <w:r w:rsidRPr="00CF67D9">
                        <w:rPr>
                          <w:color w:val="2E74B5" w:themeColor="accent1" w:themeShade="BF"/>
                        </w:rPr>
                        <w:t xml:space="preserve">: </w:t>
                      </w:r>
                      <w:r w:rsidRPr="00CF67D9">
                        <w:rPr>
                          <w:b w:val="0"/>
                          <w:color w:val="2E74B5" w:themeColor="accent1" w:themeShade="BF"/>
                        </w:rPr>
                        <w:t>Relationship between types of compounds and temperature.</w:t>
                      </w:r>
                      <w:bookmarkEnd w:id="652"/>
                      <w:bookmarkEnd w:id="653"/>
                    </w:p>
                  </w:txbxContent>
                </v:textbox>
                <w10:wrap anchorx="page"/>
              </v:shape>
            </w:pict>
          </mc:Fallback>
        </mc:AlternateContent>
      </w:r>
    </w:p>
    <w:p w14:paraId="31C52D3D" w14:textId="77777777" w:rsidR="00325232" w:rsidRDefault="00325232" w:rsidP="000A1F08"/>
    <w:p w14:paraId="74654E4E" w14:textId="77777777" w:rsidR="00325232" w:rsidRDefault="00325232" w:rsidP="000A1F08"/>
    <w:p w14:paraId="6D79FBAC" w14:textId="61BDF385" w:rsidR="000A1F08" w:rsidRDefault="000A1F08" w:rsidP="00693381">
      <w:pPr>
        <w:jc w:val="both"/>
      </w:pPr>
      <w:r>
        <w:t>Bio-oils produced from Malaysia</w:t>
      </w:r>
      <w:r w:rsidR="0074414B">
        <w:t>n</w:t>
      </w:r>
      <w:r>
        <w:t xml:space="preserve"> </w:t>
      </w:r>
      <w:r w:rsidR="00E077E0">
        <w:t>wood and rubberwood are</w:t>
      </w:r>
      <w:r>
        <w:t xml:space="preserve"> to be exploited as an energy source and, therefore, the quality of the liquids will be assessed</w:t>
      </w:r>
      <w:r w:rsidR="00693381">
        <w:t xml:space="preserve">. As can be seen from </w:t>
      </w:r>
      <w:r w:rsidR="00693381" w:rsidRPr="00693381">
        <w:fldChar w:fldCharType="begin"/>
      </w:r>
      <w:r w:rsidR="00693381" w:rsidRPr="00693381">
        <w:instrText xml:space="preserve"> REF _Ref463456267 \h  \* MERGEFORMAT </w:instrText>
      </w:r>
      <w:r w:rsidR="00693381" w:rsidRPr="00693381">
        <w:fldChar w:fldCharType="separate"/>
      </w:r>
      <w:r w:rsidR="0001380F" w:rsidRPr="0001380F">
        <w:rPr>
          <w:color w:val="2E74B5" w:themeColor="accent1" w:themeShade="BF"/>
        </w:rPr>
        <w:t xml:space="preserve">Table </w:t>
      </w:r>
      <w:r w:rsidR="0001380F" w:rsidRPr="0001380F">
        <w:rPr>
          <w:noProof/>
          <w:color w:val="2E74B5" w:themeColor="accent1" w:themeShade="BF"/>
        </w:rPr>
        <w:t>5</w:t>
      </w:r>
      <w:r w:rsidR="0001380F" w:rsidRPr="0001380F">
        <w:rPr>
          <w:noProof/>
          <w:color w:val="2E74B5" w:themeColor="accent1" w:themeShade="BF"/>
        </w:rPr>
        <w:noBreakHyphen/>
        <w:t>13</w:t>
      </w:r>
      <w:r w:rsidR="00693381" w:rsidRPr="00693381">
        <w:fldChar w:fldCharType="end"/>
      </w:r>
      <w:r w:rsidRPr="00693381">
        <w:t>,</w:t>
      </w:r>
      <w:r>
        <w:t xml:space="preserve"> species </w:t>
      </w:r>
      <w:r w:rsidR="00E251A1">
        <w:t>that are found in notable quantities</w:t>
      </w:r>
      <w:r>
        <w:t xml:space="preserve"> are mostly phenol, phenol isomers and smaller PAH species such as phenanthrene, acenaphthylene, anthracene and napthalene. </w:t>
      </w:r>
      <w:r w:rsidR="0084386A">
        <w:t>A l</w:t>
      </w:r>
      <w:r>
        <w:t>ow</w:t>
      </w:r>
      <w:r w:rsidR="0084386A">
        <w:t>er</w:t>
      </w:r>
      <w:r>
        <w:t xml:space="preserve"> yield of larger PAHs species such as chrysene, pyrene, and fluorene were observed in the pyrolysis oil of rubberwood and Malaysia</w:t>
      </w:r>
      <w:r w:rsidR="0074414B">
        <w:t>n</w:t>
      </w:r>
      <w:r>
        <w:t xml:space="preserve"> wood samples at b</w:t>
      </w:r>
      <w:r w:rsidR="00693381">
        <w:t>oth temperatures of 500 and 800</w:t>
      </w:r>
      <w:r>
        <w:t xml:space="preserve">°C, however, </w:t>
      </w:r>
      <w:r w:rsidR="00E251A1">
        <w:t>the proportion of smaller PAH species was</w:t>
      </w:r>
      <w:r>
        <w:t xml:space="preserve"> found to be greater at higher temperature. The yield of naphthalene was found to increase as the pyro</w:t>
      </w:r>
      <w:r w:rsidR="0074414B">
        <w:t xml:space="preserve">lysis temperature </w:t>
      </w:r>
      <w:r w:rsidR="0074414B">
        <w:lastRenderedPageBreak/>
        <w:t>increa</w:t>
      </w:r>
      <w:r w:rsidR="00E251A1">
        <w:t xml:space="preserve">ses. This can be attributed </w:t>
      </w:r>
      <w:r w:rsidR="0074414B">
        <w:t>to</w:t>
      </w:r>
      <w:r w:rsidR="00E251A1">
        <w:t xml:space="preserve"> the</w:t>
      </w:r>
      <w:r w:rsidR="0074414B">
        <w:t xml:space="preserve"> </w:t>
      </w:r>
      <w:r>
        <w:t>p</w:t>
      </w:r>
      <w:r w:rsidR="00693381">
        <w:t xml:space="preserve">ropagation reaction </w:t>
      </w:r>
      <w:r w:rsidR="00693381" w:rsidRPr="00693381">
        <w:rPr>
          <w:color w:val="2E74B5" w:themeColor="accent1" w:themeShade="BF"/>
        </w:rPr>
        <w:t>(</w:t>
      </w:r>
      <w:r w:rsidR="00693381" w:rsidRPr="00693381">
        <w:rPr>
          <w:color w:val="2E74B5" w:themeColor="accent1" w:themeShade="BF"/>
        </w:rPr>
        <w:fldChar w:fldCharType="begin"/>
      </w:r>
      <w:r w:rsidR="00693381" w:rsidRPr="00693381">
        <w:rPr>
          <w:color w:val="2E74B5" w:themeColor="accent1" w:themeShade="BF"/>
        </w:rPr>
        <w:instrText xml:space="preserve"> REF _Ref463456989 \h </w:instrText>
      </w:r>
      <w:r w:rsidR="00693381">
        <w:rPr>
          <w:color w:val="2E74B5" w:themeColor="accent1" w:themeShade="BF"/>
        </w:rPr>
        <w:instrText xml:space="preserve"> \* MERGEFORMAT </w:instrText>
      </w:r>
      <w:r w:rsidR="00693381" w:rsidRPr="00693381">
        <w:rPr>
          <w:color w:val="2E74B5" w:themeColor="accent1" w:themeShade="BF"/>
        </w:rPr>
      </w:r>
      <w:r w:rsidR="00693381" w:rsidRPr="00693381">
        <w:rPr>
          <w:color w:val="2E74B5" w:themeColor="accent1" w:themeShade="BF"/>
        </w:rPr>
        <w:fldChar w:fldCharType="separate"/>
      </w:r>
      <w:r w:rsidR="0001380F" w:rsidRPr="00693381">
        <w:rPr>
          <w:color w:val="2E74B5" w:themeColor="accent1" w:themeShade="BF"/>
        </w:rPr>
        <w:t xml:space="preserve">Figure </w:t>
      </w:r>
      <w:r w:rsidR="0001380F">
        <w:rPr>
          <w:noProof/>
          <w:color w:val="2E74B5" w:themeColor="accent1" w:themeShade="BF"/>
        </w:rPr>
        <w:t>5</w:t>
      </w:r>
      <w:r w:rsidR="0001380F">
        <w:rPr>
          <w:noProof/>
          <w:color w:val="2E74B5" w:themeColor="accent1" w:themeShade="BF"/>
        </w:rPr>
        <w:noBreakHyphen/>
        <w:t>12</w:t>
      </w:r>
      <w:r w:rsidR="00693381" w:rsidRPr="00693381">
        <w:rPr>
          <w:color w:val="2E74B5" w:themeColor="accent1" w:themeShade="BF"/>
        </w:rPr>
        <w:fldChar w:fldCharType="end"/>
      </w:r>
      <w:r w:rsidRPr="00693381">
        <w:rPr>
          <w:color w:val="2E74B5" w:themeColor="accent1" w:themeShade="BF"/>
        </w:rPr>
        <w:t xml:space="preserve">) </w:t>
      </w:r>
      <w:r w:rsidR="0074414B">
        <w:t xml:space="preserve">of </w:t>
      </w:r>
      <w:r>
        <w:t xml:space="preserve">smaller tar species </w:t>
      </w:r>
      <w:r w:rsidR="0074414B">
        <w:t xml:space="preserve">that </w:t>
      </w:r>
      <w:r>
        <w:t>polymerises into larger tar species thus forming naphthalene and other PAH with the combination of hydrogen production in the pyrolysis gases</w:t>
      </w:r>
      <w:r w:rsidR="00D02050">
        <w:t xml:space="preserve"> </w:t>
      </w:r>
      <w:r w:rsidR="00D02050" w:rsidRPr="00D02050">
        <w:rPr>
          <w:b/>
        </w:rPr>
        <w:fldChar w:fldCharType="begin"/>
      </w:r>
      <w:r w:rsidR="00E92496">
        <w:rPr>
          <w:b/>
        </w:rPr>
        <w:instrText xml:space="preserve"> ADDIN EN.CITE &lt;EndNote&gt;&lt;Cite&gt;&lt;Author&gt;Vreugdenhil&lt;/Author&gt;&lt;Year&gt;2009&lt;/Year&gt;&lt;RecNum&gt;183&lt;/RecNum&gt;&lt;DisplayText&gt;(Vreugdenhil&lt;style face="italic"&gt; et al.&lt;/style&gt;, 2009)&lt;/DisplayText&gt;&lt;record&gt;&lt;rec-number&gt;183&lt;/rec-number&gt;&lt;foreign-keys&gt;&lt;key app="EN" db-id="e9w95svscrtrfhezv2059w0yzztdrxdwxtez" timestamp="1475841379"&gt;183&lt;/key&gt;&lt;/foreign-keys&gt;&lt;ref-type name="Book"&gt;6&lt;/ref-type&gt;&lt;contributors&gt;&lt;authors&gt;&lt;author&gt;Vreugdenhil, BJ&lt;/author&gt;&lt;author&gt;Zwart, Robin&lt;/author&gt;&lt;author&gt;Neeft, Johannes Petrus Adrianus&lt;/author&gt;&lt;/authors&gt;&lt;/contributors&gt;&lt;titles&gt;&lt;title&gt;Tar formation in pyrolysis and gasification&lt;/title&gt;&lt;/titles&gt;&lt;dates&gt;&lt;year&gt;2009&lt;/year&gt;&lt;/dates&gt;&lt;publisher&gt;ECN&lt;/publisher&gt;&lt;urls&gt;&lt;/urls&gt;&lt;/record&gt;&lt;/Cite&gt;&lt;/EndNote&gt;</w:instrText>
      </w:r>
      <w:r w:rsidR="00D02050" w:rsidRPr="00D02050">
        <w:rPr>
          <w:b/>
        </w:rPr>
        <w:fldChar w:fldCharType="separate"/>
      </w:r>
      <w:r w:rsidR="00D02050" w:rsidRPr="00D02050">
        <w:rPr>
          <w:noProof/>
        </w:rPr>
        <w:t>(Vreugdenhil</w:t>
      </w:r>
      <w:r w:rsidR="00D02050" w:rsidRPr="00D02050">
        <w:rPr>
          <w:i/>
          <w:noProof/>
        </w:rPr>
        <w:t xml:space="preserve"> et al.</w:t>
      </w:r>
      <w:r w:rsidR="00D02050" w:rsidRPr="00D02050">
        <w:rPr>
          <w:noProof/>
        </w:rPr>
        <w:t>, 2009)</w:t>
      </w:r>
      <w:r w:rsidR="00D02050" w:rsidRPr="00D02050">
        <w:rPr>
          <w:b/>
        </w:rPr>
        <w:fldChar w:fldCharType="end"/>
      </w:r>
      <w:r w:rsidRPr="00D02050">
        <w:t xml:space="preserve">. </w:t>
      </w:r>
    </w:p>
    <w:p w14:paraId="7BB8E0B4" w14:textId="77777777" w:rsidR="000A1F08" w:rsidRDefault="000A1F08" w:rsidP="000A1F08">
      <w:r>
        <w:t xml:space="preserve"> </w:t>
      </w:r>
    </w:p>
    <w:p w14:paraId="7E9156E4" w14:textId="77777777" w:rsidR="00693381" w:rsidRDefault="00693381" w:rsidP="00693381">
      <w:pPr>
        <w:keepNext/>
        <w:jc w:val="center"/>
      </w:pPr>
      <w:r>
        <w:rPr>
          <w:noProof/>
          <w:lang w:val="en-US"/>
        </w:rPr>
        <w:drawing>
          <wp:inline distT="0" distB="0" distL="0" distR="0" wp14:anchorId="1946E9D5" wp14:editId="508542E1">
            <wp:extent cx="3789048" cy="781866"/>
            <wp:effectExtent l="0" t="0" r="1905"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844385" cy="793285"/>
                    </a:xfrm>
                    <a:prstGeom prst="rect">
                      <a:avLst/>
                    </a:prstGeom>
                  </pic:spPr>
                </pic:pic>
              </a:graphicData>
            </a:graphic>
          </wp:inline>
        </w:drawing>
      </w:r>
    </w:p>
    <w:p w14:paraId="28BF729F" w14:textId="77777777" w:rsidR="000A1F08" w:rsidRPr="00693381" w:rsidRDefault="00693381" w:rsidP="00693381">
      <w:pPr>
        <w:pStyle w:val="Caption"/>
        <w:jc w:val="center"/>
        <w:rPr>
          <w:color w:val="2E74B5" w:themeColor="accent1" w:themeShade="BF"/>
        </w:rPr>
      </w:pPr>
      <w:bookmarkStart w:id="654" w:name="_Ref463456989"/>
      <w:bookmarkStart w:id="655" w:name="_Toc467285081"/>
      <w:bookmarkStart w:id="656" w:name="_Toc479486549"/>
      <w:r w:rsidRPr="00693381">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2</w:t>
      </w:r>
      <w:r w:rsidR="00092DA8">
        <w:rPr>
          <w:color w:val="2E74B5" w:themeColor="accent1" w:themeShade="BF"/>
        </w:rPr>
        <w:fldChar w:fldCharType="end"/>
      </w:r>
      <w:bookmarkEnd w:id="654"/>
      <w:r w:rsidRPr="00693381">
        <w:rPr>
          <w:color w:val="2E74B5" w:themeColor="accent1" w:themeShade="BF"/>
        </w:rPr>
        <w:t xml:space="preserve">: </w:t>
      </w:r>
      <w:r w:rsidR="000A1F08" w:rsidRPr="00693381">
        <w:rPr>
          <w:b w:val="0"/>
          <w:color w:val="2E74B5" w:themeColor="accent1" w:themeShade="BF"/>
        </w:rPr>
        <w:t>Propagation reaction of benzene and benzene ra</w:t>
      </w:r>
      <w:r w:rsidR="0049633C">
        <w:rPr>
          <w:b w:val="0"/>
          <w:color w:val="2E74B5" w:themeColor="accent1" w:themeShade="BF"/>
        </w:rPr>
        <w:t>dical.</w:t>
      </w:r>
      <w:bookmarkEnd w:id="655"/>
      <w:bookmarkEnd w:id="656"/>
    </w:p>
    <w:p w14:paraId="539D1919" w14:textId="77777777" w:rsidR="000A1F08" w:rsidRDefault="000A1F08" w:rsidP="000A1F08"/>
    <w:p w14:paraId="4CD8BE08" w14:textId="1AD160C8" w:rsidR="005123C7" w:rsidRDefault="000A1F08" w:rsidP="005E5BAE">
      <w:pPr>
        <w:jc w:val="both"/>
      </w:pPr>
      <w:r>
        <w:t>The analysed tar species can be said to be mainly composed of many kinds of aromatic compounds and they have been repo</w:t>
      </w:r>
      <w:r w:rsidR="00D51A25">
        <w:t>rted to increase at 700 and 800</w:t>
      </w:r>
      <w:r>
        <w:t xml:space="preserve">°C in </w:t>
      </w:r>
      <w:r w:rsidR="00D51A25">
        <w:t xml:space="preserve">a </w:t>
      </w:r>
      <w:r>
        <w:t>prev</w:t>
      </w:r>
      <w:r w:rsidR="00D51A25">
        <w:t xml:space="preserve">ious publication </w:t>
      </w:r>
      <w:r w:rsidR="00D51A25">
        <w:fldChar w:fldCharType="begin"/>
      </w:r>
      <w:r w:rsidR="00E92496">
        <w:instrText xml:space="preserve"> ADDIN EN.CITE &lt;EndNote&gt;&lt;Cite&gt;&lt;Author&gt;Weston&lt;/Author&gt;&lt;Year&gt;2014&lt;/Year&gt;&lt;RecNum&gt;157&lt;/RecNum&gt;&lt;DisplayText&gt;(Weston, 2014)&lt;/DisplayText&gt;&lt;record&gt;&lt;rec-number&gt;157&lt;/rec-number&gt;&lt;foreign-keys&gt;&lt;key app="EN" db-id="e9w95svscrtrfhezv2059w0yzztdrxdwxtez" timestamp="1475600948"&gt;157&lt;/key&gt;&lt;/foreign-keys&gt;&lt;ref-type name="Thesis"&gt;32&lt;/ref-type&gt;&lt;contributors&gt;&lt;authors&gt;&lt;author&gt;Peter M. Weston&lt;/author&gt;&lt;/authors&gt;&lt;/contributors&gt;&lt;titles&gt;&lt;title&gt;Destruction of Tar in a Novel Coanda Tar Cracking System&lt;/title&gt;&lt;secondary-title&gt;Department of Chemical and Biological Engineering&lt;/secondary-title&gt;&lt;/titles&gt;&lt;volume&gt;Department of Chemical and Biological Engineering&lt;/volume&gt;&lt;dates&gt;&lt;year&gt;2014&lt;/year&gt;&lt;/dates&gt;&lt;pub-location&gt;Department of Chemical and Biological Engineering&lt;/pub-location&gt;&lt;publisher&gt;The University of Sheffield&lt;/publisher&gt;&lt;work-type&gt;PhD Thesis&lt;/work-type&gt;&lt;urls&gt;&lt;/urls&gt;&lt;/record&gt;&lt;/Cite&gt;&lt;/EndNote&gt;</w:instrText>
      </w:r>
      <w:r w:rsidR="00D51A25">
        <w:fldChar w:fldCharType="separate"/>
      </w:r>
      <w:r w:rsidR="00D51A25">
        <w:rPr>
          <w:noProof/>
        </w:rPr>
        <w:t>(Weston, 2014)</w:t>
      </w:r>
      <w:r w:rsidR="00D51A25">
        <w:fldChar w:fldCharType="end"/>
      </w:r>
      <w:r>
        <w:t>. The yield of benzene met the expectation where it increased from 9810 to 23892 µg/l for Malaysia</w:t>
      </w:r>
      <w:r w:rsidR="00FE235F">
        <w:t>n</w:t>
      </w:r>
      <w:r>
        <w:t xml:space="preserve"> wood</w:t>
      </w:r>
      <w:r w:rsidR="0074414B">
        <w:t xml:space="preserve">. According to </w:t>
      </w:r>
      <w:r w:rsidR="00B04977">
        <w:fldChar w:fldCharType="begin"/>
      </w:r>
      <w:r w:rsidR="00E92496">
        <w:instrText xml:space="preserve"> ADDIN EN.CITE &lt;EndNote&gt;&lt;Cite AuthorYear="1"&gt;&lt;Author&gt;Mohan&lt;/Author&gt;&lt;Year&gt;2006&lt;/Year&gt;&lt;RecNum&gt;187&lt;/RecNum&gt;&lt;DisplayText&gt;Mohan&lt;style face="italic"&gt; et al.&lt;/style&gt; (2006)&lt;/DisplayText&gt;&lt;record&gt;&lt;rec-number&gt;187&lt;/rec-number&gt;&lt;foreign-keys&gt;&lt;key app="EN" db-id="e9w95svscrtrfhezv2059w0yzztdrxdwxtez" timestamp="1475843128"&gt;187&lt;/key&gt;&lt;/foreign-keys&gt;&lt;ref-type name="Journal Article"&gt;17&lt;/ref-type&gt;&lt;contributors&gt;&lt;authors&gt;&lt;author&gt;Mohan, Dinesh&lt;/author&gt;&lt;author&gt;Pittman, Charles U.&lt;/author&gt;&lt;author&gt;Steele, Philip H.&lt;/author&gt;&lt;/authors&gt;&lt;/contributors&gt;&lt;titles&gt;&lt;title&gt;Pyrolysis of Wood/Biomass for Bio-oil:  A Critical Review&lt;/title&gt;&lt;secondary-title&gt;Energy &amp;amp; Fuels&lt;/secondary-title&gt;&lt;/titles&gt;&lt;periodical&gt;&lt;full-title&gt;Energy &amp;amp; Fuels&lt;/full-title&gt;&lt;/periodical&gt;&lt;pages&gt;848-889&lt;/pages&gt;&lt;volume&gt;20&lt;/volume&gt;&lt;number&gt;3&lt;/number&gt;&lt;dates&gt;&lt;year&gt;2006&lt;/year&gt;&lt;pub-dates&gt;&lt;date&gt;2006/05/01&lt;/date&gt;&lt;/pub-dates&gt;&lt;/dates&gt;&lt;publisher&gt;American Chemical Society&lt;/publisher&gt;&lt;isbn&gt;0887-0624&lt;/isbn&gt;&lt;urls&gt;&lt;related-urls&gt;&lt;url&gt;http://dx.doi.org/10.1021/ef0502397&lt;/url&gt;&lt;/related-urls&gt;&lt;/urls&gt;&lt;electronic-resource-num&gt;10.1021/ef0502397&lt;/electronic-resource-num&gt;&lt;/record&gt;&lt;/Cite&gt;&lt;/EndNote&gt;</w:instrText>
      </w:r>
      <w:r w:rsidR="00B04977">
        <w:fldChar w:fldCharType="separate"/>
      </w:r>
      <w:r w:rsidR="00562A42">
        <w:rPr>
          <w:noProof/>
        </w:rPr>
        <w:t>Mohan</w:t>
      </w:r>
      <w:r w:rsidR="00562A42" w:rsidRPr="00562A42">
        <w:rPr>
          <w:i/>
          <w:noProof/>
        </w:rPr>
        <w:t xml:space="preserve"> et al.</w:t>
      </w:r>
      <w:r w:rsidR="00562A42">
        <w:rPr>
          <w:noProof/>
        </w:rPr>
        <w:t xml:space="preserve"> (2006)</w:t>
      </w:r>
      <w:r w:rsidR="00B04977">
        <w:fldChar w:fldCharType="end"/>
      </w:r>
      <w:r w:rsidR="00B04977">
        <w:t>, as temperature increases</w:t>
      </w:r>
      <w:r>
        <w:t>, alkyl groups split up from aromatic compounds an</w:t>
      </w:r>
      <w:r w:rsidR="00E251A1">
        <w:t>d eventually condense</w:t>
      </w:r>
      <w:r>
        <w:t xml:space="preserve"> into polycyclic arom</w:t>
      </w:r>
      <w:r w:rsidR="00B04977">
        <w:t xml:space="preserve">atic hydrocarbons (PAHs) at </w:t>
      </w:r>
      <w:r>
        <w:t xml:space="preserve">higher temperatures. </w:t>
      </w:r>
    </w:p>
    <w:p w14:paraId="31FF0C9A" w14:textId="77777777" w:rsidR="005123C7" w:rsidRDefault="005123C7" w:rsidP="005E5BAE">
      <w:pPr>
        <w:jc w:val="both"/>
      </w:pPr>
    </w:p>
    <w:p w14:paraId="209345AA" w14:textId="4C0AD369" w:rsidR="000A1F08" w:rsidRDefault="000A1F08" w:rsidP="005E5BAE">
      <w:pPr>
        <w:jc w:val="both"/>
      </w:pPr>
      <w:r>
        <w:t xml:space="preserve">Both </w:t>
      </w:r>
      <w:r w:rsidR="00B04977">
        <w:t>liquid products</w:t>
      </w:r>
      <w:r>
        <w:t xml:space="preserve"> however, showed a decreasing trend of toluene with temperat</w:t>
      </w:r>
      <w:r w:rsidR="00E251A1">
        <w:t xml:space="preserve">ures and this can </w:t>
      </w:r>
      <w:r w:rsidR="006934AA">
        <w:t xml:space="preserve">be possibly </w:t>
      </w:r>
      <w:r w:rsidR="00E251A1">
        <w:t>due to</w:t>
      </w:r>
      <w:r>
        <w:t xml:space="preserve"> ageing of bio-oil </w:t>
      </w:r>
      <w:r w:rsidR="0074414B">
        <w:t>before</w:t>
      </w:r>
      <w:r>
        <w:t xml:space="preserve"> analysis</w:t>
      </w:r>
      <w:r w:rsidR="0074414B">
        <w:t xml:space="preserve"> was carried out</w:t>
      </w:r>
      <w:r>
        <w:t xml:space="preserve">. </w:t>
      </w:r>
      <w:r w:rsidR="006E6109">
        <w:t xml:space="preserve">It is worthwhile noting that the bio-oils from biomass usually contain higher proportion of oxygen than fossil oils, and therefore they are quite not as stable as fossil fuels where their characteristics can change rapidly during condensation and under storage conditions </w:t>
      </w:r>
      <w:r w:rsidR="006E6109">
        <w:fldChar w:fldCharType="begin"/>
      </w:r>
      <w:r w:rsidR="00E92496">
        <w:instrText xml:space="preserve"> ADDIN EN.CITE &lt;EndNote&gt;&lt;Cite&gt;&lt;Author&gt;Onay&lt;/Author&gt;&lt;Year&gt;2007&lt;/Year&gt;&lt;RecNum&gt;176&lt;/RecNum&gt;&lt;DisplayText&gt;(Onay, 2007)&lt;/DisplayText&gt;&lt;record&gt;&lt;rec-number&gt;176&lt;/rec-number&gt;&lt;foreign-keys&gt;&lt;key app="EN" db-id="e9w95svscrtrfhezv2059w0yzztdrxdwxtez" timestamp="1475687227"&gt;176&lt;/key&gt;&lt;/foreign-keys&gt;&lt;ref-type name="Journal Article"&gt;17&lt;/ref-type&gt;&lt;contributors&gt;&lt;authors&gt;&lt;author&gt;Onay, Ozlem&lt;/author&gt;&lt;/authors&gt;&lt;/contributors&gt;&lt;titles&gt;&lt;title&gt;Influence of pyrolysis temperature and heating rate on the production of bio-oil and char from safflower seed by pyrolysis, using a well-swept fixed-bed reactor&lt;/title&gt;&lt;secondary-title&gt;Fuel Processing Technology&lt;/secondary-title&gt;&lt;/titles&gt;&lt;periodical&gt;&lt;full-title&gt;Fuel Processing Technology&lt;/full-title&gt;&lt;/periodical&gt;&lt;pages&gt;523-531&lt;/pages&gt;&lt;volume&gt;88&lt;/volume&gt;&lt;number&gt;5&lt;/number&gt;&lt;dates&gt;&lt;year&gt;2007&lt;/year&gt;&lt;/dates&gt;&lt;isbn&gt;0378-3820&lt;/isbn&gt;&lt;urls&gt;&lt;/urls&gt;&lt;/record&gt;&lt;/Cite&gt;&lt;/EndNote&gt;</w:instrText>
      </w:r>
      <w:r w:rsidR="006E6109">
        <w:fldChar w:fldCharType="separate"/>
      </w:r>
      <w:r w:rsidR="006E6109">
        <w:rPr>
          <w:noProof/>
        </w:rPr>
        <w:t>(Onay, 2007)</w:t>
      </w:r>
      <w:r w:rsidR="006E6109">
        <w:fldChar w:fldCharType="end"/>
      </w:r>
      <w:r w:rsidR="006E6109">
        <w:t xml:space="preserve">. </w:t>
      </w:r>
      <w:r>
        <w:t>Aging of bio-oil may cause its properties to change (increased water content), phase separation, viscosity increase and loss of volati</w:t>
      </w:r>
      <w:r w:rsidR="00D51A25">
        <w:t xml:space="preserve">les. According to </w:t>
      </w:r>
      <w:r w:rsidR="00D51A25">
        <w:fldChar w:fldCharType="begin"/>
      </w:r>
      <w:r w:rsidR="00E92496">
        <w:instrText xml:space="preserve"> ADDIN EN.CITE &lt;EndNote&gt;&lt;Cite AuthorYear="1"&gt;&lt;Author&gt;Diebold&lt;/Author&gt;&lt;Year&gt;2000&lt;/Year&gt;&lt;RecNum&gt;185&lt;/RecNum&gt;&lt;DisplayText&gt;Diebold (2000)&lt;/DisplayText&gt;&lt;record&gt;&lt;rec-number&gt;185&lt;/rec-number&gt;&lt;foreign-keys&gt;&lt;key app="EN" db-id="e9w95svscrtrfhezv2059w0yzztdrxdwxtez" timestamp="1475842956"&gt;185&lt;/key&gt;&lt;/foreign-keys&gt;&lt;ref-type name="Book"&gt;6&lt;/ref-type&gt;&lt;contributors&gt;&lt;authors&gt;&lt;author&gt;Diebold, James P&lt;/author&gt;&lt;/authors&gt;&lt;/contributors&gt;&lt;titles&gt;&lt;title&gt;A review of the chemical and physical mechanisms of the storage stability of fast pyrolysis bio-oils&lt;/title&gt;&lt;/titles&gt;&lt;dates&gt;&lt;year&gt;2000&lt;/year&gt;&lt;/dates&gt;&lt;publisher&gt;National Renewable Energy Laboratory Golden, CO&lt;/publisher&gt;&lt;urls&gt;&lt;/urls&gt;&lt;/record&gt;&lt;/Cite&gt;&lt;/EndNote&gt;</w:instrText>
      </w:r>
      <w:r w:rsidR="00D51A25">
        <w:fldChar w:fldCharType="separate"/>
      </w:r>
      <w:r w:rsidR="00D51A25">
        <w:rPr>
          <w:noProof/>
        </w:rPr>
        <w:t>Diebold (2000)</w:t>
      </w:r>
      <w:r w:rsidR="00D51A25">
        <w:fldChar w:fldCharType="end"/>
      </w:r>
      <w:r>
        <w:t xml:space="preserve">, during ageing, chemical reactions, which apparently increase the average molecular weight, also take place in bio-oil. Additionally, ethylbenzene was observed to decrease readily at higher temperatures as a consequence of </w:t>
      </w:r>
      <w:r w:rsidR="00E251A1">
        <w:t xml:space="preserve">the </w:t>
      </w:r>
      <w:r>
        <w:t>methyl abstraction reaction</w:t>
      </w:r>
      <w:r w:rsidR="00E251A1">
        <w:t>,</w:t>
      </w:r>
      <w:r>
        <w:t xml:space="preserve"> thus forming toluene and meth</w:t>
      </w:r>
      <w:r w:rsidR="00D51A25">
        <w:t xml:space="preserve">ane </w:t>
      </w:r>
      <w:r w:rsidR="00D51A25">
        <w:fldChar w:fldCharType="begin"/>
      </w:r>
      <w:r w:rsidR="00E92496">
        <w:instrText xml:space="preserve"> ADDIN EN.CITE &lt;EndNote&gt;&lt;Cite&gt;&lt;Author&gt;Bruinsma&lt;/Author&gt;&lt;Year&gt;1988&lt;/Year&gt;&lt;RecNum&gt;186&lt;/RecNum&gt;&lt;DisplayText&gt;(Bruinsma and Moulijn, 1988)&lt;/DisplayText&gt;&lt;record&gt;&lt;rec-number&gt;186&lt;/rec-number&gt;&lt;foreign-keys&gt;&lt;key app="EN" db-id="e9w95svscrtrfhezv2059w0yzztdrxdwxtez" timestamp="1475843042"&gt;186&lt;/key&gt;&lt;/foreign-keys&gt;&lt;ref-type name="Journal Article"&gt;17&lt;/ref-type&gt;&lt;contributors&gt;&lt;authors&gt;&lt;author&gt;Bruinsma, O. S. L.&lt;/author&gt;&lt;author&gt;Moulijn, J. A.&lt;/author&gt;&lt;/authors&gt;&lt;/contributors&gt;&lt;titles&gt;&lt;title&gt;The pyrolytic formation of polycyclic aromatic hydrocarbons from benzene, toluene, ethylbenze,e, styrene, phenylacetylene and n-decane in relation to fossil fuels utilization&lt;/title&gt;&lt;secondary-title&gt;Fuel Processing Technology&lt;/secondary-title&gt;&lt;/titles&gt;&lt;periodical&gt;&lt;full-title&gt;Fuel Processing Technology&lt;/full-title&gt;&lt;/periodical&gt;&lt;pages&gt;213-236&lt;/pages&gt;&lt;volume&gt;18&lt;/volume&gt;&lt;number&gt;3&lt;/number&gt;&lt;dates&gt;&lt;year&gt;1988&lt;/year&gt;&lt;pub-dates&gt;&lt;date&gt;5//&lt;/date&gt;&lt;/pub-dates&gt;&lt;/dates&gt;&lt;isbn&gt;0378-3820&lt;/isbn&gt;&lt;urls&gt;&lt;related-urls&gt;&lt;url&gt;http://www.sciencedirect.com/science/article/pii/0378382088900483&lt;/url&gt;&lt;/related-urls&gt;&lt;/urls&gt;&lt;electronic-resource-num&gt;http://dx.doi.org/10.1016/0378-3820(88)90048-3&lt;/electronic-resource-num&gt;&lt;/record&gt;&lt;/Cite&gt;&lt;/EndNote&gt;</w:instrText>
      </w:r>
      <w:r w:rsidR="00D51A25">
        <w:fldChar w:fldCharType="separate"/>
      </w:r>
      <w:r w:rsidR="00D51A25">
        <w:rPr>
          <w:noProof/>
        </w:rPr>
        <w:t>(Bruinsma and Moulijn, 1988)</w:t>
      </w:r>
      <w:r w:rsidR="00D51A25">
        <w:fldChar w:fldCharType="end"/>
      </w:r>
      <w:r>
        <w:t xml:space="preserve">.   </w:t>
      </w:r>
    </w:p>
    <w:p w14:paraId="4CE45CCE" w14:textId="77777777" w:rsidR="000A1F08" w:rsidRDefault="000A1F08" w:rsidP="005E5BAE">
      <w:pPr>
        <w:jc w:val="both"/>
      </w:pPr>
    </w:p>
    <w:p w14:paraId="6FC920B3" w14:textId="2AA420CD" w:rsidR="005706AA" w:rsidRDefault="000A1F08" w:rsidP="005E5BAE">
      <w:pPr>
        <w:jc w:val="both"/>
      </w:pPr>
      <w:r>
        <w:t>In terms of phenol which is classified as</w:t>
      </w:r>
      <w:r w:rsidR="0084386A">
        <w:t xml:space="preserve"> a secondary tar</w:t>
      </w:r>
      <w:r w:rsidR="00E251A1">
        <w:t xml:space="preserve"> that </w:t>
      </w:r>
      <w:r w:rsidR="0084386A">
        <w:t xml:space="preserve">is </w:t>
      </w:r>
      <w:r>
        <w:t>expected to increase with tempe</w:t>
      </w:r>
      <w:r w:rsidR="00562A42">
        <w:t xml:space="preserve">rature; </w:t>
      </w:r>
      <w:r w:rsidR="00562A42">
        <w:fldChar w:fldCharType="begin"/>
      </w:r>
      <w:r w:rsidR="00E92496">
        <w:instrText xml:space="preserve"> ADDIN EN.CITE &lt;EndNote&gt;&lt;Cite AuthorYear="1"&gt;&lt;Author&gt;Ioannidou&lt;/Author&gt;&lt;Year&gt;2009&lt;/Year&gt;&lt;RecNum&gt;172&lt;/RecNum&gt;&lt;DisplayText&gt;Ioannidou&lt;style face="italic"&gt; et al.&lt;/style&gt; (2009)&lt;/DisplayText&gt;&lt;record&gt;&lt;rec-number&gt;172&lt;/rec-number&gt;&lt;foreign-keys&gt;&lt;key app="EN" db-id="e9w95svscrtrfhezv2059w0yzztdrxdwxtez" timestamp="1475675008"&gt;172&lt;/key&gt;&lt;/foreign-keys&gt;&lt;ref-type name="Journal Article"&gt;17&lt;/ref-type&gt;&lt;contributors&gt;&lt;authors&gt;&lt;author&gt;Ioannidou, O.&lt;/author&gt;&lt;author&gt;Zabaniotou, A.&lt;/author&gt;&lt;author&gt;Antonakou, E. V.&lt;/author&gt;&lt;author&gt;Papazisi, K. M.&lt;/author&gt;&lt;author&gt;Lappas, A. A.&lt;/author&gt;&lt;author&gt;Athanassiou, C.&lt;/author&gt;&lt;/authors&gt;&lt;/contributors&gt;&lt;titles&gt;&lt;title&gt;Investigating the potential for energy, fuel, materials and chemicals production from corn residues (cobs and stalks) by non-catalytic and catalytic pyrolysis in two reactor configurations&lt;/title&gt;&lt;secondary-title&gt;Renewable and Sustainable Energy Reviews&lt;/secondary-title&gt;&lt;/titles&gt;&lt;periodical&gt;&lt;full-title&gt;Renewable and Sustainable Energy Reviews&lt;/full-title&gt;&lt;/periodical&gt;&lt;pages&gt;750-762&lt;/pages&gt;&lt;volume&gt;13&lt;/volume&gt;&lt;number&gt;4&lt;/number&gt;&lt;keywords&gt;&lt;keyword&gt;Pyrolysis&lt;/keyword&gt;&lt;keyword&gt;Catalytic pyrolysis&lt;/keyword&gt;&lt;keyword&gt;Captive sample reactor&lt;/keyword&gt;&lt;keyword&gt;Fixed-bed reactor&lt;/keyword&gt;&lt;keyword&gt;Corn cob&lt;/keyword&gt;&lt;keyword&gt;Corn stalks&lt;/keyword&gt;&lt;/keywords&gt;&lt;dates&gt;&lt;year&gt;2009&lt;/year&gt;&lt;pub-dates&gt;&lt;date&gt;5//&lt;/date&gt;&lt;/pub-dates&gt;&lt;/dates&gt;&lt;isbn&gt;1364-0321&lt;/isbn&gt;&lt;urls&gt;&lt;related-urls&gt;&lt;url&gt;http://www.sciencedirect.com/science/article/pii/S1364032108000117&lt;/url&gt;&lt;/related-urls&gt;&lt;/urls&gt;&lt;electronic-resource-num&gt;http://dx.doi.org/10.1016/j.rser.2008.01.004&lt;/electronic-resource-num&gt;&lt;/record&gt;&lt;/Cite&gt;&lt;/EndNote&gt;</w:instrText>
      </w:r>
      <w:r w:rsidR="00562A42">
        <w:fldChar w:fldCharType="separate"/>
      </w:r>
      <w:r w:rsidR="004145AB">
        <w:rPr>
          <w:noProof/>
        </w:rPr>
        <w:t>Ioannidou</w:t>
      </w:r>
      <w:r w:rsidR="004145AB" w:rsidRPr="004145AB">
        <w:rPr>
          <w:i/>
          <w:noProof/>
        </w:rPr>
        <w:t xml:space="preserve"> et al.</w:t>
      </w:r>
      <w:r w:rsidR="004145AB">
        <w:rPr>
          <w:noProof/>
        </w:rPr>
        <w:t xml:space="preserve"> (2009)</w:t>
      </w:r>
      <w:r w:rsidR="00562A42">
        <w:fldChar w:fldCharType="end"/>
      </w:r>
      <w:r>
        <w:t xml:space="preserve"> reported that phenol formation</w:t>
      </w:r>
      <w:r w:rsidR="0084386A">
        <w:t xml:space="preserve"> experiences</w:t>
      </w:r>
      <w:r w:rsidR="00E251A1">
        <w:t xml:space="preserve"> a strong effect from</w:t>
      </w:r>
      <w:r>
        <w:t xml:space="preserve"> the increase of py</w:t>
      </w:r>
      <w:r w:rsidR="00E251A1">
        <w:t>rolysis temperature due to</w:t>
      </w:r>
      <w:r>
        <w:t xml:space="preserve"> enhancement of the cracking and reforming mechanisms</w:t>
      </w:r>
      <w:r w:rsidR="00E251A1">
        <w:t>,</w:t>
      </w:r>
      <w:r>
        <w:t xml:space="preserve"> such as decarboxylation, dehydration and aromatization reactions. The presen</w:t>
      </w:r>
      <w:r w:rsidR="00E251A1">
        <w:t>ce of phenols in the liquids is</w:t>
      </w:r>
      <w:r w:rsidR="0084386A">
        <w:t xml:space="preserve"> significant</w:t>
      </w:r>
      <w:r w:rsidR="00E251A1">
        <w:t>,</w:t>
      </w:r>
      <w:r>
        <w:t xml:space="preserve"> however it reduced at increasin</w:t>
      </w:r>
      <w:r w:rsidR="00E251A1">
        <w:t xml:space="preserve">g temperature which </w:t>
      </w:r>
      <w:r w:rsidR="00E251A1">
        <w:lastRenderedPageBreak/>
        <w:t>conflicted</w:t>
      </w:r>
      <w:r>
        <w:t xml:space="preserve"> with the expectation. The decrease in fraction of ph</w:t>
      </w:r>
      <w:r w:rsidR="0084386A">
        <w:t>enols at higher temperature to</w:t>
      </w:r>
      <w:r>
        <w:t xml:space="preserve"> approximatel</w:t>
      </w:r>
      <w:r w:rsidR="00562A42">
        <w:t>y 50% from that obtained at 500</w:t>
      </w:r>
      <w:r>
        <w:t xml:space="preserve">°C can be attributed to the phenol decomposition into PAH species or vigorous reactions with other compounds in the released vapours between those temperatures. </w:t>
      </w:r>
      <w:r w:rsidR="00562A42">
        <w:t>Likewise,</w:t>
      </w:r>
      <w:r w:rsidR="0049633C">
        <w:t xml:space="preserve"> </w:t>
      </w:r>
      <w:r w:rsidR="0049633C">
        <w:fldChar w:fldCharType="begin"/>
      </w:r>
      <w:r w:rsidR="00E92496">
        <w:instrText xml:space="preserve"> ADDIN EN.CITE &lt;EndNote&gt;&lt;Cite AuthorYear="1"&gt;&lt;Author&gt;Kim&lt;/Author&gt;&lt;Year&gt;2010&lt;/Year&gt;&lt;RecNum&gt;188&lt;/RecNum&gt;&lt;DisplayText&gt;Kim&lt;style face="italic"&gt; et al.&lt;/style&gt; (2010)&lt;/DisplayText&gt;&lt;record&gt;&lt;rec-number&gt;188&lt;/rec-number&gt;&lt;foreign-keys&gt;&lt;key app="EN" db-id="e9w95svscrtrfhezv2059w0yzztdrxdwxtez" timestamp="1475844442"&gt;188&lt;/key&gt;&lt;/foreign-keys&gt;&lt;ref-type name="Journal Article"&gt;17&lt;/ref-type&gt;&lt;contributors&gt;&lt;authors&gt;&lt;author&gt;Kim, Seon-Jin&lt;/author&gt;&lt;author&gt;Jung, Su-Hwa&lt;/author&gt;&lt;author&gt;Kim, Joo-Sik&lt;/author&gt;&lt;/authors&gt;&lt;/contributors&gt;&lt;titles&gt;&lt;title&gt;Fast pyrolysis of palm kernel shells: Influence of operation parameters on the bio-oil yield and the yield of phenol and phenolic compounds&lt;/title&gt;&lt;secondary-title&gt;Bioresource Technology&lt;/secondary-title&gt;&lt;/titles&gt;&lt;periodical&gt;&lt;full-title&gt;Bioresource technology&lt;/full-title&gt;&lt;/periodical&gt;&lt;pages&gt;9294-9300&lt;/pages&gt;&lt;volume&gt;101&lt;/volume&gt;&lt;number&gt;23&lt;/number&gt;&lt;keywords&gt;&lt;keyword&gt;Palm kernel shells&lt;/keyword&gt;&lt;keyword&gt;Pyrolysis&lt;/keyword&gt;&lt;keyword&gt;Fluidized-bed&lt;/keyword&gt;&lt;keyword&gt;Phenol&lt;/keyword&gt;&lt;keyword&gt;Pyrolytic lignin&lt;/keyword&gt;&lt;/keywords&gt;&lt;dates&gt;&lt;year&gt;2010&lt;/year&gt;&lt;pub-dates&gt;&lt;date&gt;12//&lt;/date&gt;&lt;/pub-dates&gt;&lt;/dates&gt;&lt;isbn&gt;0960-8524&lt;/isbn&gt;&lt;urls&gt;&lt;related-urls&gt;&lt;url&gt;http://www.sciencedirect.com/science/article/pii/S0960852410011119&lt;/url&gt;&lt;/related-urls&gt;&lt;/urls&gt;&lt;electronic-resource-num&gt;http://dx.doi.org/10.1016/j.biortech.2010.06.110&lt;/electronic-resource-num&gt;&lt;/record&gt;&lt;/Cite&gt;&lt;/EndNote&gt;</w:instrText>
      </w:r>
      <w:r w:rsidR="0049633C">
        <w:fldChar w:fldCharType="separate"/>
      </w:r>
      <w:r w:rsidR="004145AB">
        <w:rPr>
          <w:noProof/>
        </w:rPr>
        <w:t>Kim</w:t>
      </w:r>
      <w:r w:rsidR="004145AB" w:rsidRPr="004145AB">
        <w:rPr>
          <w:i/>
          <w:noProof/>
        </w:rPr>
        <w:t xml:space="preserve"> et al.</w:t>
      </w:r>
      <w:r w:rsidR="004145AB">
        <w:rPr>
          <w:noProof/>
        </w:rPr>
        <w:t xml:space="preserve"> (2010)</w:t>
      </w:r>
      <w:r w:rsidR="0049633C">
        <w:fldChar w:fldCharType="end"/>
      </w:r>
      <w:r w:rsidR="0049633C">
        <w:t xml:space="preserve"> </w:t>
      </w:r>
      <w:r>
        <w:t>also foun</w:t>
      </w:r>
      <w:r w:rsidR="00D51A25">
        <w:t xml:space="preserve">d a similar result </w:t>
      </w:r>
      <w:r>
        <w:t>where the phenol com</w:t>
      </w:r>
      <w:r w:rsidR="00E251A1">
        <w:t>ponent decreased above a</w:t>
      </w:r>
      <w:r w:rsidR="0049633C">
        <w:t xml:space="preserve"> pyrolysis temperature around 450</w:t>
      </w:r>
      <w:r>
        <w:t>°C.</w:t>
      </w:r>
    </w:p>
    <w:p w14:paraId="11F87960" w14:textId="77777777" w:rsidR="005E5BAE" w:rsidRDefault="005E5BAE" w:rsidP="005E5BAE">
      <w:pPr>
        <w:jc w:val="both"/>
      </w:pPr>
    </w:p>
    <w:p w14:paraId="04552594" w14:textId="77777777" w:rsidR="005E5BAE" w:rsidRDefault="00773E30" w:rsidP="00EF6D32">
      <w:pPr>
        <w:jc w:val="both"/>
      </w:pPr>
      <w:r>
        <w:t xml:space="preserve">As mentioned earlier, the comparison of characteristics between </w:t>
      </w:r>
      <w:r w:rsidR="009609B3" w:rsidRPr="009609B3">
        <w:t xml:space="preserve">the oils </w:t>
      </w:r>
      <w:r>
        <w:t xml:space="preserve">produced by SP and MP was also carried out and the results </w:t>
      </w:r>
      <w:r w:rsidR="00D51A25">
        <w:t xml:space="preserve">are shown in </w:t>
      </w:r>
      <w:r w:rsidRPr="00773E30">
        <w:rPr>
          <w:color w:val="2E74B5" w:themeColor="accent1" w:themeShade="BF"/>
        </w:rPr>
        <w:fldChar w:fldCharType="begin"/>
      </w:r>
      <w:r w:rsidRPr="00773E30">
        <w:rPr>
          <w:color w:val="2E74B5" w:themeColor="accent1" w:themeShade="BF"/>
        </w:rPr>
        <w:instrText xml:space="preserve"> REF _Ref463607218 \h </w:instrText>
      </w:r>
      <w:r>
        <w:rPr>
          <w:color w:val="2E74B5" w:themeColor="accent1" w:themeShade="BF"/>
        </w:rPr>
        <w:instrText xml:space="preserve"> \* MERGEFORMAT </w:instrText>
      </w:r>
      <w:r w:rsidRPr="00773E30">
        <w:rPr>
          <w:color w:val="2E74B5" w:themeColor="accent1" w:themeShade="BF"/>
        </w:rPr>
      </w:r>
      <w:r w:rsidRPr="00773E30">
        <w:rPr>
          <w:color w:val="2E74B5" w:themeColor="accent1" w:themeShade="BF"/>
        </w:rPr>
        <w:fldChar w:fldCharType="separate"/>
      </w:r>
      <w:r w:rsidR="00DE442A" w:rsidRPr="00DE442A">
        <w:rPr>
          <w:color w:val="2E74B5" w:themeColor="accent1" w:themeShade="BF"/>
        </w:rPr>
        <w:t xml:space="preserve">Table </w:t>
      </w:r>
      <w:r w:rsidR="00DE442A" w:rsidRPr="00DE442A">
        <w:rPr>
          <w:noProof/>
          <w:color w:val="2E74B5" w:themeColor="accent1" w:themeShade="BF"/>
        </w:rPr>
        <w:t>5</w:t>
      </w:r>
      <w:r w:rsidR="00DE442A" w:rsidRPr="00DE442A">
        <w:rPr>
          <w:noProof/>
          <w:color w:val="2E74B5" w:themeColor="accent1" w:themeShade="BF"/>
        </w:rPr>
        <w:noBreakHyphen/>
        <w:t>14</w:t>
      </w:r>
      <w:r w:rsidRPr="00773E30">
        <w:rPr>
          <w:color w:val="2E74B5" w:themeColor="accent1" w:themeShade="BF"/>
        </w:rPr>
        <w:fldChar w:fldCharType="end"/>
      </w:r>
      <w:r w:rsidR="00D51A25">
        <w:rPr>
          <w:color w:val="2E74B5" w:themeColor="accent1" w:themeShade="BF"/>
        </w:rPr>
        <w:t>.</w:t>
      </w:r>
      <w:r w:rsidR="009609B3" w:rsidRPr="009609B3">
        <w:t xml:space="preserve"> </w:t>
      </w:r>
    </w:p>
    <w:p w14:paraId="518F601A" w14:textId="77777777" w:rsidR="00D02050" w:rsidRDefault="00D02050" w:rsidP="00EF6D32">
      <w:pPr>
        <w:jc w:val="both"/>
      </w:pPr>
    </w:p>
    <w:p w14:paraId="0466AE46" w14:textId="7FA758EA" w:rsidR="00773E30" w:rsidRPr="00773E30" w:rsidRDefault="00773E30" w:rsidP="00773E30">
      <w:pPr>
        <w:tabs>
          <w:tab w:val="left" w:pos="284"/>
        </w:tabs>
        <w:jc w:val="center"/>
        <w:rPr>
          <w:rFonts w:eastAsia="Times New Roman"/>
          <w:color w:val="2E74B5" w:themeColor="accent1" w:themeShade="BF"/>
          <w:szCs w:val="20"/>
          <w:lang w:val="it-IT" w:eastAsia="it-IT"/>
        </w:rPr>
      </w:pPr>
      <w:bookmarkStart w:id="657" w:name="_Ref463607218"/>
      <w:bookmarkStart w:id="658" w:name="_Toc467285189"/>
      <w:bookmarkStart w:id="659" w:name="_Toc467285508"/>
      <w:bookmarkStart w:id="660" w:name="_Toc467285596"/>
      <w:bookmarkStart w:id="661" w:name="_Toc479486620"/>
      <w:r w:rsidRPr="007B3CF0">
        <w:rPr>
          <w:b/>
          <w:color w:val="2E74B5" w:themeColor="accent1" w:themeShade="BF"/>
        </w:rPr>
        <w:t xml:space="preserve">Table </w:t>
      </w:r>
      <w:r w:rsidR="00E7097B">
        <w:rPr>
          <w:b/>
          <w:color w:val="2E74B5" w:themeColor="accent1" w:themeShade="BF"/>
        </w:rPr>
        <w:fldChar w:fldCharType="begin"/>
      </w:r>
      <w:r w:rsidR="00E7097B">
        <w:rPr>
          <w:b/>
          <w:color w:val="2E74B5" w:themeColor="accent1" w:themeShade="BF"/>
        </w:rPr>
        <w:instrText xml:space="preserve"> STYLEREF 1 \s </w:instrText>
      </w:r>
      <w:r w:rsidR="00E7097B">
        <w:rPr>
          <w:b/>
          <w:color w:val="2E74B5" w:themeColor="accent1" w:themeShade="BF"/>
        </w:rPr>
        <w:fldChar w:fldCharType="separate"/>
      </w:r>
      <w:r w:rsidR="00E7097B">
        <w:rPr>
          <w:b/>
          <w:noProof/>
          <w:color w:val="2E74B5" w:themeColor="accent1" w:themeShade="BF"/>
        </w:rPr>
        <w:t>5</w:t>
      </w:r>
      <w:r w:rsidR="00E7097B">
        <w:rPr>
          <w:b/>
          <w:color w:val="2E74B5" w:themeColor="accent1" w:themeShade="BF"/>
        </w:rPr>
        <w:fldChar w:fldCharType="end"/>
      </w:r>
      <w:r w:rsidR="00E7097B">
        <w:rPr>
          <w:b/>
          <w:color w:val="2E74B5" w:themeColor="accent1" w:themeShade="BF"/>
        </w:rPr>
        <w:noBreakHyphen/>
      </w:r>
      <w:r w:rsidR="00E7097B">
        <w:rPr>
          <w:b/>
          <w:color w:val="2E74B5" w:themeColor="accent1" w:themeShade="BF"/>
        </w:rPr>
        <w:fldChar w:fldCharType="begin"/>
      </w:r>
      <w:r w:rsidR="00E7097B">
        <w:rPr>
          <w:b/>
          <w:color w:val="2E74B5" w:themeColor="accent1" w:themeShade="BF"/>
        </w:rPr>
        <w:instrText xml:space="preserve"> SEQ Table \* ARABIC \s 1 </w:instrText>
      </w:r>
      <w:r w:rsidR="00E7097B">
        <w:rPr>
          <w:b/>
          <w:color w:val="2E74B5" w:themeColor="accent1" w:themeShade="BF"/>
        </w:rPr>
        <w:fldChar w:fldCharType="separate"/>
      </w:r>
      <w:r w:rsidR="00E7097B">
        <w:rPr>
          <w:b/>
          <w:noProof/>
          <w:color w:val="2E74B5" w:themeColor="accent1" w:themeShade="BF"/>
        </w:rPr>
        <w:t>14</w:t>
      </w:r>
      <w:r w:rsidR="00E7097B">
        <w:rPr>
          <w:b/>
          <w:color w:val="2E74B5" w:themeColor="accent1" w:themeShade="BF"/>
        </w:rPr>
        <w:fldChar w:fldCharType="end"/>
      </w:r>
      <w:bookmarkEnd w:id="657"/>
      <w:r w:rsidRPr="007B3CF0">
        <w:rPr>
          <w:b/>
          <w:color w:val="2E74B5" w:themeColor="accent1" w:themeShade="BF"/>
        </w:rPr>
        <w:t>:</w:t>
      </w:r>
      <w:r w:rsidRPr="00773E30">
        <w:rPr>
          <w:color w:val="2E74B5" w:themeColor="accent1" w:themeShade="BF"/>
        </w:rPr>
        <w:t xml:space="preserve"> </w:t>
      </w:r>
      <w:r w:rsidRPr="00773E30">
        <w:rPr>
          <w:rFonts w:eastAsia="Times New Roman"/>
          <w:color w:val="2E74B5" w:themeColor="accent1" w:themeShade="BF"/>
          <w:szCs w:val="20"/>
          <w:lang w:val="it-IT" w:eastAsia="it-IT"/>
        </w:rPr>
        <w:t>GC-MS analysis of microwave-pyrolysed oils (µg/l)</w:t>
      </w:r>
      <w:bookmarkEnd w:id="658"/>
      <w:bookmarkEnd w:id="659"/>
      <w:bookmarkEnd w:id="660"/>
      <w:r w:rsidR="00FE235F">
        <w:rPr>
          <w:rFonts w:eastAsia="Times New Roman"/>
          <w:color w:val="2E74B5" w:themeColor="accent1" w:themeShade="BF"/>
          <w:szCs w:val="20"/>
          <w:lang w:val="it-IT" w:eastAsia="it-IT"/>
        </w:rPr>
        <w:t>.</w:t>
      </w:r>
      <w:bookmarkEnd w:id="661"/>
    </w:p>
    <w:tbl>
      <w:tblPr>
        <w:tblStyle w:val="ListTable6Colorful152"/>
        <w:tblW w:w="5255" w:type="pct"/>
        <w:jc w:val="center"/>
        <w:tblLayout w:type="fixed"/>
        <w:tblLook w:val="0620" w:firstRow="1" w:lastRow="0" w:firstColumn="0" w:lastColumn="0" w:noHBand="1" w:noVBand="1"/>
      </w:tblPr>
      <w:tblGrid>
        <w:gridCol w:w="1948"/>
        <w:gridCol w:w="836"/>
        <w:gridCol w:w="771"/>
        <w:gridCol w:w="904"/>
        <w:gridCol w:w="838"/>
        <w:gridCol w:w="836"/>
        <w:gridCol w:w="838"/>
        <w:gridCol w:w="835"/>
        <w:gridCol w:w="835"/>
      </w:tblGrid>
      <w:tr w:rsidR="005E5BAE" w:rsidRPr="005E5BAE" w14:paraId="157DDA0B" w14:textId="77777777" w:rsidTr="005E5BAE">
        <w:trPr>
          <w:cnfStyle w:val="100000000000" w:firstRow="1" w:lastRow="0" w:firstColumn="0" w:lastColumn="0" w:oddVBand="0" w:evenVBand="0" w:oddHBand="0" w:evenHBand="0" w:firstRowFirstColumn="0" w:firstRowLastColumn="0" w:lastRowFirstColumn="0" w:lastRowLastColumn="0"/>
          <w:trHeight w:val="267"/>
          <w:jc w:val="center"/>
        </w:trPr>
        <w:tc>
          <w:tcPr>
            <w:tcW w:w="1127" w:type="pct"/>
            <w:tcBorders>
              <w:top w:val="single" w:sz="6" w:space="0" w:color="auto"/>
              <w:left w:val="nil"/>
              <w:bottom w:val="single" w:sz="6" w:space="0" w:color="auto"/>
              <w:right w:val="nil"/>
            </w:tcBorders>
            <w:noWrap/>
          </w:tcPr>
          <w:p w14:paraId="72386B53" w14:textId="77777777" w:rsidR="005E5BAE" w:rsidRPr="005E5BAE" w:rsidRDefault="005E5BAE" w:rsidP="005E5BAE">
            <w:pPr>
              <w:rPr>
                <w:rFonts w:ascii="Times New Roman" w:hAnsi="Times New Roman"/>
                <w:sz w:val="18"/>
                <w:szCs w:val="18"/>
                <w:lang w:val="it-IT" w:eastAsia="it-IT"/>
              </w:rPr>
            </w:pPr>
          </w:p>
        </w:tc>
        <w:tc>
          <w:tcPr>
            <w:tcW w:w="1938" w:type="pct"/>
            <w:gridSpan w:val="4"/>
            <w:tcBorders>
              <w:top w:val="single" w:sz="6" w:space="0" w:color="auto"/>
              <w:left w:val="nil"/>
              <w:bottom w:val="single" w:sz="6" w:space="0" w:color="auto"/>
              <w:right w:val="single" w:sz="4" w:space="0" w:color="auto"/>
            </w:tcBorders>
          </w:tcPr>
          <w:p w14:paraId="797A3C52"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Slow Pyrolysis</w:t>
            </w:r>
          </w:p>
        </w:tc>
        <w:tc>
          <w:tcPr>
            <w:tcW w:w="1935" w:type="pct"/>
            <w:gridSpan w:val="4"/>
            <w:tcBorders>
              <w:top w:val="single" w:sz="6" w:space="0" w:color="auto"/>
              <w:left w:val="single" w:sz="4" w:space="0" w:color="auto"/>
              <w:bottom w:val="single" w:sz="6" w:space="0" w:color="auto"/>
              <w:right w:val="nil"/>
            </w:tcBorders>
          </w:tcPr>
          <w:p w14:paraId="616908A7"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Microwave Pyrolysis</w:t>
            </w:r>
          </w:p>
        </w:tc>
      </w:tr>
      <w:tr w:rsidR="005E5BAE" w:rsidRPr="005E5BAE" w14:paraId="3FF95962" w14:textId="77777777" w:rsidTr="00773E30">
        <w:trPr>
          <w:trHeight w:val="267"/>
          <w:jc w:val="center"/>
        </w:trPr>
        <w:tc>
          <w:tcPr>
            <w:tcW w:w="1127" w:type="pct"/>
            <w:tcBorders>
              <w:top w:val="single" w:sz="6" w:space="0" w:color="auto"/>
              <w:left w:val="nil"/>
              <w:bottom w:val="single" w:sz="6" w:space="0" w:color="auto"/>
              <w:right w:val="nil"/>
            </w:tcBorders>
            <w:noWrap/>
            <w:hideMark/>
          </w:tcPr>
          <w:p w14:paraId="182296A4"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Material</w:t>
            </w:r>
          </w:p>
        </w:tc>
        <w:tc>
          <w:tcPr>
            <w:tcW w:w="930" w:type="pct"/>
            <w:gridSpan w:val="2"/>
            <w:tcBorders>
              <w:top w:val="single" w:sz="6" w:space="0" w:color="auto"/>
              <w:left w:val="nil"/>
              <w:bottom w:val="single" w:sz="6" w:space="0" w:color="auto"/>
              <w:right w:val="nil"/>
            </w:tcBorders>
          </w:tcPr>
          <w:p w14:paraId="01F9BF5D"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Malaysian wood</w:t>
            </w:r>
          </w:p>
        </w:tc>
        <w:tc>
          <w:tcPr>
            <w:tcW w:w="1008" w:type="pct"/>
            <w:gridSpan w:val="2"/>
            <w:tcBorders>
              <w:top w:val="single" w:sz="6" w:space="0" w:color="auto"/>
              <w:left w:val="nil"/>
              <w:bottom w:val="single" w:sz="6" w:space="0" w:color="auto"/>
              <w:right w:val="single" w:sz="4" w:space="0" w:color="auto"/>
            </w:tcBorders>
            <w:hideMark/>
          </w:tcPr>
          <w:p w14:paraId="652F0596"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 xml:space="preserve">Rubberwood </w:t>
            </w:r>
          </w:p>
        </w:tc>
        <w:tc>
          <w:tcPr>
            <w:tcW w:w="969" w:type="pct"/>
            <w:gridSpan w:val="2"/>
            <w:tcBorders>
              <w:top w:val="single" w:sz="6" w:space="0" w:color="auto"/>
              <w:left w:val="single" w:sz="4" w:space="0" w:color="auto"/>
              <w:bottom w:val="single" w:sz="6" w:space="0" w:color="auto"/>
              <w:right w:val="nil"/>
            </w:tcBorders>
          </w:tcPr>
          <w:p w14:paraId="57F62B2D"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Malaysian wood</w:t>
            </w:r>
          </w:p>
        </w:tc>
        <w:tc>
          <w:tcPr>
            <w:tcW w:w="966" w:type="pct"/>
            <w:gridSpan w:val="2"/>
            <w:tcBorders>
              <w:top w:val="single" w:sz="6" w:space="0" w:color="auto"/>
              <w:left w:val="nil"/>
              <w:bottom w:val="single" w:sz="6" w:space="0" w:color="auto"/>
              <w:right w:val="nil"/>
            </w:tcBorders>
          </w:tcPr>
          <w:p w14:paraId="19E34C78"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Rubberwood</w:t>
            </w:r>
          </w:p>
        </w:tc>
      </w:tr>
      <w:tr w:rsidR="005E5BAE" w:rsidRPr="005E5BAE" w14:paraId="6C2A5335" w14:textId="77777777" w:rsidTr="00773E30">
        <w:trPr>
          <w:trHeight w:val="267"/>
          <w:jc w:val="center"/>
        </w:trPr>
        <w:tc>
          <w:tcPr>
            <w:tcW w:w="1127" w:type="pct"/>
            <w:tcBorders>
              <w:top w:val="single" w:sz="6" w:space="0" w:color="auto"/>
              <w:left w:val="nil"/>
              <w:bottom w:val="single" w:sz="6" w:space="0" w:color="auto"/>
              <w:right w:val="nil"/>
            </w:tcBorders>
            <w:noWrap/>
            <w:hideMark/>
          </w:tcPr>
          <w:p w14:paraId="5BE6CA82"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Temperature (°C)</w:t>
            </w:r>
          </w:p>
        </w:tc>
        <w:tc>
          <w:tcPr>
            <w:tcW w:w="484" w:type="pct"/>
            <w:tcBorders>
              <w:top w:val="single" w:sz="6" w:space="0" w:color="auto"/>
              <w:left w:val="nil"/>
              <w:bottom w:val="single" w:sz="6" w:space="0" w:color="auto"/>
              <w:right w:val="nil"/>
            </w:tcBorders>
          </w:tcPr>
          <w:p w14:paraId="3FF3C920"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500</w:t>
            </w:r>
          </w:p>
        </w:tc>
        <w:tc>
          <w:tcPr>
            <w:tcW w:w="446" w:type="pct"/>
            <w:tcBorders>
              <w:top w:val="single" w:sz="6" w:space="0" w:color="auto"/>
              <w:left w:val="nil"/>
              <w:bottom w:val="single" w:sz="6" w:space="0" w:color="auto"/>
              <w:right w:val="nil"/>
            </w:tcBorders>
          </w:tcPr>
          <w:p w14:paraId="067799AF"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800</w:t>
            </w:r>
          </w:p>
        </w:tc>
        <w:tc>
          <w:tcPr>
            <w:tcW w:w="523" w:type="pct"/>
            <w:tcBorders>
              <w:top w:val="single" w:sz="6" w:space="0" w:color="auto"/>
              <w:left w:val="nil"/>
              <w:bottom w:val="single" w:sz="6" w:space="0" w:color="auto"/>
              <w:right w:val="nil"/>
            </w:tcBorders>
            <w:hideMark/>
          </w:tcPr>
          <w:p w14:paraId="354F85DF"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 xml:space="preserve">500 </w:t>
            </w:r>
          </w:p>
        </w:tc>
        <w:tc>
          <w:tcPr>
            <w:tcW w:w="485" w:type="pct"/>
            <w:tcBorders>
              <w:top w:val="single" w:sz="6" w:space="0" w:color="auto"/>
              <w:left w:val="nil"/>
              <w:bottom w:val="single" w:sz="6" w:space="0" w:color="auto"/>
              <w:right w:val="single" w:sz="4" w:space="0" w:color="auto"/>
            </w:tcBorders>
            <w:hideMark/>
          </w:tcPr>
          <w:p w14:paraId="46CF97CC"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 xml:space="preserve">800 </w:t>
            </w:r>
          </w:p>
        </w:tc>
        <w:tc>
          <w:tcPr>
            <w:tcW w:w="484" w:type="pct"/>
            <w:tcBorders>
              <w:top w:val="single" w:sz="6" w:space="0" w:color="auto"/>
              <w:left w:val="single" w:sz="4" w:space="0" w:color="auto"/>
              <w:bottom w:val="single" w:sz="6" w:space="0" w:color="auto"/>
              <w:right w:val="nil"/>
            </w:tcBorders>
          </w:tcPr>
          <w:p w14:paraId="24FF5A82"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500</w:t>
            </w:r>
          </w:p>
        </w:tc>
        <w:tc>
          <w:tcPr>
            <w:tcW w:w="485" w:type="pct"/>
            <w:tcBorders>
              <w:top w:val="single" w:sz="6" w:space="0" w:color="auto"/>
              <w:left w:val="nil"/>
              <w:bottom w:val="single" w:sz="6" w:space="0" w:color="auto"/>
              <w:right w:val="nil"/>
            </w:tcBorders>
          </w:tcPr>
          <w:p w14:paraId="733FE831"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800</w:t>
            </w:r>
          </w:p>
        </w:tc>
        <w:tc>
          <w:tcPr>
            <w:tcW w:w="483" w:type="pct"/>
            <w:tcBorders>
              <w:top w:val="single" w:sz="6" w:space="0" w:color="auto"/>
              <w:left w:val="nil"/>
              <w:bottom w:val="single" w:sz="6" w:space="0" w:color="auto"/>
              <w:right w:val="nil"/>
            </w:tcBorders>
          </w:tcPr>
          <w:p w14:paraId="75BB9E20"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 xml:space="preserve">500 </w:t>
            </w:r>
          </w:p>
        </w:tc>
        <w:tc>
          <w:tcPr>
            <w:tcW w:w="483" w:type="pct"/>
            <w:tcBorders>
              <w:top w:val="single" w:sz="6" w:space="0" w:color="auto"/>
              <w:left w:val="nil"/>
              <w:bottom w:val="single" w:sz="6" w:space="0" w:color="auto"/>
              <w:right w:val="nil"/>
            </w:tcBorders>
          </w:tcPr>
          <w:p w14:paraId="39AE3B6B" w14:textId="77777777" w:rsidR="005E5BAE" w:rsidRPr="005E5BAE" w:rsidRDefault="005E5BAE" w:rsidP="005E5BAE">
            <w:pPr>
              <w:jc w:val="center"/>
              <w:rPr>
                <w:rFonts w:ascii="Times New Roman" w:hAnsi="Times New Roman"/>
                <w:sz w:val="18"/>
                <w:szCs w:val="18"/>
                <w:lang w:val="it-IT" w:eastAsia="it-IT"/>
              </w:rPr>
            </w:pPr>
            <w:r w:rsidRPr="005E5BAE">
              <w:rPr>
                <w:rFonts w:ascii="Times New Roman" w:hAnsi="Times New Roman"/>
                <w:sz w:val="18"/>
                <w:szCs w:val="18"/>
                <w:lang w:val="it-IT" w:eastAsia="it-IT"/>
              </w:rPr>
              <w:t xml:space="preserve">800 </w:t>
            </w:r>
          </w:p>
        </w:tc>
      </w:tr>
      <w:tr w:rsidR="005E5BAE" w:rsidRPr="005E5BAE" w14:paraId="02CC4CB7" w14:textId="77777777" w:rsidTr="00773E30">
        <w:trPr>
          <w:trHeight w:val="255"/>
          <w:jc w:val="center"/>
        </w:trPr>
        <w:tc>
          <w:tcPr>
            <w:tcW w:w="1127" w:type="pct"/>
            <w:tcBorders>
              <w:top w:val="single" w:sz="6" w:space="0" w:color="auto"/>
              <w:left w:val="nil"/>
              <w:bottom w:val="nil"/>
              <w:right w:val="nil"/>
            </w:tcBorders>
            <w:noWrap/>
          </w:tcPr>
          <w:p w14:paraId="2EC70234" w14:textId="77777777" w:rsidR="005E5BAE" w:rsidRPr="005E5BAE" w:rsidRDefault="005E5BAE" w:rsidP="005E5BAE">
            <w:pPr>
              <w:rPr>
                <w:rFonts w:ascii="Times New Roman" w:hAnsi="Times New Roman"/>
                <w:i/>
                <w:sz w:val="18"/>
                <w:szCs w:val="18"/>
                <w:lang w:val="it-IT" w:eastAsia="it-IT"/>
              </w:rPr>
            </w:pPr>
            <w:r w:rsidRPr="005E5BAE">
              <w:rPr>
                <w:rFonts w:ascii="Times New Roman" w:hAnsi="Times New Roman"/>
                <w:i/>
                <w:sz w:val="18"/>
                <w:szCs w:val="18"/>
                <w:lang w:val="it-IT" w:eastAsia="it-IT"/>
              </w:rPr>
              <w:t>Monoaromatic compounds</w:t>
            </w:r>
          </w:p>
        </w:tc>
        <w:tc>
          <w:tcPr>
            <w:tcW w:w="484" w:type="pct"/>
            <w:tcBorders>
              <w:top w:val="single" w:sz="6" w:space="0" w:color="auto"/>
              <w:left w:val="nil"/>
              <w:bottom w:val="nil"/>
              <w:right w:val="nil"/>
            </w:tcBorders>
          </w:tcPr>
          <w:p w14:paraId="23AC58BD"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single" w:sz="6" w:space="0" w:color="auto"/>
              <w:left w:val="nil"/>
              <w:bottom w:val="nil"/>
              <w:right w:val="nil"/>
            </w:tcBorders>
          </w:tcPr>
          <w:p w14:paraId="25D507F4"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single" w:sz="6" w:space="0" w:color="auto"/>
              <w:left w:val="nil"/>
              <w:bottom w:val="nil"/>
              <w:right w:val="nil"/>
            </w:tcBorders>
          </w:tcPr>
          <w:p w14:paraId="789EE571"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single" w:sz="6" w:space="0" w:color="auto"/>
              <w:left w:val="nil"/>
              <w:bottom w:val="nil"/>
              <w:right w:val="single" w:sz="4" w:space="0" w:color="auto"/>
            </w:tcBorders>
          </w:tcPr>
          <w:p w14:paraId="02D51D09"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single" w:sz="6" w:space="0" w:color="auto"/>
              <w:left w:val="single" w:sz="4" w:space="0" w:color="auto"/>
              <w:bottom w:val="nil"/>
              <w:right w:val="nil"/>
            </w:tcBorders>
          </w:tcPr>
          <w:p w14:paraId="44C794D9"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single" w:sz="6" w:space="0" w:color="auto"/>
              <w:left w:val="nil"/>
              <w:bottom w:val="nil"/>
              <w:right w:val="nil"/>
            </w:tcBorders>
          </w:tcPr>
          <w:p w14:paraId="37A6139D"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single" w:sz="6" w:space="0" w:color="auto"/>
              <w:left w:val="nil"/>
              <w:bottom w:val="nil"/>
              <w:right w:val="nil"/>
            </w:tcBorders>
          </w:tcPr>
          <w:p w14:paraId="794B4327"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single" w:sz="6" w:space="0" w:color="auto"/>
              <w:left w:val="nil"/>
              <w:bottom w:val="nil"/>
              <w:right w:val="nil"/>
            </w:tcBorders>
          </w:tcPr>
          <w:p w14:paraId="575C1631"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469AC6E1" w14:textId="77777777" w:rsidTr="00773E30">
        <w:trPr>
          <w:trHeight w:val="255"/>
          <w:jc w:val="center"/>
        </w:trPr>
        <w:tc>
          <w:tcPr>
            <w:tcW w:w="1127" w:type="pct"/>
            <w:tcBorders>
              <w:top w:val="nil"/>
              <w:left w:val="nil"/>
              <w:bottom w:val="nil"/>
              <w:right w:val="nil"/>
            </w:tcBorders>
            <w:noWrap/>
            <w:hideMark/>
          </w:tcPr>
          <w:p w14:paraId="72A7C612"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Benzene</w:t>
            </w:r>
          </w:p>
        </w:tc>
        <w:tc>
          <w:tcPr>
            <w:tcW w:w="484" w:type="pct"/>
            <w:tcBorders>
              <w:top w:val="nil"/>
              <w:left w:val="nil"/>
              <w:bottom w:val="nil"/>
              <w:right w:val="nil"/>
            </w:tcBorders>
          </w:tcPr>
          <w:p w14:paraId="2966863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810</w:t>
            </w:r>
          </w:p>
        </w:tc>
        <w:tc>
          <w:tcPr>
            <w:tcW w:w="446" w:type="pct"/>
            <w:tcBorders>
              <w:top w:val="nil"/>
              <w:left w:val="nil"/>
              <w:bottom w:val="nil"/>
              <w:right w:val="nil"/>
            </w:tcBorders>
          </w:tcPr>
          <w:p w14:paraId="5D37EF7A"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3892</w:t>
            </w:r>
          </w:p>
        </w:tc>
        <w:tc>
          <w:tcPr>
            <w:tcW w:w="523" w:type="pct"/>
            <w:tcBorders>
              <w:top w:val="nil"/>
              <w:left w:val="nil"/>
              <w:bottom w:val="nil"/>
              <w:right w:val="nil"/>
            </w:tcBorders>
            <w:hideMark/>
          </w:tcPr>
          <w:p w14:paraId="45EB130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2926</w:t>
            </w:r>
          </w:p>
        </w:tc>
        <w:tc>
          <w:tcPr>
            <w:tcW w:w="485" w:type="pct"/>
            <w:tcBorders>
              <w:top w:val="nil"/>
              <w:left w:val="nil"/>
              <w:bottom w:val="nil"/>
              <w:right w:val="single" w:sz="4" w:space="0" w:color="auto"/>
            </w:tcBorders>
            <w:hideMark/>
          </w:tcPr>
          <w:p w14:paraId="6646E3F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890</w:t>
            </w:r>
          </w:p>
        </w:tc>
        <w:tc>
          <w:tcPr>
            <w:tcW w:w="484" w:type="pct"/>
            <w:tcBorders>
              <w:top w:val="nil"/>
              <w:left w:val="single" w:sz="4" w:space="0" w:color="auto"/>
              <w:bottom w:val="nil"/>
              <w:right w:val="nil"/>
            </w:tcBorders>
          </w:tcPr>
          <w:p w14:paraId="48A4597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59</w:t>
            </w:r>
          </w:p>
        </w:tc>
        <w:tc>
          <w:tcPr>
            <w:tcW w:w="485" w:type="pct"/>
            <w:tcBorders>
              <w:top w:val="nil"/>
              <w:left w:val="nil"/>
              <w:bottom w:val="nil"/>
              <w:right w:val="nil"/>
            </w:tcBorders>
          </w:tcPr>
          <w:p w14:paraId="64080E4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884</w:t>
            </w:r>
          </w:p>
        </w:tc>
        <w:tc>
          <w:tcPr>
            <w:tcW w:w="483" w:type="pct"/>
            <w:tcBorders>
              <w:top w:val="nil"/>
              <w:left w:val="nil"/>
              <w:bottom w:val="nil"/>
              <w:right w:val="nil"/>
            </w:tcBorders>
          </w:tcPr>
          <w:p w14:paraId="2419A06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290</w:t>
            </w:r>
          </w:p>
        </w:tc>
        <w:tc>
          <w:tcPr>
            <w:tcW w:w="483" w:type="pct"/>
            <w:tcBorders>
              <w:top w:val="nil"/>
              <w:left w:val="nil"/>
              <w:bottom w:val="nil"/>
              <w:right w:val="nil"/>
            </w:tcBorders>
          </w:tcPr>
          <w:p w14:paraId="062B4FA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506</w:t>
            </w:r>
          </w:p>
        </w:tc>
      </w:tr>
      <w:tr w:rsidR="005E5BAE" w:rsidRPr="005E5BAE" w14:paraId="51E0AD62" w14:textId="77777777" w:rsidTr="00773E30">
        <w:trPr>
          <w:trHeight w:val="255"/>
          <w:jc w:val="center"/>
        </w:trPr>
        <w:tc>
          <w:tcPr>
            <w:tcW w:w="1127" w:type="pct"/>
            <w:tcBorders>
              <w:top w:val="nil"/>
              <w:left w:val="nil"/>
              <w:bottom w:val="nil"/>
              <w:right w:val="nil"/>
            </w:tcBorders>
            <w:noWrap/>
            <w:hideMark/>
          </w:tcPr>
          <w:p w14:paraId="3ACC7517"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Toluene</w:t>
            </w:r>
          </w:p>
        </w:tc>
        <w:tc>
          <w:tcPr>
            <w:tcW w:w="484" w:type="pct"/>
            <w:tcBorders>
              <w:top w:val="nil"/>
              <w:left w:val="nil"/>
              <w:bottom w:val="nil"/>
              <w:right w:val="nil"/>
            </w:tcBorders>
          </w:tcPr>
          <w:p w14:paraId="50B4B48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014</w:t>
            </w:r>
          </w:p>
        </w:tc>
        <w:tc>
          <w:tcPr>
            <w:tcW w:w="446" w:type="pct"/>
            <w:tcBorders>
              <w:top w:val="nil"/>
              <w:left w:val="nil"/>
              <w:bottom w:val="nil"/>
              <w:right w:val="nil"/>
            </w:tcBorders>
          </w:tcPr>
          <w:p w14:paraId="3F7F136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38</w:t>
            </w:r>
          </w:p>
        </w:tc>
        <w:tc>
          <w:tcPr>
            <w:tcW w:w="523" w:type="pct"/>
            <w:tcBorders>
              <w:top w:val="nil"/>
              <w:left w:val="nil"/>
              <w:bottom w:val="nil"/>
              <w:right w:val="nil"/>
            </w:tcBorders>
            <w:hideMark/>
          </w:tcPr>
          <w:p w14:paraId="09177D1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5532</w:t>
            </w:r>
          </w:p>
        </w:tc>
        <w:tc>
          <w:tcPr>
            <w:tcW w:w="485" w:type="pct"/>
            <w:tcBorders>
              <w:top w:val="nil"/>
              <w:left w:val="nil"/>
              <w:bottom w:val="nil"/>
              <w:right w:val="single" w:sz="4" w:space="0" w:color="auto"/>
            </w:tcBorders>
            <w:hideMark/>
          </w:tcPr>
          <w:p w14:paraId="65273AD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19</w:t>
            </w:r>
          </w:p>
        </w:tc>
        <w:tc>
          <w:tcPr>
            <w:tcW w:w="484" w:type="pct"/>
            <w:tcBorders>
              <w:top w:val="nil"/>
              <w:left w:val="single" w:sz="4" w:space="0" w:color="auto"/>
              <w:bottom w:val="nil"/>
              <w:right w:val="nil"/>
            </w:tcBorders>
          </w:tcPr>
          <w:p w14:paraId="2D0A2A1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422</w:t>
            </w:r>
          </w:p>
        </w:tc>
        <w:tc>
          <w:tcPr>
            <w:tcW w:w="485" w:type="pct"/>
            <w:tcBorders>
              <w:top w:val="nil"/>
              <w:left w:val="nil"/>
              <w:bottom w:val="nil"/>
              <w:right w:val="nil"/>
            </w:tcBorders>
          </w:tcPr>
          <w:p w14:paraId="79FEA81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017</w:t>
            </w:r>
          </w:p>
        </w:tc>
        <w:tc>
          <w:tcPr>
            <w:tcW w:w="483" w:type="pct"/>
            <w:tcBorders>
              <w:top w:val="nil"/>
              <w:left w:val="nil"/>
              <w:bottom w:val="nil"/>
              <w:right w:val="nil"/>
            </w:tcBorders>
          </w:tcPr>
          <w:p w14:paraId="3982BF5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202</w:t>
            </w:r>
          </w:p>
        </w:tc>
        <w:tc>
          <w:tcPr>
            <w:tcW w:w="483" w:type="pct"/>
            <w:tcBorders>
              <w:top w:val="nil"/>
              <w:left w:val="nil"/>
              <w:bottom w:val="nil"/>
              <w:right w:val="nil"/>
            </w:tcBorders>
          </w:tcPr>
          <w:p w14:paraId="67F234C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6386</w:t>
            </w:r>
          </w:p>
        </w:tc>
      </w:tr>
      <w:tr w:rsidR="005E5BAE" w:rsidRPr="005E5BAE" w14:paraId="7DEE4D29" w14:textId="77777777" w:rsidTr="00773E30">
        <w:trPr>
          <w:trHeight w:val="255"/>
          <w:jc w:val="center"/>
        </w:trPr>
        <w:tc>
          <w:tcPr>
            <w:tcW w:w="1127" w:type="pct"/>
            <w:tcBorders>
              <w:top w:val="nil"/>
              <w:left w:val="nil"/>
              <w:bottom w:val="nil"/>
              <w:right w:val="nil"/>
            </w:tcBorders>
            <w:noWrap/>
            <w:hideMark/>
          </w:tcPr>
          <w:p w14:paraId="33686DAE"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Ethylbenzene</w:t>
            </w:r>
          </w:p>
        </w:tc>
        <w:tc>
          <w:tcPr>
            <w:tcW w:w="484" w:type="pct"/>
            <w:tcBorders>
              <w:top w:val="nil"/>
              <w:left w:val="nil"/>
              <w:bottom w:val="nil"/>
              <w:right w:val="nil"/>
            </w:tcBorders>
          </w:tcPr>
          <w:p w14:paraId="4844875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03</w:t>
            </w:r>
          </w:p>
        </w:tc>
        <w:tc>
          <w:tcPr>
            <w:tcW w:w="446" w:type="pct"/>
            <w:tcBorders>
              <w:top w:val="nil"/>
              <w:left w:val="nil"/>
              <w:bottom w:val="nil"/>
              <w:right w:val="nil"/>
            </w:tcBorders>
          </w:tcPr>
          <w:p w14:paraId="0808503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20</w:t>
            </w:r>
          </w:p>
        </w:tc>
        <w:tc>
          <w:tcPr>
            <w:tcW w:w="523" w:type="pct"/>
            <w:tcBorders>
              <w:top w:val="nil"/>
              <w:left w:val="nil"/>
              <w:bottom w:val="nil"/>
              <w:right w:val="nil"/>
            </w:tcBorders>
            <w:hideMark/>
          </w:tcPr>
          <w:p w14:paraId="41F96E3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276</w:t>
            </w:r>
          </w:p>
        </w:tc>
        <w:tc>
          <w:tcPr>
            <w:tcW w:w="485" w:type="pct"/>
            <w:tcBorders>
              <w:top w:val="nil"/>
              <w:left w:val="nil"/>
              <w:bottom w:val="nil"/>
              <w:right w:val="single" w:sz="4" w:space="0" w:color="auto"/>
            </w:tcBorders>
            <w:hideMark/>
          </w:tcPr>
          <w:p w14:paraId="1906554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4" w:type="pct"/>
            <w:tcBorders>
              <w:top w:val="nil"/>
              <w:left w:val="single" w:sz="4" w:space="0" w:color="auto"/>
              <w:bottom w:val="nil"/>
              <w:right w:val="nil"/>
            </w:tcBorders>
          </w:tcPr>
          <w:p w14:paraId="2303479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454</w:t>
            </w:r>
          </w:p>
        </w:tc>
        <w:tc>
          <w:tcPr>
            <w:tcW w:w="485" w:type="pct"/>
            <w:tcBorders>
              <w:top w:val="nil"/>
              <w:left w:val="nil"/>
              <w:bottom w:val="nil"/>
              <w:right w:val="nil"/>
            </w:tcBorders>
          </w:tcPr>
          <w:p w14:paraId="4FDE0C7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147</w:t>
            </w:r>
          </w:p>
        </w:tc>
        <w:tc>
          <w:tcPr>
            <w:tcW w:w="483" w:type="pct"/>
            <w:tcBorders>
              <w:top w:val="nil"/>
              <w:left w:val="nil"/>
              <w:bottom w:val="nil"/>
              <w:right w:val="nil"/>
            </w:tcBorders>
          </w:tcPr>
          <w:p w14:paraId="1490722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42</w:t>
            </w:r>
          </w:p>
        </w:tc>
        <w:tc>
          <w:tcPr>
            <w:tcW w:w="483" w:type="pct"/>
            <w:tcBorders>
              <w:top w:val="nil"/>
              <w:left w:val="nil"/>
              <w:bottom w:val="nil"/>
              <w:right w:val="nil"/>
            </w:tcBorders>
          </w:tcPr>
          <w:p w14:paraId="0477AB2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711</w:t>
            </w:r>
          </w:p>
        </w:tc>
      </w:tr>
      <w:tr w:rsidR="005E5BAE" w:rsidRPr="005E5BAE" w14:paraId="1B7AEBA2" w14:textId="77777777" w:rsidTr="00773E30">
        <w:trPr>
          <w:trHeight w:val="255"/>
          <w:jc w:val="center"/>
        </w:trPr>
        <w:tc>
          <w:tcPr>
            <w:tcW w:w="1127" w:type="pct"/>
            <w:tcBorders>
              <w:top w:val="nil"/>
              <w:left w:val="nil"/>
              <w:bottom w:val="nil"/>
              <w:right w:val="nil"/>
            </w:tcBorders>
            <w:noWrap/>
            <w:hideMark/>
          </w:tcPr>
          <w:p w14:paraId="3A13151B"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n-propylbenzene</w:t>
            </w:r>
          </w:p>
        </w:tc>
        <w:tc>
          <w:tcPr>
            <w:tcW w:w="484" w:type="pct"/>
            <w:tcBorders>
              <w:top w:val="nil"/>
              <w:left w:val="nil"/>
              <w:bottom w:val="nil"/>
              <w:right w:val="nil"/>
            </w:tcBorders>
          </w:tcPr>
          <w:p w14:paraId="091D865A"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46" w:type="pct"/>
            <w:tcBorders>
              <w:top w:val="nil"/>
              <w:left w:val="nil"/>
              <w:bottom w:val="nil"/>
              <w:right w:val="nil"/>
            </w:tcBorders>
          </w:tcPr>
          <w:p w14:paraId="4CB7E07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20</w:t>
            </w:r>
          </w:p>
        </w:tc>
        <w:tc>
          <w:tcPr>
            <w:tcW w:w="523" w:type="pct"/>
            <w:tcBorders>
              <w:top w:val="nil"/>
              <w:left w:val="nil"/>
              <w:bottom w:val="nil"/>
              <w:right w:val="nil"/>
            </w:tcBorders>
            <w:hideMark/>
          </w:tcPr>
          <w:p w14:paraId="452C2BA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5" w:type="pct"/>
            <w:tcBorders>
              <w:top w:val="nil"/>
              <w:left w:val="nil"/>
              <w:bottom w:val="nil"/>
              <w:right w:val="single" w:sz="4" w:space="0" w:color="auto"/>
            </w:tcBorders>
            <w:hideMark/>
          </w:tcPr>
          <w:p w14:paraId="4A934C0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4" w:type="pct"/>
            <w:tcBorders>
              <w:top w:val="nil"/>
              <w:left w:val="single" w:sz="4" w:space="0" w:color="auto"/>
              <w:bottom w:val="nil"/>
              <w:right w:val="nil"/>
            </w:tcBorders>
          </w:tcPr>
          <w:p w14:paraId="0FD8A8C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6.0</w:t>
            </w:r>
          </w:p>
        </w:tc>
        <w:tc>
          <w:tcPr>
            <w:tcW w:w="485" w:type="pct"/>
            <w:tcBorders>
              <w:top w:val="nil"/>
              <w:left w:val="nil"/>
              <w:bottom w:val="nil"/>
              <w:right w:val="nil"/>
            </w:tcBorders>
          </w:tcPr>
          <w:p w14:paraId="05CE791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35</w:t>
            </w:r>
          </w:p>
        </w:tc>
        <w:tc>
          <w:tcPr>
            <w:tcW w:w="483" w:type="pct"/>
            <w:tcBorders>
              <w:top w:val="nil"/>
              <w:left w:val="nil"/>
              <w:bottom w:val="nil"/>
              <w:right w:val="nil"/>
            </w:tcBorders>
          </w:tcPr>
          <w:p w14:paraId="5D070DD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6</w:t>
            </w:r>
          </w:p>
        </w:tc>
        <w:tc>
          <w:tcPr>
            <w:tcW w:w="483" w:type="pct"/>
            <w:tcBorders>
              <w:top w:val="nil"/>
              <w:left w:val="nil"/>
              <w:bottom w:val="nil"/>
              <w:right w:val="nil"/>
            </w:tcBorders>
          </w:tcPr>
          <w:p w14:paraId="72AABF5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62</w:t>
            </w:r>
          </w:p>
        </w:tc>
      </w:tr>
      <w:tr w:rsidR="005E5BAE" w:rsidRPr="005E5BAE" w14:paraId="7C544D26" w14:textId="77777777" w:rsidTr="00773E30">
        <w:trPr>
          <w:trHeight w:val="255"/>
          <w:jc w:val="center"/>
        </w:trPr>
        <w:tc>
          <w:tcPr>
            <w:tcW w:w="1127" w:type="pct"/>
            <w:tcBorders>
              <w:top w:val="nil"/>
              <w:left w:val="nil"/>
              <w:bottom w:val="nil"/>
              <w:right w:val="nil"/>
            </w:tcBorders>
            <w:noWrap/>
            <w:hideMark/>
          </w:tcPr>
          <w:p w14:paraId="55AE71E7"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1,2,4-trimethylbenzene</w:t>
            </w:r>
          </w:p>
        </w:tc>
        <w:tc>
          <w:tcPr>
            <w:tcW w:w="484" w:type="pct"/>
            <w:tcBorders>
              <w:top w:val="nil"/>
              <w:left w:val="nil"/>
              <w:bottom w:val="nil"/>
              <w:right w:val="nil"/>
            </w:tcBorders>
          </w:tcPr>
          <w:p w14:paraId="205492C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497</w:t>
            </w:r>
          </w:p>
        </w:tc>
        <w:tc>
          <w:tcPr>
            <w:tcW w:w="446" w:type="pct"/>
            <w:tcBorders>
              <w:top w:val="nil"/>
              <w:left w:val="nil"/>
              <w:bottom w:val="nil"/>
              <w:right w:val="nil"/>
            </w:tcBorders>
          </w:tcPr>
          <w:p w14:paraId="678F5FF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20</w:t>
            </w:r>
          </w:p>
        </w:tc>
        <w:tc>
          <w:tcPr>
            <w:tcW w:w="523" w:type="pct"/>
            <w:tcBorders>
              <w:top w:val="nil"/>
              <w:left w:val="nil"/>
              <w:bottom w:val="nil"/>
              <w:right w:val="nil"/>
            </w:tcBorders>
            <w:hideMark/>
          </w:tcPr>
          <w:p w14:paraId="02615CC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599</w:t>
            </w:r>
          </w:p>
        </w:tc>
        <w:tc>
          <w:tcPr>
            <w:tcW w:w="485" w:type="pct"/>
            <w:tcBorders>
              <w:top w:val="nil"/>
              <w:left w:val="nil"/>
              <w:bottom w:val="nil"/>
              <w:right w:val="single" w:sz="4" w:space="0" w:color="auto"/>
            </w:tcBorders>
            <w:hideMark/>
          </w:tcPr>
          <w:p w14:paraId="6C2FF94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4" w:type="pct"/>
            <w:tcBorders>
              <w:top w:val="nil"/>
              <w:left w:val="single" w:sz="4" w:space="0" w:color="auto"/>
              <w:bottom w:val="nil"/>
              <w:right w:val="nil"/>
            </w:tcBorders>
          </w:tcPr>
          <w:p w14:paraId="077C111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6.0</w:t>
            </w:r>
          </w:p>
        </w:tc>
        <w:tc>
          <w:tcPr>
            <w:tcW w:w="485" w:type="pct"/>
            <w:tcBorders>
              <w:top w:val="nil"/>
              <w:left w:val="nil"/>
              <w:bottom w:val="nil"/>
              <w:right w:val="nil"/>
            </w:tcBorders>
          </w:tcPr>
          <w:p w14:paraId="3DA84B3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737</w:t>
            </w:r>
          </w:p>
        </w:tc>
        <w:tc>
          <w:tcPr>
            <w:tcW w:w="483" w:type="pct"/>
            <w:tcBorders>
              <w:top w:val="nil"/>
              <w:left w:val="nil"/>
              <w:bottom w:val="nil"/>
              <w:right w:val="nil"/>
            </w:tcBorders>
          </w:tcPr>
          <w:p w14:paraId="7C59543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6.0</w:t>
            </w:r>
          </w:p>
        </w:tc>
        <w:tc>
          <w:tcPr>
            <w:tcW w:w="483" w:type="pct"/>
            <w:tcBorders>
              <w:top w:val="nil"/>
              <w:left w:val="nil"/>
              <w:bottom w:val="nil"/>
              <w:right w:val="nil"/>
            </w:tcBorders>
          </w:tcPr>
          <w:p w14:paraId="0A01A64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32</w:t>
            </w:r>
          </w:p>
        </w:tc>
      </w:tr>
      <w:tr w:rsidR="005E5BAE" w:rsidRPr="005E5BAE" w14:paraId="1225688A" w14:textId="77777777" w:rsidTr="00773E30">
        <w:trPr>
          <w:trHeight w:val="255"/>
          <w:jc w:val="center"/>
        </w:trPr>
        <w:tc>
          <w:tcPr>
            <w:tcW w:w="1127" w:type="pct"/>
            <w:tcBorders>
              <w:top w:val="nil"/>
              <w:left w:val="nil"/>
              <w:bottom w:val="nil"/>
              <w:right w:val="nil"/>
            </w:tcBorders>
            <w:noWrap/>
          </w:tcPr>
          <w:p w14:paraId="4920B1D3"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Styrene</w:t>
            </w:r>
          </w:p>
          <w:p w14:paraId="0652D1C9" w14:textId="77777777" w:rsidR="005E5BAE" w:rsidRPr="005E5BAE" w:rsidRDefault="005E5BAE" w:rsidP="005E5BAE">
            <w:pPr>
              <w:rPr>
                <w:rFonts w:ascii="Times New Roman" w:hAnsi="Times New Roman"/>
                <w:sz w:val="18"/>
                <w:szCs w:val="18"/>
                <w:lang w:val="it-IT" w:eastAsia="it-IT"/>
              </w:rPr>
            </w:pPr>
          </w:p>
        </w:tc>
        <w:tc>
          <w:tcPr>
            <w:tcW w:w="484" w:type="pct"/>
            <w:tcBorders>
              <w:top w:val="nil"/>
              <w:left w:val="nil"/>
              <w:bottom w:val="nil"/>
              <w:right w:val="nil"/>
            </w:tcBorders>
          </w:tcPr>
          <w:p w14:paraId="3246AF3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524</w:t>
            </w:r>
          </w:p>
        </w:tc>
        <w:tc>
          <w:tcPr>
            <w:tcW w:w="446" w:type="pct"/>
            <w:tcBorders>
              <w:top w:val="nil"/>
              <w:left w:val="nil"/>
              <w:bottom w:val="nil"/>
              <w:right w:val="nil"/>
            </w:tcBorders>
          </w:tcPr>
          <w:p w14:paraId="5CBD78D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019</w:t>
            </w:r>
          </w:p>
        </w:tc>
        <w:tc>
          <w:tcPr>
            <w:tcW w:w="523" w:type="pct"/>
            <w:tcBorders>
              <w:top w:val="nil"/>
              <w:left w:val="nil"/>
              <w:bottom w:val="nil"/>
              <w:right w:val="nil"/>
            </w:tcBorders>
          </w:tcPr>
          <w:p w14:paraId="6BD2E85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6346</w:t>
            </w:r>
          </w:p>
        </w:tc>
        <w:tc>
          <w:tcPr>
            <w:tcW w:w="485" w:type="pct"/>
            <w:tcBorders>
              <w:top w:val="nil"/>
              <w:left w:val="nil"/>
              <w:bottom w:val="nil"/>
              <w:right w:val="single" w:sz="4" w:space="0" w:color="auto"/>
            </w:tcBorders>
          </w:tcPr>
          <w:p w14:paraId="1527351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094</w:t>
            </w:r>
          </w:p>
        </w:tc>
        <w:tc>
          <w:tcPr>
            <w:tcW w:w="484" w:type="pct"/>
            <w:tcBorders>
              <w:top w:val="nil"/>
              <w:left w:val="single" w:sz="4" w:space="0" w:color="auto"/>
              <w:bottom w:val="nil"/>
              <w:right w:val="nil"/>
            </w:tcBorders>
          </w:tcPr>
          <w:p w14:paraId="1C2C2F6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37</w:t>
            </w:r>
          </w:p>
        </w:tc>
        <w:tc>
          <w:tcPr>
            <w:tcW w:w="485" w:type="pct"/>
            <w:tcBorders>
              <w:top w:val="nil"/>
              <w:left w:val="nil"/>
              <w:bottom w:val="nil"/>
              <w:right w:val="nil"/>
            </w:tcBorders>
          </w:tcPr>
          <w:p w14:paraId="6622AAC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533</w:t>
            </w:r>
          </w:p>
        </w:tc>
        <w:tc>
          <w:tcPr>
            <w:tcW w:w="483" w:type="pct"/>
            <w:tcBorders>
              <w:top w:val="nil"/>
              <w:left w:val="nil"/>
              <w:bottom w:val="nil"/>
              <w:right w:val="nil"/>
            </w:tcBorders>
          </w:tcPr>
          <w:p w14:paraId="5AFD740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689</w:t>
            </w:r>
          </w:p>
        </w:tc>
        <w:tc>
          <w:tcPr>
            <w:tcW w:w="483" w:type="pct"/>
            <w:tcBorders>
              <w:top w:val="nil"/>
              <w:left w:val="nil"/>
              <w:bottom w:val="nil"/>
              <w:right w:val="nil"/>
            </w:tcBorders>
          </w:tcPr>
          <w:p w14:paraId="4858CFB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454</w:t>
            </w:r>
          </w:p>
        </w:tc>
      </w:tr>
      <w:tr w:rsidR="005E5BAE" w:rsidRPr="005E5BAE" w14:paraId="02534501" w14:textId="77777777" w:rsidTr="00773E30">
        <w:trPr>
          <w:trHeight w:val="255"/>
          <w:jc w:val="center"/>
        </w:trPr>
        <w:tc>
          <w:tcPr>
            <w:tcW w:w="1127" w:type="pct"/>
            <w:tcBorders>
              <w:top w:val="nil"/>
              <w:left w:val="nil"/>
              <w:bottom w:val="nil"/>
              <w:right w:val="nil"/>
            </w:tcBorders>
            <w:noWrap/>
          </w:tcPr>
          <w:p w14:paraId="40282D6E" w14:textId="77777777" w:rsidR="005E5BAE" w:rsidRPr="005E5BAE" w:rsidRDefault="005E5BAE" w:rsidP="005E5BAE">
            <w:pPr>
              <w:rPr>
                <w:rFonts w:ascii="Times New Roman" w:hAnsi="Times New Roman"/>
                <w:i/>
                <w:sz w:val="18"/>
                <w:szCs w:val="18"/>
                <w:lang w:val="it-IT" w:eastAsia="it-IT"/>
              </w:rPr>
            </w:pPr>
            <w:r w:rsidRPr="005E5BAE">
              <w:rPr>
                <w:rFonts w:ascii="Times New Roman" w:hAnsi="Times New Roman"/>
                <w:i/>
                <w:sz w:val="18"/>
                <w:szCs w:val="18"/>
                <w:lang w:val="it-IT" w:eastAsia="it-IT"/>
              </w:rPr>
              <w:t>Phenols</w:t>
            </w:r>
          </w:p>
        </w:tc>
        <w:tc>
          <w:tcPr>
            <w:tcW w:w="484" w:type="pct"/>
            <w:tcBorders>
              <w:top w:val="nil"/>
              <w:left w:val="nil"/>
              <w:bottom w:val="nil"/>
              <w:right w:val="nil"/>
            </w:tcBorders>
          </w:tcPr>
          <w:p w14:paraId="6063B0BF"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nil"/>
              <w:left w:val="nil"/>
              <w:bottom w:val="nil"/>
              <w:right w:val="nil"/>
            </w:tcBorders>
          </w:tcPr>
          <w:p w14:paraId="6B807CC8"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nil"/>
              <w:left w:val="nil"/>
              <w:bottom w:val="nil"/>
              <w:right w:val="nil"/>
            </w:tcBorders>
          </w:tcPr>
          <w:p w14:paraId="3B3FE5FD"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single" w:sz="4" w:space="0" w:color="auto"/>
            </w:tcBorders>
          </w:tcPr>
          <w:p w14:paraId="1D66F2F4"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nil"/>
              <w:left w:val="single" w:sz="4" w:space="0" w:color="auto"/>
              <w:bottom w:val="nil"/>
              <w:right w:val="nil"/>
            </w:tcBorders>
          </w:tcPr>
          <w:p w14:paraId="11833E87"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nil"/>
            </w:tcBorders>
          </w:tcPr>
          <w:p w14:paraId="73028A3F"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437E7E7C"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66C72E97"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72D5B1C5" w14:textId="77777777" w:rsidTr="00773E30">
        <w:trPr>
          <w:trHeight w:val="255"/>
          <w:jc w:val="center"/>
        </w:trPr>
        <w:tc>
          <w:tcPr>
            <w:tcW w:w="1127" w:type="pct"/>
            <w:tcBorders>
              <w:top w:val="nil"/>
              <w:left w:val="nil"/>
              <w:bottom w:val="nil"/>
              <w:right w:val="nil"/>
            </w:tcBorders>
            <w:noWrap/>
          </w:tcPr>
          <w:p w14:paraId="4F8AEB4A"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Phenol</w:t>
            </w:r>
          </w:p>
        </w:tc>
        <w:tc>
          <w:tcPr>
            <w:tcW w:w="484" w:type="pct"/>
            <w:tcBorders>
              <w:top w:val="nil"/>
              <w:left w:val="nil"/>
              <w:bottom w:val="nil"/>
              <w:right w:val="nil"/>
            </w:tcBorders>
          </w:tcPr>
          <w:p w14:paraId="1F714B02" w14:textId="77777777" w:rsidR="005E5BAE" w:rsidRPr="00E40492" w:rsidRDefault="005E5BAE" w:rsidP="005E5BAE">
            <w:pPr>
              <w:jc w:val="center"/>
              <w:rPr>
                <w:rFonts w:ascii="Times New Roman" w:hAnsi="Times New Roman"/>
                <w:noProof/>
                <w:sz w:val="17"/>
                <w:szCs w:val="17"/>
                <w:lang w:val="it-IT" w:eastAsia="it-IT"/>
              </w:rPr>
            </w:pPr>
            <w:r w:rsidRPr="00E40492">
              <w:rPr>
                <w:rFonts w:ascii="Times New Roman" w:hAnsi="Times New Roman"/>
                <w:noProof/>
                <w:sz w:val="17"/>
                <w:szCs w:val="17"/>
                <w:lang w:val="it-IT" w:eastAsia="it-IT"/>
              </w:rPr>
              <w:t>2252930</w:t>
            </w:r>
          </w:p>
        </w:tc>
        <w:tc>
          <w:tcPr>
            <w:tcW w:w="446" w:type="pct"/>
            <w:tcBorders>
              <w:top w:val="nil"/>
              <w:left w:val="nil"/>
              <w:bottom w:val="nil"/>
              <w:right w:val="nil"/>
            </w:tcBorders>
          </w:tcPr>
          <w:p w14:paraId="58573D0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80257</w:t>
            </w:r>
          </w:p>
        </w:tc>
        <w:tc>
          <w:tcPr>
            <w:tcW w:w="523" w:type="pct"/>
            <w:tcBorders>
              <w:top w:val="nil"/>
              <w:left w:val="nil"/>
              <w:bottom w:val="nil"/>
              <w:right w:val="nil"/>
            </w:tcBorders>
          </w:tcPr>
          <w:p w14:paraId="25CD235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848340</w:t>
            </w:r>
          </w:p>
        </w:tc>
        <w:tc>
          <w:tcPr>
            <w:tcW w:w="485" w:type="pct"/>
            <w:tcBorders>
              <w:top w:val="nil"/>
              <w:left w:val="nil"/>
              <w:bottom w:val="nil"/>
              <w:right w:val="single" w:sz="4" w:space="0" w:color="auto"/>
            </w:tcBorders>
          </w:tcPr>
          <w:p w14:paraId="49D091D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24309</w:t>
            </w:r>
          </w:p>
        </w:tc>
        <w:tc>
          <w:tcPr>
            <w:tcW w:w="484" w:type="pct"/>
            <w:tcBorders>
              <w:top w:val="nil"/>
              <w:left w:val="single" w:sz="4" w:space="0" w:color="auto"/>
              <w:bottom w:val="nil"/>
              <w:right w:val="nil"/>
            </w:tcBorders>
          </w:tcPr>
          <w:p w14:paraId="617901BC"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88130</w:t>
            </w:r>
          </w:p>
        </w:tc>
        <w:tc>
          <w:tcPr>
            <w:tcW w:w="485" w:type="pct"/>
            <w:tcBorders>
              <w:top w:val="nil"/>
              <w:left w:val="nil"/>
              <w:bottom w:val="nil"/>
              <w:right w:val="nil"/>
            </w:tcBorders>
          </w:tcPr>
          <w:p w14:paraId="7A446E72" w14:textId="77777777" w:rsidR="005E5BAE" w:rsidRPr="00E40492" w:rsidRDefault="005E5BAE" w:rsidP="005E5BAE">
            <w:pPr>
              <w:jc w:val="center"/>
              <w:rPr>
                <w:rFonts w:ascii="Times New Roman" w:hAnsi="Times New Roman"/>
                <w:noProof/>
                <w:sz w:val="17"/>
                <w:szCs w:val="17"/>
                <w:lang w:val="it-IT" w:eastAsia="it-IT"/>
              </w:rPr>
            </w:pPr>
            <w:r w:rsidRPr="00E40492">
              <w:rPr>
                <w:rFonts w:ascii="Times New Roman" w:hAnsi="Times New Roman"/>
                <w:noProof/>
                <w:sz w:val="17"/>
                <w:szCs w:val="17"/>
                <w:lang w:val="it-IT" w:eastAsia="it-IT"/>
              </w:rPr>
              <w:t>1047897</w:t>
            </w:r>
          </w:p>
        </w:tc>
        <w:tc>
          <w:tcPr>
            <w:tcW w:w="483" w:type="pct"/>
            <w:tcBorders>
              <w:top w:val="nil"/>
              <w:left w:val="nil"/>
              <w:bottom w:val="nil"/>
              <w:right w:val="nil"/>
            </w:tcBorders>
          </w:tcPr>
          <w:p w14:paraId="2E4E13DC"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89933</w:t>
            </w:r>
          </w:p>
        </w:tc>
        <w:tc>
          <w:tcPr>
            <w:tcW w:w="483" w:type="pct"/>
            <w:tcBorders>
              <w:top w:val="nil"/>
              <w:left w:val="nil"/>
              <w:bottom w:val="nil"/>
              <w:right w:val="nil"/>
            </w:tcBorders>
          </w:tcPr>
          <w:p w14:paraId="045CAFEC" w14:textId="77777777" w:rsidR="005E5BAE" w:rsidRPr="00E40492" w:rsidRDefault="005E5BAE" w:rsidP="005E5BAE">
            <w:pPr>
              <w:jc w:val="center"/>
              <w:rPr>
                <w:rFonts w:ascii="Times New Roman" w:hAnsi="Times New Roman"/>
                <w:noProof/>
                <w:sz w:val="17"/>
                <w:szCs w:val="17"/>
                <w:lang w:val="it-IT" w:eastAsia="it-IT"/>
              </w:rPr>
            </w:pPr>
            <w:r w:rsidRPr="00E40492">
              <w:rPr>
                <w:rFonts w:ascii="Times New Roman" w:hAnsi="Times New Roman"/>
                <w:noProof/>
                <w:sz w:val="17"/>
                <w:szCs w:val="17"/>
                <w:lang w:val="it-IT" w:eastAsia="it-IT"/>
              </w:rPr>
              <w:t>1933107</w:t>
            </w:r>
          </w:p>
        </w:tc>
      </w:tr>
      <w:tr w:rsidR="005E5BAE" w:rsidRPr="005E5BAE" w14:paraId="2ADDBAE5" w14:textId="77777777" w:rsidTr="00773E30">
        <w:trPr>
          <w:trHeight w:val="255"/>
          <w:jc w:val="center"/>
        </w:trPr>
        <w:tc>
          <w:tcPr>
            <w:tcW w:w="1127" w:type="pct"/>
            <w:tcBorders>
              <w:top w:val="nil"/>
              <w:left w:val="nil"/>
              <w:bottom w:val="nil"/>
              <w:right w:val="nil"/>
            </w:tcBorders>
            <w:noWrap/>
          </w:tcPr>
          <w:p w14:paraId="0B11C5E2"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2,4-dimethylphenol</w:t>
            </w:r>
          </w:p>
        </w:tc>
        <w:tc>
          <w:tcPr>
            <w:tcW w:w="484" w:type="pct"/>
            <w:tcBorders>
              <w:top w:val="nil"/>
              <w:left w:val="nil"/>
              <w:bottom w:val="nil"/>
              <w:right w:val="nil"/>
            </w:tcBorders>
          </w:tcPr>
          <w:p w14:paraId="43E1378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35662</w:t>
            </w:r>
          </w:p>
        </w:tc>
        <w:tc>
          <w:tcPr>
            <w:tcW w:w="446" w:type="pct"/>
            <w:tcBorders>
              <w:top w:val="nil"/>
              <w:left w:val="nil"/>
              <w:bottom w:val="nil"/>
              <w:right w:val="nil"/>
            </w:tcBorders>
          </w:tcPr>
          <w:p w14:paraId="321D353A"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7747</w:t>
            </w:r>
          </w:p>
        </w:tc>
        <w:tc>
          <w:tcPr>
            <w:tcW w:w="523" w:type="pct"/>
            <w:tcBorders>
              <w:top w:val="nil"/>
              <w:left w:val="nil"/>
              <w:bottom w:val="nil"/>
              <w:right w:val="nil"/>
            </w:tcBorders>
          </w:tcPr>
          <w:p w14:paraId="258FC87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77895</w:t>
            </w:r>
          </w:p>
        </w:tc>
        <w:tc>
          <w:tcPr>
            <w:tcW w:w="485" w:type="pct"/>
            <w:tcBorders>
              <w:top w:val="nil"/>
              <w:left w:val="nil"/>
              <w:bottom w:val="nil"/>
              <w:right w:val="single" w:sz="4" w:space="0" w:color="auto"/>
            </w:tcBorders>
          </w:tcPr>
          <w:p w14:paraId="180A414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9959</w:t>
            </w:r>
          </w:p>
        </w:tc>
        <w:tc>
          <w:tcPr>
            <w:tcW w:w="484" w:type="pct"/>
            <w:tcBorders>
              <w:top w:val="nil"/>
              <w:left w:val="single" w:sz="4" w:space="0" w:color="auto"/>
              <w:bottom w:val="nil"/>
              <w:right w:val="nil"/>
            </w:tcBorders>
          </w:tcPr>
          <w:p w14:paraId="5C76A4D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5303</w:t>
            </w:r>
          </w:p>
        </w:tc>
        <w:tc>
          <w:tcPr>
            <w:tcW w:w="485" w:type="pct"/>
            <w:tcBorders>
              <w:top w:val="nil"/>
              <w:left w:val="nil"/>
              <w:bottom w:val="nil"/>
              <w:right w:val="nil"/>
            </w:tcBorders>
          </w:tcPr>
          <w:p w14:paraId="4E9ED5D3" w14:textId="77777777" w:rsidR="005E5BAE" w:rsidRPr="005E5BAE" w:rsidRDefault="005E5BAE" w:rsidP="005E5BAE">
            <w:pPr>
              <w:rPr>
                <w:rFonts w:ascii="Times New Roman" w:hAnsi="Times New Roman"/>
                <w:noProof/>
                <w:sz w:val="18"/>
                <w:szCs w:val="18"/>
                <w:lang w:val="it-IT" w:eastAsia="it-IT"/>
              </w:rPr>
            </w:pPr>
            <w:r w:rsidRPr="005E5BAE">
              <w:rPr>
                <w:rFonts w:ascii="Times New Roman" w:hAnsi="Times New Roman"/>
                <w:noProof/>
                <w:sz w:val="18"/>
                <w:szCs w:val="18"/>
                <w:lang w:val="it-IT" w:eastAsia="it-IT"/>
              </w:rPr>
              <w:t>105970</w:t>
            </w:r>
          </w:p>
        </w:tc>
        <w:tc>
          <w:tcPr>
            <w:tcW w:w="483" w:type="pct"/>
            <w:tcBorders>
              <w:top w:val="nil"/>
              <w:left w:val="nil"/>
              <w:bottom w:val="nil"/>
              <w:right w:val="nil"/>
            </w:tcBorders>
          </w:tcPr>
          <w:p w14:paraId="3E7DD3F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23613</w:t>
            </w:r>
          </w:p>
        </w:tc>
        <w:tc>
          <w:tcPr>
            <w:tcW w:w="483" w:type="pct"/>
            <w:tcBorders>
              <w:top w:val="nil"/>
              <w:left w:val="nil"/>
              <w:bottom w:val="nil"/>
              <w:right w:val="nil"/>
            </w:tcBorders>
          </w:tcPr>
          <w:p w14:paraId="7C38D20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7145</w:t>
            </w:r>
          </w:p>
        </w:tc>
      </w:tr>
      <w:tr w:rsidR="005E5BAE" w:rsidRPr="005E5BAE" w14:paraId="2B3CCBE1" w14:textId="77777777" w:rsidTr="00773E30">
        <w:trPr>
          <w:trHeight w:val="255"/>
          <w:jc w:val="center"/>
        </w:trPr>
        <w:tc>
          <w:tcPr>
            <w:tcW w:w="1127" w:type="pct"/>
            <w:tcBorders>
              <w:top w:val="nil"/>
              <w:left w:val="nil"/>
              <w:bottom w:val="nil"/>
              <w:right w:val="nil"/>
            </w:tcBorders>
            <w:noWrap/>
          </w:tcPr>
          <w:p w14:paraId="1757BC22"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2-methylphenol</w:t>
            </w:r>
          </w:p>
        </w:tc>
        <w:tc>
          <w:tcPr>
            <w:tcW w:w="484" w:type="pct"/>
            <w:tcBorders>
              <w:top w:val="nil"/>
              <w:left w:val="nil"/>
              <w:bottom w:val="nil"/>
              <w:right w:val="nil"/>
            </w:tcBorders>
          </w:tcPr>
          <w:p w14:paraId="1BD92F2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79450</w:t>
            </w:r>
          </w:p>
        </w:tc>
        <w:tc>
          <w:tcPr>
            <w:tcW w:w="446" w:type="pct"/>
            <w:tcBorders>
              <w:top w:val="nil"/>
              <w:left w:val="nil"/>
              <w:bottom w:val="nil"/>
              <w:right w:val="nil"/>
            </w:tcBorders>
          </w:tcPr>
          <w:p w14:paraId="75F1E97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60361</w:t>
            </w:r>
          </w:p>
        </w:tc>
        <w:tc>
          <w:tcPr>
            <w:tcW w:w="523" w:type="pct"/>
            <w:tcBorders>
              <w:top w:val="nil"/>
              <w:left w:val="nil"/>
              <w:bottom w:val="nil"/>
              <w:right w:val="nil"/>
            </w:tcBorders>
          </w:tcPr>
          <w:p w14:paraId="5C966A5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908460</w:t>
            </w:r>
          </w:p>
        </w:tc>
        <w:tc>
          <w:tcPr>
            <w:tcW w:w="485" w:type="pct"/>
            <w:tcBorders>
              <w:top w:val="nil"/>
              <w:left w:val="nil"/>
              <w:bottom w:val="nil"/>
              <w:right w:val="single" w:sz="4" w:space="0" w:color="auto"/>
            </w:tcBorders>
          </w:tcPr>
          <w:p w14:paraId="1179C1C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88127</w:t>
            </w:r>
          </w:p>
        </w:tc>
        <w:tc>
          <w:tcPr>
            <w:tcW w:w="484" w:type="pct"/>
            <w:tcBorders>
              <w:top w:val="nil"/>
              <w:left w:val="single" w:sz="4" w:space="0" w:color="auto"/>
              <w:bottom w:val="nil"/>
              <w:right w:val="nil"/>
            </w:tcBorders>
          </w:tcPr>
          <w:p w14:paraId="070CB28A"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3595</w:t>
            </w:r>
          </w:p>
        </w:tc>
        <w:tc>
          <w:tcPr>
            <w:tcW w:w="485" w:type="pct"/>
            <w:tcBorders>
              <w:top w:val="nil"/>
              <w:left w:val="nil"/>
              <w:bottom w:val="nil"/>
              <w:right w:val="nil"/>
            </w:tcBorders>
          </w:tcPr>
          <w:p w14:paraId="0D29FC2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96066</w:t>
            </w:r>
          </w:p>
        </w:tc>
        <w:tc>
          <w:tcPr>
            <w:tcW w:w="483" w:type="pct"/>
            <w:tcBorders>
              <w:top w:val="nil"/>
              <w:left w:val="nil"/>
              <w:bottom w:val="nil"/>
              <w:right w:val="nil"/>
            </w:tcBorders>
          </w:tcPr>
          <w:p w14:paraId="1EBC0BF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43840</w:t>
            </w:r>
          </w:p>
        </w:tc>
        <w:tc>
          <w:tcPr>
            <w:tcW w:w="483" w:type="pct"/>
            <w:tcBorders>
              <w:top w:val="nil"/>
              <w:left w:val="nil"/>
              <w:bottom w:val="nil"/>
              <w:right w:val="nil"/>
            </w:tcBorders>
          </w:tcPr>
          <w:p w14:paraId="2F24A0E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97775</w:t>
            </w:r>
          </w:p>
        </w:tc>
      </w:tr>
      <w:tr w:rsidR="005E5BAE" w:rsidRPr="005E5BAE" w14:paraId="7F9C2817" w14:textId="77777777" w:rsidTr="00773E30">
        <w:trPr>
          <w:trHeight w:val="255"/>
          <w:jc w:val="center"/>
        </w:trPr>
        <w:tc>
          <w:tcPr>
            <w:tcW w:w="1127" w:type="pct"/>
            <w:tcBorders>
              <w:top w:val="nil"/>
              <w:left w:val="nil"/>
              <w:bottom w:val="nil"/>
              <w:right w:val="nil"/>
            </w:tcBorders>
            <w:noWrap/>
          </w:tcPr>
          <w:p w14:paraId="56663F0B" w14:textId="77777777" w:rsidR="005E5BAE" w:rsidRPr="005E5BAE" w:rsidRDefault="00B668A2" w:rsidP="005E5BAE">
            <w:pPr>
              <w:rPr>
                <w:rFonts w:ascii="Times New Roman" w:hAnsi="Times New Roman"/>
                <w:sz w:val="18"/>
                <w:szCs w:val="18"/>
                <w:lang w:val="it-IT" w:eastAsia="it-IT"/>
              </w:rPr>
            </w:pPr>
            <w:r>
              <w:rPr>
                <w:rFonts w:ascii="Times New Roman" w:hAnsi="Times New Roman"/>
                <w:sz w:val="18"/>
                <w:szCs w:val="18"/>
                <w:lang w:val="it-IT" w:eastAsia="it-IT"/>
              </w:rPr>
              <w:t>3</w:t>
            </w:r>
            <w:r w:rsidRPr="005E5BAE">
              <w:rPr>
                <w:rFonts w:ascii="Times New Roman" w:hAnsi="Times New Roman"/>
                <w:sz w:val="18"/>
                <w:szCs w:val="18"/>
                <w:lang w:val="it-IT" w:eastAsia="it-IT"/>
              </w:rPr>
              <w:t>,4</w:t>
            </w:r>
            <w:r w:rsidR="005E5BAE" w:rsidRPr="005E5BAE">
              <w:rPr>
                <w:rFonts w:ascii="Times New Roman" w:hAnsi="Times New Roman"/>
                <w:sz w:val="18"/>
                <w:szCs w:val="18"/>
                <w:lang w:val="it-IT" w:eastAsia="it-IT"/>
              </w:rPr>
              <w:t>-methylphenol</w:t>
            </w:r>
          </w:p>
        </w:tc>
        <w:tc>
          <w:tcPr>
            <w:tcW w:w="484" w:type="pct"/>
            <w:tcBorders>
              <w:top w:val="nil"/>
              <w:left w:val="nil"/>
              <w:bottom w:val="nil"/>
              <w:right w:val="nil"/>
            </w:tcBorders>
          </w:tcPr>
          <w:p w14:paraId="2B8D6DB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58990</w:t>
            </w:r>
          </w:p>
        </w:tc>
        <w:tc>
          <w:tcPr>
            <w:tcW w:w="446" w:type="pct"/>
            <w:tcBorders>
              <w:top w:val="nil"/>
              <w:left w:val="nil"/>
              <w:bottom w:val="nil"/>
              <w:right w:val="nil"/>
            </w:tcBorders>
          </w:tcPr>
          <w:p w14:paraId="6BB64AA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497</w:t>
            </w:r>
          </w:p>
        </w:tc>
        <w:tc>
          <w:tcPr>
            <w:tcW w:w="523" w:type="pct"/>
            <w:tcBorders>
              <w:top w:val="nil"/>
              <w:left w:val="nil"/>
              <w:bottom w:val="nil"/>
              <w:right w:val="nil"/>
            </w:tcBorders>
          </w:tcPr>
          <w:p w14:paraId="4B5B1F0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23460</w:t>
            </w:r>
          </w:p>
        </w:tc>
        <w:tc>
          <w:tcPr>
            <w:tcW w:w="485" w:type="pct"/>
            <w:tcBorders>
              <w:top w:val="nil"/>
              <w:left w:val="nil"/>
              <w:bottom w:val="nil"/>
              <w:right w:val="single" w:sz="4" w:space="0" w:color="auto"/>
            </w:tcBorders>
          </w:tcPr>
          <w:p w14:paraId="01C2C756" w14:textId="77777777" w:rsidR="005E5BAE" w:rsidRPr="00E40492" w:rsidRDefault="005E5BAE" w:rsidP="005E5BAE">
            <w:pPr>
              <w:jc w:val="center"/>
              <w:rPr>
                <w:rFonts w:ascii="Times New Roman" w:hAnsi="Times New Roman"/>
                <w:noProof/>
                <w:sz w:val="17"/>
                <w:szCs w:val="17"/>
                <w:lang w:val="it-IT" w:eastAsia="it-IT"/>
              </w:rPr>
            </w:pPr>
            <w:r w:rsidRPr="00E40492">
              <w:rPr>
                <w:rFonts w:ascii="Times New Roman" w:hAnsi="Times New Roman"/>
                <w:noProof/>
                <w:sz w:val="17"/>
                <w:szCs w:val="17"/>
                <w:lang w:val="it-IT" w:eastAsia="it-IT"/>
              </w:rPr>
              <w:t>1121000</w:t>
            </w:r>
          </w:p>
        </w:tc>
        <w:tc>
          <w:tcPr>
            <w:tcW w:w="484" w:type="pct"/>
            <w:tcBorders>
              <w:top w:val="nil"/>
              <w:left w:val="single" w:sz="4" w:space="0" w:color="auto"/>
              <w:bottom w:val="nil"/>
              <w:right w:val="nil"/>
            </w:tcBorders>
          </w:tcPr>
          <w:p w14:paraId="2865D5A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81093</w:t>
            </w:r>
          </w:p>
        </w:tc>
        <w:tc>
          <w:tcPr>
            <w:tcW w:w="485" w:type="pct"/>
            <w:tcBorders>
              <w:top w:val="nil"/>
              <w:left w:val="nil"/>
              <w:bottom w:val="nil"/>
              <w:right w:val="nil"/>
            </w:tcBorders>
          </w:tcPr>
          <w:p w14:paraId="65C2565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34899</w:t>
            </w:r>
          </w:p>
        </w:tc>
        <w:tc>
          <w:tcPr>
            <w:tcW w:w="483" w:type="pct"/>
            <w:tcBorders>
              <w:top w:val="nil"/>
              <w:left w:val="nil"/>
              <w:bottom w:val="nil"/>
              <w:right w:val="nil"/>
            </w:tcBorders>
          </w:tcPr>
          <w:p w14:paraId="6B771CF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430632</w:t>
            </w:r>
          </w:p>
        </w:tc>
        <w:tc>
          <w:tcPr>
            <w:tcW w:w="483" w:type="pct"/>
            <w:tcBorders>
              <w:top w:val="nil"/>
              <w:left w:val="nil"/>
              <w:bottom w:val="nil"/>
              <w:right w:val="nil"/>
            </w:tcBorders>
          </w:tcPr>
          <w:p w14:paraId="539E6BD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14574</w:t>
            </w:r>
          </w:p>
        </w:tc>
      </w:tr>
      <w:tr w:rsidR="005E5BAE" w:rsidRPr="005E5BAE" w14:paraId="2B588436" w14:textId="77777777" w:rsidTr="00773E30">
        <w:trPr>
          <w:trHeight w:val="255"/>
          <w:jc w:val="center"/>
        </w:trPr>
        <w:tc>
          <w:tcPr>
            <w:tcW w:w="1127" w:type="pct"/>
            <w:tcBorders>
              <w:top w:val="nil"/>
              <w:left w:val="nil"/>
              <w:bottom w:val="nil"/>
              <w:right w:val="nil"/>
            </w:tcBorders>
            <w:noWrap/>
          </w:tcPr>
          <w:p w14:paraId="24BAE667" w14:textId="77777777" w:rsidR="005E5BAE" w:rsidRPr="005E5BAE" w:rsidRDefault="005E5BAE" w:rsidP="005E5BAE">
            <w:pPr>
              <w:rPr>
                <w:rFonts w:ascii="Times New Roman" w:hAnsi="Times New Roman"/>
                <w:sz w:val="18"/>
                <w:szCs w:val="18"/>
                <w:lang w:val="it-IT" w:eastAsia="it-IT"/>
              </w:rPr>
            </w:pPr>
          </w:p>
        </w:tc>
        <w:tc>
          <w:tcPr>
            <w:tcW w:w="484" w:type="pct"/>
            <w:tcBorders>
              <w:top w:val="nil"/>
              <w:left w:val="nil"/>
              <w:bottom w:val="nil"/>
              <w:right w:val="nil"/>
            </w:tcBorders>
          </w:tcPr>
          <w:p w14:paraId="3125D490"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nil"/>
              <w:left w:val="nil"/>
              <w:bottom w:val="nil"/>
              <w:right w:val="nil"/>
            </w:tcBorders>
          </w:tcPr>
          <w:p w14:paraId="1358554F"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nil"/>
              <w:left w:val="nil"/>
              <w:bottom w:val="nil"/>
              <w:right w:val="nil"/>
            </w:tcBorders>
          </w:tcPr>
          <w:p w14:paraId="3ECD65A1"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single" w:sz="4" w:space="0" w:color="auto"/>
            </w:tcBorders>
          </w:tcPr>
          <w:p w14:paraId="68C0B896"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nil"/>
              <w:left w:val="single" w:sz="4" w:space="0" w:color="auto"/>
              <w:bottom w:val="nil"/>
              <w:right w:val="nil"/>
            </w:tcBorders>
          </w:tcPr>
          <w:p w14:paraId="4476504C"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nil"/>
            </w:tcBorders>
          </w:tcPr>
          <w:p w14:paraId="09F34C7A"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55C9A821"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3443E297"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5BBC6D6A" w14:textId="77777777" w:rsidTr="00773E30">
        <w:trPr>
          <w:trHeight w:val="255"/>
          <w:jc w:val="center"/>
        </w:trPr>
        <w:tc>
          <w:tcPr>
            <w:tcW w:w="1127" w:type="pct"/>
            <w:tcBorders>
              <w:top w:val="nil"/>
              <w:left w:val="nil"/>
              <w:bottom w:val="nil"/>
              <w:right w:val="nil"/>
            </w:tcBorders>
            <w:noWrap/>
          </w:tcPr>
          <w:p w14:paraId="7DD4DEC9" w14:textId="77777777" w:rsidR="005E5BAE" w:rsidRPr="005E5BAE" w:rsidRDefault="005E5BAE" w:rsidP="005E5BAE">
            <w:pPr>
              <w:rPr>
                <w:rFonts w:ascii="Times New Roman" w:hAnsi="Times New Roman"/>
                <w:i/>
                <w:sz w:val="18"/>
                <w:szCs w:val="18"/>
                <w:lang w:val="it-IT" w:eastAsia="it-IT"/>
              </w:rPr>
            </w:pPr>
            <w:r w:rsidRPr="005E5BAE">
              <w:rPr>
                <w:rFonts w:ascii="Times New Roman" w:hAnsi="Times New Roman"/>
                <w:i/>
                <w:sz w:val="18"/>
                <w:szCs w:val="18"/>
                <w:lang w:val="it-IT" w:eastAsia="it-IT"/>
              </w:rPr>
              <w:t>Xylene Isomers</w:t>
            </w:r>
          </w:p>
        </w:tc>
        <w:tc>
          <w:tcPr>
            <w:tcW w:w="484" w:type="pct"/>
            <w:tcBorders>
              <w:top w:val="nil"/>
              <w:left w:val="nil"/>
              <w:bottom w:val="nil"/>
              <w:right w:val="nil"/>
            </w:tcBorders>
          </w:tcPr>
          <w:p w14:paraId="6A73B6AF"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nil"/>
              <w:left w:val="nil"/>
              <w:bottom w:val="nil"/>
              <w:right w:val="nil"/>
            </w:tcBorders>
          </w:tcPr>
          <w:p w14:paraId="7434468A"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nil"/>
              <w:left w:val="nil"/>
              <w:bottom w:val="nil"/>
              <w:right w:val="nil"/>
            </w:tcBorders>
          </w:tcPr>
          <w:p w14:paraId="14831CB6"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single" w:sz="4" w:space="0" w:color="auto"/>
            </w:tcBorders>
          </w:tcPr>
          <w:p w14:paraId="04F14045"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nil"/>
              <w:left w:val="single" w:sz="4" w:space="0" w:color="auto"/>
              <w:bottom w:val="nil"/>
              <w:right w:val="nil"/>
            </w:tcBorders>
          </w:tcPr>
          <w:p w14:paraId="363B5BDA"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nil"/>
            </w:tcBorders>
          </w:tcPr>
          <w:p w14:paraId="1E3F8A4C"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06A93FC2"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25FFA728"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794B7B13" w14:textId="77777777" w:rsidTr="00773E30">
        <w:trPr>
          <w:trHeight w:val="255"/>
          <w:jc w:val="center"/>
        </w:trPr>
        <w:tc>
          <w:tcPr>
            <w:tcW w:w="1127" w:type="pct"/>
            <w:tcBorders>
              <w:top w:val="nil"/>
              <w:left w:val="nil"/>
              <w:bottom w:val="nil"/>
              <w:right w:val="nil"/>
            </w:tcBorders>
            <w:noWrap/>
            <w:hideMark/>
          </w:tcPr>
          <w:p w14:paraId="66BE6B13"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m&amp;p xylene</w:t>
            </w:r>
          </w:p>
        </w:tc>
        <w:tc>
          <w:tcPr>
            <w:tcW w:w="484" w:type="pct"/>
            <w:tcBorders>
              <w:top w:val="nil"/>
              <w:left w:val="nil"/>
              <w:bottom w:val="nil"/>
              <w:right w:val="nil"/>
            </w:tcBorders>
          </w:tcPr>
          <w:p w14:paraId="321EA38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372</w:t>
            </w:r>
          </w:p>
        </w:tc>
        <w:tc>
          <w:tcPr>
            <w:tcW w:w="446" w:type="pct"/>
            <w:tcBorders>
              <w:top w:val="nil"/>
              <w:left w:val="nil"/>
              <w:bottom w:val="nil"/>
              <w:right w:val="nil"/>
            </w:tcBorders>
          </w:tcPr>
          <w:p w14:paraId="5C73390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20</w:t>
            </w:r>
          </w:p>
        </w:tc>
        <w:tc>
          <w:tcPr>
            <w:tcW w:w="523" w:type="pct"/>
            <w:tcBorders>
              <w:top w:val="nil"/>
              <w:left w:val="nil"/>
              <w:bottom w:val="nil"/>
              <w:right w:val="nil"/>
            </w:tcBorders>
            <w:hideMark/>
          </w:tcPr>
          <w:p w14:paraId="4B60492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257</w:t>
            </w:r>
          </w:p>
        </w:tc>
        <w:tc>
          <w:tcPr>
            <w:tcW w:w="485" w:type="pct"/>
            <w:tcBorders>
              <w:top w:val="nil"/>
              <w:left w:val="nil"/>
              <w:bottom w:val="nil"/>
              <w:right w:val="single" w:sz="4" w:space="0" w:color="auto"/>
            </w:tcBorders>
            <w:hideMark/>
          </w:tcPr>
          <w:p w14:paraId="47E2C45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4" w:type="pct"/>
            <w:tcBorders>
              <w:top w:val="nil"/>
              <w:left w:val="single" w:sz="4" w:space="0" w:color="auto"/>
              <w:bottom w:val="nil"/>
              <w:right w:val="nil"/>
            </w:tcBorders>
          </w:tcPr>
          <w:p w14:paraId="61941F4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77</w:t>
            </w:r>
          </w:p>
        </w:tc>
        <w:tc>
          <w:tcPr>
            <w:tcW w:w="485" w:type="pct"/>
            <w:tcBorders>
              <w:top w:val="nil"/>
              <w:left w:val="nil"/>
              <w:bottom w:val="nil"/>
              <w:right w:val="nil"/>
            </w:tcBorders>
          </w:tcPr>
          <w:p w14:paraId="0A805ABC"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6279</w:t>
            </w:r>
          </w:p>
        </w:tc>
        <w:tc>
          <w:tcPr>
            <w:tcW w:w="483" w:type="pct"/>
            <w:tcBorders>
              <w:top w:val="nil"/>
              <w:left w:val="nil"/>
              <w:bottom w:val="nil"/>
              <w:right w:val="nil"/>
            </w:tcBorders>
          </w:tcPr>
          <w:p w14:paraId="7925886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177</w:t>
            </w:r>
          </w:p>
        </w:tc>
        <w:tc>
          <w:tcPr>
            <w:tcW w:w="483" w:type="pct"/>
            <w:tcBorders>
              <w:top w:val="nil"/>
              <w:left w:val="nil"/>
              <w:bottom w:val="nil"/>
              <w:right w:val="nil"/>
            </w:tcBorders>
          </w:tcPr>
          <w:p w14:paraId="2FEEDAC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741</w:t>
            </w:r>
          </w:p>
        </w:tc>
      </w:tr>
      <w:tr w:rsidR="005E5BAE" w:rsidRPr="005E5BAE" w14:paraId="3CC8993C" w14:textId="77777777" w:rsidTr="00773E30">
        <w:trPr>
          <w:trHeight w:val="255"/>
          <w:jc w:val="center"/>
        </w:trPr>
        <w:tc>
          <w:tcPr>
            <w:tcW w:w="1127" w:type="pct"/>
            <w:tcBorders>
              <w:top w:val="nil"/>
              <w:left w:val="nil"/>
              <w:bottom w:val="nil"/>
              <w:right w:val="nil"/>
            </w:tcBorders>
            <w:noWrap/>
            <w:hideMark/>
          </w:tcPr>
          <w:p w14:paraId="5FBD7AFE" w14:textId="77777777" w:rsidR="005E5BAE" w:rsidRPr="005E5BAE" w:rsidRDefault="005E5BAE" w:rsidP="005E5BAE">
            <w:pPr>
              <w:rPr>
                <w:rFonts w:ascii="Times New Roman" w:hAnsi="Times New Roman"/>
                <w:sz w:val="18"/>
                <w:szCs w:val="18"/>
                <w:lang w:val="it-IT" w:eastAsia="it-IT"/>
              </w:rPr>
            </w:pPr>
            <w:r w:rsidRPr="005E5BAE">
              <w:rPr>
                <w:rFonts w:ascii="Times New Roman" w:hAnsi="Times New Roman"/>
                <w:sz w:val="18"/>
                <w:szCs w:val="18"/>
                <w:lang w:val="it-IT" w:eastAsia="it-IT"/>
              </w:rPr>
              <w:t>o-xylene</w:t>
            </w:r>
          </w:p>
          <w:p w14:paraId="03243C1E" w14:textId="77777777" w:rsidR="005E5BAE" w:rsidRPr="005E5BAE" w:rsidRDefault="005E5BAE" w:rsidP="005E5BAE">
            <w:pPr>
              <w:rPr>
                <w:rFonts w:ascii="Times New Roman" w:hAnsi="Times New Roman"/>
                <w:sz w:val="18"/>
                <w:szCs w:val="18"/>
                <w:lang w:val="it-IT" w:eastAsia="it-IT"/>
              </w:rPr>
            </w:pPr>
          </w:p>
        </w:tc>
        <w:tc>
          <w:tcPr>
            <w:tcW w:w="484" w:type="pct"/>
            <w:tcBorders>
              <w:top w:val="nil"/>
              <w:left w:val="nil"/>
              <w:bottom w:val="nil"/>
              <w:right w:val="nil"/>
            </w:tcBorders>
          </w:tcPr>
          <w:p w14:paraId="2022F63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51</w:t>
            </w:r>
          </w:p>
        </w:tc>
        <w:tc>
          <w:tcPr>
            <w:tcW w:w="446" w:type="pct"/>
            <w:tcBorders>
              <w:top w:val="nil"/>
              <w:left w:val="nil"/>
              <w:bottom w:val="nil"/>
              <w:right w:val="nil"/>
            </w:tcBorders>
          </w:tcPr>
          <w:p w14:paraId="784C28A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20</w:t>
            </w:r>
          </w:p>
        </w:tc>
        <w:tc>
          <w:tcPr>
            <w:tcW w:w="523" w:type="pct"/>
            <w:tcBorders>
              <w:top w:val="nil"/>
              <w:left w:val="nil"/>
              <w:bottom w:val="nil"/>
              <w:right w:val="nil"/>
            </w:tcBorders>
            <w:hideMark/>
          </w:tcPr>
          <w:p w14:paraId="1CC0272C"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757</w:t>
            </w:r>
          </w:p>
        </w:tc>
        <w:tc>
          <w:tcPr>
            <w:tcW w:w="485" w:type="pct"/>
            <w:tcBorders>
              <w:top w:val="nil"/>
              <w:left w:val="nil"/>
              <w:bottom w:val="nil"/>
              <w:right w:val="single" w:sz="4" w:space="0" w:color="auto"/>
            </w:tcBorders>
            <w:hideMark/>
          </w:tcPr>
          <w:p w14:paraId="12AB85C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110</w:t>
            </w:r>
          </w:p>
        </w:tc>
        <w:tc>
          <w:tcPr>
            <w:tcW w:w="484" w:type="pct"/>
            <w:tcBorders>
              <w:top w:val="nil"/>
              <w:left w:val="single" w:sz="4" w:space="0" w:color="auto"/>
              <w:bottom w:val="nil"/>
              <w:right w:val="nil"/>
            </w:tcBorders>
          </w:tcPr>
          <w:p w14:paraId="5936C42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63</w:t>
            </w:r>
          </w:p>
        </w:tc>
        <w:tc>
          <w:tcPr>
            <w:tcW w:w="485" w:type="pct"/>
            <w:tcBorders>
              <w:top w:val="nil"/>
              <w:left w:val="nil"/>
              <w:bottom w:val="nil"/>
              <w:right w:val="nil"/>
            </w:tcBorders>
          </w:tcPr>
          <w:p w14:paraId="25100F3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2428</w:t>
            </w:r>
          </w:p>
        </w:tc>
        <w:tc>
          <w:tcPr>
            <w:tcW w:w="483" w:type="pct"/>
            <w:tcBorders>
              <w:top w:val="nil"/>
              <w:left w:val="nil"/>
              <w:bottom w:val="nil"/>
              <w:right w:val="nil"/>
            </w:tcBorders>
          </w:tcPr>
          <w:p w14:paraId="7424A54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509</w:t>
            </w:r>
          </w:p>
        </w:tc>
        <w:tc>
          <w:tcPr>
            <w:tcW w:w="483" w:type="pct"/>
            <w:tcBorders>
              <w:top w:val="nil"/>
              <w:left w:val="nil"/>
              <w:bottom w:val="nil"/>
              <w:right w:val="nil"/>
            </w:tcBorders>
          </w:tcPr>
          <w:p w14:paraId="3CE51E4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927</w:t>
            </w:r>
          </w:p>
        </w:tc>
      </w:tr>
      <w:tr w:rsidR="005E5BAE" w:rsidRPr="005E5BAE" w14:paraId="08063896" w14:textId="77777777" w:rsidTr="00773E30">
        <w:trPr>
          <w:trHeight w:val="255"/>
          <w:jc w:val="center"/>
        </w:trPr>
        <w:tc>
          <w:tcPr>
            <w:tcW w:w="1127" w:type="pct"/>
            <w:tcBorders>
              <w:top w:val="nil"/>
              <w:left w:val="nil"/>
              <w:bottom w:val="nil"/>
              <w:right w:val="nil"/>
            </w:tcBorders>
            <w:noWrap/>
          </w:tcPr>
          <w:p w14:paraId="76AB7925" w14:textId="77777777" w:rsidR="005E5BAE" w:rsidRPr="005E5BAE" w:rsidRDefault="005E5BAE" w:rsidP="005E5BAE">
            <w:pPr>
              <w:rPr>
                <w:rFonts w:ascii="Times New Roman" w:hAnsi="Times New Roman"/>
                <w:i/>
                <w:sz w:val="18"/>
                <w:szCs w:val="18"/>
                <w:lang w:val="it-IT" w:eastAsia="it-IT"/>
              </w:rPr>
            </w:pPr>
            <w:r w:rsidRPr="005E5BAE">
              <w:rPr>
                <w:rFonts w:ascii="Times New Roman" w:hAnsi="Times New Roman"/>
                <w:i/>
                <w:sz w:val="18"/>
                <w:szCs w:val="18"/>
                <w:lang w:val="it-IT" w:eastAsia="it-IT"/>
              </w:rPr>
              <w:t>Smaller PAH species</w:t>
            </w:r>
          </w:p>
        </w:tc>
        <w:tc>
          <w:tcPr>
            <w:tcW w:w="484" w:type="pct"/>
            <w:tcBorders>
              <w:top w:val="nil"/>
              <w:left w:val="nil"/>
              <w:bottom w:val="nil"/>
              <w:right w:val="nil"/>
            </w:tcBorders>
          </w:tcPr>
          <w:p w14:paraId="2B53854A"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nil"/>
              <w:left w:val="nil"/>
              <w:bottom w:val="nil"/>
              <w:right w:val="nil"/>
            </w:tcBorders>
          </w:tcPr>
          <w:p w14:paraId="3E2D43AC"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nil"/>
              <w:left w:val="nil"/>
              <w:bottom w:val="nil"/>
              <w:right w:val="nil"/>
            </w:tcBorders>
          </w:tcPr>
          <w:p w14:paraId="6989E484"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single" w:sz="4" w:space="0" w:color="auto"/>
            </w:tcBorders>
          </w:tcPr>
          <w:p w14:paraId="6A107D48"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nil"/>
              <w:left w:val="single" w:sz="4" w:space="0" w:color="auto"/>
              <w:bottom w:val="nil"/>
              <w:right w:val="nil"/>
            </w:tcBorders>
          </w:tcPr>
          <w:p w14:paraId="15A3317D"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nil"/>
            </w:tcBorders>
          </w:tcPr>
          <w:p w14:paraId="30AE4554"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28A674D8"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14DD4755"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322526EF" w14:textId="77777777" w:rsidTr="00773E30">
        <w:trPr>
          <w:trHeight w:val="255"/>
          <w:jc w:val="center"/>
        </w:trPr>
        <w:tc>
          <w:tcPr>
            <w:tcW w:w="1127" w:type="pct"/>
            <w:tcBorders>
              <w:top w:val="nil"/>
              <w:left w:val="nil"/>
              <w:bottom w:val="nil"/>
              <w:right w:val="nil"/>
            </w:tcBorders>
            <w:noWrap/>
            <w:hideMark/>
          </w:tcPr>
          <w:p w14:paraId="71B58883"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P</w:t>
            </w:r>
            <w:r w:rsidR="005E5BAE" w:rsidRPr="005E5BAE">
              <w:rPr>
                <w:rFonts w:ascii="Times New Roman" w:hAnsi="Times New Roman"/>
                <w:sz w:val="18"/>
                <w:szCs w:val="18"/>
                <w:lang w:val="it-IT" w:eastAsia="it-IT"/>
              </w:rPr>
              <w:t>henanthrene</w:t>
            </w:r>
          </w:p>
        </w:tc>
        <w:tc>
          <w:tcPr>
            <w:tcW w:w="484" w:type="pct"/>
            <w:tcBorders>
              <w:top w:val="nil"/>
              <w:left w:val="nil"/>
              <w:bottom w:val="nil"/>
              <w:right w:val="nil"/>
            </w:tcBorders>
          </w:tcPr>
          <w:p w14:paraId="5C43085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nil"/>
              <w:right w:val="nil"/>
            </w:tcBorders>
          </w:tcPr>
          <w:p w14:paraId="12A4E4E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1027</w:t>
            </w:r>
          </w:p>
        </w:tc>
        <w:tc>
          <w:tcPr>
            <w:tcW w:w="523" w:type="pct"/>
            <w:tcBorders>
              <w:top w:val="nil"/>
              <w:left w:val="nil"/>
              <w:bottom w:val="nil"/>
              <w:right w:val="nil"/>
            </w:tcBorders>
            <w:hideMark/>
          </w:tcPr>
          <w:p w14:paraId="5AED405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162</w:t>
            </w:r>
          </w:p>
        </w:tc>
        <w:tc>
          <w:tcPr>
            <w:tcW w:w="485" w:type="pct"/>
            <w:tcBorders>
              <w:top w:val="nil"/>
              <w:left w:val="nil"/>
              <w:bottom w:val="nil"/>
              <w:right w:val="single" w:sz="4" w:space="0" w:color="auto"/>
            </w:tcBorders>
            <w:hideMark/>
          </w:tcPr>
          <w:p w14:paraId="5ACA10B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68278</w:t>
            </w:r>
          </w:p>
        </w:tc>
        <w:tc>
          <w:tcPr>
            <w:tcW w:w="484" w:type="pct"/>
            <w:tcBorders>
              <w:top w:val="nil"/>
              <w:left w:val="single" w:sz="4" w:space="0" w:color="auto"/>
              <w:bottom w:val="nil"/>
              <w:right w:val="nil"/>
            </w:tcBorders>
          </w:tcPr>
          <w:p w14:paraId="14EFFE6C"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nil"/>
            </w:tcBorders>
          </w:tcPr>
          <w:p w14:paraId="560022B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5E40AA2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71CBCA8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r w:rsidR="005E5BAE" w:rsidRPr="005E5BAE" w14:paraId="37A18901" w14:textId="77777777" w:rsidTr="00773E30">
        <w:trPr>
          <w:trHeight w:val="255"/>
          <w:jc w:val="center"/>
        </w:trPr>
        <w:tc>
          <w:tcPr>
            <w:tcW w:w="1127" w:type="pct"/>
            <w:tcBorders>
              <w:top w:val="nil"/>
              <w:left w:val="nil"/>
              <w:bottom w:val="nil"/>
              <w:right w:val="nil"/>
            </w:tcBorders>
            <w:noWrap/>
            <w:hideMark/>
          </w:tcPr>
          <w:p w14:paraId="565377C3"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N</w:t>
            </w:r>
            <w:r w:rsidR="005E5BAE" w:rsidRPr="005E5BAE">
              <w:rPr>
                <w:rFonts w:ascii="Times New Roman" w:hAnsi="Times New Roman"/>
                <w:sz w:val="18"/>
                <w:szCs w:val="18"/>
                <w:lang w:val="it-IT" w:eastAsia="it-IT"/>
              </w:rPr>
              <w:t>aphthalene</w:t>
            </w:r>
          </w:p>
        </w:tc>
        <w:tc>
          <w:tcPr>
            <w:tcW w:w="484" w:type="pct"/>
            <w:tcBorders>
              <w:top w:val="nil"/>
              <w:left w:val="nil"/>
              <w:bottom w:val="nil"/>
              <w:right w:val="nil"/>
            </w:tcBorders>
          </w:tcPr>
          <w:p w14:paraId="5B2664F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256</w:t>
            </w:r>
          </w:p>
        </w:tc>
        <w:tc>
          <w:tcPr>
            <w:tcW w:w="446" w:type="pct"/>
            <w:tcBorders>
              <w:top w:val="nil"/>
              <w:left w:val="nil"/>
              <w:bottom w:val="nil"/>
              <w:right w:val="nil"/>
            </w:tcBorders>
          </w:tcPr>
          <w:p w14:paraId="6AFCD5A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08590</w:t>
            </w:r>
          </w:p>
        </w:tc>
        <w:tc>
          <w:tcPr>
            <w:tcW w:w="523" w:type="pct"/>
            <w:tcBorders>
              <w:top w:val="nil"/>
              <w:left w:val="nil"/>
              <w:bottom w:val="nil"/>
              <w:right w:val="nil"/>
            </w:tcBorders>
            <w:hideMark/>
          </w:tcPr>
          <w:p w14:paraId="009DA47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44881</w:t>
            </w:r>
          </w:p>
        </w:tc>
        <w:tc>
          <w:tcPr>
            <w:tcW w:w="485" w:type="pct"/>
            <w:tcBorders>
              <w:top w:val="nil"/>
              <w:left w:val="nil"/>
              <w:bottom w:val="nil"/>
              <w:right w:val="single" w:sz="4" w:space="0" w:color="auto"/>
            </w:tcBorders>
            <w:hideMark/>
          </w:tcPr>
          <w:p w14:paraId="3ABC1F0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94212</w:t>
            </w:r>
          </w:p>
        </w:tc>
        <w:tc>
          <w:tcPr>
            <w:tcW w:w="484" w:type="pct"/>
            <w:tcBorders>
              <w:top w:val="nil"/>
              <w:left w:val="single" w:sz="4" w:space="0" w:color="auto"/>
              <w:bottom w:val="nil"/>
              <w:right w:val="nil"/>
            </w:tcBorders>
          </w:tcPr>
          <w:p w14:paraId="5E005F8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4465</w:t>
            </w:r>
          </w:p>
        </w:tc>
        <w:tc>
          <w:tcPr>
            <w:tcW w:w="485" w:type="pct"/>
            <w:tcBorders>
              <w:top w:val="nil"/>
              <w:left w:val="nil"/>
              <w:bottom w:val="nil"/>
              <w:right w:val="nil"/>
            </w:tcBorders>
          </w:tcPr>
          <w:p w14:paraId="4F5CFA7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376</w:t>
            </w:r>
          </w:p>
        </w:tc>
        <w:tc>
          <w:tcPr>
            <w:tcW w:w="483" w:type="pct"/>
            <w:tcBorders>
              <w:top w:val="nil"/>
              <w:left w:val="nil"/>
              <w:bottom w:val="nil"/>
              <w:right w:val="nil"/>
            </w:tcBorders>
          </w:tcPr>
          <w:p w14:paraId="3D013A7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546</w:t>
            </w:r>
          </w:p>
        </w:tc>
        <w:tc>
          <w:tcPr>
            <w:tcW w:w="483" w:type="pct"/>
            <w:tcBorders>
              <w:top w:val="nil"/>
              <w:left w:val="nil"/>
              <w:bottom w:val="nil"/>
              <w:right w:val="nil"/>
            </w:tcBorders>
          </w:tcPr>
          <w:p w14:paraId="732D9B0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667</w:t>
            </w:r>
          </w:p>
        </w:tc>
      </w:tr>
      <w:tr w:rsidR="005E5BAE" w:rsidRPr="005E5BAE" w14:paraId="4070020C" w14:textId="77777777" w:rsidTr="00773E30">
        <w:trPr>
          <w:trHeight w:val="255"/>
          <w:jc w:val="center"/>
        </w:trPr>
        <w:tc>
          <w:tcPr>
            <w:tcW w:w="1127" w:type="pct"/>
            <w:tcBorders>
              <w:top w:val="nil"/>
              <w:left w:val="nil"/>
              <w:bottom w:val="nil"/>
              <w:right w:val="nil"/>
            </w:tcBorders>
            <w:noWrap/>
            <w:hideMark/>
          </w:tcPr>
          <w:p w14:paraId="4B11B205"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A</w:t>
            </w:r>
            <w:r w:rsidR="005E5BAE" w:rsidRPr="005E5BAE">
              <w:rPr>
                <w:rFonts w:ascii="Times New Roman" w:hAnsi="Times New Roman"/>
                <w:sz w:val="18"/>
                <w:szCs w:val="18"/>
                <w:lang w:val="it-IT" w:eastAsia="it-IT"/>
              </w:rPr>
              <w:t>cenaphthylene</w:t>
            </w:r>
          </w:p>
        </w:tc>
        <w:tc>
          <w:tcPr>
            <w:tcW w:w="484" w:type="pct"/>
            <w:tcBorders>
              <w:top w:val="nil"/>
              <w:left w:val="nil"/>
              <w:bottom w:val="nil"/>
              <w:right w:val="nil"/>
            </w:tcBorders>
          </w:tcPr>
          <w:p w14:paraId="00E74EA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nil"/>
              <w:right w:val="nil"/>
            </w:tcBorders>
          </w:tcPr>
          <w:p w14:paraId="44C1E2B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1564</w:t>
            </w:r>
          </w:p>
        </w:tc>
        <w:tc>
          <w:tcPr>
            <w:tcW w:w="523" w:type="pct"/>
            <w:tcBorders>
              <w:top w:val="nil"/>
              <w:left w:val="nil"/>
              <w:bottom w:val="nil"/>
              <w:right w:val="nil"/>
            </w:tcBorders>
            <w:hideMark/>
          </w:tcPr>
          <w:p w14:paraId="5D2281B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7628</w:t>
            </w:r>
          </w:p>
        </w:tc>
        <w:tc>
          <w:tcPr>
            <w:tcW w:w="485" w:type="pct"/>
            <w:tcBorders>
              <w:top w:val="nil"/>
              <w:left w:val="nil"/>
              <w:bottom w:val="nil"/>
              <w:right w:val="single" w:sz="4" w:space="0" w:color="auto"/>
            </w:tcBorders>
            <w:hideMark/>
          </w:tcPr>
          <w:p w14:paraId="0FD6E72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61787</w:t>
            </w:r>
          </w:p>
        </w:tc>
        <w:tc>
          <w:tcPr>
            <w:tcW w:w="484" w:type="pct"/>
            <w:tcBorders>
              <w:top w:val="nil"/>
              <w:left w:val="single" w:sz="4" w:space="0" w:color="auto"/>
              <w:bottom w:val="nil"/>
              <w:right w:val="nil"/>
            </w:tcBorders>
          </w:tcPr>
          <w:p w14:paraId="426E9A4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nil"/>
            </w:tcBorders>
          </w:tcPr>
          <w:p w14:paraId="2822AC0E"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552F696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16EA955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r w:rsidR="005E5BAE" w:rsidRPr="005E5BAE" w14:paraId="1817297E" w14:textId="77777777" w:rsidTr="00773E30">
        <w:trPr>
          <w:trHeight w:val="255"/>
          <w:jc w:val="center"/>
        </w:trPr>
        <w:tc>
          <w:tcPr>
            <w:tcW w:w="1127" w:type="pct"/>
            <w:tcBorders>
              <w:top w:val="nil"/>
              <w:left w:val="nil"/>
              <w:bottom w:val="nil"/>
              <w:right w:val="nil"/>
            </w:tcBorders>
            <w:noWrap/>
            <w:hideMark/>
          </w:tcPr>
          <w:p w14:paraId="240B5F3A" w14:textId="77777777" w:rsidR="005E5BAE" w:rsidRDefault="0074414B" w:rsidP="005E5BAE">
            <w:pPr>
              <w:rPr>
                <w:rFonts w:ascii="Times New Roman" w:hAnsi="Times New Roman"/>
                <w:sz w:val="18"/>
                <w:szCs w:val="18"/>
                <w:lang w:val="it-IT" w:eastAsia="it-IT"/>
              </w:rPr>
            </w:pPr>
            <w:r w:rsidRPr="005E5BAE">
              <w:rPr>
                <w:rFonts w:ascii="Times New Roman" w:hAnsi="Times New Roman"/>
                <w:sz w:val="18"/>
                <w:szCs w:val="18"/>
                <w:lang w:val="it-IT" w:eastAsia="it-IT"/>
              </w:rPr>
              <w:t>A</w:t>
            </w:r>
            <w:r w:rsidR="005E5BAE" w:rsidRPr="005E5BAE">
              <w:rPr>
                <w:rFonts w:ascii="Times New Roman" w:hAnsi="Times New Roman"/>
                <w:sz w:val="18"/>
                <w:szCs w:val="18"/>
                <w:lang w:val="it-IT" w:eastAsia="it-IT"/>
              </w:rPr>
              <w:t>nthracene</w:t>
            </w:r>
          </w:p>
          <w:p w14:paraId="6350F7E1" w14:textId="77777777" w:rsidR="0074414B" w:rsidRPr="005E5BAE" w:rsidRDefault="0074414B" w:rsidP="005E5BAE">
            <w:pPr>
              <w:rPr>
                <w:rFonts w:ascii="Times New Roman" w:hAnsi="Times New Roman"/>
                <w:sz w:val="18"/>
                <w:szCs w:val="18"/>
                <w:lang w:val="it-IT" w:eastAsia="it-IT"/>
              </w:rPr>
            </w:pPr>
          </w:p>
        </w:tc>
        <w:tc>
          <w:tcPr>
            <w:tcW w:w="484" w:type="pct"/>
            <w:tcBorders>
              <w:top w:val="nil"/>
              <w:left w:val="nil"/>
              <w:bottom w:val="nil"/>
              <w:right w:val="nil"/>
            </w:tcBorders>
          </w:tcPr>
          <w:p w14:paraId="34425B5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nil"/>
              <w:right w:val="nil"/>
            </w:tcBorders>
          </w:tcPr>
          <w:p w14:paraId="70B6E1F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6647</w:t>
            </w:r>
          </w:p>
        </w:tc>
        <w:tc>
          <w:tcPr>
            <w:tcW w:w="523" w:type="pct"/>
            <w:tcBorders>
              <w:top w:val="nil"/>
              <w:left w:val="nil"/>
              <w:bottom w:val="nil"/>
              <w:right w:val="nil"/>
            </w:tcBorders>
            <w:hideMark/>
          </w:tcPr>
          <w:p w14:paraId="33076D8A"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single" w:sz="4" w:space="0" w:color="auto"/>
            </w:tcBorders>
            <w:hideMark/>
          </w:tcPr>
          <w:p w14:paraId="3F02129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36917</w:t>
            </w:r>
          </w:p>
        </w:tc>
        <w:tc>
          <w:tcPr>
            <w:tcW w:w="484" w:type="pct"/>
            <w:tcBorders>
              <w:top w:val="nil"/>
              <w:left w:val="single" w:sz="4" w:space="0" w:color="auto"/>
              <w:bottom w:val="nil"/>
              <w:right w:val="nil"/>
            </w:tcBorders>
          </w:tcPr>
          <w:p w14:paraId="4D8FDAF5"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nil"/>
            </w:tcBorders>
          </w:tcPr>
          <w:p w14:paraId="22CFDA5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1AF9418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6753E22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r w:rsidR="005E5BAE" w:rsidRPr="005E5BAE" w14:paraId="422EBF56" w14:textId="77777777" w:rsidTr="00773E30">
        <w:trPr>
          <w:trHeight w:val="255"/>
          <w:jc w:val="center"/>
        </w:trPr>
        <w:tc>
          <w:tcPr>
            <w:tcW w:w="1127" w:type="pct"/>
            <w:tcBorders>
              <w:top w:val="nil"/>
              <w:left w:val="nil"/>
              <w:bottom w:val="nil"/>
              <w:right w:val="nil"/>
            </w:tcBorders>
            <w:noWrap/>
          </w:tcPr>
          <w:p w14:paraId="4B9F72E8" w14:textId="77777777" w:rsidR="005E5BAE" w:rsidRPr="005E5BAE" w:rsidRDefault="005E5BAE" w:rsidP="005E5BAE">
            <w:pPr>
              <w:rPr>
                <w:rFonts w:ascii="Times New Roman" w:hAnsi="Times New Roman"/>
                <w:i/>
                <w:sz w:val="18"/>
                <w:szCs w:val="18"/>
                <w:lang w:val="it-IT" w:eastAsia="it-IT"/>
              </w:rPr>
            </w:pPr>
            <w:r w:rsidRPr="005E5BAE">
              <w:rPr>
                <w:rFonts w:ascii="Times New Roman" w:hAnsi="Times New Roman"/>
                <w:i/>
                <w:sz w:val="18"/>
                <w:szCs w:val="18"/>
                <w:lang w:val="it-IT" w:eastAsia="it-IT"/>
              </w:rPr>
              <w:t>Larger PAH species</w:t>
            </w:r>
          </w:p>
        </w:tc>
        <w:tc>
          <w:tcPr>
            <w:tcW w:w="484" w:type="pct"/>
            <w:tcBorders>
              <w:top w:val="nil"/>
              <w:left w:val="nil"/>
              <w:bottom w:val="nil"/>
              <w:right w:val="nil"/>
            </w:tcBorders>
          </w:tcPr>
          <w:p w14:paraId="3F080799" w14:textId="77777777" w:rsidR="005E5BAE" w:rsidRPr="005E5BAE" w:rsidRDefault="005E5BAE" w:rsidP="005E5BAE">
            <w:pPr>
              <w:jc w:val="center"/>
              <w:rPr>
                <w:rFonts w:ascii="Times New Roman" w:hAnsi="Times New Roman"/>
                <w:noProof/>
                <w:sz w:val="18"/>
                <w:szCs w:val="18"/>
                <w:lang w:val="it-IT" w:eastAsia="it-IT"/>
              </w:rPr>
            </w:pPr>
          </w:p>
        </w:tc>
        <w:tc>
          <w:tcPr>
            <w:tcW w:w="446" w:type="pct"/>
            <w:tcBorders>
              <w:top w:val="nil"/>
              <w:left w:val="nil"/>
              <w:bottom w:val="nil"/>
              <w:right w:val="nil"/>
            </w:tcBorders>
          </w:tcPr>
          <w:p w14:paraId="32183FD7" w14:textId="77777777" w:rsidR="005E5BAE" w:rsidRPr="005E5BAE" w:rsidRDefault="005E5BAE" w:rsidP="005E5BAE">
            <w:pPr>
              <w:jc w:val="center"/>
              <w:rPr>
                <w:rFonts w:ascii="Times New Roman" w:hAnsi="Times New Roman"/>
                <w:noProof/>
                <w:sz w:val="18"/>
                <w:szCs w:val="18"/>
                <w:lang w:val="it-IT" w:eastAsia="it-IT"/>
              </w:rPr>
            </w:pPr>
          </w:p>
        </w:tc>
        <w:tc>
          <w:tcPr>
            <w:tcW w:w="523" w:type="pct"/>
            <w:tcBorders>
              <w:top w:val="nil"/>
              <w:left w:val="nil"/>
              <w:bottom w:val="nil"/>
              <w:right w:val="nil"/>
            </w:tcBorders>
          </w:tcPr>
          <w:p w14:paraId="6755EAFA"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single" w:sz="4" w:space="0" w:color="auto"/>
            </w:tcBorders>
          </w:tcPr>
          <w:p w14:paraId="66246AC9" w14:textId="77777777" w:rsidR="005E5BAE" w:rsidRPr="005E5BAE" w:rsidRDefault="005E5BAE" w:rsidP="005E5BAE">
            <w:pPr>
              <w:jc w:val="center"/>
              <w:rPr>
                <w:rFonts w:ascii="Times New Roman" w:hAnsi="Times New Roman"/>
                <w:noProof/>
                <w:sz w:val="18"/>
                <w:szCs w:val="18"/>
                <w:lang w:val="it-IT" w:eastAsia="it-IT"/>
              </w:rPr>
            </w:pPr>
          </w:p>
        </w:tc>
        <w:tc>
          <w:tcPr>
            <w:tcW w:w="484" w:type="pct"/>
            <w:tcBorders>
              <w:top w:val="nil"/>
              <w:left w:val="single" w:sz="4" w:space="0" w:color="auto"/>
              <w:bottom w:val="nil"/>
              <w:right w:val="nil"/>
            </w:tcBorders>
          </w:tcPr>
          <w:p w14:paraId="1E21856D" w14:textId="77777777" w:rsidR="005E5BAE" w:rsidRPr="005E5BAE" w:rsidRDefault="005E5BAE" w:rsidP="005E5BAE">
            <w:pPr>
              <w:jc w:val="center"/>
              <w:rPr>
                <w:rFonts w:ascii="Times New Roman" w:hAnsi="Times New Roman"/>
                <w:noProof/>
                <w:sz w:val="18"/>
                <w:szCs w:val="18"/>
                <w:lang w:val="it-IT" w:eastAsia="it-IT"/>
              </w:rPr>
            </w:pPr>
          </w:p>
        </w:tc>
        <w:tc>
          <w:tcPr>
            <w:tcW w:w="485" w:type="pct"/>
            <w:tcBorders>
              <w:top w:val="nil"/>
              <w:left w:val="nil"/>
              <w:bottom w:val="nil"/>
              <w:right w:val="nil"/>
            </w:tcBorders>
          </w:tcPr>
          <w:p w14:paraId="0708695D"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68BEC231" w14:textId="77777777" w:rsidR="005E5BAE" w:rsidRPr="005E5BAE" w:rsidRDefault="005E5BAE" w:rsidP="005E5BAE">
            <w:pPr>
              <w:jc w:val="center"/>
              <w:rPr>
                <w:rFonts w:ascii="Times New Roman" w:hAnsi="Times New Roman"/>
                <w:noProof/>
                <w:sz w:val="18"/>
                <w:szCs w:val="18"/>
                <w:lang w:val="it-IT" w:eastAsia="it-IT"/>
              </w:rPr>
            </w:pPr>
          </w:p>
        </w:tc>
        <w:tc>
          <w:tcPr>
            <w:tcW w:w="483" w:type="pct"/>
            <w:tcBorders>
              <w:top w:val="nil"/>
              <w:left w:val="nil"/>
              <w:bottom w:val="nil"/>
              <w:right w:val="nil"/>
            </w:tcBorders>
          </w:tcPr>
          <w:p w14:paraId="792CAE7C" w14:textId="77777777" w:rsidR="005E5BAE" w:rsidRPr="005E5BAE" w:rsidRDefault="005E5BAE" w:rsidP="005E5BAE">
            <w:pPr>
              <w:jc w:val="center"/>
              <w:rPr>
                <w:rFonts w:ascii="Times New Roman" w:hAnsi="Times New Roman"/>
                <w:noProof/>
                <w:sz w:val="18"/>
                <w:szCs w:val="18"/>
                <w:lang w:val="it-IT" w:eastAsia="it-IT"/>
              </w:rPr>
            </w:pPr>
          </w:p>
        </w:tc>
      </w:tr>
      <w:tr w:rsidR="005E5BAE" w:rsidRPr="005E5BAE" w14:paraId="087C8043" w14:textId="77777777" w:rsidTr="00773E30">
        <w:trPr>
          <w:trHeight w:val="255"/>
          <w:jc w:val="center"/>
        </w:trPr>
        <w:tc>
          <w:tcPr>
            <w:tcW w:w="1127" w:type="pct"/>
            <w:tcBorders>
              <w:top w:val="nil"/>
              <w:left w:val="nil"/>
              <w:bottom w:val="nil"/>
              <w:right w:val="nil"/>
            </w:tcBorders>
            <w:noWrap/>
            <w:hideMark/>
          </w:tcPr>
          <w:p w14:paraId="166F1C7D"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F</w:t>
            </w:r>
            <w:r w:rsidR="005E5BAE" w:rsidRPr="005E5BAE">
              <w:rPr>
                <w:rFonts w:ascii="Times New Roman" w:hAnsi="Times New Roman"/>
                <w:sz w:val="18"/>
                <w:szCs w:val="18"/>
                <w:lang w:val="it-IT" w:eastAsia="it-IT"/>
              </w:rPr>
              <w:t>luorene</w:t>
            </w:r>
          </w:p>
        </w:tc>
        <w:tc>
          <w:tcPr>
            <w:tcW w:w="484" w:type="pct"/>
            <w:tcBorders>
              <w:top w:val="nil"/>
              <w:left w:val="nil"/>
              <w:bottom w:val="nil"/>
              <w:right w:val="nil"/>
            </w:tcBorders>
          </w:tcPr>
          <w:p w14:paraId="3FA49D8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nil"/>
              <w:right w:val="nil"/>
            </w:tcBorders>
          </w:tcPr>
          <w:p w14:paraId="293B639D"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027</w:t>
            </w:r>
          </w:p>
        </w:tc>
        <w:tc>
          <w:tcPr>
            <w:tcW w:w="523" w:type="pct"/>
            <w:tcBorders>
              <w:top w:val="nil"/>
              <w:left w:val="nil"/>
              <w:bottom w:val="nil"/>
              <w:right w:val="nil"/>
            </w:tcBorders>
            <w:hideMark/>
          </w:tcPr>
          <w:p w14:paraId="66693A4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single" w:sz="4" w:space="0" w:color="auto"/>
            </w:tcBorders>
            <w:hideMark/>
          </w:tcPr>
          <w:p w14:paraId="6DED912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45975</w:t>
            </w:r>
          </w:p>
        </w:tc>
        <w:tc>
          <w:tcPr>
            <w:tcW w:w="484" w:type="pct"/>
            <w:tcBorders>
              <w:top w:val="nil"/>
              <w:left w:val="single" w:sz="4" w:space="0" w:color="auto"/>
              <w:bottom w:val="nil"/>
              <w:right w:val="nil"/>
            </w:tcBorders>
          </w:tcPr>
          <w:p w14:paraId="4DE588F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nil"/>
            </w:tcBorders>
          </w:tcPr>
          <w:p w14:paraId="79C3330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50899D8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4A6E674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r w:rsidR="005E5BAE" w:rsidRPr="005E5BAE" w14:paraId="1945AF8B" w14:textId="77777777" w:rsidTr="00773E30">
        <w:trPr>
          <w:trHeight w:val="255"/>
          <w:jc w:val="center"/>
        </w:trPr>
        <w:tc>
          <w:tcPr>
            <w:tcW w:w="1127" w:type="pct"/>
            <w:tcBorders>
              <w:top w:val="nil"/>
              <w:left w:val="nil"/>
              <w:bottom w:val="nil"/>
              <w:right w:val="nil"/>
            </w:tcBorders>
            <w:noWrap/>
            <w:hideMark/>
          </w:tcPr>
          <w:p w14:paraId="2B5134AD"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P</w:t>
            </w:r>
            <w:r w:rsidR="005E5BAE" w:rsidRPr="005E5BAE">
              <w:rPr>
                <w:rFonts w:ascii="Times New Roman" w:hAnsi="Times New Roman"/>
                <w:sz w:val="18"/>
                <w:szCs w:val="18"/>
                <w:lang w:val="it-IT" w:eastAsia="it-IT"/>
              </w:rPr>
              <w:t>yrene</w:t>
            </w:r>
          </w:p>
        </w:tc>
        <w:tc>
          <w:tcPr>
            <w:tcW w:w="484" w:type="pct"/>
            <w:tcBorders>
              <w:top w:val="nil"/>
              <w:left w:val="nil"/>
              <w:bottom w:val="nil"/>
              <w:right w:val="nil"/>
            </w:tcBorders>
          </w:tcPr>
          <w:p w14:paraId="655E9C6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nil"/>
              <w:right w:val="nil"/>
            </w:tcBorders>
          </w:tcPr>
          <w:p w14:paraId="79A1EC4F"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3977</w:t>
            </w:r>
          </w:p>
        </w:tc>
        <w:tc>
          <w:tcPr>
            <w:tcW w:w="523" w:type="pct"/>
            <w:tcBorders>
              <w:top w:val="nil"/>
              <w:left w:val="nil"/>
              <w:bottom w:val="nil"/>
              <w:right w:val="nil"/>
            </w:tcBorders>
            <w:hideMark/>
          </w:tcPr>
          <w:p w14:paraId="53F37FF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single" w:sz="4" w:space="0" w:color="auto"/>
            </w:tcBorders>
            <w:hideMark/>
          </w:tcPr>
          <w:p w14:paraId="3F803A7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80977</w:t>
            </w:r>
          </w:p>
        </w:tc>
        <w:tc>
          <w:tcPr>
            <w:tcW w:w="484" w:type="pct"/>
            <w:tcBorders>
              <w:top w:val="nil"/>
              <w:left w:val="single" w:sz="4" w:space="0" w:color="auto"/>
              <w:bottom w:val="nil"/>
              <w:right w:val="nil"/>
            </w:tcBorders>
          </w:tcPr>
          <w:p w14:paraId="354F88A6"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nil"/>
              <w:right w:val="nil"/>
            </w:tcBorders>
          </w:tcPr>
          <w:p w14:paraId="473A229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1C4DF657"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nil"/>
              <w:right w:val="nil"/>
            </w:tcBorders>
          </w:tcPr>
          <w:p w14:paraId="75F02844"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r w:rsidR="005E5BAE" w:rsidRPr="005E5BAE" w14:paraId="2E257D2D" w14:textId="77777777" w:rsidTr="00773E30">
        <w:trPr>
          <w:trHeight w:val="255"/>
          <w:jc w:val="center"/>
        </w:trPr>
        <w:tc>
          <w:tcPr>
            <w:tcW w:w="1127" w:type="pct"/>
            <w:tcBorders>
              <w:top w:val="nil"/>
              <w:left w:val="nil"/>
              <w:bottom w:val="single" w:sz="6" w:space="0" w:color="auto"/>
              <w:right w:val="nil"/>
            </w:tcBorders>
            <w:noWrap/>
          </w:tcPr>
          <w:p w14:paraId="216C1E45" w14:textId="77777777" w:rsidR="005E5BAE" w:rsidRPr="005E5BAE" w:rsidRDefault="0074414B" w:rsidP="005E5BAE">
            <w:pPr>
              <w:rPr>
                <w:rFonts w:ascii="Times New Roman" w:hAnsi="Times New Roman"/>
                <w:sz w:val="18"/>
                <w:szCs w:val="18"/>
                <w:lang w:val="it-IT" w:eastAsia="it-IT"/>
              </w:rPr>
            </w:pPr>
            <w:r>
              <w:rPr>
                <w:rFonts w:ascii="Times New Roman" w:hAnsi="Times New Roman"/>
                <w:sz w:val="18"/>
                <w:szCs w:val="18"/>
                <w:lang w:val="it-IT" w:eastAsia="it-IT"/>
              </w:rPr>
              <w:t>C</w:t>
            </w:r>
            <w:r w:rsidR="005E5BAE" w:rsidRPr="005E5BAE">
              <w:rPr>
                <w:rFonts w:ascii="Times New Roman" w:hAnsi="Times New Roman"/>
                <w:sz w:val="18"/>
                <w:szCs w:val="18"/>
                <w:lang w:val="it-IT" w:eastAsia="it-IT"/>
              </w:rPr>
              <w:t>hrysene</w:t>
            </w:r>
          </w:p>
        </w:tc>
        <w:tc>
          <w:tcPr>
            <w:tcW w:w="484" w:type="pct"/>
            <w:tcBorders>
              <w:top w:val="nil"/>
              <w:left w:val="nil"/>
              <w:bottom w:val="single" w:sz="6" w:space="0" w:color="auto"/>
              <w:right w:val="nil"/>
            </w:tcBorders>
          </w:tcPr>
          <w:p w14:paraId="4BD20E7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46" w:type="pct"/>
            <w:tcBorders>
              <w:top w:val="nil"/>
              <w:left w:val="nil"/>
              <w:bottom w:val="single" w:sz="6" w:space="0" w:color="auto"/>
              <w:right w:val="nil"/>
            </w:tcBorders>
          </w:tcPr>
          <w:p w14:paraId="5480C291"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523" w:type="pct"/>
            <w:tcBorders>
              <w:top w:val="nil"/>
              <w:left w:val="nil"/>
              <w:bottom w:val="single" w:sz="6" w:space="0" w:color="auto"/>
              <w:right w:val="nil"/>
            </w:tcBorders>
          </w:tcPr>
          <w:p w14:paraId="6AB51362"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single" w:sz="6" w:space="0" w:color="auto"/>
              <w:right w:val="single" w:sz="4" w:space="0" w:color="auto"/>
            </w:tcBorders>
          </w:tcPr>
          <w:p w14:paraId="3FB58738"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17825</w:t>
            </w:r>
          </w:p>
        </w:tc>
        <w:tc>
          <w:tcPr>
            <w:tcW w:w="484" w:type="pct"/>
            <w:tcBorders>
              <w:top w:val="nil"/>
              <w:left w:val="single" w:sz="4" w:space="0" w:color="auto"/>
              <w:bottom w:val="single" w:sz="6" w:space="0" w:color="auto"/>
              <w:right w:val="nil"/>
            </w:tcBorders>
          </w:tcPr>
          <w:p w14:paraId="32114969"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5" w:type="pct"/>
            <w:tcBorders>
              <w:top w:val="nil"/>
              <w:left w:val="nil"/>
              <w:bottom w:val="single" w:sz="6" w:space="0" w:color="auto"/>
              <w:right w:val="nil"/>
            </w:tcBorders>
          </w:tcPr>
          <w:p w14:paraId="5C3A015B"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single" w:sz="6" w:space="0" w:color="auto"/>
              <w:right w:val="nil"/>
            </w:tcBorders>
          </w:tcPr>
          <w:p w14:paraId="3852F373"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c>
          <w:tcPr>
            <w:tcW w:w="483" w:type="pct"/>
            <w:tcBorders>
              <w:top w:val="nil"/>
              <w:left w:val="nil"/>
              <w:bottom w:val="single" w:sz="6" w:space="0" w:color="auto"/>
              <w:right w:val="nil"/>
            </w:tcBorders>
          </w:tcPr>
          <w:p w14:paraId="61525220" w14:textId="77777777" w:rsidR="005E5BAE" w:rsidRPr="005E5BAE" w:rsidRDefault="005E5BAE" w:rsidP="005E5BAE">
            <w:pPr>
              <w:jc w:val="center"/>
              <w:rPr>
                <w:rFonts w:ascii="Times New Roman" w:hAnsi="Times New Roman"/>
                <w:noProof/>
                <w:sz w:val="18"/>
                <w:szCs w:val="18"/>
                <w:lang w:val="it-IT" w:eastAsia="it-IT"/>
              </w:rPr>
            </w:pPr>
            <w:r w:rsidRPr="005E5BAE">
              <w:rPr>
                <w:rFonts w:ascii="Times New Roman" w:hAnsi="Times New Roman"/>
                <w:noProof/>
                <w:sz w:val="18"/>
                <w:szCs w:val="18"/>
                <w:lang w:val="it-IT" w:eastAsia="it-IT"/>
              </w:rPr>
              <w:t>&lt;2500</w:t>
            </w:r>
          </w:p>
        </w:tc>
      </w:tr>
    </w:tbl>
    <w:p w14:paraId="6F40023C" w14:textId="77777777" w:rsidR="005E5BAE" w:rsidRDefault="005E5BAE" w:rsidP="00D51A25">
      <w:pPr>
        <w:jc w:val="both"/>
        <w:rPr>
          <w:rFonts w:eastAsia="Times New Roman"/>
          <w:sz w:val="18"/>
          <w:szCs w:val="20"/>
          <w:lang w:val="it-IT" w:eastAsia="it-IT"/>
        </w:rPr>
      </w:pPr>
      <w:bookmarkStart w:id="662" w:name="_Toc449872597"/>
    </w:p>
    <w:p w14:paraId="05A29E4D" w14:textId="77777777" w:rsidR="006E6109" w:rsidRDefault="006E6109" w:rsidP="00D51A25">
      <w:pPr>
        <w:jc w:val="both"/>
      </w:pPr>
    </w:p>
    <w:p w14:paraId="4A9FB608" w14:textId="77777777" w:rsidR="006E6109" w:rsidRDefault="006E6109" w:rsidP="00D51A25">
      <w:pPr>
        <w:jc w:val="both"/>
      </w:pPr>
    </w:p>
    <w:p w14:paraId="6C172460" w14:textId="1242DB19" w:rsidR="0074414B" w:rsidRDefault="00D51A25" w:rsidP="00D51A25">
      <w:pPr>
        <w:jc w:val="both"/>
      </w:pPr>
      <w:r>
        <w:lastRenderedPageBreak/>
        <w:t xml:space="preserve">By referring to </w:t>
      </w:r>
      <w:r w:rsidRPr="00773E30">
        <w:rPr>
          <w:color w:val="2E74B5" w:themeColor="accent1" w:themeShade="BF"/>
        </w:rPr>
        <w:fldChar w:fldCharType="begin"/>
      </w:r>
      <w:r w:rsidRPr="00773E30">
        <w:rPr>
          <w:color w:val="2E74B5" w:themeColor="accent1" w:themeShade="BF"/>
        </w:rPr>
        <w:instrText xml:space="preserve"> REF _Ref463607218 \h </w:instrText>
      </w:r>
      <w:r>
        <w:rPr>
          <w:color w:val="2E74B5" w:themeColor="accent1" w:themeShade="BF"/>
        </w:rPr>
        <w:instrText xml:space="preserve"> \* MERGEFORMAT </w:instrText>
      </w:r>
      <w:r w:rsidRPr="00773E30">
        <w:rPr>
          <w:color w:val="2E74B5" w:themeColor="accent1" w:themeShade="BF"/>
        </w:rPr>
      </w:r>
      <w:r w:rsidRPr="00773E30">
        <w:rPr>
          <w:color w:val="2E74B5" w:themeColor="accent1" w:themeShade="BF"/>
        </w:rPr>
        <w:fldChar w:fldCharType="separate"/>
      </w:r>
      <w:r w:rsidR="00DE442A" w:rsidRPr="00DE442A">
        <w:rPr>
          <w:color w:val="2E74B5" w:themeColor="accent1" w:themeShade="BF"/>
        </w:rPr>
        <w:t xml:space="preserve">Table </w:t>
      </w:r>
      <w:r w:rsidR="00DE442A" w:rsidRPr="00DE442A">
        <w:rPr>
          <w:noProof/>
          <w:color w:val="2E74B5" w:themeColor="accent1" w:themeShade="BF"/>
        </w:rPr>
        <w:t>5</w:t>
      </w:r>
      <w:r w:rsidR="00DE442A" w:rsidRPr="00DE442A">
        <w:rPr>
          <w:noProof/>
          <w:color w:val="2E74B5" w:themeColor="accent1" w:themeShade="BF"/>
        </w:rPr>
        <w:noBreakHyphen/>
        <w:t>14</w:t>
      </w:r>
      <w:r w:rsidRPr="00773E30">
        <w:rPr>
          <w:color w:val="2E74B5" w:themeColor="accent1" w:themeShade="BF"/>
        </w:rPr>
        <w:fldChar w:fldCharType="end"/>
      </w:r>
      <w:r>
        <w:rPr>
          <w:color w:val="2E74B5" w:themeColor="accent1" w:themeShade="BF"/>
        </w:rPr>
        <w:t xml:space="preserve">, </w:t>
      </w:r>
      <w:r w:rsidRPr="009609B3">
        <w:t>the oils produced by means of microwave heating has a lower polycyclic aromatic hydrocarbons (PAHs) content which gives an added value to the quality of bio-oil since it is less toxic to the environment. The evaluation of PAH compounds in a bio-fuel is of high importance since many have reported that they are carcinogenic</w:t>
      </w:r>
      <w:r w:rsidR="000A1CD1">
        <w:t xml:space="preserve"> </w:t>
      </w:r>
      <w:r w:rsidR="000A1CD1">
        <w:fldChar w:fldCharType="begin"/>
      </w:r>
      <w:r w:rsidR="00E92496">
        <w:instrText xml:space="preserve"> ADDIN EN.CITE &lt;EndNote&gt;&lt;Cite&gt;&lt;Author&gt;Kim&lt;/Author&gt;&lt;Year&gt;2013&lt;/Year&gt;&lt;RecNum&gt;17&lt;/RecNum&gt;&lt;DisplayText&gt;(Kim&lt;style face="italic"&gt; et al.&lt;/style&gt;, 2013)&lt;/DisplayText&gt;&lt;record&gt;&lt;rec-number&gt;17&lt;/rec-number&gt;&lt;foreign-keys&gt;&lt;key app="EN" db-id="e9w95svscrtrfhezv2059w0yzztdrxdwxtez" timestamp="1475238869"&gt;17&lt;/key&gt;&lt;/foreign-keys&gt;&lt;ref-type name="Journal Article"&gt;17&lt;/ref-type&gt;&lt;contributors&gt;&lt;authors&gt;&lt;author&gt;Kim, Ki-Hyun&lt;/author&gt;&lt;author&gt;Jahan, Shamin Ara&lt;/author&gt;&lt;author&gt;Kabir, Ehsanul&lt;/author&gt;&lt;author&gt;Brown, Richard JC&lt;/author&gt;&lt;/authors&gt;&lt;/contributors&gt;&lt;titles&gt;&lt;title&gt;A review of airborne polycyclic aromatic hydrocarbons (PAHs) and their human health effects&lt;/title&gt;&lt;secondary-title&gt;Environment international&lt;/secondary-title&gt;&lt;/titles&gt;&lt;periodical&gt;&lt;full-title&gt;Environment international&lt;/full-title&gt;&lt;/periodical&gt;&lt;pages&gt;71-80&lt;/pages&gt;&lt;volume&gt;60&lt;/volume&gt;&lt;dates&gt;&lt;year&gt;2013&lt;/year&gt;&lt;/dates&gt;&lt;isbn&gt;0160-4120&lt;/isbn&gt;&lt;urls&gt;&lt;/urls&gt;&lt;/record&gt;&lt;/Cite&gt;&lt;/EndNote&gt;</w:instrText>
      </w:r>
      <w:r w:rsidR="000A1CD1">
        <w:fldChar w:fldCharType="separate"/>
      </w:r>
      <w:r w:rsidR="000A1CD1">
        <w:rPr>
          <w:noProof/>
        </w:rPr>
        <w:t>(Kim</w:t>
      </w:r>
      <w:r w:rsidR="000A1CD1" w:rsidRPr="000A1CD1">
        <w:rPr>
          <w:i/>
          <w:noProof/>
        </w:rPr>
        <w:t xml:space="preserve"> et al.</w:t>
      </w:r>
      <w:r w:rsidR="000A1CD1">
        <w:rPr>
          <w:noProof/>
        </w:rPr>
        <w:t>, 2013)</w:t>
      </w:r>
      <w:r w:rsidR="000A1CD1">
        <w:fldChar w:fldCharType="end"/>
      </w:r>
      <w:r w:rsidRPr="005E5BAE">
        <w:t xml:space="preserve">. The presence of phenol compounds in the bio-oils was observed to be more profound in microwave-pyrolysed oils produced at higher temperature (800°C). On the other hand, </w:t>
      </w:r>
      <w:r w:rsidR="00E251A1">
        <w:t>the aromatics content was</w:t>
      </w:r>
      <w:r w:rsidRPr="005E5BAE">
        <w:t xml:space="preserve"> seen to be greater in conventionally-pyrolysed oils. These results agree very well with the data f</w:t>
      </w:r>
      <w:r w:rsidR="00E251A1">
        <w:t>rom the ultimate analysis</w:t>
      </w:r>
      <w:r w:rsidRPr="005E5BAE">
        <w:t xml:space="preserve">. Overall, this comparison indicates that conventional pyrolysis causes more cracking reactions than the microwave oven and so causes the phenols to undergo cracking to form tertiary tar species such as benzene and PAH species. </w:t>
      </w:r>
    </w:p>
    <w:p w14:paraId="4EDB5E0D" w14:textId="77777777" w:rsidR="006E6109" w:rsidRPr="005E5BAE" w:rsidRDefault="006E6109" w:rsidP="00D51A25">
      <w:pPr>
        <w:jc w:val="both"/>
        <w:rPr>
          <w:rFonts w:eastAsia="Times New Roman"/>
          <w:sz w:val="18"/>
          <w:szCs w:val="20"/>
          <w:lang w:val="it-IT" w:eastAsia="it-IT"/>
        </w:rPr>
      </w:pPr>
    </w:p>
    <w:p w14:paraId="50B3F735" w14:textId="77777777" w:rsidR="000A1CD1" w:rsidRDefault="00F53DFF" w:rsidP="000A1CD1">
      <w:pPr>
        <w:pStyle w:val="Heading3"/>
        <w:rPr>
          <w:rFonts w:eastAsia="Times New Roman"/>
          <w:lang w:val="it-IT" w:eastAsia="it-IT"/>
        </w:rPr>
      </w:pPr>
      <w:bookmarkStart w:id="663" w:name="_Toc479486784"/>
      <w:bookmarkStart w:id="664" w:name="_Ref451336613"/>
      <w:bookmarkEnd w:id="662"/>
      <w:r>
        <w:rPr>
          <w:rFonts w:eastAsia="Times New Roman"/>
          <w:lang w:val="it-IT" w:eastAsia="it-IT"/>
        </w:rPr>
        <w:t>FT-IR a</w:t>
      </w:r>
      <w:r w:rsidR="000A1CD1">
        <w:rPr>
          <w:rFonts w:eastAsia="Times New Roman"/>
          <w:lang w:val="it-IT" w:eastAsia="it-IT"/>
        </w:rPr>
        <w:t>nalysis</w:t>
      </w:r>
      <w:bookmarkEnd w:id="663"/>
    </w:p>
    <w:p w14:paraId="231F87F8" w14:textId="7B7A0D0A" w:rsidR="00592E43" w:rsidRDefault="008A61CB" w:rsidP="00592E43">
      <w:pPr>
        <w:jc w:val="both"/>
        <w:rPr>
          <w:lang w:val="it-IT" w:eastAsia="it-IT"/>
        </w:rPr>
      </w:pPr>
      <w:r w:rsidRPr="008A61CB">
        <w:rPr>
          <w:lang w:val="it-IT" w:eastAsia="it-IT"/>
        </w:rPr>
        <w:t>The characterisation of oils was also carried out by means of FT-IR spectroscopy and comparison of the spectra between oils obtained by</w:t>
      </w:r>
      <w:r w:rsidR="008F74EB">
        <w:rPr>
          <w:lang w:val="it-IT" w:eastAsia="it-IT"/>
        </w:rPr>
        <w:t xml:space="preserve"> SP and MP are shown in </w:t>
      </w:r>
      <w:r w:rsidR="008F74EB" w:rsidRPr="00A46A99">
        <w:rPr>
          <w:color w:val="2E74B5" w:themeColor="accent1" w:themeShade="BF"/>
          <w:lang w:val="it-IT" w:eastAsia="it-IT"/>
        </w:rPr>
        <w:fldChar w:fldCharType="begin"/>
      </w:r>
      <w:r w:rsidR="008F74EB" w:rsidRPr="00A46A99">
        <w:rPr>
          <w:color w:val="2E74B5" w:themeColor="accent1" w:themeShade="BF"/>
          <w:lang w:val="it-IT" w:eastAsia="it-IT"/>
        </w:rPr>
        <w:instrText xml:space="preserve"> REF _Ref463617026 \h </w:instrText>
      </w:r>
      <w:r w:rsidR="00A46A99">
        <w:rPr>
          <w:color w:val="2E74B5" w:themeColor="accent1" w:themeShade="BF"/>
          <w:lang w:val="it-IT" w:eastAsia="it-IT"/>
        </w:rPr>
        <w:instrText xml:space="preserve"> \* MERGEFORMAT </w:instrText>
      </w:r>
      <w:r w:rsidR="008F74EB" w:rsidRPr="00A46A99">
        <w:rPr>
          <w:color w:val="2E74B5" w:themeColor="accent1" w:themeShade="BF"/>
          <w:lang w:val="it-IT" w:eastAsia="it-IT"/>
        </w:rPr>
      </w:r>
      <w:r w:rsidR="008F74EB" w:rsidRPr="00A46A99">
        <w:rPr>
          <w:color w:val="2E74B5" w:themeColor="accent1" w:themeShade="BF"/>
          <w:lang w:val="it-IT" w:eastAsia="it-IT"/>
        </w:rPr>
        <w:fldChar w:fldCharType="separate"/>
      </w:r>
      <w:r w:rsidR="00DE442A" w:rsidRPr="008F74EB">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13</w:t>
      </w:r>
      <w:r w:rsidR="008F74EB" w:rsidRPr="00A46A99">
        <w:rPr>
          <w:color w:val="2E74B5" w:themeColor="accent1" w:themeShade="BF"/>
          <w:lang w:val="it-IT" w:eastAsia="it-IT"/>
        </w:rPr>
        <w:fldChar w:fldCharType="end"/>
      </w:r>
      <w:r w:rsidR="008F74EB">
        <w:rPr>
          <w:lang w:val="it-IT" w:eastAsia="it-IT"/>
        </w:rPr>
        <w:t xml:space="preserve"> and </w:t>
      </w:r>
      <w:r w:rsidR="008F74EB" w:rsidRPr="00A46A99">
        <w:rPr>
          <w:color w:val="2E74B5" w:themeColor="accent1" w:themeShade="BF"/>
          <w:lang w:val="it-IT" w:eastAsia="it-IT"/>
        </w:rPr>
        <w:fldChar w:fldCharType="begin"/>
      </w:r>
      <w:r w:rsidR="008F74EB" w:rsidRPr="00A46A99">
        <w:rPr>
          <w:color w:val="2E74B5" w:themeColor="accent1" w:themeShade="BF"/>
          <w:lang w:val="it-IT" w:eastAsia="it-IT"/>
        </w:rPr>
        <w:instrText xml:space="preserve"> REF _Ref463617035 \h </w:instrText>
      </w:r>
      <w:r w:rsidR="00A46A99">
        <w:rPr>
          <w:color w:val="2E74B5" w:themeColor="accent1" w:themeShade="BF"/>
          <w:lang w:val="it-IT" w:eastAsia="it-IT"/>
        </w:rPr>
        <w:instrText xml:space="preserve"> \* MERGEFORMAT </w:instrText>
      </w:r>
      <w:r w:rsidR="008F74EB" w:rsidRPr="00A46A99">
        <w:rPr>
          <w:color w:val="2E74B5" w:themeColor="accent1" w:themeShade="BF"/>
          <w:lang w:val="it-IT" w:eastAsia="it-IT"/>
        </w:rPr>
      </w:r>
      <w:r w:rsidR="008F74EB" w:rsidRPr="00A46A99">
        <w:rPr>
          <w:color w:val="2E74B5" w:themeColor="accent1" w:themeShade="BF"/>
          <w:lang w:val="it-IT" w:eastAsia="it-IT"/>
        </w:rPr>
        <w:fldChar w:fldCharType="separate"/>
      </w:r>
      <w:r w:rsidR="00DE442A" w:rsidRPr="008F74EB">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14</w:t>
      </w:r>
      <w:r w:rsidR="008F74EB" w:rsidRPr="00A46A99">
        <w:rPr>
          <w:color w:val="2E74B5" w:themeColor="accent1" w:themeShade="BF"/>
          <w:lang w:val="it-IT" w:eastAsia="it-IT"/>
        </w:rPr>
        <w:fldChar w:fldCharType="end"/>
      </w:r>
      <w:r w:rsidRPr="008A61CB">
        <w:rPr>
          <w:lang w:val="it-IT" w:eastAsia="it-IT"/>
        </w:rPr>
        <w:t xml:space="preserve">. </w:t>
      </w:r>
      <w:r w:rsidR="00592E43" w:rsidRPr="008A61CB">
        <w:rPr>
          <w:lang w:val="it-IT" w:eastAsia="it-IT"/>
        </w:rPr>
        <w:t>The IR spectra of the raw samples were also studied so as to understand the nature of the parent material and to study the type</w:t>
      </w:r>
      <w:r w:rsidR="00E251A1">
        <w:rPr>
          <w:lang w:val="it-IT" w:eastAsia="it-IT"/>
        </w:rPr>
        <w:t>s</w:t>
      </w:r>
      <w:r w:rsidR="00592E43" w:rsidRPr="008A61CB">
        <w:rPr>
          <w:lang w:val="it-IT" w:eastAsia="it-IT"/>
        </w:rPr>
        <w:t xml:space="preserve"> of organic compounds </w:t>
      </w:r>
      <w:r w:rsidR="008F74EB">
        <w:rPr>
          <w:lang w:val="it-IT" w:eastAsia="it-IT"/>
        </w:rPr>
        <w:t xml:space="preserve">present. </w:t>
      </w:r>
      <w:r w:rsidR="008F74EB">
        <w:rPr>
          <w:lang w:val="it-IT" w:eastAsia="it-IT"/>
        </w:rPr>
        <w:fldChar w:fldCharType="begin"/>
      </w:r>
      <w:r w:rsidR="00E92496">
        <w:rPr>
          <w:lang w:val="it-IT" w:eastAsia="it-IT"/>
        </w:rPr>
        <w:instrText xml:space="preserve"> ADDIN EN.CITE &lt;EndNote&gt;&lt;Cite AuthorYear="1"&gt;&lt;Author&gt;Nazarpour&lt;/Author&gt;&lt;Year&gt;2013&lt;/Year&gt;&lt;RecNum&gt;190&lt;/RecNum&gt;&lt;DisplayText&gt;Nazarpour&lt;style face="italic"&gt; et al.&lt;/style&gt; (2013)&lt;/DisplayText&gt;&lt;record&gt;&lt;rec-number&gt;190&lt;/rec-number&gt;&lt;foreign-keys&gt;&lt;key app="EN" db-id="e9w95svscrtrfhezv2059w0yzztdrxdwxtez" timestamp="1475848433"&gt;190&lt;/key&gt;&lt;/foreign-keys&gt;&lt;ref-type name="Journal Article"&gt;17&lt;/ref-type&gt;&lt;contributors&gt;&lt;authors&gt;&lt;author&gt;Nazarpour, Forough&lt;/author&gt;&lt;author&gt;Abdullah, Dzulkefly Kuang&lt;/author&gt;&lt;author&gt;Abdullah, Norhafizah&lt;/author&gt;&lt;author&gt;Zamiri, Reza&lt;/author&gt;&lt;/authors&gt;&lt;/contributors&gt;&lt;titles&gt;&lt;title&gt;Evaluation of biological pretreatment of rubberwood with white rot fungi for enzymatic hydrolysis&lt;/title&gt;&lt;secondary-title&gt;Materials&lt;/secondary-title&gt;&lt;/titles&gt;&lt;periodical&gt;&lt;full-title&gt;Materials&lt;/full-title&gt;&lt;/periodical&gt;&lt;pages&gt;2059-2073&lt;/pages&gt;&lt;volume&gt;6&lt;/volume&gt;&lt;number&gt;5&lt;/number&gt;&lt;dates&gt;&lt;year&gt;2013&lt;/year&gt;&lt;/dates&gt;&lt;urls&gt;&lt;/urls&gt;&lt;/record&gt;&lt;/Cite&gt;&lt;/EndNote&gt;</w:instrText>
      </w:r>
      <w:r w:rsidR="008F74EB">
        <w:rPr>
          <w:lang w:val="it-IT" w:eastAsia="it-IT"/>
        </w:rPr>
        <w:fldChar w:fldCharType="separate"/>
      </w:r>
      <w:r w:rsidR="006E6109">
        <w:rPr>
          <w:noProof/>
          <w:lang w:val="it-IT" w:eastAsia="it-IT"/>
        </w:rPr>
        <w:t>Nazarpour</w:t>
      </w:r>
      <w:r w:rsidR="006E6109" w:rsidRPr="006E6109">
        <w:rPr>
          <w:i/>
          <w:noProof/>
          <w:lang w:val="it-IT" w:eastAsia="it-IT"/>
        </w:rPr>
        <w:t xml:space="preserve"> et al.</w:t>
      </w:r>
      <w:r w:rsidR="006E6109">
        <w:rPr>
          <w:noProof/>
          <w:lang w:val="it-IT" w:eastAsia="it-IT"/>
        </w:rPr>
        <w:t xml:space="preserve"> (2013)</w:t>
      </w:r>
      <w:r w:rsidR="008F74EB">
        <w:rPr>
          <w:lang w:val="it-IT" w:eastAsia="it-IT"/>
        </w:rPr>
        <w:fldChar w:fldCharType="end"/>
      </w:r>
      <w:r w:rsidR="00863410">
        <w:rPr>
          <w:lang w:val="it-IT" w:eastAsia="it-IT"/>
        </w:rPr>
        <w:t xml:space="preserve"> </w:t>
      </w:r>
      <w:r w:rsidR="00592E43" w:rsidRPr="008A61CB">
        <w:rPr>
          <w:lang w:val="it-IT" w:eastAsia="it-IT"/>
        </w:rPr>
        <w:t xml:space="preserve">characterised rubberwood biomass using FT-IR and their results on the functional groups of chemical species were very similar with those obtained herein from rubberwood and </w:t>
      </w:r>
      <w:r w:rsidR="00863410">
        <w:rPr>
          <w:lang w:val="it-IT" w:eastAsia="it-IT"/>
        </w:rPr>
        <w:t>Malaysian wood samples (</w:t>
      </w:r>
      <w:r w:rsidR="00863410" w:rsidRPr="00A46A99">
        <w:rPr>
          <w:color w:val="2E74B5" w:themeColor="accent1" w:themeShade="BF"/>
          <w:lang w:val="it-IT" w:eastAsia="it-IT"/>
        </w:rPr>
        <w:fldChar w:fldCharType="begin"/>
      </w:r>
      <w:r w:rsidR="00863410" w:rsidRPr="00A46A99">
        <w:rPr>
          <w:color w:val="2E74B5" w:themeColor="accent1" w:themeShade="BF"/>
          <w:lang w:val="it-IT" w:eastAsia="it-IT"/>
        </w:rPr>
        <w:instrText xml:space="preserve"> REF _Ref463617026 \h </w:instrText>
      </w:r>
      <w:r w:rsidR="00A46A99">
        <w:rPr>
          <w:color w:val="2E74B5" w:themeColor="accent1" w:themeShade="BF"/>
          <w:lang w:val="it-IT" w:eastAsia="it-IT"/>
        </w:rPr>
        <w:instrText xml:space="preserve"> \* MERGEFORMAT </w:instrText>
      </w:r>
      <w:r w:rsidR="00863410" w:rsidRPr="00A46A99">
        <w:rPr>
          <w:color w:val="2E74B5" w:themeColor="accent1" w:themeShade="BF"/>
          <w:lang w:val="it-IT" w:eastAsia="it-IT"/>
        </w:rPr>
      </w:r>
      <w:r w:rsidR="00863410" w:rsidRPr="00A46A99">
        <w:rPr>
          <w:color w:val="2E74B5" w:themeColor="accent1" w:themeShade="BF"/>
          <w:lang w:val="it-IT" w:eastAsia="it-IT"/>
        </w:rPr>
        <w:fldChar w:fldCharType="separate"/>
      </w:r>
      <w:r w:rsidR="0001380F" w:rsidRPr="008F74EB">
        <w:rPr>
          <w:color w:val="2E74B5" w:themeColor="accent1" w:themeShade="BF"/>
        </w:rPr>
        <w:t xml:space="preserve">Figure </w:t>
      </w:r>
      <w:r w:rsidR="0001380F">
        <w:rPr>
          <w:noProof/>
          <w:color w:val="2E74B5" w:themeColor="accent1" w:themeShade="BF"/>
        </w:rPr>
        <w:t>5</w:t>
      </w:r>
      <w:r w:rsidR="0001380F">
        <w:rPr>
          <w:noProof/>
          <w:color w:val="2E74B5" w:themeColor="accent1" w:themeShade="BF"/>
        </w:rPr>
        <w:noBreakHyphen/>
        <w:t>13</w:t>
      </w:r>
      <w:r w:rsidR="00863410" w:rsidRPr="00A46A99">
        <w:rPr>
          <w:color w:val="2E74B5" w:themeColor="accent1" w:themeShade="BF"/>
          <w:lang w:val="it-IT" w:eastAsia="it-IT"/>
        </w:rPr>
        <w:fldChar w:fldCharType="end"/>
      </w:r>
      <w:r w:rsidR="00863410" w:rsidRPr="00A46A99">
        <w:rPr>
          <w:color w:val="2E74B5" w:themeColor="accent1" w:themeShade="BF"/>
          <w:lang w:val="it-IT" w:eastAsia="it-IT"/>
        </w:rPr>
        <w:t>A</w:t>
      </w:r>
      <w:r w:rsidR="00863410">
        <w:rPr>
          <w:lang w:val="it-IT" w:eastAsia="it-IT"/>
        </w:rPr>
        <w:t xml:space="preserve"> and </w:t>
      </w:r>
      <w:r w:rsidR="00863410" w:rsidRPr="00863410">
        <w:rPr>
          <w:color w:val="2E74B5" w:themeColor="accent1" w:themeShade="BF"/>
          <w:lang w:val="it-IT" w:eastAsia="it-IT"/>
        </w:rPr>
        <w:fldChar w:fldCharType="begin"/>
      </w:r>
      <w:r w:rsidR="00863410" w:rsidRPr="00863410">
        <w:rPr>
          <w:color w:val="2E74B5" w:themeColor="accent1" w:themeShade="BF"/>
          <w:lang w:val="it-IT" w:eastAsia="it-IT"/>
        </w:rPr>
        <w:instrText xml:space="preserve"> REF _Ref463617035 \h </w:instrText>
      </w:r>
      <w:r w:rsidR="00863410">
        <w:rPr>
          <w:color w:val="2E74B5" w:themeColor="accent1" w:themeShade="BF"/>
          <w:lang w:val="it-IT" w:eastAsia="it-IT"/>
        </w:rPr>
        <w:instrText xml:space="preserve"> \* MERGEFORMAT </w:instrText>
      </w:r>
      <w:r w:rsidR="00863410" w:rsidRPr="00863410">
        <w:rPr>
          <w:color w:val="2E74B5" w:themeColor="accent1" w:themeShade="BF"/>
          <w:lang w:val="it-IT" w:eastAsia="it-IT"/>
        </w:rPr>
      </w:r>
      <w:r w:rsidR="00863410" w:rsidRPr="00863410">
        <w:rPr>
          <w:color w:val="2E74B5" w:themeColor="accent1" w:themeShade="BF"/>
          <w:lang w:val="it-IT" w:eastAsia="it-IT"/>
        </w:rPr>
        <w:fldChar w:fldCharType="separate"/>
      </w:r>
      <w:r w:rsidR="0001380F" w:rsidRPr="008F74EB">
        <w:rPr>
          <w:color w:val="2E74B5" w:themeColor="accent1" w:themeShade="BF"/>
        </w:rPr>
        <w:t xml:space="preserve">Figure </w:t>
      </w:r>
      <w:r w:rsidR="0001380F">
        <w:rPr>
          <w:noProof/>
          <w:color w:val="2E74B5" w:themeColor="accent1" w:themeShade="BF"/>
        </w:rPr>
        <w:t>5</w:t>
      </w:r>
      <w:r w:rsidR="0001380F">
        <w:rPr>
          <w:noProof/>
          <w:color w:val="2E74B5" w:themeColor="accent1" w:themeShade="BF"/>
        </w:rPr>
        <w:noBreakHyphen/>
        <w:t>14</w:t>
      </w:r>
      <w:r w:rsidR="00863410" w:rsidRPr="00863410">
        <w:rPr>
          <w:color w:val="2E74B5" w:themeColor="accent1" w:themeShade="BF"/>
          <w:lang w:val="it-IT" w:eastAsia="it-IT"/>
        </w:rPr>
        <w:fldChar w:fldCharType="end"/>
      </w:r>
      <w:r w:rsidR="00863410" w:rsidRPr="00863410">
        <w:rPr>
          <w:color w:val="2E74B5" w:themeColor="accent1" w:themeShade="BF"/>
          <w:lang w:val="it-IT" w:eastAsia="it-IT"/>
        </w:rPr>
        <w:t>A</w:t>
      </w:r>
      <w:r w:rsidR="00592E43" w:rsidRPr="008A61CB">
        <w:rPr>
          <w:lang w:val="it-IT" w:eastAsia="it-IT"/>
        </w:rPr>
        <w:t>). These included O-H stretching vibration in the peaks betweeen 3400-3300 cm</w:t>
      </w:r>
      <w:r w:rsidR="00592E43" w:rsidRPr="009B5F8F">
        <w:rPr>
          <w:vertAlign w:val="superscript"/>
          <w:lang w:val="it-IT" w:eastAsia="it-IT"/>
        </w:rPr>
        <w:t>-1</w:t>
      </w:r>
      <w:r w:rsidR="00592E43" w:rsidRPr="008A61CB">
        <w:rPr>
          <w:lang w:val="it-IT" w:eastAsia="it-IT"/>
        </w:rPr>
        <w:t xml:space="preserve"> (position 1), C-H stretching at those around 2</w:t>
      </w:r>
      <w:r w:rsidR="009B5F8F">
        <w:rPr>
          <w:lang w:val="it-IT" w:eastAsia="it-IT"/>
        </w:rPr>
        <w:t xml:space="preserve">900-2800 </w:t>
      </w:r>
      <w:r w:rsidR="00592E43" w:rsidRPr="008A61CB">
        <w:rPr>
          <w:lang w:val="it-IT" w:eastAsia="it-IT"/>
        </w:rPr>
        <w:t>cm</w:t>
      </w:r>
      <w:r w:rsidR="009B5F8F">
        <w:rPr>
          <w:vertAlign w:val="superscript"/>
          <w:lang w:val="it-IT" w:eastAsia="it-IT"/>
        </w:rPr>
        <w:t>-</w:t>
      </w:r>
      <w:r w:rsidR="00592E43" w:rsidRPr="009B5F8F">
        <w:rPr>
          <w:vertAlign w:val="superscript"/>
          <w:lang w:val="it-IT" w:eastAsia="it-IT"/>
        </w:rPr>
        <w:t>1</w:t>
      </w:r>
      <w:r w:rsidR="00592E43" w:rsidRPr="008A61CB">
        <w:rPr>
          <w:lang w:val="it-IT" w:eastAsia="it-IT"/>
        </w:rPr>
        <w:t xml:space="preserve"> (position 2), C=O stretching of the acetyl group in hemicellulose at peak 1735 cm</w:t>
      </w:r>
      <w:r w:rsidR="00592E43" w:rsidRPr="009B5F8F">
        <w:rPr>
          <w:vertAlign w:val="superscript"/>
          <w:lang w:val="it-IT" w:eastAsia="it-IT"/>
        </w:rPr>
        <w:t>-1</w:t>
      </w:r>
      <w:r w:rsidR="00592E43" w:rsidRPr="008A61CB">
        <w:rPr>
          <w:lang w:val="it-IT" w:eastAsia="it-IT"/>
        </w:rPr>
        <w:t xml:space="preserve"> (position 3) and C=C stretching at peak 1600 cm</w:t>
      </w:r>
      <w:r w:rsidR="00592E43" w:rsidRPr="009B5F8F">
        <w:rPr>
          <w:vertAlign w:val="superscript"/>
          <w:lang w:val="it-IT" w:eastAsia="it-IT"/>
        </w:rPr>
        <w:t>-1</w:t>
      </w:r>
      <w:r w:rsidR="00592E43" w:rsidRPr="008A61CB">
        <w:rPr>
          <w:lang w:val="it-IT" w:eastAsia="it-IT"/>
        </w:rPr>
        <w:t xml:space="preserve"> (position 4). Additionally, absorbance at 1504 cm</w:t>
      </w:r>
      <w:r w:rsidR="00592E43" w:rsidRPr="009B5F8F">
        <w:rPr>
          <w:vertAlign w:val="superscript"/>
          <w:lang w:val="it-IT" w:eastAsia="it-IT"/>
        </w:rPr>
        <w:t>-1</w:t>
      </w:r>
      <w:r w:rsidR="00592E43" w:rsidRPr="008A61CB">
        <w:rPr>
          <w:lang w:val="it-IT" w:eastAsia="it-IT"/>
        </w:rPr>
        <w:t xml:space="preserve"> was asigned to aromatic vibrations in lignin </w:t>
      </w:r>
      <w:r w:rsidR="00863410">
        <w:rPr>
          <w:lang w:val="it-IT" w:eastAsia="it-IT"/>
        </w:rPr>
        <w:t xml:space="preserve">(position 5) as reported by </w:t>
      </w:r>
      <w:r w:rsidR="00863410">
        <w:rPr>
          <w:lang w:val="it-IT" w:eastAsia="it-IT"/>
        </w:rPr>
        <w:fldChar w:fldCharType="begin"/>
      </w:r>
      <w:r w:rsidR="00E92496">
        <w:rPr>
          <w:lang w:val="it-IT" w:eastAsia="it-IT"/>
        </w:rPr>
        <w:instrText xml:space="preserve"> ADDIN EN.CITE &lt;EndNote&gt;&lt;Cite&gt;&lt;Author&gt;Pandey&lt;/Author&gt;&lt;Year&gt;2003&lt;/Year&gt;&lt;RecNum&gt;191&lt;/RecNum&gt;&lt;DisplayText&gt;(Pandey and Pitman, 2003)&lt;/DisplayText&gt;&lt;record&gt;&lt;rec-number&gt;191&lt;/rec-number&gt;&lt;foreign-keys&gt;&lt;key app="EN" db-id="e9w95svscrtrfhezv2059w0yzztdrxdwxtez" timestamp="1475850421"&gt;191&lt;/key&gt;&lt;/foreign-keys&gt;&lt;ref-type name="Journal Article"&gt;17&lt;/ref-type&gt;&lt;contributors&gt;&lt;authors&gt;&lt;author&gt;Pandey, KK&lt;/author&gt;&lt;author&gt;Pitman, AJ&lt;/author&gt;&lt;/authors&gt;&lt;/contributors&gt;&lt;titles&gt;&lt;title&gt;FTIR studies of the changes in wood chemistry following decay by brown-rot and white-rot fungi&lt;/title&gt;&lt;secondary-title&gt;International biodeterioration &amp;amp; biodegradation&lt;/secondary-title&gt;&lt;/titles&gt;&lt;periodical&gt;&lt;full-title&gt;International biodeterioration &amp;amp; biodegradation&lt;/full-title&gt;&lt;/periodical&gt;&lt;pages&gt;151-160&lt;/pages&gt;&lt;volume&gt;52&lt;/volume&gt;&lt;number&gt;3&lt;/number&gt;&lt;dates&gt;&lt;year&gt;2003&lt;/year&gt;&lt;/dates&gt;&lt;isbn&gt;0964-8305&lt;/isbn&gt;&lt;urls&gt;&lt;/urls&gt;&lt;/record&gt;&lt;/Cite&gt;&lt;/EndNote&gt;</w:instrText>
      </w:r>
      <w:r w:rsidR="00863410">
        <w:rPr>
          <w:lang w:val="it-IT" w:eastAsia="it-IT"/>
        </w:rPr>
        <w:fldChar w:fldCharType="separate"/>
      </w:r>
      <w:r w:rsidR="00863410">
        <w:rPr>
          <w:noProof/>
          <w:lang w:val="it-IT" w:eastAsia="it-IT"/>
        </w:rPr>
        <w:t>(Pandey and Pitman, 2003)</w:t>
      </w:r>
      <w:r w:rsidR="00863410">
        <w:rPr>
          <w:lang w:val="it-IT" w:eastAsia="it-IT"/>
        </w:rPr>
        <w:fldChar w:fldCharType="end"/>
      </w:r>
      <w:r w:rsidR="00592E43" w:rsidRPr="008A61CB">
        <w:rPr>
          <w:lang w:val="it-IT" w:eastAsia="it-IT"/>
        </w:rPr>
        <w:t>, the peak located at 1424 cm</w:t>
      </w:r>
      <w:r w:rsidR="00592E43" w:rsidRPr="009B5F8F">
        <w:rPr>
          <w:vertAlign w:val="superscript"/>
          <w:lang w:val="it-IT" w:eastAsia="it-IT"/>
        </w:rPr>
        <w:t>-1</w:t>
      </w:r>
      <w:r w:rsidR="00592E43" w:rsidRPr="008A61CB">
        <w:rPr>
          <w:lang w:val="it-IT" w:eastAsia="it-IT"/>
        </w:rPr>
        <w:t xml:space="preserve"> was assigned to the C-H deformation in lignin and</w:t>
      </w:r>
      <w:r w:rsidR="00863410">
        <w:rPr>
          <w:lang w:val="it-IT" w:eastAsia="it-IT"/>
        </w:rPr>
        <w:t xml:space="preserve"> carbohydrates (position 6) </w:t>
      </w:r>
      <w:r w:rsidR="00863410">
        <w:rPr>
          <w:lang w:val="it-IT" w:eastAsia="it-IT"/>
        </w:rPr>
        <w:fldChar w:fldCharType="begin"/>
      </w:r>
      <w:r w:rsidR="00E92496">
        <w:rPr>
          <w:lang w:val="it-IT" w:eastAsia="it-IT"/>
        </w:rPr>
        <w:instrText xml:space="preserve"> ADDIN EN.CITE &lt;EndNote&gt;&lt;Cite&gt;&lt;Author&gt;Genestar&lt;/Author&gt;&lt;Year&gt;2006&lt;/Year&gt;&lt;RecNum&gt;192&lt;/RecNum&gt;&lt;DisplayText&gt;(Genestar and Palou, 2006)&lt;/DisplayText&gt;&lt;record&gt;&lt;rec-number&gt;192&lt;/rec-number&gt;&lt;foreign-keys&gt;&lt;key app="EN" db-id="e9w95svscrtrfhezv2059w0yzztdrxdwxtez" timestamp="1475850514"&gt;192&lt;/key&gt;&lt;/foreign-keys&gt;&lt;ref-type name="Journal Article"&gt;17&lt;/ref-type&gt;&lt;contributors&gt;&lt;authors&gt;&lt;author&gt;Genestar, C&lt;/author&gt;&lt;author&gt;Palou, J&lt;/author&gt;&lt;/authors&gt;&lt;/contributors&gt;&lt;titles&gt;&lt;title&gt;SEM–FTIR spectroscopic evaluation of deterioration in an historic coffered ceiling&lt;/title&gt;&lt;secondary-title&gt;Analytical and bioanalytical chemistry&lt;/secondary-title&gt;&lt;/titles&gt;&lt;periodical&gt;&lt;full-title&gt;Analytical and bioanalytical chemistry&lt;/full-title&gt;&lt;/periodical&gt;&lt;pages&gt;987-993&lt;/pages&gt;&lt;volume&gt;384&lt;/volume&gt;&lt;number&gt;4&lt;/number&gt;&lt;dates&gt;&lt;year&gt;2006&lt;/year&gt;&lt;/dates&gt;&lt;isbn&gt;1618-2642&lt;/isbn&gt;&lt;urls&gt;&lt;/urls&gt;&lt;/record&gt;&lt;/Cite&gt;&lt;/EndNote&gt;</w:instrText>
      </w:r>
      <w:r w:rsidR="00863410">
        <w:rPr>
          <w:lang w:val="it-IT" w:eastAsia="it-IT"/>
        </w:rPr>
        <w:fldChar w:fldCharType="separate"/>
      </w:r>
      <w:r w:rsidR="00863410">
        <w:rPr>
          <w:noProof/>
          <w:lang w:val="it-IT" w:eastAsia="it-IT"/>
        </w:rPr>
        <w:t>(Genestar and Palou, 2006)</w:t>
      </w:r>
      <w:r w:rsidR="00863410">
        <w:rPr>
          <w:lang w:val="it-IT" w:eastAsia="it-IT"/>
        </w:rPr>
        <w:fldChar w:fldCharType="end"/>
      </w:r>
      <w:r w:rsidR="00592E43" w:rsidRPr="008A61CB">
        <w:rPr>
          <w:lang w:val="it-IT" w:eastAsia="it-IT"/>
        </w:rPr>
        <w:t>, the peak in the range from 1380-1320 cm</w:t>
      </w:r>
      <w:r w:rsidR="00592E43" w:rsidRPr="009B5F8F">
        <w:rPr>
          <w:vertAlign w:val="superscript"/>
          <w:lang w:val="it-IT" w:eastAsia="it-IT"/>
        </w:rPr>
        <w:t>-1</w:t>
      </w:r>
      <w:r w:rsidR="00592E43" w:rsidRPr="008A61CB">
        <w:rPr>
          <w:lang w:val="it-IT" w:eastAsia="it-IT"/>
        </w:rPr>
        <w:t xml:space="preserve"> was attributed to the deformation vibration of C-H and C-O groups of the aromatic ring in polysac</w:t>
      </w:r>
      <w:r w:rsidR="00863410">
        <w:rPr>
          <w:lang w:val="it-IT" w:eastAsia="it-IT"/>
        </w:rPr>
        <w:t xml:space="preserve">charides (position 7 and 8) </w:t>
      </w:r>
      <w:r w:rsidR="00863410">
        <w:rPr>
          <w:lang w:val="it-IT" w:eastAsia="it-IT"/>
        </w:rPr>
        <w:fldChar w:fldCharType="begin"/>
      </w:r>
      <w:r w:rsidR="00E92496">
        <w:rPr>
          <w:lang w:val="it-IT" w:eastAsia="it-IT"/>
        </w:rPr>
        <w:instrText xml:space="preserve"> ADDIN EN.CITE &lt;EndNote&gt;&lt;Cite&gt;&lt;Author&gt;Le Troedec&lt;/Author&gt;&lt;Year&gt;2008&lt;/Year&gt;&lt;RecNum&gt;193&lt;/RecNum&gt;&lt;DisplayText&gt;(Le Troedec&lt;style face="italic"&gt; et al.&lt;/style&gt;, 2008)&lt;/DisplayText&gt;&lt;record&gt;&lt;rec-number&gt;193&lt;/rec-number&gt;&lt;foreign-keys&gt;&lt;key app="EN" db-id="e9w95svscrtrfhezv2059w0yzztdrxdwxtez" timestamp="1475850593"&gt;193&lt;/key&gt;&lt;/foreign-keys&gt;&lt;ref-type name="Journal Article"&gt;17&lt;/ref-type&gt;&lt;contributors&gt;&lt;authors&gt;&lt;author&gt;Le Troedec, Marianne&lt;/author&gt;&lt;author&gt;Sedan, David&lt;/author&gt;&lt;author&gt;Peyratout, Claire&lt;/author&gt;&lt;author&gt;Bonnet, Jean Pierre&lt;/author&gt;&lt;author&gt;Smith, Agnès&lt;/author&gt;&lt;author&gt;Guinebretiere, René&lt;/author&gt;&lt;author&gt;Gloaguen, Vincent&lt;/author&gt;&lt;author&gt;Krausz, Pierre&lt;/author&gt;&lt;/authors&gt;&lt;/contributors&gt;&lt;titles&gt;&lt;title&gt;Influence of various chemical treatments on the composition and structure of hemp fibres&lt;/title&gt;&lt;secondary-title&gt;Composites Part A: Applied Science and Manufacturing&lt;/secondary-title&gt;&lt;/titles&gt;&lt;periodical&gt;&lt;full-title&gt;Composites Part A: Applied Science and Manufacturing&lt;/full-title&gt;&lt;/periodical&gt;&lt;pages&gt;514-522&lt;/pages&gt;&lt;volume&gt;39&lt;/volume&gt;&lt;number&gt;3&lt;/number&gt;&lt;dates&gt;&lt;year&gt;2008&lt;/year&gt;&lt;/dates&gt;&lt;isbn&gt;1359-835X&lt;/isbn&gt;&lt;urls&gt;&lt;/urls&gt;&lt;/record&gt;&lt;/Cite&gt;&lt;/EndNote&gt;</w:instrText>
      </w:r>
      <w:r w:rsidR="00863410">
        <w:rPr>
          <w:lang w:val="it-IT" w:eastAsia="it-IT"/>
        </w:rPr>
        <w:fldChar w:fldCharType="separate"/>
      </w:r>
      <w:r w:rsidR="00863410">
        <w:rPr>
          <w:noProof/>
          <w:lang w:val="it-IT" w:eastAsia="it-IT"/>
        </w:rPr>
        <w:t>(Le Troedec</w:t>
      </w:r>
      <w:r w:rsidR="00863410" w:rsidRPr="00863410">
        <w:rPr>
          <w:i/>
          <w:noProof/>
          <w:lang w:val="it-IT" w:eastAsia="it-IT"/>
        </w:rPr>
        <w:t xml:space="preserve"> et al.</w:t>
      </w:r>
      <w:r w:rsidR="00863410">
        <w:rPr>
          <w:noProof/>
          <w:lang w:val="it-IT" w:eastAsia="it-IT"/>
        </w:rPr>
        <w:t>, 2008)</w:t>
      </w:r>
      <w:r w:rsidR="00863410">
        <w:rPr>
          <w:lang w:val="it-IT" w:eastAsia="it-IT"/>
        </w:rPr>
        <w:fldChar w:fldCharType="end"/>
      </w:r>
      <w:r w:rsidR="00592E43" w:rsidRPr="008A61CB">
        <w:rPr>
          <w:lang w:val="it-IT" w:eastAsia="it-IT"/>
        </w:rPr>
        <w:t>, and the peak at 1237 cm</w:t>
      </w:r>
      <w:r w:rsidR="00592E43" w:rsidRPr="009B5F8F">
        <w:rPr>
          <w:vertAlign w:val="superscript"/>
          <w:lang w:val="it-IT" w:eastAsia="it-IT"/>
        </w:rPr>
        <w:t>-1</w:t>
      </w:r>
      <w:r w:rsidR="00E251A1">
        <w:rPr>
          <w:lang w:val="it-IT" w:eastAsia="it-IT"/>
        </w:rPr>
        <w:t xml:space="preserve"> was attributed</w:t>
      </w:r>
      <w:r w:rsidR="00592E43" w:rsidRPr="008A61CB">
        <w:rPr>
          <w:lang w:val="it-IT" w:eastAsia="it-IT"/>
        </w:rPr>
        <w:t xml:space="preserve"> to O-H phen</w:t>
      </w:r>
      <w:r w:rsidR="00863410">
        <w:rPr>
          <w:lang w:val="it-IT" w:eastAsia="it-IT"/>
        </w:rPr>
        <w:t xml:space="preserve">olic in lignin (position 9) </w:t>
      </w:r>
      <w:r w:rsidR="009B5F8F">
        <w:rPr>
          <w:lang w:val="it-IT" w:eastAsia="it-IT"/>
        </w:rPr>
        <w:fldChar w:fldCharType="begin"/>
      </w:r>
      <w:r w:rsidR="00E92496">
        <w:rPr>
          <w:lang w:val="it-IT" w:eastAsia="it-IT"/>
        </w:rPr>
        <w:instrText xml:space="preserve"> ADDIN EN.CITE &lt;EndNote&gt;&lt;Cite&gt;&lt;Author&gt;Bodirlau&lt;/Author&gt;&lt;Year&gt;2008&lt;/Year&gt;&lt;RecNum&gt;194&lt;/RecNum&gt;&lt;DisplayText&gt;(Bodirlau&lt;style face="italic"&gt; et al.&lt;/style&gt;, 2008)&lt;/DisplayText&gt;&lt;record&gt;&lt;rec-number&gt;194&lt;/rec-number&gt;&lt;foreign-keys&gt;&lt;key app="EN" db-id="e9w95svscrtrfhezv2059w0yzztdrxdwxtez" timestamp="1475850750"&gt;194&lt;/key&gt;&lt;/foreign-keys&gt;&lt;ref-type name="Journal Article"&gt;17&lt;/ref-type&gt;&lt;contributors&gt;&lt;authors&gt;&lt;author&gt;Bodirlau, Ruxanda&lt;/author&gt;&lt;author&gt;Teaca, Carmen Alice&lt;/author&gt;&lt;author&gt;Spiridon, Iuliana&lt;/author&gt;&lt;/authors&gt;&lt;/contributors&gt;&lt;titles&gt;&lt;title&gt;Chemical modification of beech wood: Effect on thermal stability&lt;/title&gt;&lt;secondary-title&gt;BioResources&lt;/secondary-title&gt;&lt;/titles&gt;&lt;periodical&gt;&lt;full-title&gt;BioResources&lt;/full-title&gt;&lt;/periodical&gt;&lt;pages&gt;789-800&lt;/pages&gt;&lt;volume&gt;3&lt;/volume&gt;&lt;number&gt;3&lt;/number&gt;&lt;dates&gt;&lt;year&gt;2008&lt;/year&gt;&lt;/dates&gt;&lt;isbn&gt;1930-2126&lt;/isbn&gt;&lt;urls&gt;&lt;/urls&gt;&lt;/record&gt;&lt;/Cite&gt;&lt;/EndNote&gt;</w:instrText>
      </w:r>
      <w:r w:rsidR="009B5F8F">
        <w:rPr>
          <w:lang w:val="it-IT" w:eastAsia="it-IT"/>
        </w:rPr>
        <w:fldChar w:fldCharType="separate"/>
      </w:r>
      <w:r w:rsidR="009B5F8F">
        <w:rPr>
          <w:noProof/>
          <w:lang w:val="it-IT" w:eastAsia="it-IT"/>
        </w:rPr>
        <w:t>(Bodirlau</w:t>
      </w:r>
      <w:r w:rsidR="009B5F8F" w:rsidRPr="009B5F8F">
        <w:rPr>
          <w:i/>
          <w:noProof/>
          <w:lang w:val="it-IT" w:eastAsia="it-IT"/>
        </w:rPr>
        <w:t xml:space="preserve"> et al.</w:t>
      </w:r>
      <w:r w:rsidR="009B5F8F">
        <w:rPr>
          <w:noProof/>
          <w:lang w:val="it-IT" w:eastAsia="it-IT"/>
        </w:rPr>
        <w:t>, 2008)</w:t>
      </w:r>
      <w:r w:rsidR="009B5F8F">
        <w:rPr>
          <w:lang w:val="it-IT" w:eastAsia="it-IT"/>
        </w:rPr>
        <w:fldChar w:fldCharType="end"/>
      </w:r>
      <w:r w:rsidR="00592E43" w:rsidRPr="008A61CB">
        <w:rPr>
          <w:lang w:val="it-IT" w:eastAsia="it-IT"/>
        </w:rPr>
        <w:t>. The peaks located at 1136 cm</w:t>
      </w:r>
      <w:r w:rsidR="00592E43" w:rsidRPr="009B5F8F">
        <w:rPr>
          <w:vertAlign w:val="superscript"/>
          <w:lang w:val="it-IT" w:eastAsia="it-IT"/>
        </w:rPr>
        <w:t>-1</w:t>
      </w:r>
      <w:r w:rsidR="00592E43" w:rsidRPr="008A61CB">
        <w:rPr>
          <w:lang w:val="it-IT" w:eastAsia="it-IT"/>
        </w:rPr>
        <w:t xml:space="preserve"> (position 10) corresponded to C-O-C vibration in </w:t>
      </w:r>
      <w:r w:rsidR="009B5F8F">
        <w:rPr>
          <w:lang w:val="it-IT" w:eastAsia="it-IT"/>
        </w:rPr>
        <w:t xml:space="preserve">cellulose and hemicellulose </w:t>
      </w:r>
      <w:r w:rsidR="009B5F8F">
        <w:rPr>
          <w:lang w:val="it-IT" w:eastAsia="it-IT"/>
        </w:rPr>
        <w:fldChar w:fldCharType="begin"/>
      </w:r>
      <w:r w:rsidR="00E92496">
        <w:rPr>
          <w:lang w:val="it-IT" w:eastAsia="it-IT"/>
        </w:rPr>
        <w:instrText xml:space="preserve"> ADDIN EN.CITE &lt;EndNote&gt;&lt;Cite&gt;&lt;Author&gt;Pandey&lt;/Author&gt;&lt;Year&gt;2003&lt;/Year&gt;&lt;RecNum&gt;191&lt;/RecNum&gt;&lt;DisplayText&gt;(Pandey and Pitman, 2003)&lt;/DisplayText&gt;&lt;record&gt;&lt;rec-number&gt;191&lt;/rec-number&gt;&lt;foreign-keys&gt;&lt;key app="EN" db-id="e9w95svscrtrfhezv2059w0yzztdrxdwxtez" timestamp="1475850421"&gt;191&lt;/key&gt;&lt;/foreign-keys&gt;&lt;ref-type name="Journal Article"&gt;17&lt;/ref-type&gt;&lt;contributors&gt;&lt;authors&gt;&lt;author&gt;Pandey, KK&lt;/author&gt;&lt;author&gt;Pitman, AJ&lt;/author&gt;&lt;/authors&gt;&lt;/contributors&gt;&lt;titles&gt;&lt;title&gt;FTIR studies of the changes in wood chemistry following decay by brown-rot and white-rot fungi&lt;/title&gt;&lt;secondary-title&gt;International biodeterioration &amp;amp; biodegradation&lt;/secondary-title&gt;&lt;/titles&gt;&lt;periodical&gt;&lt;full-title&gt;International biodeterioration &amp;amp; biodegradation&lt;/full-title&gt;&lt;/periodical&gt;&lt;pages&gt;151-160&lt;/pages&gt;&lt;volume&gt;52&lt;/volume&gt;&lt;number&gt;3&lt;/number&gt;&lt;dates&gt;&lt;year&gt;2003&lt;/year&gt;&lt;/dates&gt;&lt;isbn&gt;0964-8305&lt;/isbn&gt;&lt;urls&gt;&lt;/urls&gt;&lt;/record&gt;&lt;/Cite&gt;&lt;/EndNote&gt;</w:instrText>
      </w:r>
      <w:r w:rsidR="009B5F8F">
        <w:rPr>
          <w:lang w:val="it-IT" w:eastAsia="it-IT"/>
        </w:rPr>
        <w:fldChar w:fldCharType="separate"/>
      </w:r>
      <w:r w:rsidR="009B5F8F">
        <w:rPr>
          <w:noProof/>
          <w:lang w:val="it-IT" w:eastAsia="it-IT"/>
        </w:rPr>
        <w:t>(Pandey and Pitman, 2003)</w:t>
      </w:r>
      <w:r w:rsidR="009B5F8F">
        <w:rPr>
          <w:lang w:val="it-IT" w:eastAsia="it-IT"/>
        </w:rPr>
        <w:fldChar w:fldCharType="end"/>
      </w:r>
      <w:r w:rsidR="00592E43" w:rsidRPr="008A61CB">
        <w:rPr>
          <w:lang w:val="it-IT" w:eastAsia="it-IT"/>
        </w:rPr>
        <w:t>. The strongest peak that occured in the region of 1027 cm</w:t>
      </w:r>
      <w:r w:rsidR="00592E43" w:rsidRPr="009B5F8F">
        <w:rPr>
          <w:vertAlign w:val="superscript"/>
          <w:lang w:val="it-IT" w:eastAsia="it-IT"/>
        </w:rPr>
        <w:t>-1</w:t>
      </w:r>
      <w:r w:rsidR="00592E43" w:rsidRPr="008A61CB">
        <w:rPr>
          <w:lang w:val="it-IT" w:eastAsia="it-IT"/>
        </w:rPr>
        <w:t xml:space="preserve"> (position 11) was attributed to C-O-C pyrano</w:t>
      </w:r>
      <w:r w:rsidR="009B5F8F">
        <w:rPr>
          <w:lang w:val="it-IT" w:eastAsia="it-IT"/>
        </w:rPr>
        <w:t xml:space="preserve">se ring skeletal vibrations </w:t>
      </w:r>
      <w:r w:rsidR="009B5F8F">
        <w:rPr>
          <w:lang w:val="it-IT" w:eastAsia="it-IT"/>
        </w:rPr>
        <w:fldChar w:fldCharType="begin"/>
      </w:r>
      <w:r w:rsidR="00E92496">
        <w:rPr>
          <w:lang w:val="it-IT" w:eastAsia="it-IT"/>
        </w:rPr>
        <w:instrText xml:space="preserve"> ADDIN EN.CITE &lt;EndNote&gt;&lt;Cite&gt;&lt;Author&gt;Sun&lt;/Author&gt;&lt;Year&gt;2004&lt;/Year&gt;&lt;RecNum&gt;195&lt;/RecNum&gt;&lt;DisplayText&gt;(Sun&lt;style face="italic"&gt; et al.&lt;/style&gt;, 2004)&lt;/DisplayText&gt;&lt;record&gt;&lt;rec-number&gt;195&lt;/rec-number&gt;&lt;foreign-keys&gt;&lt;key app="EN" db-id="e9w95svscrtrfhezv2059w0yzztdrxdwxtez" timestamp="1475850876"&gt;195&lt;/key&gt;&lt;/foreign-keys&gt;&lt;ref-type name="Journal Article"&gt;17&lt;/ref-type&gt;&lt;contributors&gt;&lt;authors&gt;&lt;author&gt;Sun, Xiao Feng&lt;/author&gt;&lt;author&gt;Sun, RC&lt;/author&gt;&lt;author&gt;Tomkinson, J&lt;/author&gt;&lt;author&gt;Baird, MS&lt;/author&gt;&lt;/authors&gt;&lt;/contributors&gt;&lt;titles&gt;&lt;title&gt;Degradation of wheat straw lignin and hemicellulosic polymers by a totally chlorine-free method&lt;/title&gt;&lt;secondary-title&gt;Polymer Degradation and Stability&lt;/secondary-title&gt;&lt;/titles&gt;&lt;periodical&gt;&lt;full-title&gt;Polymer Degradation and Stability&lt;/full-title&gt;&lt;/periodical&gt;&lt;pages&gt;47-57&lt;/pages&gt;&lt;volume&gt;83&lt;/volume&gt;&lt;number&gt;1&lt;/number&gt;&lt;dates&gt;&lt;year&gt;2004&lt;/year&gt;&lt;/dates&gt;&lt;isbn&gt;0141-3910&lt;/isbn&gt;&lt;urls&gt;&lt;/urls&gt;&lt;/record&gt;&lt;/Cite&gt;&lt;/EndNote&gt;</w:instrText>
      </w:r>
      <w:r w:rsidR="009B5F8F">
        <w:rPr>
          <w:lang w:val="it-IT" w:eastAsia="it-IT"/>
        </w:rPr>
        <w:fldChar w:fldCharType="separate"/>
      </w:r>
      <w:r w:rsidR="009B5F8F">
        <w:rPr>
          <w:noProof/>
          <w:lang w:val="it-IT" w:eastAsia="it-IT"/>
        </w:rPr>
        <w:t>(Sun</w:t>
      </w:r>
      <w:r w:rsidR="009B5F8F" w:rsidRPr="009B5F8F">
        <w:rPr>
          <w:i/>
          <w:noProof/>
          <w:lang w:val="it-IT" w:eastAsia="it-IT"/>
        </w:rPr>
        <w:t xml:space="preserve"> et al.</w:t>
      </w:r>
      <w:r w:rsidR="009B5F8F">
        <w:rPr>
          <w:noProof/>
          <w:lang w:val="it-IT" w:eastAsia="it-IT"/>
        </w:rPr>
        <w:t>, 2004)</w:t>
      </w:r>
      <w:r w:rsidR="009B5F8F">
        <w:rPr>
          <w:lang w:val="it-IT" w:eastAsia="it-IT"/>
        </w:rPr>
        <w:fldChar w:fldCharType="end"/>
      </w:r>
      <w:r w:rsidR="00592E43" w:rsidRPr="008A61CB">
        <w:rPr>
          <w:lang w:val="it-IT" w:eastAsia="it-IT"/>
        </w:rPr>
        <w:t xml:space="preserve">. </w:t>
      </w:r>
    </w:p>
    <w:p w14:paraId="0BAFF529" w14:textId="77777777" w:rsidR="00592E43" w:rsidRPr="008A61CB" w:rsidRDefault="00592E43" w:rsidP="00592E43">
      <w:pPr>
        <w:rPr>
          <w:lang w:val="it-IT" w:eastAsia="it-IT"/>
        </w:rPr>
      </w:pPr>
    </w:p>
    <w:p w14:paraId="785CE4FB" w14:textId="01CE814A" w:rsidR="00592E43" w:rsidRDefault="009B5F8F" w:rsidP="008A61CB">
      <w:pPr>
        <w:jc w:val="both"/>
        <w:rPr>
          <w:lang w:val="it-IT" w:eastAsia="it-IT"/>
        </w:rPr>
      </w:pPr>
      <w:r>
        <w:rPr>
          <w:lang w:val="it-IT" w:eastAsia="it-IT"/>
        </w:rPr>
        <w:lastRenderedPageBreak/>
        <w:t xml:space="preserve">Comparing the spectra, </w:t>
      </w:r>
      <w:r w:rsidR="00592E43" w:rsidRPr="008A61CB">
        <w:rPr>
          <w:lang w:val="it-IT" w:eastAsia="it-IT"/>
        </w:rPr>
        <w:t xml:space="preserve">it can be concluded that all the liquid products had the same chemical functional groups and </w:t>
      </w:r>
      <w:r>
        <w:rPr>
          <w:lang w:val="it-IT" w:eastAsia="it-IT"/>
        </w:rPr>
        <w:t xml:space="preserve">this is represented in </w:t>
      </w:r>
      <w:r w:rsidRPr="00A46A99">
        <w:rPr>
          <w:color w:val="2E74B5" w:themeColor="accent1" w:themeShade="BF"/>
          <w:lang w:val="it-IT" w:eastAsia="it-IT"/>
        </w:rPr>
        <w:fldChar w:fldCharType="begin"/>
      </w:r>
      <w:r w:rsidRPr="00A46A99">
        <w:rPr>
          <w:color w:val="2E74B5" w:themeColor="accent1" w:themeShade="BF"/>
          <w:lang w:val="it-IT" w:eastAsia="it-IT"/>
        </w:rPr>
        <w:instrText xml:space="preserve"> REF _Ref463617026 \h </w:instrText>
      </w:r>
      <w:r w:rsidR="00A46A99">
        <w:rPr>
          <w:color w:val="2E74B5" w:themeColor="accent1" w:themeShade="BF"/>
          <w:lang w:val="it-IT" w:eastAsia="it-IT"/>
        </w:rPr>
        <w:instrText xml:space="preserve"> \* MERGEFORMAT </w:instrText>
      </w:r>
      <w:r w:rsidRPr="00A46A99">
        <w:rPr>
          <w:color w:val="2E74B5" w:themeColor="accent1" w:themeShade="BF"/>
          <w:lang w:val="it-IT" w:eastAsia="it-IT"/>
        </w:rPr>
      </w:r>
      <w:r w:rsidRPr="00A46A99">
        <w:rPr>
          <w:color w:val="2E74B5" w:themeColor="accent1" w:themeShade="BF"/>
          <w:lang w:val="it-IT" w:eastAsia="it-IT"/>
        </w:rPr>
        <w:fldChar w:fldCharType="separate"/>
      </w:r>
      <w:r w:rsidR="00DE442A" w:rsidRPr="008F74EB">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13</w:t>
      </w:r>
      <w:r w:rsidRPr="00A46A99">
        <w:rPr>
          <w:color w:val="2E74B5" w:themeColor="accent1" w:themeShade="BF"/>
          <w:lang w:val="it-IT" w:eastAsia="it-IT"/>
        </w:rPr>
        <w:fldChar w:fldCharType="end"/>
      </w:r>
      <w:r>
        <w:rPr>
          <w:lang w:val="it-IT" w:eastAsia="it-IT"/>
        </w:rPr>
        <w:t xml:space="preserve"> and </w:t>
      </w:r>
      <w:r w:rsidRPr="00863410">
        <w:rPr>
          <w:color w:val="2E74B5" w:themeColor="accent1" w:themeShade="BF"/>
          <w:lang w:val="it-IT" w:eastAsia="it-IT"/>
        </w:rPr>
        <w:fldChar w:fldCharType="begin"/>
      </w:r>
      <w:r w:rsidRPr="00863410">
        <w:rPr>
          <w:color w:val="2E74B5" w:themeColor="accent1" w:themeShade="BF"/>
          <w:lang w:val="it-IT" w:eastAsia="it-IT"/>
        </w:rPr>
        <w:instrText xml:space="preserve"> REF _Ref463617035 \h </w:instrText>
      </w:r>
      <w:r>
        <w:rPr>
          <w:color w:val="2E74B5" w:themeColor="accent1" w:themeShade="BF"/>
          <w:lang w:val="it-IT" w:eastAsia="it-IT"/>
        </w:rPr>
        <w:instrText xml:space="preserve"> \* MERGEFORMAT </w:instrText>
      </w:r>
      <w:r w:rsidRPr="00863410">
        <w:rPr>
          <w:color w:val="2E74B5" w:themeColor="accent1" w:themeShade="BF"/>
          <w:lang w:val="it-IT" w:eastAsia="it-IT"/>
        </w:rPr>
      </w:r>
      <w:r w:rsidRPr="00863410">
        <w:rPr>
          <w:color w:val="2E74B5" w:themeColor="accent1" w:themeShade="BF"/>
          <w:lang w:val="it-IT" w:eastAsia="it-IT"/>
        </w:rPr>
        <w:fldChar w:fldCharType="separate"/>
      </w:r>
      <w:r w:rsidR="00DE442A" w:rsidRPr="008F74EB">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14</w:t>
      </w:r>
      <w:r w:rsidRPr="00863410">
        <w:rPr>
          <w:color w:val="2E74B5" w:themeColor="accent1" w:themeShade="BF"/>
          <w:lang w:val="it-IT" w:eastAsia="it-IT"/>
        </w:rPr>
        <w:fldChar w:fldCharType="end"/>
      </w:r>
      <w:r w:rsidR="00592E43" w:rsidRPr="008A61CB">
        <w:rPr>
          <w:lang w:val="it-IT" w:eastAsia="it-IT"/>
        </w:rPr>
        <w:t xml:space="preserve">. There were also no </w:t>
      </w:r>
      <w:r w:rsidR="00E251A1">
        <w:rPr>
          <w:lang w:val="it-IT" w:eastAsia="it-IT"/>
        </w:rPr>
        <w:t xml:space="preserve">significant </w:t>
      </w:r>
      <w:r w:rsidR="00592E43" w:rsidRPr="008A61CB">
        <w:rPr>
          <w:lang w:val="it-IT" w:eastAsia="it-IT"/>
        </w:rPr>
        <w:t>differences observed among the oil products obtained; only strong absorptions at  approximately 1700 cm</w:t>
      </w:r>
      <w:r w:rsidR="00592E43" w:rsidRPr="009B5F8F">
        <w:rPr>
          <w:vertAlign w:val="superscript"/>
          <w:lang w:val="it-IT" w:eastAsia="it-IT"/>
        </w:rPr>
        <w:t>-1</w:t>
      </w:r>
      <w:r w:rsidR="00592E43" w:rsidRPr="008A61CB">
        <w:rPr>
          <w:lang w:val="it-IT" w:eastAsia="it-IT"/>
        </w:rPr>
        <w:t xml:space="preserve"> and 1210 cm</w:t>
      </w:r>
      <w:r w:rsidR="00592E43" w:rsidRPr="009B5F8F">
        <w:rPr>
          <w:vertAlign w:val="superscript"/>
          <w:lang w:val="it-IT" w:eastAsia="it-IT"/>
        </w:rPr>
        <w:t>-1</w:t>
      </w:r>
      <w:r w:rsidR="00592E43" w:rsidRPr="008A61CB">
        <w:rPr>
          <w:lang w:val="it-IT" w:eastAsia="it-IT"/>
        </w:rPr>
        <w:t xml:space="preserve"> which corresponds to the C=O (ketones, aldehydes and carboxylic acids) and C-O (phenols, and alcohols) respectively</w:t>
      </w:r>
      <w:r w:rsidR="0084386A">
        <w:rPr>
          <w:lang w:val="it-IT" w:eastAsia="it-IT"/>
        </w:rPr>
        <w:t xml:space="preserve"> that</w:t>
      </w:r>
      <w:r w:rsidR="00592E43" w:rsidRPr="008A61CB">
        <w:rPr>
          <w:lang w:val="it-IT" w:eastAsia="it-IT"/>
        </w:rPr>
        <w:t xml:space="preserve"> were observed to be quite intense for all samples treated at both temperatures. However, a significant change can be seen on the microwave-prolysed oil of rubberwood at 500°C where there was a strong peak at 2900 cm</w:t>
      </w:r>
      <w:r w:rsidR="00592E43" w:rsidRPr="009B5F8F">
        <w:rPr>
          <w:vertAlign w:val="superscript"/>
          <w:lang w:val="it-IT" w:eastAsia="it-IT"/>
        </w:rPr>
        <w:t>-1</w:t>
      </w:r>
      <w:r w:rsidR="00592E43" w:rsidRPr="008A61CB">
        <w:rPr>
          <w:lang w:val="it-IT" w:eastAsia="it-IT"/>
        </w:rPr>
        <w:t xml:space="preserve"> indicating</w:t>
      </w:r>
      <w:r>
        <w:rPr>
          <w:lang w:val="it-IT" w:eastAsia="it-IT"/>
        </w:rPr>
        <w:t xml:space="preserve"> an aliphatic compound </w:t>
      </w:r>
      <w:r w:rsidRPr="00E251A1">
        <w:rPr>
          <w:color w:val="2E74B5" w:themeColor="accent1" w:themeShade="BF"/>
          <w:lang w:val="it-IT" w:eastAsia="it-IT"/>
        </w:rPr>
        <w:t>(</w:t>
      </w:r>
      <w:r w:rsidRPr="00E251A1">
        <w:rPr>
          <w:color w:val="2E74B5" w:themeColor="accent1" w:themeShade="BF"/>
          <w:lang w:val="it-IT" w:eastAsia="it-IT"/>
        </w:rPr>
        <w:fldChar w:fldCharType="begin"/>
      </w:r>
      <w:r w:rsidRPr="00E251A1">
        <w:rPr>
          <w:color w:val="2E74B5" w:themeColor="accent1" w:themeShade="BF"/>
          <w:lang w:val="it-IT" w:eastAsia="it-IT"/>
        </w:rPr>
        <w:instrText xml:space="preserve"> REF _Ref463617035 \h  \* MERGEFORMAT </w:instrText>
      </w:r>
      <w:r w:rsidRPr="00E251A1">
        <w:rPr>
          <w:color w:val="2E74B5" w:themeColor="accent1" w:themeShade="BF"/>
          <w:lang w:val="it-IT" w:eastAsia="it-IT"/>
        </w:rPr>
      </w:r>
      <w:r w:rsidRPr="00E251A1">
        <w:rPr>
          <w:color w:val="2E74B5" w:themeColor="accent1" w:themeShade="BF"/>
          <w:lang w:val="it-IT" w:eastAsia="it-IT"/>
        </w:rPr>
        <w:fldChar w:fldCharType="separate"/>
      </w:r>
      <w:r w:rsidR="00D852EC" w:rsidRPr="008F74EB">
        <w:rPr>
          <w:color w:val="2E74B5" w:themeColor="accent1" w:themeShade="BF"/>
        </w:rPr>
        <w:t xml:space="preserve">Figure </w:t>
      </w:r>
      <w:r w:rsidR="00D852EC">
        <w:rPr>
          <w:noProof/>
          <w:color w:val="2E74B5" w:themeColor="accent1" w:themeShade="BF"/>
        </w:rPr>
        <w:t>5</w:t>
      </w:r>
      <w:r w:rsidR="00D852EC">
        <w:rPr>
          <w:noProof/>
          <w:color w:val="2E74B5" w:themeColor="accent1" w:themeShade="BF"/>
        </w:rPr>
        <w:noBreakHyphen/>
        <w:t>14</w:t>
      </w:r>
      <w:r w:rsidRPr="00E251A1">
        <w:rPr>
          <w:color w:val="2E74B5" w:themeColor="accent1" w:themeShade="BF"/>
          <w:lang w:val="it-IT" w:eastAsia="it-IT"/>
        </w:rPr>
        <w:fldChar w:fldCharType="end"/>
      </w:r>
      <w:r w:rsidR="00592E43" w:rsidRPr="00E251A1">
        <w:rPr>
          <w:color w:val="2E74B5" w:themeColor="accent1" w:themeShade="BF"/>
          <w:lang w:val="it-IT" w:eastAsia="it-IT"/>
        </w:rPr>
        <w:t>C)</w:t>
      </w:r>
      <w:r w:rsidR="00592E43" w:rsidRPr="008A61CB">
        <w:rPr>
          <w:lang w:val="it-IT" w:eastAsia="it-IT"/>
        </w:rPr>
        <w:t>. Other functional groups of the compositional analysis of the li</w:t>
      </w:r>
      <w:r w:rsidR="00DF02FC">
        <w:rPr>
          <w:lang w:val="it-IT" w:eastAsia="it-IT"/>
        </w:rPr>
        <w:t xml:space="preserve">quids can be found from </w:t>
      </w:r>
      <w:r w:rsidR="00DF02FC" w:rsidRPr="009C3177">
        <w:rPr>
          <w:color w:val="2E74B5" w:themeColor="accent1" w:themeShade="BF"/>
          <w:lang w:val="it-IT" w:eastAsia="it-IT"/>
        </w:rPr>
        <w:fldChar w:fldCharType="begin"/>
      </w:r>
      <w:r w:rsidR="00DF02FC" w:rsidRPr="009C3177">
        <w:rPr>
          <w:color w:val="2E74B5" w:themeColor="accent1" w:themeShade="BF"/>
          <w:lang w:val="it-IT" w:eastAsia="it-IT"/>
        </w:rPr>
        <w:instrText xml:space="preserve"> REF _Ref463614622 \h </w:instrText>
      </w:r>
      <w:r w:rsidR="009C3177" w:rsidRPr="009C3177">
        <w:rPr>
          <w:color w:val="2E74B5" w:themeColor="accent1" w:themeShade="BF"/>
          <w:lang w:val="it-IT" w:eastAsia="it-IT"/>
        </w:rPr>
        <w:instrText xml:space="preserve"> \* MERGEFORMAT </w:instrText>
      </w:r>
      <w:r w:rsidR="00DF02FC" w:rsidRPr="009C3177">
        <w:rPr>
          <w:color w:val="2E74B5" w:themeColor="accent1" w:themeShade="BF"/>
          <w:lang w:val="it-IT" w:eastAsia="it-IT"/>
        </w:rPr>
      </w:r>
      <w:r w:rsidR="00DF02FC" w:rsidRPr="009C3177">
        <w:rPr>
          <w:color w:val="2E74B5" w:themeColor="accent1" w:themeShade="BF"/>
          <w:lang w:val="it-IT" w:eastAsia="it-IT"/>
        </w:rPr>
        <w:fldChar w:fldCharType="separate"/>
      </w:r>
      <w:r w:rsidR="00DE442A" w:rsidRPr="00DE442A">
        <w:rPr>
          <w:rFonts w:eastAsia="Times New Roman"/>
          <w:color w:val="2E74B5" w:themeColor="accent1" w:themeShade="BF"/>
          <w:szCs w:val="20"/>
          <w:lang w:val="it-IT" w:eastAsia="it-IT"/>
        </w:rPr>
        <w:t xml:space="preserve">Table </w:t>
      </w:r>
      <w:r w:rsidR="00DE442A" w:rsidRPr="00DE442A">
        <w:rPr>
          <w:rFonts w:eastAsia="Times New Roman"/>
          <w:noProof/>
          <w:color w:val="2E74B5" w:themeColor="accent1" w:themeShade="BF"/>
          <w:szCs w:val="20"/>
          <w:lang w:val="it-IT" w:eastAsia="it-IT"/>
        </w:rPr>
        <w:t>5</w:t>
      </w:r>
      <w:r w:rsidR="00DE442A" w:rsidRPr="00DE442A">
        <w:rPr>
          <w:rFonts w:eastAsia="Times New Roman"/>
          <w:noProof/>
          <w:color w:val="2E74B5" w:themeColor="accent1" w:themeShade="BF"/>
          <w:szCs w:val="20"/>
          <w:lang w:val="it-IT" w:eastAsia="it-IT"/>
        </w:rPr>
        <w:noBreakHyphen/>
        <w:t>15</w:t>
      </w:r>
      <w:r w:rsidR="00DF02FC" w:rsidRPr="009C3177">
        <w:rPr>
          <w:color w:val="2E74B5" w:themeColor="accent1" w:themeShade="BF"/>
          <w:lang w:val="it-IT" w:eastAsia="it-IT"/>
        </w:rPr>
        <w:fldChar w:fldCharType="end"/>
      </w:r>
      <w:r w:rsidR="00592E43" w:rsidRPr="008A61CB">
        <w:rPr>
          <w:lang w:val="it-IT" w:eastAsia="it-IT"/>
        </w:rPr>
        <w:t>.</w:t>
      </w:r>
    </w:p>
    <w:p w14:paraId="1EC96F24" w14:textId="77777777" w:rsidR="008F74EB" w:rsidRDefault="008F74EB" w:rsidP="008F74EB">
      <w:pPr>
        <w:keepNext/>
        <w:jc w:val="center"/>
      </w:pPr>
      <w:r>
        <w:rPr>
          <w:noProof/>
          <w:lang w:val="en-US"/>
        </w:rPr>
        <w:lastRenderedPageBreak/>
        <w:drawing>
          <wp:inline distT="0" distB="0" distL="0" distR="0" wp14:anchorId="23639BEA" wp14:editId="3F61223F">
            <wp:extent cx="5080078" cy="7629525"/>
            <wp:effectExtent l="0" t="0" r="635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081824" cy="7632147"/>
                    </a:xfrm>
                    <a:prstGeom prst="rect">
                      <a:avLst/>
                    </a:prstGeom>
                  </pic:spPr>
                </pic:pic>
              </a:graphicData>
            </a:graphic>
          </wp:inline>
        </w:drawing>
      </w:r>
    </w:p>
    <w:p w14:paraId="30B97898" w14:textId="77777777" w:rsidR="008F74EB" w:rsidRPr="008F74EB" w:rsidRDefault="008F74EB" w:rsidP="008F74EB">
      <w:pPr>
        <w:pStyle w:val="Caption"/>
        <w:jc w:val="center"/>
        <w:rPr>
          <w:b w:val="0"/>
          <w:color w:val="2E74B5" w:themeColor="accent1" w:themeShade="BF"/>
          <w:lang w:val="it-IT" w:eastAsia="it-IT"/>
        </w:rPr>
      </w:pPr>
      <w:bookmarkStart w:id="665" w:name="_Ref463617026"/>
      <w:bookmarkStart w:id="666" w:name="_Toc467285082"/>
      <w:bookmarkStart w:id="667" w:name="_Toc479486550"/>
      <w:r w:rsidRPr="008F74E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3</w:t>
      </w:r>
      <w:r w:rsidR="00092DA8">
        <w:rPr>
          <w:color w:val="2E74B5" w:themeColor="accent1" w:themeShade="BF"/>
        </w:rPr>
        <w:fldChar w:fldCharType="end"/>
      </w:r>
      <w:bookmarkEnd w:id="665"/>
      <w:r w:rsidRPr="008F74EB">
        <w:rPr>
          <w:color w:val="2E74B5" w:themeColor="accent1" w:themeShade="BF"/>
        </w:rPr>
        <w:t xml:space="preserve">: </w:t>
      </w:r>
      <w:r w:rsidRPr="008F74EB">
        <w:rPr>
          <w:b w:val="0"/>
          <w:color w:val="2E74B5" w:themeColor="accent1" w:themeShade="BF"/>
        </w:rPr>
        <w:t xml:space="preserve">FT-IR of pyrolysis oils </w:t>
      </w:r>
      <w:r>
        <w:rPr>
          <w:b w:val="0"/>
          <w:color w:val="2E74B5" w:themeColor="accent1" w:themeShade="BF"/>
        </w:rPr>
        <w:t xml:space="preserve">of Malaysian wood </w:t>
      </w:r>
      <w:r w:rsidRPr="008F74EB">
        <w:rPr>
          <w:b w:val="0"/>
          <w:color w:val="2E74B5" w:themeColor="accent1" w:themeShade="BF"/>
        </w:rPr>
        <w:t xml:space="preserve">obtained by means of microwave heating and electrical heating at both temperatures together with FT-IR of </w:t>
      </w:r>
      <w:r>
        <w:rPr>
          <w:b w:val="0"/>
          <w:color w:val="2E74B5" w:themeColor="accent1" w:themeShade="BF"/>
        </w:rPr>
        <w:t xml:space="preserve">the </w:t>
      </w:r>
      <w:r w:rsidRPr="008F74EB">
        <w:rPr>
          <w:b w:val="0"/>
          <w:color w:val="2E74B5" w:themeColor="accent1" w:themeShade="BF"/>
        </w:rPr>
        <w:t>raw material.</w:t>
      </w:r>
      <w:bookmarkEnd w:id="666"/>
      <w:bookmarkEnd w:id="667"/>
    </w:p>
    <w:p w14:paraId="565421C1" w14:textId="77777777" w:rsidR="008F74EB" w:rsidRDefault="008F74EB" w:rsidP="008F74EB">
      <w:pPr>
        <w:pStyle w:val="Caption"/>
        <w:keepNext/>
        <w:jc w:val="center"/>
      </w:pPr>
      <w:r>
        <w:rPr>
          <w:noProof/>
          <w:lang w:val="en-US"/>
        </w:rPr>
        <w:lastRenderedPageBreak/>
        <mc:AlternateContent>
          <mc:Choice Requires="wpg">
            <w:drawing>
              <wp:anchor distT="0" distB="0" distL="114300" distR="114300" simplePos="0" relativeHeight="251871232" behindDoc="0" locked="0" layoutInCell="1" allowOverlap="1" wp14:anchorId="0C6B943F" wp14:editId="1622E1B2">
                <wp:simplePos x="0" y="0"/>
                <wp:positionH relativeFrom="page">
                  <wp:posOffset>3355975</wp:posOffset>
                </wp:positionH>
                <wp:positionV relativeFrom="paragraph">
                  <wp:posOffset>3647440</wp:posOffset>
                </wp:positionV>
                <wp:extent cx="1304925" cy="504825"/>
                <wp:effectExtent l="38100" t="38100" r="0" b="66675"/>
                <wp:wrapNone/>
                <wp:docPr id="168" name="Group 168"/>
                <wp:cNvGraphicFramePr/>
                <a:graphic xmlns:a="http://schemas.openxmlformats.org/drawingml/2006/main">
                  <a:graphicData uri="http://schemas.microsoft.com/office/word/2010/wordprocessingGroup">
                    <wpg:wgp>
                      <wpg:cNvGrpSpPr/>
                      <wpg:grpSpPr>
                        <a:xfrm>
                          <a:off x="0" y="0"/>
                          <a:ext cx="1304925" cy="504825"/>
                          <a:chOff x="0" y="0"/>
                          <a:chExt cx="1304925" cy="504825"/>
                        </a:xfrm>
                      </wpg:grpSpPr>
                      <wps:wsp>
                        <wps:cNvPr id="162" name="Text Box 162"/>
                        <wps:cNvSpPr txBox="1"/>
                        <wps:spPr>
                          <a:xfrm>
                            <a:off x="200025" y="9525"/>
                            <a:ext cx="11049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1EC40E" w14:textId="77777777" w:rsidR="00D11966" w:rsidRPr="00EB0B46" w:rsidRDefault="00D11966" w:rsidP="00EB0B46">
                              <w:pPr>
                                <w:rPr>
                                  <w:rFonts w:asciiTheme="minorHAnsi" w:hAnsiTheme="minorHAnsi"/>
                                  <w:b/>
                                  <w:color w:val="C45911" w:themeColor="accent2" w:themeShade="BF"/>
                                  <w:sz w:val="20"/>
                                </w:rPr>
                              </w:pPr>
                              <w:r w:rsidRPr="00EB0B46">
                                <w:rPr>
                                  <w:rFonts w:asciiTheme="minorHAnsi" w:hAnsiTheme="minorHAnsi"/>
                                  <w:b/>
                                  <w:color w:val="C45911" w:themeColor="accent2" w:themeShade="BF"/>
                                  <w:sz w:val="20"/>
                                </w:rPr>
                                <w:t>C-H aliphat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Straight Arrow Connector 163"/>
                        <wps:cNvCnPr/>
                        <wps:spPr>
                          <a:xfrm flipH="1" flipV="1">
                            <a:off x="123825" y="0"/>
                            <a:ext cx="152400" cy="66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7" name="Straight Arrow Connector 167"/>
                        <wps:cNvCnPr/>
                        <wps:spPr>
                          <a:xfrm flipH="1">
                            <a:off x="0" y="219075"/>
                            <a:ext cx="323850" cy="285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C6B943F" id="Group 168" o:spid="_x0000_s1204" style="position:absolute;left:0;text-align:left;margin-left:264.25pt;margin-top:287.2pt;width:102.75pt;height:39.75pt;z-index:251871232;mso-position-horizontal-relative:page" coordsize="13049,5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">
                <v:shape id="Text Box 162" o:spid="_x0000_s1205" type="#_x0000_t202" style="position:absolute;left:2000;top:95;width:1104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14:paraId="391EC40E" w14:textId="77777777" w:rsidR="00D11966" w:rsidRPr="00EB0B46" w:rsidRDefault="00D11966" w:rsidP="00EB0B46">
                        <w:pPr>
                          <w:rPr>
                            <w:rFonts w:asciiTheme="minorHAnsi" w:hAnsiTheme="minorHAnsi"/>
                            <w:b/>
                            <w:color w:val="C45911" w:themeColor="accent2" w:themeShade="BF"/>
                            <w:sz w:val="20"/>
                          </w:rPr>
                        </w:pPr>
                        <w:r w:rsidRPr="00EB0B46">
                          <w:rPr>
                            <w:rFonts w:asciiTheme="minorHAnsi" w:hAnsiTheme="minorHAnsi"/>
                            <w:b/>
                            <w:color w:val="C45911" w:themeColor="accent2" w:themeShade="BF"/>
                            <w:sz w:val="20"/>
                          </w:rPr>
                          <w:t>C-H aliphatic</w:t>
                        </w:r>
                      </w:p>
                    </w:txbxContent>
                  </v:textbox>
                </v:shape>
                <v:shape id="Straight Arrow Connector 163" o:spid="_x0000_s1206" type="#_x0000_t32" style="position:absolute;left:1238;width:1524;height:66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" strokecolor="black [3200]" strokeweight=".5pt">
                  <v:stroke endarrow="block" joinstyle="miter"/>
                </v:shape>
                <v:shape id="Straight Arrow Connector 167" o:spid="_x0000_s1207" type="#_x0000_t32" style="position:absolute;top:2190;width:3238;height:2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" strokecolor="black [3200]" strokeweight=".5pt">
                  <v:stroke endarrow="block" joinstyle="miter"/>
                </v:shape>
                <w10:wrap anchorx="page"/>
              </v:group>
            </w:pict>
          </mc:Fallback>
        </mc:AlternateContent>
      </w:r>
      <w:r>
        <w:rPr>
          <w:noProof/>
          <w:lang w:val="en-US"/>
        </w:rPr>
        <w:drawing>
          <wp:inline distT="0" distB="0" distL="0" distR="0" wp14:anchorId="533934F7" wp14:editId="54B1D6A0">
            <wp:extent cx="4819650" cy="739905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831710" cy="7417569"/>
                    </a:xfrm>
                    <a:prstGeom prst="rect">
                      <a:avLst/>
                    </a:prstGeom>
                  </pic:spPr>
                </pic:pic>
              </a:graphicData>
            </a:graphic>
          </wp:inline>
        </w:drawing>
      </w:r>
    </w:p>
    <w:p w14:paraId="749FCE57" w14:textId="77777777" w:rsidR="008F74EB" w:rsidRPr="008F74EB" w:rsidRDefault="008F74EB" w:rsidP="008F74EB">
      <w:pPr>
        <w:pStyle w:val="Caption"/>
        <w:jc w:val="center"/>
        <w:rPr>
          <w:lang w:val="it-IT" w:eastAsia="it-IT"/>
        </w:rPr>
      </w:pPr>
      <w:bookmarkStart w:id="668" w:name="_Ref463617035"/>
      <w:bookmarkStart w:id="669" w:name="_Toc467285083"/>
      <w:bookmarkStart w:id="670" w:name="_Toc479486551"/>
      <w:r w:rsidRPr="008F74E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4</w:t>
      </w:r>
      <w:r w:rsidR="00092DA8">
        <w:rPr>
          <w:color w:val="2E74B5" w:themeColor="accent1" w:themeShade="BF"/>
        </w:rPr>
        <w:fldChar w:fldCharType="end"/>
      </w:r>
      <w:bookmarkEnd w:id="668"/>
      <w:r w:rsidRPr="008F74EB">
        <w:rPr>
          <w:color w:val="2E74B5" w:themeColor="accent1" w:themeShade="BF"/>
        </w:rPr>
        <w:t xml:space="preserve">: </w:t>
      </w:r>
      <w:r w:rsidRPr="008F74EB">
        <w:rPr>
          <w:b w:val="0"/>
          <w:color w:val="2E74B5" w:themeColor="accent1" w:themeShade="BF"/>
        </w:rPr>
        <w:t xml:space="preserve">FT-IR of pyrolysis oils </w:t>
      </w:r>
      <w:r>
        <w:rPr>
          <w:b w:val="0"/>
          <w:color w:val="2E74B5" w:themeColor="accent1" w:themeShade="BF"/>
        </w:rPr>
        <w:t xml:space="preserve">of rubberwood </w:t>
      </w:r>
      <w:r w:rsidRPr="008F74EB">
        <w:rPr>
          <w:b w:val="0"/>
          <w:color w:val="2E74B5" w:themeColor="accent1" w:themeShade="BF"/>
        </w:rPr>
        <w:t xml:space="preserve">obtained by means of microwave heating and electrical heating at both temperatures together </w:t>
      </w:r>
      <w:r w:rsidR="00660670">
        <w:rPr>
          <w:b w:val="0"/>
          <w:color w:val="2E74B5" w:themeColor="accent1" w:themeShade="BF"/>
        </w:rPr>
        <w:t>with FT-IR of the</w:t>
      </w:r>
      <w:r w:rsidRPr="008F74EB">
        <w:rPr>
          <w:b w:val="0"/>
          <w:color w:val="2E74B5" w:themeColor="accent1" w:themeShade="BF"/>
        </w:rPr>
        <w:t xml:space="preserve"> raw material.</w:t>
      </w:r>
      <w:bookmarkEnd w:id="669"/>
      <w:bookmarkEnd w:id="670"/>
    </w:p>
    <w:p w14:paraId="31BBC8A8" w14:textId="221B8734" w:rsidR="005E5BAE" w:rsidRPr="00D51A25" w:rsidRDefault="005E5BAE" w:rsidP="00D51A25">
      <w:pPr>
        <w:tabs>
          <w:tab w:val="left" w:pos="284"/>
        </w:tabs>
        <w:jc w:val="center"/>
        <w:rPr>
          <w:rFonts w:eastAsia="Times New Roman"/>
          <w:color w:val="2E74B5" w:themeColor="accent1" w:themeShade="BF"/>
          <w:szCs w:val="20"/>
          <w:lang w:val="it-IT" w:eastAsia="it-IT"/>
        </w:rPr>
      </w:pPr>
      <w:bookmarkStart w:id="671" w:name="_Ref463614622"/>
      <w:bookmarkStart w:id="672" w:name="_Toc467285190"/>
      <w:bookmarkStart w:id="673" w:name="_Toc467285509"/>
      <w:bookmarkStart w:id="674" w:name="_Toc467285597"/>
      <w:bookmarkStart w:id="675" w:name="_Toc479486621"/>
      <w:r w:rsidRPr="007A262B">
        <w:rPr>
          <w:rFonts w:eastAsia="Times New Roman"/>
          <w:b/>
          <w:color w:val="2E74B5" w:themeColor="accent1" w:themeShade="BF"/>
          <w:szCs w:val="20"/>
          <w:lang w:val="it-IT" w:eastAsia="it-IT"/>
        </w:rPr>
        <w:lastRenderedPageBreak/>
        <w:t xml:space="preserve">Table </w:t>
      </w:r>
      <w:r w:rsidR="00E7097B">
        <w:rPr>
          <w:rFonts w:eastAsia="Times New Roman"/>
          <w:b/>
          <w:color w:val="2E74B5" w:themeColor="accent1" w:themeShade="BF"/>
          <w:szCs w:val="20"/>
          <w:lang w:val="it-IT" w:eastAsia="it-IT"/>
        </w:rPr>
        <w:fldChar w:fldCharType="begin"/>
      </w:r>
      <w:r w:rsidR="00E7097B">
        <w:rPr>
          <w:rFonts w:eastAsia="Times New Roman"/>
          <w:b/>
          <w:color w:val="2E74B5" w:themeColor="accent1" w:themeShade="BF"/>
          <w:szCs w:val="20"/>
          <w:lang w:val="it-IT" w:eastAsia="it-IT"/>
        </w:rPr>
        <w:instrText xml:space="preserve"> STYLEREF 1 \s </w:instrText>
      </w:r>
      <w:r w:rsidR="00E7097B">
        <w:rPr>
          <w:rFonts w:eastAsia="Times New Roman"/>
          <w:b/>
          <w:color w:val="2E74B5" w:themeColor="accent1" w:themeShade="BF"/>
          <w:szCs w:val="20"/>
          <w:lang w:val="it-IT" w:eastAsia="it-IT"/>
        </w:rPr>
        <w:fldChar w:fldCharType="separate"/>
      </w:r>
      <w:r w:rsidR="00E7097B">
        <w:rPr>
          <w:rFonts w:eastAsia="Times New Roman"/>
          <w:b/>
          <w:noProof/>
          <w:color w:val="2E74B5" w:themeColor="accent1" w:themeShade="BF"/>
          <w:szCs w:val="20"/>
          <w:lang w:val="it-IT" w:eastAsia="it-IT"/>
        </w:rPr>
        <w:t>5</w:t>
      </w:r>
      <w:r w:rsidR="00E7097B">
        <w:rPr>
          <w:rFonts w:eastAsia="Times New Roman"/>
          <w:b/>
          <w:color w:val="2E74B5" w:themeColor="accent1" w:themeShade="BF"/>
          <w:szCs w:val="20"/>
          <w:lang w:val="it-IT" w:eastAsia="it-IT"/>
        </w:rPr>
        <w:fldChar w:fldCharType="end"/>
      </w:r>
      <w:r w:rsidR="00E7097B">
        <w:rPr>
          <w:rFonts w:eastAsia="Times New Roman"/>
          <w:b/>
          <w:color w:val="2E74B5" w:themeColor="accent1" w:themeShade="BF"/>
          <w:szCs w:val="20"/>
          <w:lang w:val="it-IT" w:eastAsia="it-IT"/>
        </w:rPr>
        <w:noBreakHyphen/>
      </w:r>
      <w:r w:rsidR="00E7097B">
        <w:rPr>
          <w:rFonts w:eastAsia="Times New Roman"/>
          <w:b/>
          <w:color w:val="2E74B5" w:themeColor="accent1" w:themeShade="BF"/>
          <w:szCs w:val="20"/>
          <w:lang w:val="it-IT" w:eastAsia="it-IT"/>
        </w:rPr>
        <w:fldChar w:fldCharType="begin"/>
      </w:r>
      <w:r w:rsidR="00E7097B">
        <w:rPr>
          <w:rFonts w:eastAsia="Times New Roman"/>
          <w:b/>
          <w:color w:val="2E74B5" w:themeColor="accent1" w:themeShade="BF"/>
          <w:szCs w:val="20"/>
          <w:lang w:val="it-IT" w:eastAsia="it-IT"/>
        </w:rPr>
        <w:instrText xml:space="preserve"> SEQ Table \* ARABIC \s 1 </w:instrText>
      </w:r>
      <w:r w:rsidR="00E7097B">
        <w:rPr>
          <w:rFonts w:eastAsia="Times New Roman"/>
          <w:b/>
          <w:color w:val="2E74B5" w:themeColor="accent1" w:themeShade="BF"/>
          <w:szCs w:val="20"/>
          <w:lang w:val="it-IT" w:eastAsia="it-IT"/>
        </w:rPr>
        <w:fldChar w:fldCharType="separate"/>
      </w:r>
      <w:r w:rsidR="00E7097B">
        <w:rPr>
          <w:rFonts w:eastAsia="Times New Roman"/>
          <w:b/>
          <w:noProof/>
          <w:color w:val="2E74B5" w:themeColor="accent1" w:themeShade="BF"/>
          <w:szCs w:val="20"/>
          <w:lang w:val="it-IT" w:eastAsia="it-IT"/>
        </w:rPr>
        <w:t>15</w:t>
      </w:r>
      <w:r w:rsidR="00E7097B">
        <w:rPr>
          <w:rFonts w:eastAsia="Times New Roman"/>
          <w:b/>
          <w:color w:val="2E74B5" w:themeColor="accent1" w:themeShade="BF"/>
          <w:szCs w:val="20"/>
          <w:lang w:val="it-IT" w:eastAsia="it-IT"/>
        </w:rPr>
        <w:fldChar w:fldCharType="end"/>
      </w:r>
      <w:bookmarkEnd w:id="664"/>
      <w:bookmarkEnd w:id="671"/>
      <w:r w:rsidRPr="007A262B">
        <w:rPr>
          <w:rFonts w:eastAsia="Times New Roman"/>
          <w:b/>
          <w:color w:val="2E74B5" w:themeColor="accent1" w:themeShade="BF"/>
          <w:szCs w:val="20"/>
          <w:lang w:val="it-IT" w:eastAsia="it-IT"/>
        </w:rPr>
        <w:t>:</w:t>
      </w:r>
      <w:r w:rsidRPr="00D51A25">
        <w:rPr>
          <w:rFonts w:eastAsia="Times New Roman"/>
          <w:color w:val="2E74B5" w:themeColor="accent1" w:themeShade="BF"/>
          <w:szCs w:val="20"/>
          <w:lang w:val="it-IT" w:eastAsia="it-IT"/>
        </w:rPr>
        <w:t xml:space="preserve"> Functional groups of the compositional analysis of the liquid products  </w:t>
      </w:r>
      <w:r w:rsidR="00DF02FC">
        <w:rPr>
          <w:rFonts w:eastAsia="Times New Roman"/>
          <w:color w:val="2E74B5" w:themeColor="accent1" w:themeShade="BF"/>
          <w:szCs w:val="20"/>
          <w:lang w:val="it-IT" w:eastAsia="it-IT"/>
        </w:rPr>
        <w:fldChar w:fldCharType="begin"/>
      </w:r>
      <w:r w:rsidR="00E92496">
        <w:rPr>
          <w:rFonts w:eastAsia="Times New Roman"/>
          <w:color w:val="2E74B5" w:themeColor="accent1" w:themeShade="BF"/>
          <w:szCs w:val="20"/>
          <w:lang w:val="it-IT" w:eastAsia="it-IT"/>
        </w:rPr>
        <w:instrText xml:space="preserve"> ADDIN EN.CITE &lt;EndNote&gt;&lt;Cite&gt;&lt;Author&gt;Pavia&lt;/Author&gt;&lt;Year&gt;2008&lt;/Year&gt;&lt;RecNum&gt;189&lt;/RecNum&gt;&lt;DisplayText&gt;(Pavia&lt;style face="italic"&gt; et al.&lt;/style&gt;, 2008)&lt;/DisplayText&gt;&lt;record&gt;&lt;rec-number&gt;189&lt;/rec-number&gt;&lt;foreign-keys&gt;&lt;key app="EN" db-id="e9w95svscrtrfhezv2059w0yzztdrxdwxtez" timestamp="1475847332"&gt;189&lt;/key&gt;&lt;/foreign-keys&gt;&lt;ref-type name="Book"&gt;6&lt;/ref-type&gt;&lt;contributors&gt;&lt;authors&gt;&lt;author&gt;Pavia, Donald&lt;/author&gt;&lt;author&gt;Lampman, Gary&lt;/author&gt;&lt;author&gt;Kriz, George&lt;/author&gt;&lt;author&gt;Vyvyan, James&lt;/author&gt;&lt;/authors&gt;&lt;/contributors&gt;&lt;titles&gt;&lt;title&gt;Introduction to spectroscopy&lt;/title&gt;&lt;/titles&gt;&lt;dates&gt;&lt;year&gt;2008&lt;/year&gt;&lt;/dates&gt;&lt;publisher&gt;Cengage Learning&lt;/publisher&gt;&lt;isbn&gt;1111800626&lt;/isbn&gt;&lt;urls&gt;&lt;/urls&gt;&lt;/record&gt;&lt;/Cite&gt;&lt;/EndNote&gt;</w:instrText>
      </w:r>
      <w:r w:rsidR="00DF02FC">
        <w:rPr>
          <w:rFonts w:eastAsia="Times New Roman"/>
          <w:color w:val="2E74B5" w:themeColor="accent1" w:themeShade="BF"/>
          <w:szCs w:val="20"/>
          <w:lang w:val="it-IT" w:eastAsia="it-IT"/>
        </w:rPr>
        <w:fldChar w:fldCharType="separate"/>
      </w:r>
      <w:r w:rsidR="00DF02FC">
        <w:rPr>
          <w:rFonts w:eastAsia="Times New Roman"/>
          <w:noProof/>
          <w:color w:val="2E74B5" w:themeColor="accent1" w:themeShade="BF"/>
          <w:szCs w:val="20"/>
          <w:lang w:val="it-IT" w:eastAsia="it-IT"/>
        </w:rPr>
        <w:t>(Pavia</w:t>
      </w:r>
      <w:r w:rsidR="00DF02FC" w:rsidRPr="00DF02FC">
        <w:rPr>
          <w:rFonts w:eastAsia="Times New Roman"/>
          <w:i/>
          <w:noProof/>
          <w:color w:val="2E74B5" w:themeColor="accent1" w:themeShade="BF"/>
          <w:szCs w:val="20"/>
          <w:lang w:val="it-IT" w:eastAsia="it-IT"/>
        </w:rPr>
        <w:t xml:space="preserve"> et al.</w:t>
      </w:r>
      <w:r w:rsidR="00DF02FC">
        <w:rPr>
          <w:rFonts w:eastAsia="Times New Roman"/>
          <w:noProof/>
          <w:color w:val="2E74B5" w:themeColor="accent1" w:themeShade="BF"/>
          <w:szCs w:val="20"/>
          <w:lang w:val="it-IT" w:eastAsia="it-IT"/>
        </w:rPr>
        <w:t>, 2008)</w:t>
      </w:r>
      <w:r w:rsidR="00DF02FC">
        <w:rPr>
          <w:rFonts w:eastAsia="Times New Roman"/>
          <w:color w:val="2E74B5" w:themeColor="accent1" w:themeShade="BF"/>
          <w:szCs w:val="20"/>
          <w:lang w:val="it-IT" w:eastAsia="it-IT"/>
        </w:rPr>
        <w:fldChar w:fldCharType="end"/>
      </w:r>
      <w:r w:rsidRPr="00D51A25">
        <w:rPr>
          <w:rFonts w:eastAsia="Times New Roman"/>
          <w:color w:val="2E74B5" w:themeColor="accent1" w:themeShade="BF"/>
          <w:szCs w:val="20"/>
          <w:lang w:val="it-IT" w:eastAsia="it-IT"/>
        </w:rPr>
        <w:t>.</w:t>
      </w:r>
      <w:bookmarkEnd w:id="672"/>
      <w:bookmarkEnd w:id="673"/>
      <w:bookmarkEnd w:id="674"/>
      <w:bookmarkEnd w:id="675"/>
    </w:p>
    <w:tbl>
      <w:tblPr>
        <w:tblStyle w:val="ListTable6Colorful152"/>
        <w:tblW w:w="3860" w:type="pct"/>
        <w:jc w:val="center"/>
        <w:tblLook w:val="0620" w:firstRow="1" w:lastRow="0" w:firstColumn="0" w:lastColumn="0" w:noHBand="1" w:noVBand="1"/>
      </w:tblPr>
      <w:tblGrid>
        <w:gridCol w:w="1198"/>
        <w:gridCol w:w="1729"/>
        <w:gridCol w:w="3420"/>
      </w:tblGrid>
      <w:tr w:rsidR="005E5BAE" w:rsidRPr="005E5BAE" w14:paraId="2196FB16" w14:textId="77777777" w:rsidTr="005E5BAE">
        <w:trPr>
          <w:cnfStyle w:val="100000000000" w:firstRow="1" w:lastRow="0" w:firstColumn="0" w:lastColumn="0" w:oddVBand="0" w:evenVBand="0" w:oddHBand="0" w:evenHBand="0" w:firstRowFirstColumn="0" w:firstRowLastColumn="0" w:lastRowFirstColumn="0" w:lastRowLastColumn="0"/>
          <w:trHeight w:val="269"/>
          <w:jc w:val="center"/>
        </w:trPr>
        <w:tc>
          <w:tcPr>
            <w:tcW w:w="944" w:type="pct"/>
            <w:tcBorders>
              <w:top w:val="single" w:sz="6" w:space="0" w:color="auto"/>
              <w:left w:val="nil"/>
              <w:bottom w:val="single" w:sz="6" w:space="0" w:color="auto"/>
              <w:right w:val="nil"/>
            </w:tcBorders>
            <w:noWrap/>
            <w:hideMark/>
          </w:tcPr>
          <w:p w14:paraId="0C0DA1FC" w14:textId="77777777" w:rsidR="005E5BAE" w:rsidRPr="0074414B" w:rsidRDefault="005E5BAE" w:rsidP="005E5BAE">
            <w:pPr>
              <w:rPr>
                <w:rFonts w:ascii="Times New Roman" w:hAnsi="Times New Roman"/>
                <w:b w:val="0"/>
                <w:szCs w:val="20"/>
                <w:lang w:val="it-IT" w:eastAsia="it-IT"/>
              </w:rPr>
            </w:pPr>
            <w:r w:rsidRPr="0074414B">
              <w:rPr>
                <w:rFonts w:ascii="Times New Roman" w:hAnsi="Times New Roman"/>
                <w:b w:val="0"/>
                <w:szCs w:val="20"/>
                <w:lang w:val="it-IT" w:eastAsia="it-IT"/>
              </w:rPr>
              <w:t>Frequency</w:t>
            </w:r>
          </w:p>
        </w:tc>
        <w:tc>
          <w:tcPr>
            <w:tcW w:w="1362" w:type="pct"/>
            <w:tcBorders>
              <w:top w:val="single" w:sz="6" w:space="0" w:color="auto"/>
              <w:left w:val="nil"/>
              <w:bottom w:val="single" w:sz="6" w:space="0" w:color="auto"/>
              <w:right w:val="nil"/>
            </w:tcBorders>
            <w:hideMark/>
          </w:tcPr>
          <w:p w14:paraId="020C08EF" w14:textId="77777777" w:rsidR="005E5BAE" w:rsidRPr="0074414B" w:rsidRDefault="005E5BAE" w:rsidP="005E5BAE">
            <w:pPr>
              <w:jc w:val="center"/>
              <w:rPr>
                <w:rFonts w:ascii="Times New Roman" w:hAnsi="Times New Roman"/>
                <w:b w:val="0"/>
                <w:szCs w:val="20"/>
                <w:lang w:val="it-IT" w:eastAsia="it-IT"/>
              </w:rPr>
            </w:pPr>
            <w:r w:rsidRPr="0074414B">
              <w:rPr>
                <w:rFonts w:ascii="Times New Roman" w:hAnsi="Times New Roman"/>
                <w:b w:val="0"/>
                <w:szCs w:val="20"/>
                <w:lang w:val="it-IT" w:eastAsia="it-IT"/>
              </w:rPr>
              <w:t>Type of Vibration</w:t>
            </w:r>
          </w:p>
        </w:tc>
        <w:tc>
          <w:tcPr>
            <w:tcW w:w="2694" w:type="pct"/>
            <w:tcBorders>
              <w:top w:val="single" w:sz="6" w:space="0" w:color="auto"/>
              <w:left w:val="nil"/>
              <w:bottom w:val="single" w:sz="6" w:space="0" w:color="auto"/>
              <w:right w:val="nil"/>
            </w:tcBorders>
            <w:hideMark/>
          </w:tcPr>
          <w:p w14:paraId="22BF57C6" w14:textId="77777777" w:rsidR="005E5BAE" w:rsidRPr="0074414B" w:rsidRDefault="005E5BAE" w:rsidP="005E5BAE">
            <w:pPr>
              <w:rPr>
                <w:rFonts w:ascii="Times New Roman" w:hAnsi="Times New Roman"/>
                <w:b w:val="0"/>
                <w:szCs w:val="20"/>
                <w:lang w:val="it-IT" w:eastAsia="it-IT"/>
              </w:rPr>
            </w:pPr>
            <w:r w:rsidRPr="0074414B">
              <w:rPr>
                <w:rFonts w:ascii="Times New Roman" w:hAnsi="Times New Roman"/>
                <w:b w:val="0"/>
                <w:szCs w:val="20"/>
                <w:lang w:val="it-IT" w:eastAsia="it-IT"/>
              </w:rPr>
              <w:t>Compounds</w:t>
            </w:r>
          </w:p>
        </w:tc>
      </w:tr>
      <w:tr w:rsidR="005E5BAE" w:rsidRPr="005E5BAE" w14:paraId="3C82562D" w14:textId="77777777" w:rsidTr="005E5BAE">
        <w:trPr>
          <w:trHeight w:val="256"/>
          <w:jc w:val="center"/>
        </w:trPr>
        <w:tc>
          <w:tcPr>
            <w:tcW w:w="944" w:type="pct"/>
            <w:tcBorders>
              <w:top w:val="single" w:sz="6" w:space="0" w:color="auto"/>
              <w:left w:val="nil"/>
              <w:bottom w:val="nil"/>
              <w:right w:val="nil"/>
            </w:tcBorders>
            <w:noWrap/>
            <w:hideMark/>
          </w:tcPr>
          <w:p w14:paraId="382B2F4B"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3200-3600</w:t>
            </w:r>
          </w:p>
        </w:tc>
        <w:tc>
          <w:tcPr>
            <w:tcW w:w="1362" w:type="pct"/>
            <w:tcBorders>
              <w:top w:val="single" w:sz="6" w:space="0" w:color="auto"/>
              <w:left w:val="nil"/>
              <w:bottom w:val="nil"/>
              <w:right w:val="nil"/>
            </w:tcBorders>
            <w:hideMark/>
          </w:tcPr>
          <w:p w14:paraId="6BC221D7"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O-H stretching</w:t>
            </w:r>
          </w:p>
        </w:tc>
        <w:tc>
          <w:tcPr>
            <w:tcW w:w="2694" w:type="pct"/>
            <w:tcBorders>
              <w:top w:val="single" w:sz="6" w:space="0" w:color="auto"/>
              <w:left w:val="nil"/>
              <w:bottom w:val="nil"/>
              <w:right w:val="nil"/>
            </w:tcBorders>
          </w:tcPr>
          <w:p w14:paraId="11992DE5"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 xml:space="preserve">Polymeric O-H, Water impurities </w:t>
            </w:r>
          </w:p>
        </w:tc>
      </w:tr>
      <w:tr w:rsidR="005E5BAE" w:rsidRPr="005E5BAE" w14:paraId="76815345" w14:textId="77777777" w:rsidTr="005E5BAE">
        <w:trPr>
          <w:trHeight w:val="256"/>
          <w:jc w:val="center"/>
        </w:trPr>
        <w:tc>
          <w:tcPr>
            <w:tcW w:w="944" w:type="pct"/>
            <w:tcBorders>
              <w:top w:val="nil"/>
              <w:left w:val="nil"/>
              <w:bottom w:val="nil"/>
              <w:right w:val="nil"/>
            </w:tcBorders>
            <w:noWrap/>
            <w:hideMark/>
          </w:tcPr>
          <w:p w14:paraId="6F30C7B9"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3000-2850</w:t>
            </w:r>
          </w:p>
        </w:tc>
        <w:tc>
          <w:tcPr>
            <w:tcW w:w="1362" w:type="pct"/>
            <w:tcBorders>
              <w:top w:val="nil"/>
              <w:left w:val="nil"/>
              <w:bottom w:val="nil"/>
              <w:right w:val="nil"/>
            </w:tcBorders>
            <w:hideMark/>
          </w:tcPr>
          <w:p w14:paraId="3D6AFA12"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C-H stretching</w:t>
            </w:r>
          </w:p>
        </w:tc>
        <w:tc>
          <w:tcPr>
            <w:tcW w:w="2694" w:type="pct"/>
            <w:tcBorders>
              <w:top w:val="nil"/>
              <w:left w:val="nil"/>
              <w:bottom w:val="nil"/>
              <w:right w:val="nil"/>
            </w:tcBorders>
            <w:hideMark/>
          </w:tcPr>
          <w:p w14:paraId="4C0853BD"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 xml:space="preserve">Alkanes </w:t>
            </w:r>
          </w:p>
        </w:tc>
      </w:tr>
      <w:tr w:rsidR="005E5BAE" w:rsidRPr="005E5BAE" w14:paraId="72E5DDFB" w14:textId="77777777" w:rsidTr="005E5BAE">
        <w:trPr>
          <w:trHeight w:val="256"/>
          <w:jc w:val="center"/>
        </w:trPr>
        <w:tc>
          <w:tcPr>
            <w:tcW w:w="944" w:type="pct"/>
            <w:tcBorders>
              <w:top w:val="nil"/>
              <w:left w:val="nil"/>
              <w:bottom w:val="nil"/>
              <w:right w:val="nil"/>
            </w:tcBorders>
            <w:noWrap/>
          </w:tcPr>
          <w:p w14:paraId="5A64878F"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1740-1640</w:t>
            </w:r>
          </w:p>
        </w:tc>
        <w:tc>
          <w:tcPr>
            <w:tcW w:w="1362" w:type="pct"/>
            <w:tcBorders>
              <w:top w:val="nil"/>
              <w:left w:val="nil"/>
              <w:bottom w:val="nil"/>
              <w:right w:val="nil"/>
            </w:tcBorders>
          </w:tcPr>
          <w:p w14:paraId="5DB15EC6"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C=O stretching</w:t>
            </w:r>
          </w:p>
        </w:tc>
        <w:tc>
          <w:tcPr>
            <w:tcW w:w="2694" w:type="pct"/>
            <w:tcBorders>
              <w:top w:val="nil"/>
              <w:left w:val="nil"/>
              <w:bottom w:val="nil"/>
              <w:right w:val="nil"/>
            </w:tcBorders>
          </w:tcPr>
          <w:p w14:paraId="788DCC5C"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Ketones, Aldehydes, Carboxylic acids, Amides</w:t>
            </w:r>
          </w:p>
        </w:tc>
      </w:tr>
      <w:tr w:rsidR="005E5BAE" w:rsidRPr="005E5BAE" w14:paraId="3EE7F0A6" w14:textId="77777777" w:rsidTr="005E5BAE">
        <w:trPr>
          <w:trHeight w:val="256"/>
          <w:jc w:val="center"/>
        </w:trPr>
        <w:tc>
          <w:tcPr>
            <w:tcW w:w="944" w:type="pct"/>
            <w:tcBorders>
              <w:top w:val="nil"/>
              <w:left w:val="nil"/>
              <w:bottom w:val="nil"/>
              <w:right w:val="nil"/>
            </w:tcBorders>
            <w:noWrap/>
          </w:tcPr>
          <w:p w14:paraId="7781CA0F"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1680-1600</w:t>
            </w:r>
          </w:p>
        </w:tc>
        <w:tc>
          <w:tcPr>
            <w:tcW w:w="1362" w:type="pct"/>
            <w:tcBorders>
              <w:top w:val="nil"/>
              <w:left w:val="nil"/>
              <w:bottom w:val="nil"/>
              <w:right w:val="nil"/>
            </w:tcBorders>
          </w:tcPr>
          <w:p w14:paraId="4931A699"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C=C stretching</w:t>
            </w:r>
          </w:p>
        </w:tc>
        <w:tc>
          <w:tcPr>
            <w:tcW w:w="2694" w:type="pct"/>
            <w:tcBorders>
              <w:top w:val="nil"/>
              <w:left w:val="nil"/>
              <w:bottom w:val="nil"/>
              <w:right w:val="nil"/>
            </w:tcBorders>
          </w:tcPr>
          <w:p w14:paraId="10D10CE2"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Alkenes</w:t>
            </w:r>
          </w:p>
        </w:tc>
      </w:tr>
      <w:tr w:rsidR="005E5BAE" w:rsidRPr="005E5BAE" w14:paraId="38864EA8" w14:textId="77777777" w:rsidTr="005E5BAE">
        <w:trPr>
          <w:trHeight w:val="256"/>
          <w:jc w:val="center"/>
        </w:trPr>
        <w:tc>
          <w:tcPr>
            <w:tcW w:w="944" w:type="pct"/>
            <w:tcBorders>
              <w:top w:val="nil"/>
              <w:left w:val="nil"/>
              <w:bottom w:val="nil"/>
              <w:right w:val="nil"/>
            </w:tcBorders>
            <w:noWrap/>
          </w:tcPr>
          <w:p w14:paraId="6307F322"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1550-1490</w:t>
            </w:r>
          </w:p>
        </w:tc>
        <w:tc>
          <w:tcPr>
            <w:tcW w:w="1362" w:type="pct"/>
            <w:tcBorders>
              <w:top w:val="nil"/>
              <w:left w:val="nil"/>
              <w:bottom w:val="nil"/>
              <w:right w:val="nil"/>
            </w:tcBorders>
          </w:tcPr>
          <w:p w14:paraId="43074F98"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NO</w:t>
            </w:r>
            <w:r w:rsidRPr="005E5BAE">
              <w:rPr>
                <w:rFonts w:ascii="Times New Roman" w:hAnsi="Times New Roman"/>
                <w:szCs w:val="20"/>
                <w:vertAlign w:val="subscript"/>
                <w:lang w:val="it-IT" w:eastAsia="it-IT"/>
              </w:rPr>
              <w:t>2</w:t>
            </w:r>
            <w:r w:rsidRPr="005E5BAE">
              <w:rPr>
                <w:rFonts w:ascii="Times New Roman" w:hAnsi="Times New Roman"/>
                <w:szCs w:val="20"/>
                <w:lang w:val="it-IT" w:eastAsia="it-IT"/>
              </w:rPr>
              <w:t xml:space="preserve"> stretching</w:t>
            </w:r>
          </w:p>
        </w:tc>
        <w:tc>
          <w:tcPr>
            <w:tcW w:w="2694" w:type="pct"/>
            <w:tcBorders>
              <w:top w:val="nil"/>
              <w:left w:val="nil"/>
              <w:bottom w:val="nil"/>
              <w:right w:val="nil"/>
            </w:tcBorders>
          </w:tcPr>
          <w:p w14:paraId="0A8557CF"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Nitrogenous compounds</w:t>
            </w:r>
          </w:p>
        </w:tc>
      </w:tr>
      <w:tr w:rsidR="005E5BAE" w:rsidRPr="005E5BAE" w14:paraId="19B0DC37" w14:textId="77777777" w:rsidTr="005E5BAE">
        <w:trPr>
          <w:trHeight w:val="256"/>
          <w:jc w:val="center"/>
        </w:trPr>
        <w:tc>
          <w:tcPr>
            <w:tcW w:w="944" w:type="pct"/>
            <w:tcBorders>
              <w:top w:val="nil"/>
              <w:left w:val="nil"/>
              <w:bottom w:val="nil"/>
              <w:right w:val="nil"/>
            </w:tcBorders>
            <w:noWrap/>
          </w:tcPr>
          <w:p w14:paraId="13844E30"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1475-1365</w:t>
            </w:r>
          </w:p>
        </w:tc>
        <w:tc>
          <w:tcPr>
            <w:tcW w:w="1362" w:type="pct"/>
            <w:tcBorders>
              <w:top w:val="nil"/>
              <w:left w:val="nil"/>
              <w:bottom w:val="nil"/>
              <w:right w:val="nil"/>
            </w:tcBorders>
          </w:tcPr>
          <w:p w14:paraId="55B84208"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C-H bending</w:t>
            </w:r>
          </w:p>
        </w:tc>
        <w:tc>
          <w:tcPr>
            <w:tcW w:w="2694" w:type="pct"/>
            <w:tcBorders>
              <w:top w:val="nil"/>
              <w:left w:val="nil"/>
              <w:bottom w:val="nil"/>
              <w:right w:val="nil"/>
            </w:tcBorders>
          </w:tcPr>
          <w:p w14:paraId="18CA0865"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Alkanes</w:t>
            </w:r>
          </w:p>
        </w:tc>
      </w:tr>
      <w:tr w:rsidR="005E5BAE" w:rsidRPr="005E5BAE" w14:paraId="7AF437D8" w14:textId="77777777" w:rsidTr="005E5BAE">
        <w:trPr>
          <w:trHeight w:val="256"/>
          <w:jc w:val="center"/>
        </w:trPr>
        <w:tc>
          <w:tcPr>
            <w:tcW w:w="944" w:type="pct"/>
            <w:tcBorders>
              <w:top w:val="nil"/>
              <w:left w:val="nil"/>
              <w:bottom w:val="nil"/>
              <w:right w:val="nil"/>
            </w:tcBorders>
            <w:noWrap/>
          </w:tcPr>
          <w:p w14:paraId="30FCF56F"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1000-1300</w:t>
            </w:r>
          </w:p>
        </w:tc>
        <w:tc>
          <w:tcPr>
            <w:tcW w:w="1362" w:type="pct"/>
            <w:tcBorders>
              <w:top w:val="nil"/>
              <w:left w:val="nil"/>
              <w:bottom w:val="nil"/>
              <w:right w:val="nil"/>
            </w:tcBorders>
          </w:tcPr>
          <w:p w14:paraId="736079CA"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C-O stretching</w:t>
            </w:r>
          </w:p>
        </w:tc>
        <w:tc>
          <w:tcPr>
            <w:tcW w:w="2694" w:type="pct"/>
            <w:tcBorders>
              <w:top w:val="nil"/>
              <w:left w:val="nil"/>
              <w:bottom w:val="nil"/>
              <w:right w:val="nil"/>
            </w:tcBorders>
          </w:tcPr>
          <w:p w14:paraId="572D2BC0"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Primary, secondary, &amp; tertiary alcohols, phenols, ethers, and esters</w:t>
            </w:r>
          </w:p>
        </w:tc>
      </w:tr>
      <w:tr w:rsidR="005E5BAE" w:rsidRPr="005E5BAE" w14:paraId="38BE71C4" w14:textId="77777777" w:rsidTr="005E5BAE">
        <w:trPr>
          <w:trHeight w:val="256"/>
          <w:jc w:val="center"/>
        </w:trPr>
        <w:tc>
          <w:tcPr>
            <w:tcW w:w="944" w:type="pct"/>
            <w:tcBorders>
              <w:top w:val="nil"/>
              <w:left w:val="nil"/>
              <w:bottom w:val="single" w:sz="6" w:space="0" w:color="auto"/>
              <w:right w:val="nil"/>
            </w:tcBorders>
            <w:noWrap/>
          </w:tcPr>
          <w:p w14:paraId="060F442C" w14:textId="77777777" w:rsidR="005E5BAE" w:rsidRPr="005E5BAE" w:rsidRDefault="005E5BAE" w:rsidP="005E5BAE">
            <w:pPr>
              <w:rPr>
                <w:rFonts w:ascii="Times New Roman" w:hAnsi="Times New Roman"/>
                <w:szCs w:val="20"/>
                <w:lang w:val="it-IT" w:eastAsia="it-IT"/>
              </w:rPr>
            </w:pPr>
            <w:r w:rsidRPr="005E5BAE">
              <w:rPr>
                <w:rFonts w:ascii="Times New Roman" w:hAnsi="Times New Roman"/>
                <w:szCs w:val="20"/>
                <w:lang w:val="it-IT" w:eastAsia="it-IT"/>
              </w:rPr>
              <w:t>900-690</w:t>
            </w:r>
          </w:p>
        </w:tc>
        <w:tc>
          <w:tcPr>
            <w:tcW w:w="1362" w:type="pct"/>
            <w:tcBorders>
              <w:top w:val="nil"/>
              <w:left w:val="nil"/>
              <w:bottom w:val="single" w:sz="6" w:space="0" w:color="auto"/>
              <w:right w:val="nil"/>
            </w:tcBorders>
          </w:tcPr>
          <w:p w14:paraId="12B6F247" w14:textId="77777777" w:rsidR="005E5BAE" w:rsidRPr="005E5BAE" w:rsidRDefault="005E5BAE" w:rsidP="005E5BAE">
            <w:pPr>
              <w:jc w:val="center"/>
              <w:rPr>
                <w:rFonts w:ascii="Times New Roman" w:hAnsi="Times New Roman"/>
                <w:szCs w:val="20"/>
                <w:lang w:val="it-IT" w:eastAsia="it-IT"/>
              </w:rPr>
            </w:pPr>
            <w:r w:rsidRPr="005E5BAE">
              <w:rPr>
                <w:rFonts w:ascii="Times New Roman" w:hAnsi="Times New Roman"/>
                <w:szCs w:val="20"/>
                <w:lang w:val="it-IT" w:eastAsia="it-IT"/>
              </w:rPr>
              <w:t>O-H bending</w:t>
            </w:r>
          </w:p>
        </w:tc>
        <w:tc>
          <w:tcPr>
            <w:tcW w:w="2694" w:type="pct"/>
            <w:tcBorders>
              <w:top w:val="nil"/>
              <w:left w:val="nil"/>
              <w:bottom w:val="single" w:sz="6" w:space="0" w:color="auto"/>
              <w:right w:val="nil"/>
            </w:tcBorders>
          </w:tcPr>
          <w:p w14:paraId="0F793A4E" w14:textId="77777777" w:rsidR="005E5BAE" w:rsidRPr="005E5BAE" w:rsidRDefault="005E5BAE" w:rsidP="005E5BAE">
            <w:pPr>
              <w:jc w:val="left"/>
              <w:rPr>
                <w:rFonts w:ascii="Times New Roman" w:hAnsi="Times New Roman"/>
                <w:noProof/>
                <w:szCs w:val="20"/>
                <w:lang w:val="it-IT" w:eastAsia="it-IT"/>
              </w:rPr>
            </w:pPr>
            <w:r w:rsidRPr="005E5BAE">
              <w:rPr>
                <w:rFonts w:ascii="Times New Roman" w:hAnsi="Times New Roman"/>
                <w:noProof/>
                <w:szCs w:val="20"/>
                <w:lang w:val="it-IT" w:eastAsia="it-IT"/>
              </w:rPr>
              <w:t>Aromatic compounds</w:t>
            </w:r>
          </w:p>
        </w:tc>
      </w:tr>
    </w:tbl>
    <w:p w14:paraId="7D1F4537" w14:textId="77777777" w:rsidR="00433D24" w:rsidRDefault="00433D24" w:rsidP="002226E5"/>
    <w:p w14:paraId="33AF4717" w14:textId="77777777" w:rsidR="00E26C38" w:rsidRDefault="00E26C38" w:rsidP="002226E5"/>
    <w:p w14:paraId="66471DC9" w14:textId="77777777" w:rsidR="005706AA" w:rsidRDefault="00766B68" w:rsidP="002226E5">
      <w:pPr>
        <w:pStyle w:val="Heading2"/>
        <w:rPr>
          <w:b/>
        </w:rPr>
      </w:pPr>
      <w:bookmarkStart w:id="676" w:name="_Toc479486785"/>
      <w:r w:rsidRPr="00766B68">
        <w:rPr>
          <w:b/>
        </w:rPr>
        <w:t>Analy</w:t>
      </w:r>
      <w:r w:rsidR="00F53DFF">
        <w:rPr>
          <w:b/>
        </w:rPr>
        <w:t>sis of G</w:t>
      </w:r>
      <w:r w:rsidRPr="00766B68">
        <w:rPr>
          <w:b/>
        </w:rPr>
        <w:t>as</w:t>
      </w:r>
      <w:bookmarkEnd w:id="676"/>
    </w:p>
    <w:p w14:paraId="514E9F74" w14:textId="5CC69D8D" w:rsidR="00491194" w:rsidRPr="00431432" w:rsidRDefault="00433D24" w:rsidP="004D3775">
      <w:pPr>
        <w:jc w:val="both"/>
        <w:rPr>
          <w:rFonts w:eastAsia="Times New Roman"/>
          <w:lang w:val="it-IT"/>
        </w:rPr>
      </w:pPr>
      <w:r>
        <w:t xml:space="preserve">The third main product from pyrolysis is gas where the biomass </w:t>
      </w:r>
      <w:r w:rsidR="00E251A1">
        <w:t xml:space="preserve">is </w:t>
      </w:r>
      <w:r>
        <w:t>thermally decomposed into a set of gas species mainly H</w:t>
      </w:r>
      <w:r w:rsidRPr="001E5887">
        <w:rPr>
          <w:vertAlign w:val="subscript"/>
        </w:rPr>
        <w:t>2</w:t>
      </w:r>
      <w:r>
        <w:t>, CO</w:t>
      </w:r>
      <w:r w:rsidRPr="001E5887">
        <w:rPr>
          <w:vertAlign w:val="subscript"/>
        </w:rPr>
        <w:t>2</w:t>
      </w:r>
      <w:r>
        <w:t>, CO, and CH</w:t>
      </w:r>
      <w:r w:rsidRPr="001E5887">
        <w:rPr>
          <w:vertAlign w:val="subscript"/>
        </w:rPr>
        <w:t>4</w:t>
      </w:r>
      <w:r>
        <w:t xml:space="preserve"> together with traces of C</w:t>
      </w:r>
      <w:r w:rsidRPr="001E5887">
        <w:rPr>
          <w:vertAlign w:val="subscript"/>
        </w:rPr>
        <w:t>2</w:t>
      </w:r>
      <w:r>
        <w:t xml:space="preserve"> species. The </w:t>
      </w:r>
      <w:r w:rsidR="008B4ED7">
        <w:t>gas</w:t>
      </w:r>
      <w:r>
        <w:t xml:space="preserve"> product</w:t>
      </w:r>
      <w:r w:rsidR="008B4ED7">
        <w:t xml:space="preserve"> was analysed using the Gas Chromatography Trace 1310 analyser where helium acted as the carrier ga</w:t>
      </w:r>
      <w:r w:rsidR="00EF4720">
        <w:t xml:space="preserve">s. </w:t>
      </w:r>
      <w:r w:rsidR="008B4ED7">
        <w:t xml:space="preserve">The gas </w:t>
      </w:r>
      <w:r>
        <w:t xml:space="preserve">analysed was mainly </w:t>
      </w:r>
      <w:r w:rsidR="008B4ED7">
        <w:t>H</w:t>
      </w:r>
      <w:r w:rsidR="008B4ED7" w:rsidRPr="00EF4720">
        <w:rPr>
          <w:vertAlign w:val="subscript"/>
        </w:rPr>
        <w:t>2</w:t>
      </w:r>
      <w:r w:rsidR="008B4ED7">
        <w:t>, CO</w:t>
      </w:r>
      <w:r w:rsidR="008B4ED7" w:rsidRPr="00EF4720">
        <w:rPr>
          <w:vertAlign w:val="subscript"/>
        </w:rPr>
        <w:t>2</w:t>
      </w:r>
      <w:r>
        <w:t xml:space="preserve">, CO, </w:t>
      </w:r>
      <w:r w:rsidR="008B4ED7">
        <w:t>CH</w:t>
      </w:r>
      <w:r w:rsidR="008B4ED7" w:rsidRPr="00EF4720">
        <w:rPr>
          <w:vertAlign w:val="subscript"/>
        </w:rPr>
        <w:t>4</w:t>
      </w:r>
      <w:r>
        <w:t xml:space="preserve">, </w:t>
      </w:r>
      <w:r w:rsidR="001C2610">
        <w:t>N</w:t>
      </w:r>
      <w:r w:rsidR="001C2610" w:rsidRPr="001C2610">
        <w:rPr>
          <w:vertAlign w:val="subscript"/>
        </w:rPr>
        <w:t>2</w:t>
      </w:r>
      <w:r w:rsidR="001C2610">
        <w:t xml:space="preserve"> </w:t>
      </w:r>
      <w:r>
        <w:t>and O</w:t>
      </w:r>
      <w:r w:rsidRPr="00433D24">
        <w:rPr>
          <w:vertAlign w:val="subscript"/>
        </w:rPr>
        <w:t>2</w:t>
      </w:r>
      <w:r w:rsidR="001C2610">
        <w:t xml:space="preserve">. </w:t>
      </w:r>
      <w:r>
        <w:t>The formation of these gas components is mainly a consequence of secondary react</w:t>
      </w:r>
      <w:r w:rsidR="00C7511B">
        <w:t xml:space="preserve">ions such as volatile cracking, </w:t>
      </w:r>
      <w:r>
        <w:t>and interactions between volatiles with gas or volatiles with the char residues during pyrolysis. The formation of methane is mainly due to m</w:t>
      </w:r>
      <w:r w:rsidR="00CD7F21">
        <w:t xml:space="preserve">ethoxy components evolution </w:t>
      </w:r>
      <w:r w:rsidR="00CD7F21">
        <w:fldChar w:fldCharType="begin"/>
      </w:r>
      <w:r w:rsidR="00E92496">
        <w:instrText xml:space="preserve"> ADDIN EN.CITE &lt;EndNote&gt;&lt;Cite&gt;&lt;Author&gt;Ferrera-Lorenzo&lt;/Author&gt;&lt;Year&gt;2014&lt;/Year&gt;&lt;RecNum&gt;173&lt;/RecNum&gt;&lt;DisplayText&gt;(Ferrera-Lorenzo&lt;style face="italic"&gt; et al.&lt;/style&gt;, 2014)&lt;/DisplayText&gt;&lt;record&gt;&lt;rec-number&gt;173&lt;/rec-number&gt;&lt;foreign-keys&gt;&lt;key app="EN" db-id="e9w95svscrtrfhezv2059w0yzztdrxdwxtez" timestamp="1475675914"&gt;173&lt;/key&gt;&lt;/foreign-keys&gt;&lt;ref-type name="Journal Article"&gt;17&lt;/ref-type&gt;&lt;contributors&gt;&lt;authors&gt;&lt;author&gt;Ferrera-Lorenzo, Nuria&lt;/author&gt;&lt;author&gt;Fuente, E&lt;/author&gt;&lt;author&gt;Bermúdez, JM&lt;/author&gt;&lt;author&gt;Suárez-Ruiz, I&lt;/author&gt;&lt;author&gt;Ruiz, B&lt;/author&gt;&lt;/authors&gt;&lt;/contributors&gt;&lt;titles&gt;&lt;title&gt;Conventional and microwave pyrolysis of a macroalgae waste from the Agar–Agar industry. Prospects for bio-fuel production&lt;/title&gt;&lt;secondary-title&gt;Bioresource technology&lt;/secondary-title&gt;&lt;/titles&gt;&lt;periodical&gt;&lt;full-title&gt;Bioresource technology&lt;/full-title&gt;&lt;/periodical&gt;&lt;pages&gt;199-206&lt;/pages&gt;&lt;volume&gt;151&lt;/volume&gt;&lt;dates&gt;&lt;year&gt;2014&lt;/year&gt;&lt;/dates&gt;&lt;isbn&gt;0960-8524&lt;/isbn&gt;&lt;urls&gt;&lt;/urls&gt;&lt;/record&gt;&lt;/Cite&gt;&lt;/EndNote&gt;</w:instrText>
      </w:r>
      <w:r w:rsidR="00CD7F21">
        <w:fldChar w:fldCharType="separate"/>
      </w:r>
      <w:r w:rsidR="00CD7F21">
        <w:rPr>
          <w:noProof/>
        </w:rPr>
        <w:t>(Ferrera-Lorenzo</w:t>
      </w:r>
      <w:r w:rsidR="00CD7F21" w:rsidRPr="00CD7F21">
        <w:rPr>
          <w:i/>
          <w:noProof/>
        </w:rPr>
        <w:t xml:space="preserve"> et al.</w:t>
      </w:r>
      <w:r w:rsidR="00CD7F21">
        <w:rPr>
          <w:noProof/>
        </w:rPr>
        <w:t>, 2014)</w:t>
      </w:r>
      <w:r w:rsidR="00CD7F21">
        <w:fldChar w:fldCharType="end"/>
      </w:r>
      <w:r w:rsidR="00431432">
        <w:t xml:space="preserve">. </w:t>
      </w:r>
      <w:r w:rsidR="00AA201A">
        <w:t xml:space="preserve">There was a significant amount of carrier gas in the gas collected. </w:t>
      </w:r>
      <w:r w:rsidR="00491194">
        <w:t xml:space="preserve">Of </w:t>
      </w:r>
      <w:r w:rsidR="004805D7">
        <w:t>note, the N</w:t>
      </w:r>
      <w:r w:rsidR="004805D7" w:rsidRPr="004805D7">
        <w:rPr>
          <w:vertAlign w:val="subscript"/>
        </w:rPr>
        <w:t>2</w:t>
      </w:r>
      <w:r w:rsidR="004805D7">
        <w:t xml:space="preserve"> </w:t>
      </w:r>
      <w:r w:rsidR="00356BFD">
        <w:t xml:space="preserve">gas was found in a range between 45-75%, </w:t>
      </w:r>
      <w:r w:rsidR="004805D7">
        <w:t>whereas O</w:t>
      </w:r>
      <w:r w:rsidR="004805D7">
        <w:rPr>
          <w:vertAlign w:val="subscript"/>
        </w:rPr>
        <w:t>2</w:t>
      </w:r>
      <w:r w:rsidR="00356BFD">
        <w:t xml:space="preserve"> showed</w:t>
      </w:r>
      <w:r w:rsidR="000F4E33">
        <w:t xml:space="preserve"> only a minor amount</w:t>
      </w:r>
      <w:r w:rsidR="00356BFD">
        <w:t xml:space="preserve">, ranging from 0.1% to </w:t>
      </w:r>
      <w:r w:rsidR="00E368C5">
        <w:t>2%</w:t>
      </w:r>
      <w:r w:rsidR="004805D7">
        <w:t xml:space="preserve">. </w:t>
      </w:r>
      <w:r>
        <w:rPr>
          <w:rFonts w:eastAsia="Times New Roman"/>
        </w:rPr>
        <w:t>It is worthwhile noting that the high volume of N</w:t>
      </w:r>
      <w:r w:rsidRPr="002405E5">
        <w:rPr>
          <w:rFonts w:eastAsia="Times New Roman"/>
          <w:vertAlign w:val="subscript"/>
        </w:rPr>
        <w:t>2</w:t>
      </w:r>
      <w:r>
        <w:rPr>
          <w:rFonts w:eastAsia="Times New Roman"/>
        </w:rPr>
        <w:t xml:space="preserve"> </w:t>
      </w:r>
      <w:r w:rsidR="002F27BF">
        <w:rPr>
          <w:rFonts w:eastAsia="Times New Roman"/>
        </w:rPr>
        <w:t xml:space="preserve">found </w:t>
      </w:r>
      <w:r>
        <w:rPr>
          <w:rFonts w:eastAsia="Times New Roman"/>
        </w:rPr>
        <w:t>in the results was due to the large volume of N</w:t>
      </w:r>
      <w:r w:rsidRPr="0003209D">
        <w:rPr>
          <w:rFonts w:eastAsia="Times New Roman"/>
          <w:vertAlign w:val="subscript"/>
        </w:rPr>
        <w:t>2</w:t>
      </w:r>
      <w:r>
        <w:rPr>
          <w:rFonts w:eastAsia="Times New Roman"/>
        </w:rPr>
        <w:t xml:space="preserve"> present in the pyrolyser prior to the start of </w:t>
      </w:r>
      <w:r w:rsidR="00E251A1">
        <w:rPr>
          <w:rFonts w:eastAsia="Times New Roman"/>
        </w:rPr>
        <w:t xml:space="preserve">the </w:t>
      </w:r>
      <w:r>
        <w:rPr>
          <w:rFonts w:eastAsia="Times New Roman"/>
        </w:rPr>
        <w:t>experiment, in ord</w:t>
      </w:r>
      <w:r w:rsidR="00E251A1">
        <w:rPr>
          <w:rFonts w:eastAsia="Times New Roman"/>
        </w:rPr>
        <w:t xml:space="preserve">er to allow the furnace to be </w:t>
      </w:r>
      <w:r w:rsidR="00652652">
        <w:rPr>
          <w:rFonts w:eastAsia="Times New Roman"/>
        </w:rPr>
        <w:t xml:space="preserve">in </w:t>
      </w:r>
      <w:r w:rsidR="00E251A1">
        <w:rPr>
          <w:rFonts w:eastAsia="Times New Roman"/>
        </w:rPr>
        <w:t xml:space="preserve">a completely </w:t>
      </w:r>
      <w:r w:rsidR="00652652">
        <w:rPr>
          <w:rFonts w:eastAsia="Times New Roman"/>
        </w:rPr>
        <w:t xml:space="preserve">inert environment. </w:t>
      </w:r>
      <w:r w:rsidR="00652652">
        <w:t xml:space="preserve">It is also worth noting that oxygen is not necessarily produced from thermal decomposition but from adsorbed air in the residues </w:t>
      </w:r>
      <w:r w:rsidR="00652652">
        <w:fldChar w:fldCharType="begin">
          <w:fldData xml:space="preserve">PEVuZE5vdGU+PENpdGU+PEF1dGhvcj5DaGVtYnVrdWxhbTwvQXV0aG9yPjxZZWFyPjE5ODE8L1ll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</w:fldData>
        </w:fldChar>
      </w:r>
      <w:r w:rsidR="00E92496">
        <w:instrText xml:space="preserve"> ADDIN EN.CITE </w:instrText>
      </w:r>
      <w:r w:rsidR="00E92496">
        <w:fldChar w:fldCharType="begin">
          <w:fldData xml:space="preserve">PEVuZE5vdGU+PENpdGU+PEF1dGhvcj5DaGVtYnVrdWxhbTwvQXV0aG9yPjxZZWFyPjE5ODE8L1ll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</w:fldData>
        </w:fldChar>
      </w:r>
      <w:r w:rsidR="00E92496">
        <w:instrText xml:space="preserve"> ADDIN EN.CITE.DATA </w:instrText>
      </w:r>
      <w:r w:rsidR="00E92496">
        <w:fldChar w:fldCharType="end"/>
      </w:r>
      <w:r w:rsidR="00652652">
        <w:fldChar w:fldCharType="separate"/>
      </w:r>
      <w:r w:rsidR="00652652">
        <w:rPr>
          <w:noProof/>
        </w:rPr>
        <w:t>(Beaumont and Schwob, 1984, Chembukulam</w:t>
      </w:r>
      <w:r w:rsidR="00652652" w:rsidRPr="00CD7F21">
        <w:rPr>
          <w:i/>
          <w:noProof/>
        </w:rPr>
        <w:t xml:space="preserve"> et al.</w:t>
      </w:r>
      <w:r w:rsidR="00652652">
        <w:rPr>
          <w:noProof/>
        </w:rPr>
        <w:t>, 1981)</w:t>
      </w:r>
      <w:r w:rsidR="00652652">
        <w:fldChar w:fldCharType="end"/>
      </w:r>
      <w:r w:rsidR="00652652">
        <w:t>.</w:t>
      </w:r>
      <w:r w:rsidR="004D3775">
        <w:t xml:space="preserve"> </w:t>
      </w:r>
      <w:r w:rsidR="00431432" w:rsidRPr="00A46A99">
        <w:rPr>
          <w:color w:val="2E74B5" w:themeColor="accent1" w:themeShade="BF"/>
        </w:rPr>
        <w:fldChar w:fldCharType="begin"/>
      </w:r>
      <w:r w:rsidR="00431432" w:rsidRPr="00A46A99">
        <w:rPr>
          <w:color w:val="2E74B5" w:themeColor="accent1" w:themeShade="BF"/>
        </w:rPr>
        <w:instrText xml:space="preserve"> REF _Ref438476088 \h  \* MERGEFORMAT </w:instrText>
      </w:r>
      <w:r w:rsidR="00431432" w:rsidRPr="00A46A99">
        <w:rPr>
          <w:color w:val="2E74B5" w:themeColor="accent1" w:themeShade="BF"/>
        </w:rPr>
      </w:r>
      <w:r w:rsidR="00431432" w:rsidRPr="00A46A99">
        <w:rPr>
          <w:color w:val="2E74B5" w:themeColor="accent1" w:themeShade="BF"/>
        </w:rPr>
        <w:fldChar w:fldCharType="separate"/>
      </w:r>
      <w:r w:rsidR="0001380F" w:rsidRPr="0001380F">
        <w:rPr>
          <w:bCs/>
          <w:color w:val="2E74B5" w:themeColor="accent1" w:themeShade="BF"/>
        </w:rPr>
        <w:t xml:space="preserve">Table </w:t>
      </w:r>
      <w:r w:rsidR="0001380F" w:rsidRPr="0001380F">
        <w:rPr>
          <w:bCs/>
          <w:noProof/>
          <w:color w:val="2E74B5" w:themeColor="accent1" w:themeShade="BF"/>
        </w:rPr>
        <w:t>5</w:t>
      </w:r>
      <w:r w:rsidR="0001380F" w:rsidRPr="0001380F">
        <w:rPr>
          <w:bCs/>
          <w:noProof/>
          <w:color w:val="2E74B5" w:themeColor="accent1" w:themeShade="BF"/>
        </w:rPr>
        <w:noBreakHyphen/>
        <w:t>16</w:t>
      </w:r>
      <w:r w:rsidR="00431432" w:rsidRPr="00A46A99">
        <w:rPr>
          <w:color w:val="2E74B5" w:themeColor="accent1" w:themeShade="BF"/>
        </w:rPr>
        <w:fldChar w:fldCharType="end"/>
      </w:r>
      <w:r w:rsidR="00431432" w:rsidRPr="00EF4720">
        <w:t xml:space="preserve"> </w:t>
      </w:r>
      <w:r w:rsidR="00431432">
        <w:t xml:space="preserve">and </w:t>
      </w:r>
      <w:r w:rsidR="00431432" w:rsidRPr="00A46A99">
        <w:rPr>
          <w:color w:val="2E74B5" w:themeColor="accent1" w:themeShade="BF"/>
        </w:rPr>
        <w:fldChar w:fldCharType="begin"/>
      </w:r>
      <w:r w:rsidR="00431432" w:rsidRPr="00A46A99">
        <w:rPr>
          <w:color w:val="2E74B5" w:themeColor="accent1" w:themeShade="BF"/>
        </w:rPr>
        <w:instrText xml:space="preserve"> REF _Ref464037997 \h  \* MERGEFORMAT </w:instrText>
      </w:r>
      <w:r w:rsidR="00431432" w:rsidRPr="00A46A99">
        <w:rPr>
          <w:color w:val="2E74B5" w:themeColor="accent1" w:themeShade="BF"/>
        </w:rPr>
      </w:r>
      <w:r w:rsidR="00431432" w:rsidRPr="00A46A99">
        <w:rPr>
          <w:color w:val="2E74B5" w:themeColor="accent1" w:themeShade="BF"/>
        </w:rPr>
        <w:fldChar w:fldCharType="separate"/>
      </w:r>
      <w:r w:rsidR="0001380F" w:rsidRPr="0001380F">
        <w:rPr>
          <w:bCs/>
          <w:color w:val="2E74B5" w:themeColor="accent1" w:themeShade="BF"/>
        </w:rPr>
        <w:t xml:space="preserve">Table </w:t>
      </w:r>
      <w:r w:rsidR="0001380F" w:rsidRPr="0001380F">
        <w:rPr>
          <w:bCs/>
          <w:noProof/>
          <w:color w:val="2E74B5" w:themeColor="accent1" w:themeShade="BF"/>
        </w:rPr>
        <w:t>5</w:t>
      </w:r>
      <w:r w:rsidR="0001380F" w:rsidRPr="0001380F">
        <w:rPr>
          <w:bCs/>
          <w:noProof/>
          <w:color w:val="2E74B5" w:themeColor="accent1" w:themeShade="BF"/>
        </w:rPr>
        <w:noBreakHyphen/>
        <w:t>17</w:t>
      </w:r>
      <w:r w:rsidR="00431432" w:rsidRPr="00A46A99">
        <w:rPr>
          <w:color w:val="2E74B5" w:themeColor="accent1" w:themeShade="BF"/>
        </w:rPr>
        <w:fldChar w:fldCharType="end"/>
      </w:r>
      <w:r w:rsidR="00431432">
        <w:t xml:space="preserve"> represent the key gas components (H</w:t>
      </w:r>
      <w:r w:rsidR="00431432" w:rsidRPr="00E368C5">
        <w:rPr>
          <w:vertAlign w:val="subscript"/>
        </w:rPr>
        <w:t>2</w:t>
      </w:r>
      <w:r w:rsidR="00431432">
        <w:t>, CO</w:t>
      </w:r>
      <w:r w:rsidR="00431432" w:rsidRPr="00E368C5">
        <w:rPr>
          <w:vertAlign w:val="subscript"/>
        </w:rPr>
        <w:t>2</w:t>
      </w:r>
      <w:r w:rsidR="00431432">
        <w:t>, CO, and CH</w:t>
      </w:r>
      <w:r w:rsidR="00431432" w:rsidRPr="00E368C5">
        <w:rPr>
          <w:vertAlign w:val="subscript"/>
        </w:rPr>
        <w:t>4</w:t>
      </w:r>
      <w:r w:rsidR="00431432">
        <w:t xml:space="preserve">) obtained from slow pyrolysis whereas </w:t>
      </w:r>
      <w:r w:rsidR="00431432" w:rsidRPr="00A46A99">
        <w:rPr>
          <w:color w:val="2E74B5" w:themeColor="accent1" w:themeShade="BF"/>
        </w:rPr>
        <w:fldChar w:fldCharType="begin"/>
      </w:r>
      <w:r w:rsidR="00431432" w:rsidRPr="00A46A99">
        <w:rPr>
          <w:color w:val="2E74B5" w:themeColor="accent1" w:themeShade="BF"/>
        </w:rPr>
        <w:instrText xml:space="preserve"> REF _Ref439841263 \h  \* MERGEFORMAT </w:instrText>
      </w:r>
      <w:r w:rsidR="00431432" w:rsidRPr="00A46A99">
        <w:rPr>
          <w:color w:val="2E74B5" w:themeColor="accent1" w:themeShade="BF"/>
        </w:rPr>
      </w:r>
      <w:r w:rsidR="00431432" w:rsidRPr="00A46A99">
        <w:rPr>
          <w:color w:val="2E74B5" w:themeColor="accent1" w:themeShade="BF"/>
        </w:rPr>
        <w:fldChar w:fldCharType="separate"/>
      </w:r>
      <w:r w:rsidR="0001380F" w:rsidRPr="0001380F">
        <w:rPr>
          <w:bCs/>
          <w:color w:val="2E74B5" w:themeColor="accent1" w:themeShade="BF"/>
        </w:rPr>
        <w:t xml:space="preserve">Table </w:t>
      </w:r>
      <w:r w:rsidR="0001380F" w:rsidRPr="0001380F">
        <w:rPr>
          <w:bCs/>
          <w:noProof/>
          <w:color w:val="2E74B5" w:themeColor="accent1" w:themeShade="BF"/>
        </w:rPr>
        <w:t>5</w:t>
      </w:r>
      <w:r w:rsidR="0001380F" w:rsidRPr="0001380F">
        <w:rPr>
          <w:bCs/>
          <w:noProof/>
          <w:color w:val="2E74B5" w:themeColor="accent1" w:themeShade="BF"/>
        </w:rPr>
        <w:noBreakHyphen/>
        <w:t>18</w:t>
      </w:r>
      <w:r w:rsidR="00431432" w:rsidRPr="00A46A99">
        <w:rPr>
          <w:color w:val="2E74B5" w:themeColor="accent1" w:themeShade="BF"/>
        </w:rPr>
        <w:fldChar w:fldCharType="end"/>
      </w:r>
      <w:r w:rsidR="00431432">
        <w:t xml:space="preserve"> and </w:t>
      </w:r>
      <w:r w:rsidR="00431432" w:rsidRPr="00A46A99">
        <w:rPr>
          <w:color w:val="2E74B5" w:themeColor="accent1" w:themeShade="BF"/>
        </w:rPr>
        <w:fldChar w:fldCharType="begin"/>
      </w:r>
      <w:r w:rsidR="00431432" w:rsidRPr="00A46A99">
        <w:rPr>
          <w:color w:val="2E74B5" w:themeColor="accent1" w:themeShade="BF"/>
        </w:rPr>
        <w:instrText xml:space="preserve"> REF _Ref450056703 \h  \* MERGEFORMAT </w:instrText>
      </w:r>
      <w:r w:rsidR="00431432" w:rsidRPr="00A46A99">
        <w:rPr>
          <w:color w:val="2E74B5" w:themeColor="accent1" w:themeShade="BF"/>
        </w:rPr>
      </w:r>
      <w:r w:rsidR="00431432" w:rsidRPr="00A46A99">
        <w:rPr>
          <w:color w:val="2E74B5" w:themeColor="accent1" w:themeShade="BF"/>
        </w:rPr>
        <w:fldChar w:fldCharType="separate"/>
      </w:r>
      <w:r w:rsidR="0001380F" w:rsidRPr="0001380F">
        <w:rPr>
          <w:bCs/>
          <w:color w:val="2E74B5" w:themeColor="accent1" w:themeShade="BF"/>
        </w:rPr>
        <w:t xml:space="preserve">Table </w:t>
      </w:r>
      <w:r w:rsidR="0001380F" w:rsidRPr="0001380F">
        <w:rPr>
          <w:bCs/>
          <w:noProof/>
          <w:color w:val="2E74B5" w:themeColor="accent1" w:themeShade="BF"/>
        </w:rPr>
        <w:t>5</w:t>
      </w:r>
      <w:r w:rsidR="0001380F" w:rsidRPr="0001380F">
        <w:rPr>
          <w:bCs/>
          <w:noProof/>
          <w:color w:val="2E74B5" w:themeColor="accent1" w:themeShade="BF"/>
        </w:rPr>
        <w:noBreakHyphen/>
        <w:t>19</w:t>
      </w:r>
      <w:r w:rsidR="00431432" w:rsidRPr="00A46A99">
        <w:rPr>
          <w:color w:val="2E74B5" w:themeColor="accent1" w:themeShade="BF"/>
        </w:rPr>
        <w:fldChar w:fldCharType="end"/>
      </w:r>
      <w:r w:rsidR="00431432">
        <w:t xml:space="preserve"> represent the gas results obtained from microwave pyrolysis, which were taken straight from the GC readings. </w:t>
      </w:r>
      <w:r w:rsidR="004D3775">
        <w:rPr>
          <w:rFonts w:eastAsia="Times New Roman"/>
          <w:lang w:val="it-IT"/>
        </w:rPr>
        <w:t>The accuracy of the gas results</w:t>
      </w:r>
      <w:r w:rsidR="002E5D63">
        <w:rPr>
          <w:rFonts w:eastAsia="Times New Roman"/>
          <w:lang w:val="it-IT"/>
        </w:rPr>
        <w:t xml:space="preserve"> is</w:t>
      </w:r>
      <w:r w:rsidR="004D3775" w:rsidRPr="005706AA">
        <w:rPr>
          <w:rFonts w:eastAsia="Times New Roman"/>
          <w:lang w:val="it-IT"/>
        </w:rPr>
        <w:t xml:space="preserve"> confirmed by conducting three experiments under similar conditions</w:t>
      </w:r>
      <w:r w:rsidR="002E5D63">
        <w:rPr>
          <w:rFonts w:eastAsia="Times New Roman"/>
          <w:lang w:val="it-IT"/>
        </w:rPr>
        <w:t xml:space="preserve"> and collect</w:t>
      </w:r>
      <w:r w:rsidR="0084386A">
        <w:rPr>
          <w:rFonts w:eastAsia="Times New Roman"/>
          <w:lang w:val="it-IT"/>
        </w:rPr>
        <w:t>ing</w:t>
      </w:r>
      <w:r w:rsidR="004D3775">
        <w:rPr>
          <w:rFonts w:eastAsia="Times New Roman"/>
          <w:lang w:val="it-IT"/>
        </w:rPr>
        <w:t xml:space="preserve"> th</w:t>
      </w:r>
      <w:r w:rsidR="00E4557D">
        <w:rPr>
          <w:rFonts w:eastAsia="Times New Roman"/>
          <w:lang w:val="it-IT"/>
        </w:rPr>
        <w:t>e pyrolysis gas for every</w:t>
      </w:r>
      <w:r w:rsidR="004D3775">
        <w:rPr>
          <w:rFonts w:eastAsia="Times New Roman"/>
          <w:lang w:val="it-IT"/>
        </w:rPr>
        <w:t xml:space="preserve"> experiment</w:t>
      </w:r>
      <w:r w:rsidR="00E4557D">
        <w:rPr>
          <w:rFonts w:eastAsia="Times New Roman"/>
          <w:lang w:val="it-IT"/>
        </w:rPr>
        <w:t>al test</w:t>
      </w:r>
      <w:r w:rsidR="002E5D63">
        <w:rPr>
          <w:rFonts w:eastAsia="Times New Roman"/>
          <w:lang w:val="it-IT"/>
        </w:rPr>
        <w:t xml:space="preserve"> once desired temperatures are obtained. </w:t>
      </w:r>
      <w:r w:rsidR="004D3775">
        <w:rPr>
          <w:rFonts w:eastAsia="Times New Roman"/>
          <w:lang w:val="it-IT"/>
        </w:rPr>
        <w:t>The</w:t>
      </w:r>
      <w:r w:rsidR="00E251A1">
        <w:rPr>
          <w:rFonts w:eastAsia="Times New Roman"/>
          <w:lang w:val="it-IT"/>
        </w:rPr>
        <w:t xml:space="preserve"> gas composition was</w:t>
      </w:r>
      <w:r w:rsidR="002E5D63">
        <w:rPr>
          <w:rFonts w:eastAsia="Times New Roman"/>
          <w:lang w:val="it-IT"/>
        </w:rPr>
        <w:t xml:space="preserve"> plotted</w:t>
      </w:r>
      <w:r w:rsidR="004D3775" w:rsidRPr="005706AA">
        <w:rPr>
          <w:rFonts w:eastAsia="Times New Roman"/>
          <w:lang w:val="it-IT"/>
        </w:rPr>
        <w:t xml:space="preserve"> and compa</w:t>
      </w:r>
      <w:r w:rsidR="004D3775">
        <w:rPr>
          <w:rFonts w:eastAsia="Times New Roman"/>
          <w:lang w:val="it-IT"/>
        </w:rPr>
        <w:t xml:space="preserve">red with deviation of </w:t>
      </w:r>
      <w:r w:rsidR="004D3775" w:rsidRPr="005706AA">
        <w:rPr>
          <w:rFonts w:eastAsia="Times New Roman"/>
          <w:lang w:val="it-IT"/>
        </w:rPr>
        <w:t xml:space="preserve">less </w:t>
      </w:r>
      <w:r w:rsidR="004D3775" w:rsidRPr="00E4557D">
        <w:rPr>
          <w:rFonts w:eastAsia="Times New Roman"/>
          <w:lang w:val="it-IT"/>
        </w:rPr>
        <w:t>than</w:t>
      </w:r>
      <w:r w:rsidR="00A638E0">
        <w:rPr>
          <w:rFonts w:eastAsia="Times New Roman"/>
          <w:lang w:val="it-IT"/>
        </w:rPr>
        <w:t xml:space="preserve"> ~</w:t>
      </w:r>
      <w:r w:rsidR="004D3775" w:rsidRPr="00E4557D">
        <w:rPr>
          <w:rFonts w:eastAsia="Times New Roman"/>
          <w:lang w:val="it-IT"/>
        </w:rPr>
        <w:t>2 vol.%.</w:t>
      </w:r>
    </w:p>
    <w:p w14:paraId="50481382" w14:textId="6D748D8A" w:rsidR="00433D24" w:rsidRPr="00431432" w:rsidRDefault="008B4ED7" w:rsidP="00431432">
      <w:pPr>
        <w:keepNext/>
        <w:jc w:val="center"/>
        <w:rPr>
          <w:rFonts w:eastAsia="Times New Roman"/>
          <w:bCs/>
          <w:color w:val="2E74B5" w:themeColor="accent1" w:themeShade="BF"/>
        </w:rPr>
      </w:pPr>
      <w:bookmarkStart w:id="677" w:name="_Ref438476088"/>
      <w:bookmarkStart w:id="678" w:name="_Ref438554186"/>
      <w:bookmarkStart w:id="679" w:name="_Toc449872598"/>
      <w:bookmarkStart w:id="680" w:name="_Toc467285191"/>
      <w:bookmarkStart w:id="681" w:name="_Toc467285510"/>
      <w:bookmarkStart w:id="682" w:name="_Toc467285598"/>
      <w:bookmarkStart w:id="683" w:name="_Toc479486622"/>
      <w:r w:rsidRPr="007A262B">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5</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6</w:t>
      </w:r>
      <w:r w:rsidR="00E7097B">
        <w:rPr>
          <w:b/>
          <w:bCs/>
          <w:color w:val="2E74B5" w:themeColor="accent1" w:themeShade="BF"/>
        </w:rPr>
        <w:fldChar w:fldCharType="end"/>
      </w:r>
      <w:bookmarkEnd w:id="677"/>
      <w:bookmarkEnd w:id="678"/>
      <w:r w:rsidRPr="007A262B">
        <w:rPr>
          <w:b/>
          <w:bCs/>
          <w:color w:val="2E74B5" w:themeColor="accent1" w:themeShade="BF"/>
        </w:rPr>
        <w:t xml:space="preserve">: </w:t>
      </w:r>
      <w:r w:rsidR="00EF4720" w:rsidRPr="00EF4720">
        <w:rPr>
          <w:bCs/>
          <w:color w:val="2E74B5" w:themeColor="accent1" w:themeShade="BF"/>
        </w:rPr>
        <w:t xml:space="preserve">Slow </w:t>
      </w:r>
      <w:r w:rsidR="00EF4720" w:rsidRPr="00EF4720">
        <w:rPr>
          <w:rFonts w:eastAsia="Times New Roman"/>
          <w:bCs/>
          <w:color w:val="2E74B5" w:themeColor="accent1" w:themeShade="BF"/>
        </w:rPr>
        <w:t>p</w:t>
      </w:r>
      <w:r w:rsidRPr="00EF4720">
        <w:rPr>
          <w:rFonts w:eastAsia="Times New Roman"/>
          <w:bCs/>
          <w:color w:val="2E74B5" w:themeColor="accent1" w:themeShade="BF"/>
        </w:rPr>
        <w:t>yrolysis</w:t>
      </w:r>
      <w:r w:rsidR="00EF4720">
        <w:rPr>
          <w:rFonts w:eastAsia="Times New Roman"/>
          <w:bCs/>
          <w:color w:val="2E74B5" w:themeColor="accent1" w:themeShade="BF"/>
        </w:rPr>
        <w:t xml:space="preserve"> gas results at temperature 500</w:t>
      </w:r>
      <w:r w:rsidRPr="00EF4720">
        <w:rPr>
          <w:rFonts w:eastAsia="Times New Roman"/>
          <w:bCs/>
          <w:color w:val="2E74B5" w:themeColor="accent1" w:themeShade="BF"/>
        </w:rPr>
        <w:t>°C.</w:t>
      </w:r>
      <w:bookmarkStart w:id="684" w:name="_Ref438476138"/>
      <w:bookmarkStart w:id="685" w:name="_Ref463852404"/>
      <w:bookmarkStart w:id="686" w:name="_Toc449872599"/>
      <w:bookmarkEnd w:id="679"/>
      <w:bookmarkEnd w:id="680"/>
      <w:bookmarkEnd w:id="681"/>
      <w:bookmarkEnd w:id="682"/>
      <w:bookmarkEnd w:id="683"/>
    </w:p>
    <w:tbl>
      <w:tblPr>
        <w:tblStyle w:val="ListTable6Colorful15"/>
        <w:tblW w:w="3222" w:type="pct"/>
        <w:jc w:val="center"/>
        <w:tblLayout w:type="fixed"/>
        <w:tblLook w:val="0620" w:firstRow="1" w:lastRow="0" w:firstColumn="0" w:lastColumn="0" w:noHBand="1" w:noVBand="1"/>
      </w:tblPr>
      <w:tblGrid>
        <w:gridCol w:w="1984"/>
        <w:gridCol w:w="934"/>
        <w:gridCol w:w="711"/>
        <w:gridCol w:w="696"/>
        <w:gridCol w:w="922"/>
        <w:gridCol w:w="51"/>
      </w:tblGrid>
      <w:tr w:rsidR="00431432" w:rsidRPr="00433D24" w14:paraId="1B582623" w14:textId="77777777" w:rsidTr="009B3F85">
        <w:trPr>
          <w:gridAfter w:val="1"/>
          <w:cnfStyle w:val="100000000000" w:firstRow="1" w:lastRow="0" w:firstColumn="0" w:lastColumn="0" w:oddVBand="0" w:evenVBand="0" w:oddHBand="0" w:evenHBand="0" w:firstRowFirstColumn="0" w:firstRowLastColumn="0" w:lastRowFirstColumn="0" w:lastRowLastColumn="0"/>
          <w:wAfter w:w="47" w:type="pct"/>
          <w:trHeight w:val="329"/>
          <w:jc w:val="center"/>
        </w:trPr>
        <w:tc>
          <w:tcPr>
            <w:tcW w:w="1873" w:type="pct"/>
            <w:tcBorders>
              <w:top w:val="single" w:sz="6" w:space="0" w:color="auto"/>
              <w:left w:val="nil"/>
              <w:bottom w:val="single" w:sz="6" w:space="0" w:color="auto"/>
              <w:right w:val="single" w:sz="8" w:space="0" w:color="auto"/>
            </w:tcBorders>
            <w:noWrap/>
            <w:hideMark/>
          </w:tcPr>
          <w:p w14:paraId="7821516B" w14:textId="77777777" w:rsidR="00431432" w:rsidRPr="00433D24" w:rsidRDefault="00431432" w:rsidP="00A46A99">
            <w:pPr>
              <w:rPr>
                <w:rFonts w:ascii="Times New Roman" w:hAnsi="Times New Roman"/>
              </w:rPr>
            </w:pPr>
            <w:r w:rsidRPr="00433D24">
              <w:rPr>
                <w:rFonts w:ascii="Times New Roman" w:hAnsi="Times New Roman"/>
              </w:rPr>
              <w:t>Temp. 500°C</w:t>
            </w:r>
          </w:p>
        </w:tc>
        <w:tc>
          <w:tcPr>
            <w:tcW w:w="3079" w:type="pct"/>
            <w:gridSpan w:val="4"/>
            <w:tcBorders>
              <w:top w:val="single" w:sz="6" w:space="0" w:color="auto"/>
              <w:left w:val="single" w:sz="8" w:space="0" w:color="auto"/>
              <w:bottom w:val="single" w:sz="8" w:space="0" w:color="auto"/>
              <w:right w:val="nil"/>
            </w:tcBorders>
            <w:hideMark/>
          </w:tcPr>
          <w:p w14:paraId="313D64FE" w14:textId="77777777" w:rsidR="00431432" w:rsidRPr="00433D24" w:rsidRDefault="00431432" w:rsidP="00A46A99">
            <w:pPr>
              <w:jc w:val="center"/>
              <w:rPr>
                <w:rFonts w:ascii="Times New Roman" w:hAnsi="Times New Roman"/>
              </w:rPr>
            </w:pPr>
            <w:r w:rsidRPr="00433D24">
              <w:rPr>
                <w:rFonts w:ascii="Times New Roman" w:hAnsi="Times New Roman"/>
              </w:rPr>
              <w:t>Malaysian wood gas</w:t>
            </w:r>
          </w:p>
        </w:tc>
      </w:tr>
      <w:tr w:rsidR="00431432" w:rsidRPr="00433D24" w14:paraId="33401165" w14:textId="77777777" w:rsidTr="009B3F85">
        <w:trPr>
          <w:trHeight w:val="329"/>
          <w:jc w:val="center"/>
        </w:trPr>
        <w:tc>
          <w:tcPr>
            <w:tcW w:w="1873" w:type="pct"/>
            <w:tcBorders>
              <w:top w:val="single" w:sz="6" w:space="0" w:color="auto"/>
              <w:left w:val="nil"/>
              <w:bottom w:val="single" w:sz="6" w:space="0" w:color="auto"/>
              <w:right w:val="single" w:sz="8" w:space="0" w:color="auto"/>
            </w:tcBorders>
            <w:noWrap/>
            <w:hideMark/>
          </w:tcPr>
          <w:p w14:paraId="1FBBD998" w14:textId="77777777" w:rsidR="00431432" w:rsidRPr="00433D24" w:rsidRDefault="00431432" w:rsidP="00A46A99">
            <w:pPr>
              <w:rPr>
                <w:rFonts w:ascii="Times New Roman" w:hAnsi="Times New Roman"/>
                <w:b/>
              </w:rPr>
            </w:pPr>
            <w:r w:rsidRPr="00433D24">
              <w:rPr>
                <w:rFonts w:ascii="Times New Roman" w:hAnsi="Times New Roman"/>
                <w:b/>
              </w:rPr>
              <w:t xml:space="preserve">Gas composition </w:t>
            </w:r>
          </w:p>
          <w:p w14:paraId="04975DA3" w14:textId="77777777" w:rsidR="00431432" w:rsidRPr="00433D24" w:rsidRDefault="00431432" w:rsidP="00A46A99">
            <w:pPr>
              <w:rPr>
                <w:rFonts w:ascii="Times New Roman" w:hAnsi="Times New Roman"/>
                <w:b/>
              </w:rPr>
            </w:pPr>
            <w:r w:rsidRPr="00433D24">
              <w:rPr>
                <w:rFonts w:ascii="Times New Roman" w:hAnsi="Times New Roman"/>
                <w:b/>
              </w:rPr>
              <w:t>(vol.% dry basis)</w:t>
            </w:r>
          </w:p>
        </w:tc>
        <w:tc>
          <w:tcPr>
            <w:tcW w:w="881" w:type="pct"/>
            <w:tcBorders>
              <w:top w:val="single" w:sz="6" w:space="0" w:color="auto"/>
              <w:left w:val="single" w:sz="4" w:space="0" w:color="auto"/>
              <w:bottom w:val="single" w:sz="6" w:space="0" w:color="auto"/>
              <w:right w:val="nil"/>
            </w:tcBorders>
            <w:hideMark/>
          </w:tcPr>
          <w:p w14:paraId="3DEFD948" w14:textId="77777777" w:rsidR="00431432" w:rsidRPr="00433D24" w:rsidRDefault="00431432" w:rsidP="00A46A99">
            <w:pPr>
              <w:jc w:val="center"/>
              <w:rPr>
                <w:rFonts w:ascii="Times New Roman" w:hAnsi="Times New Roman"/>
              </w:rPr>
            </w:pPr>
            <w:r w:rsidRPr="00433D24">
              <w:rPr>
                <w:rFonts w:ascii="Times New Roman" w:hAnsi="Times New Roman"/>
              </w:rPr>
              <w:t>H</w:t>
            </w:r>
            <w:r w:rsidRPr="00433D24">
              <w:rPr>
                <w:rFonts w:ascii="Times New Roman" w:hAnsi="Times New Roman"/>
                <w:vertAlign w:val="subscript"/>
              </w:rPr>
              <w:t>2</w:t>
            </w:r>
          </w:p>
        </w:tc>
        <w:tc>
          <w:tcPr>
            <w:tcW w:w="671" w:type="pct"/>
            <w:tcBorders>
              <w:top w:val="single" w:sz="4" w:space="0" w:color="auto"/>
              <w:left w:val="nil"/>
              <w:bottom w:val="single" w:sz="6" w:space="0" w:color="auto"/>
              <w:right w:val="nil"/>
            </w:tcBorders>
            <w:hideMark/>
          </w:tcPr>
          <w:p w14:paraId="356F794C" w14:textId="77777777" w:rsidR="00431432" w:rsidRPr="00433D24" w:rsidRDefault="00431432" w:rsidP="00A46A99">
            <w:pPr>
              <w:jc w:val="center"/>
              <w:rPr>
                <w:rFonts w:ascii="Times New Roman" w:hAnsi="Times New Roman"/>
              </w:rPr>
            </w:pPr>
            <w:r w:rsidRPr="00433D24">
              <w:rPr>
                <w:rFonts w:ascii="Times New Roman" w:hAnsi="Times New Roman"/>
              </w:rPr>
              <w:t>CO</w:t>
            </w:r>
            <w:r w:rsidRPr="00433D24">
              <w:rPr>
                <w:rFonts w:ascii="Times New Roman" w:hAnsi="Times New Roman"/>
                <w:vertAlign w:val="subscript"/>
              </w:rPr>
              <w:t>2</w:t>
            </w:r>
          </w:p>
        </w:tc>
        <w:tc>
          <w:tcPr>
            <w:tcW w:w="657" w:type="pct"/>
            <w:tcBorders>
              <w:top w:val="single" w:sz="4" w:space="0" w:color="auto"/>
              <w:left w:val="nil"/>
              <w:bottom w:val="single" w:sz="6" w:space="0" w:color="auto"/>
              <w:right w:val="nil"/>
            </w:tcBorders>
            <w:hideMark/>
          </w:tcPr>
          <w:p w14:paraId="108D1FCB" w14:textId="77777777" w:rsidR="00431432" w:rsidRPr="00433D24" w:rsidRDefault="00431432" w:rsidP="00A46A99">
            <w:pPr>
              <w:jc w:val="center"/>
              <w:rPr>
                <w:rFonts w:ascii="Times New Roman" w:hAnsi="Times New Roman"/>
              </w:rPr>
            </w:pPr>
            <w:r w:rsidRPr="00433D24">
              <w:rPr>
                <w:rFonts w:ascii="Times New Roman" w:hAnsi="Times New Roman"/>
              </w:rPr>
              <w:t>CH</w:t>
            </w:r>
            <w:r w:rsidRPr="00433D24">
              <w:rPr>
                <w:rFonts w:ascii="Times New Roman" w:hAnsi="Times New Roman"/>
                <w:vertAlign w:val="subscript"/>
              </w:rPr>
              <w:t>4</w:t>
            </w:r>
          </w:p>
        </w:tc>
        <w:tc>
          <w:tcPr>
            <w:tcW w:w="918" w:type="pct"/>
            <w:gridSpan w:val="2"/>
            <w:tcBorders>
              <w:top w:val="single" w:sz="4" w:space="0" w:color="auto"/>
              <w:left w:val="nil"/>
              <w:bottom w:val="single" w:sz="6" w:space="0" w:color="auto"/>
              <w:right w:val="nil"/>
            </w:tcBorders>
            <w:hideMark/>
          </w:tcPr>
          <w:p w14:paraId="110977A8" w14:textId="77777777" w:rsidR="00431432" w:rsidRPr="00433D24" w:rsidRDefault="00431432" w:rsidP="00A46A99">
            <w:pPr>
              <w:jc w:val="center"/>
              <w:rPr>
                <w:rFonts w:ascii="Times New Roman" w:hAnsi="Times New Roman"/>
              </w:rPr>
            </w:pPr>
            <w:r w:rsidRPr="00433D24">
              <w:rPr>
                <w:rFonts w:ascii="Times New Roman" w:hAnsi="Times New Roman"/>
              </w:rPr>
              <w:t>CO</w:t>
            </w:r>
          </w:p>
        </w:tc>
      </w:tr>
      <w:tr w:rsidR="00431432" w:rsidRPr="00433D24" w14:paraId="3E080317" w14:textId="77777777" w:rsidTr="009B3F85">
        <w:trPr>
          <w:trHeight w:val="314"/>
          <w:jc w:val="center"/>
        </w:trPr>
        <w:tc>
          <w:tcPr>
            <w:tcW w:w="1873" w:type="pct"/>
            <w:tcBorders>
              <w:top w:val="single" w:sz="6" w:space="0" w:color="auto"/>
              <w:left w:val="nil"/>
              <w:bottom w:val="nil"/>
              <w:right w:val="single" w:sz="6" w:space="0" w:color="auto"/>
            </w:tcBorders>
            <w:noWrap/>
            <w:hideMark/>
          </w:tcPr>
          <w:p w14:paraId="3BE80D5C" w14:textId="77777777" w:rsidR="00431432" w:rsidRPr="00433D24" w:rsidRDefault="00431432" w:rsidP="00A46A99">
            <w:pPr>
              <w:rPr>
                <w:rFonts w:ascii="Times New Roman" w:hAnsi="Times New Roman"/>
              </w:rPr>
            </w:pPr>
            <w:r w:rsidRPr="00433D24">
              <w:rPr>
                <w:rFonts w:ascii="Times New Roman" w:hAnsi="Times New Roman"/>
              </w:rPr>
              <w:t>1</w:t>
            </w:r>
            <w:r w:rsidRPr="00433D24">
              <w:rPr>
                <w:rFonts w:ascii="Times New Roman" w:hAnsi="Times New Roman"/>
                <w:vertAlign w:val="superscript"/>
              </w:rPr>
              <w:t>st</w:t>
            </w:r>
            <w:r w:rsidRPr="00433D24">
              <w:rPr>
                <w:rFonts w:ascii="Times New Roman" w:hAnsi="Times New Roman"/>
              </w:rPr>
              <w:t xml:space="preserve"> </w:t>
            </w:r>
          </w:p>
        </w:tc>
        <w:tc>
          <w:tcPr>
            <w:tcW w:w="881" w:type="pct"/>
            <w:tcBorders>
              <w:top w:val="single" w:sz="6" w:space="0" w:color="auto"/>
              <w:left w:val="single" w:sz="6" w:space="0" w:color="auto"/>
              <w:bottom w:val="nil"/>
              <w:right w:val="nil"/>
            </w:tcBorders>
            <w:shd w:val="clear" w:color="auto" w:fill="auto"/>
            <w:vAlign w:val="bottom"/>
            <w:hideMark/>
          </w:tcPr>
          <w:p w14:paraId="505548B4"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3.28</w:t>
            </w:r>
          </w:p>
        </w:tc>
        <w:tc>
          <w:tcPr>
            <w:tcW w:w="671" w:type="pct"/>
            <w:tcBorders>
              <w:top w:val="single" w:sz="6" w:space="0" w:color="auto"/>
              <w:left w:val="nil"/>
              <w:bottom w:val="nil"/>
              <w:right w:val="nil"/>
            </w:tcBorders>
            <w:shd w:val="clear" w:color="auto" w:fill="auto"/>
            <w:vAlign w:val="bottom"/>
            <w:hideMark/>
          </w:tcPr>
          <w:p w14:paraId="72D309C3"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13</w:t>
            </w:r>
          </w:p>
        </w:tc>
        <w:tc>
          <w:tcPr>
            <w:tcW w:w="657" w:type="pct"/>
            <w:tcBorders>
              <w:top w:val="single" w:sz="6" w:space="0" w:color="auto"/>
              <w:left w:val="nil"/>
              <w:bottom w:val="nil"/>
              <w:right w:val="nil"/>
            </w:tcBorders>
            <w:shd w:val="clear" w:color="auto" w:fill="auto"/>
            <w:vAlign w:val="bottom"/>
            <w:hideMark/>
          </w:tcPr>
          <w:p w14:paraId="252A7F05"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6.56</w:t>
            </w:r>
          </w:p>
        </w:tc>
        <w:tc>
          <w:tcPr>
            <w:tcW w:w="918" w:type="pct"/>
            <w:gridSpan w:val="2"/>
            <w:tcBorders>
              <w:top w:val="single" w:sz="6" w:space="0" w:color="auto"/>
              <w:left w:val="nil"/>
              <w:bottom w:val="nil"/>
              <w:right w:val="nil"/>
            </w:tcBorders>
            <w:shd w:val="clear" w:color="auto" w:fill="auto"/>
            <w:vAlign w:val="bottom"/>
            <w:hideMark/>
          </w:tcPr>
          <w:p w14:paraId="6A579BFC"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91</w:t>
            </w:r>
          </w:p>
        </w:tc>
      </w:tr>
      <w:tr w:rsidR="00431432" w:rsidRPr="00433D24" w14:paraId="0BA7FCB8" w14:textId="77777777" w:rsidTr="009B3F85">
        <w:trPr>
          <w:trHeight w:val="314"/>
          <w:jc w:val="center"/>
        </w:trPr>
        <w:tc>
          <w:tcPr>
            <w:tcW w:w="1873" w:type="pct"/>
            <w:tcBorders>
              <w:top w:val="nil"/>
              <w:left w:val="nil"/>
              <w:bottom w:val="nil"/>
              <w:right w:val="single" w:sz="6" w:space="0" w:color="auto"/>
            </w:tcBorders>
            <w:noWrap/>
            <w:hideMark/>
          </w:tcPr>
          <w:p w14:paraId="546B5C73" w14:textId="77777777" w:rsidR="00431432" w:rsidRPr="00433D24" w:rsidRDefault="00431432" w:rsidP="00A46A99">
            <w:pPr>
              <w:rPr>
                <w:rFonts w:ascii="Times New Roman" w:hAnsi="Times New Roman"/>
              </w:rPr>
            </w:pPr>
            <w:r w:rsidRPr="00433D24">
              <w:rPr>
                <w:rFonts w:ascii="Times New Roman" w:hAnsi="Times New Roman"/>
              </w:rPr>
              <w:t>2</w:t>
            </w:r>
            <w:r w:rsidRPr="00433D24">
              <w:rPr>
                <w:rFonts w:ascii="Times New Roman" w:hAnsi="Times New Roman"/>
                <w:vertAlign w:val="superscript"/>
              </w:rPr>
              <w:t>nd</w:t>
            </w:r>
          </w:p>
        </w:tc>
        <w:tc>
          <w:tcPr>
            <w:tcW w:w="881" w:type="pct"/>
            <w:tcBorders>
              <w:top w:val="nil"/>
              <w:left w:val="single" w:sz="6" w:space="0" w:color="auto"/>
              <w:bottom w:val="nil"/>
              <w:right w:val="nil"/>
            </w:tcBorders>
            <w:shd w:val="clear" w:color="auto" w:fill="auto"/>
            <w:vAlign w:val="bottom"/>
            <w:hideMark/>
          </w:tcPr>
          <w:p w14:paraId="35C6927A"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4.83</w:t>
            </w:r>
          </w:p>
        </w:tc>
        <w:tc>
          <w:tcPr>
            <w:tcW w:w="671" w:type="pct"/>
            <w:tcBorders>
              <w:top w:val="nil"/>
              <w:left w:val="nil"/>
              <w:bottom w:val="nil"/>
              <w:right w:val="nil"/>
            </w:tcBorders>
            <w:shd w:val="clear" w:color="auto" w:fill="auto"/>
            <w:vAlign w:val="bottom"/>
            <w:hideMark/>
          </w:tcPr>
          <w:p w14:paraId="1DEE1EF9"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33</w:t>
            </w:r>
          </w:p>
        </w:tc>
        <w:tc>
          <w:tcPr>
            <w:tcW w:w="657" w:type="pct"/>
            <w:tcBorders>
              <w:top w:val="nil"/>
              <w:left w:val="nil"/>
              <w:bottom w:val="nil"/>
              <w:right w:val="nil"/>
            </w:tcBorders>
            <w:shd w:val="clear" w:color="auto" w:fill="auto"/>
            <w:vAlign w:val="bottom"/>
            <w:hideMark/>
          </w:tcPr>
          <w:p w14:paraId="53270954"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14</w:t>
            </w:r>
          </w:p>
        </w:tc>
        <w:tc>
          <w:tcPr>
            <w:tcW w:w="918" w:type="pct"/>
            <w:gridSpan w:val="2"/>
            <w:tcBorders>
              <w:top w:val="nil"/>
              <w:left w:val="nil"/>
              <w:bottom w:val="nil"/>
              <w:right w:val="nil"/>
            </w:tcBorders>
            <w:shd w:val="clear" w:color="auto" w:fill="auto"/>
            <w:vAlign w:val="bottom"/>
            <w:hideMark/>
          </w:tcPr>
          <w:p w14:paraId="1B9DB150"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55</w:t>
            </w:r>
          </w:p>
        </w:tc>
      </w:tr>
      <w:tr w:rsidR="00431432" w:rsidRPr="00433D24" w14:paraId="3408A906" w14:textId="77777777" w:rsidTr="009B3F85">
        <w:trPr>
          <w:trHeight w:val="314"/>
          <w:jc w:val="center"/>
        </w:trPr>
        <w:tc>
          <w:tcPr>
            <w:tcW w:w="1873" w:type="pct"/>
            <w:tcBorders>
              <w:top w:val="nil"/>
              <w:left w:val="nil"/>
              <w:bottom w:val="single" w:sz="6" w:space="0" w:color="auto"/>
              <w:right w:val="single" w:sz="6" w:space="0" w:color="auto"/>
            </w:tcBorders>
            <w:noWrap/>
          </w:tcPr>
          <w:p w14:paraId="4696CA3A" w14:textId="77777777" w:rsidR="00431432" w:rsidRPr="00433D24" w:rsidRDefault="00431432" w:rsidP="00A46A99">
            <w:pPr>
              <w:rPr>
                <w:rFonts w:ascii="Times New Roman" w:hAnsi="Times New Roman"/>
              </w:rPr>
            </w:pPr>
            <w:r w:rsidRPr="00433D24">
              <w:rPr>
                <w:rFonts w:ascii="Times New Roman" w:hAnsi="Times New Roman"/>
              </w:rPr>
              <w:t>3</w:t>
            </w:r>
            <w:r w:rsidRPr="00433D24">
              <w:rPr>
                <w:rFonts w:ascii="Times New Roman" w:hAnsi="Times New Roman"/>
                <w:vertAlign w:val="superscript"/>
              </w:rPr>
              <w:t>rd</w:t>
            </w:r>
            <w:r w:rsidRPr="00433D24">
              <w:rPr>
                <w:rFonts w:ascii="Times New Roman" w:hAnsi="Times New Roman"/>
              </w:rPr>
              <w:t xml:space="preserve"> </w:t>
            </w:r>
          </w:p>
        </w:tc>
        <w:tc>
          <w:tcPr>
            <w:tcW w:w="881" w:type="pct"/>
            <w:tcBorders>
              <w:top w:val="nil"/>
              <w:left w:val="single" w:sz="6" w:space="0" w:color="auto"/>
              <w:bottom w:val="single" w:sz="6" w:space="0" w:color="auto"/>
              <w:right w:val="nil"/>
            </w:tcBorders>
            <w:shd w:val="clear" w:color="auto" w:fill="auto"/>
            <w:vAlign w:val="bottom"/>
          </w:tcPr>
          <w:p w14:paraId="21D8F36E"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5.44</w:t>
            </w:r>
          </w:p>
        </w:tc>
        <w:tc>
          <w:tcPr>
            <w:tcW w:w="671" w:type="pct"/>
            <w:tcBorders>
              <w:top w:val="nil"/>
              <w:left w:val="nil"/>
              <w:bottom w:val="single" w:sz="6" w:space="0" w:color="auto"/>
              <w:right w:val="nil"/>
            </w:tcBorders>
            <w:shd w:val="clear" w:color="auto" w:fill="auto"/>
            <w:vAlign w:val="bottom"/>
          </w:tcPr>
          <w:p w14:paraId="1AFF8D11"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20</w:t>
            </w:r>
          </w:p>
        </w:tc>
        <w:tc>
          <w:tcPr>
            <w:tcW w:w="657" w:type="pct"/>
            <w:tcBorders>
              <w:top w:val="nil"/>
              <w:left w:val="nil"/>
              <w:bottom w:val="single" w:sz="6" w:space="0" w:color="auto"/>
              <w:right w:val="nil"/>
            </w:tcBorders>
            <w:shd w:val="clear" w:color="auto" w:fill="auto"/>
            <w:vAlign w:val="bottom"/>
          </w:tcPr>
          <w:p w14:paraId="58D3914D"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45</w:t>
            </w:r>
          </w:p>
        </w:tc>
        <w:tc>
          <w:tcPr>
            <w:tcW w:w="918" w:type="pct"/>
            <w:gridSpan w:val="2"/>
            <w:tcBorders>
              <w:top w:val="nil"/>
              <w:left w:val="nil"/>
              <w:bottom w:val="single" w:sz="6" w:space="0" w:color="auto"/>
              <w:right w:val="nil"/>
            </w:tcBorders>
            <w:shd w:val="clear" w:color="auto" w:fill="auto"/>
            <w:vAlign w:val="bottom"/>
          </w:tcPr>
          <w:p w14:paraId="477A25CB"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7.24</w:t>
            </w:r>
          </w:p>
        </w:tc>
      </w:tr>
      <w:tr w:rsidR="00431432" w:rsidRPr="00433D24" w14:paraId="59AB47D4" w14:textId="77777777" w:rsidTr="009B3F85">
        <w:trPr>
          <w:gridAfter w:val="1"/>
          <w:wAfter w:w="47" w:type="pct"/>
          <w:trHeight w:val="314"/>
          <w:jc w:val="center"/>
        </w:trPr>
        <w:tc>
          <w:tcPr>
            <w:tcW w:w="1873" w:type="pct"/>
            <w:tcBorders>
              <w:top w:val="single" w:sz="6" w:space="0" w:color="auto"/>
              <w:left w:val="nil"/>
              <w:bottom w:val="nil"/>
              <w:right w:val="single" w:sz="6" w:space="0" w:color="auto"/>
            </w:tcBorders>
            <w:noWrap/>
          </w:tcPr>
          <w:p w14:paraId="4B492192" w14:textId="77777777" w:rsidR="00431432" w:rsidRPr="00433D24" w:rsidRDefault="00431432" w:rsidP="00A46A99">
            <w:pPr>
              <w:rPr>
                <w:rFonts w:ascii="Times New Roman" w:hAnsi="Times New Roman"/>
              </w:rPr>
            </w:pPr>
          </w:p>
        </w:tc>
        <w:tc>
          <w:tcPr>
            <w:tcW w:w="3079" w:type="pct"/>
            <w:gridSpan w:val="4"/>
            <w:tcBorders>
              <w:top w:val="single" w:sz="6" w:space="0" w:color="auto"/>
              <w:left w:val="single" w:sz="6" w:space="0" w:color="auto"/>
              <w:bottom w:val="single" w:sz="6" w:space="0" w:color="auto"/>
              <w:right w:val="nil"/>
            </w:tcBorders>
            <w:hideMark/>
          </w:tcPr>
          <w:p w14:paraId="4F99C870" w14:textId="77777777" w:rsidR="00431432" w:rsidRPr="00433D24" w:rsidRDefault="00431432" w:rsidP="00A46A99">
            <w:pPr>
              <w:jc w:val="center"/>
              <w:rPr>
                <w:rFonts w:ascii="Times New Roman" w:hAnsi="Times New Roman"/>
              </w:rPr>
            </w:pPr>
            <w:r w:rsidRPr="00433D24">
              <w:rPr>
                <w:rFonts w:ascii="Times New Roman" w:hAnsi="Times New Roman"/>
                <w:b/>
              </w:rPr>
              <w:t>Rubberwood gas</w:t>
            </w:r>
          </w:p>
        </w:tc>
      </w:tr>
      <w:tr w:rsidR="00431432" w:rsidRPr="00433D24" w14:paraId="1752F9DF" w14:textId="77777777" w:rsidTr="009B3F85">
        <w:trPr>
          <w:trHeight w:val="314"/>
          <w:jc w:val="center"/>
        </w:trPr>
        <w:tc>
          <w:tcPr>
            <w:tcW w:w="1873" w:type="pct"/>
            <w:tcBorders>
              <w:top w:val="nil"/>
              <w:left w:val="nil"/>
              <w:bottom w:val="nil"/>
              <w:right w:val="single" w:sz="6" w:space="0" w:color="auto"/>
            </w:tcBorders>
            <w:noWrap/>
          </w:tcPr>
          <w:p w14:paraId="1AEF7360" w14:textId="77777777" w:rsidR="00431432" w:rsidRPr="00433D24" w:rsidRDefault="00431432" w:rsidP="00A46A99">
            <w:pPr>
              <w:rPr>
                <w:rFonts w:ascii="Times New Roman" w:hAnsi="Times New Roman"/>
              </w:rPr>
            </w:pPr>
          </w:p>
        </w:tc>
        <w:tc>
          <w:tcPr>
            <w:tcW w:w="881" w:type="pct"/>
            <w:tcBorders>
              <w:top w:val="single" w:sz="6" w:space="0" w:color="auto"/>
              <w:left w:val="single" w:sz="6" w:space="0" w:color="auto"/>
              <w:bottom w:val="single" w:sz="6" w:space="0" w:color="auto"/>
              <w:right w:val="nil"/>
            </w:tcBorders>
            <w:hideMark/>
          </w:tcPr>
          <w:p w14:paraId="6F29D7CE" w14:textId="77777777" w:rsidR="00431432" w:rsidRPr="00433D24" w:rsidRDefault="00431432" w:rsidP="00A46A99">
            <w:pPr>
              <w:jc w:val="center"/>
              <w:rPr>
                <w:rFonts w:ascii="Times New Roman" w:hAnsi="Times New Roman"/>
              </w:rPr>
            </w:pPr>
            <w:r w:rsidRPr="00433D24">
              <w:rPr>
                <w:rFonts w:ascii="Times New Roman" w:hAnsi="Times New Roman"/>
              </w:rPr>
              <w:t>H</w:t>
            </w:r>
            <w:r w:rsidRPr="00433D24">
              <w:rPr>
                <w:rFonts w:ascii="Times New Roman" w:hAnsi="Times New Roman"/>
                <w:vertAlign w:val="subscript"/>
              </w:rPr>
              <w:t>2</w:t>
            </w:r>
          </w:p>
        </w:tc>
        <w:tc>
          <w:tcPr>
            <w:tcW w:w="671" w:type="pct"/>
            <w:tcBorders>
              <w:top w:val="single" w:sz="6" w:space="0" w:color="auto"/>
              <w:left w:val="nil"/>
              <w:bottom w:val="single" w:sz="6" w:space="0" w:color="auto"/>
              <w:right w:val="nil"/>
            </w:tcBorders>
            <w:hideMark/>
          </w:tcPr>
          <w:p w14:paraId="3348E0F0" w14:textId="77777777" w:rsidR="00431432" w:rsidRPr="00433D24" w:rsidRDefault="00431432" w:rsidP="00A46A99">
            <w:pPr>
              <w:jc w:val="center"/>
              <w:rPr>
                <w:rFonts w:ascii="Times New Roman" w:hAnsi="Times New Roman"/>
              </w:rPr>
            </w:pPr>
            <w:r w:rsidRPr="00433D24">
              <w:rPr>
                <w:rFonts w:ascii="Times New Roman" w:hAnsi="Times New Roman"/>
              </w:rPr>
              <w:t>CO</w:t>
            </w:r>
            <w:r w:rsidRPr="00433D24">
              <w:rPr>
                <w:rFonts w:ascii="Times New Roman" w:hAnsi="Times New Roman"/>
                <w:vertAlign w:val="subscript"/>
              </w:rPr>
              <w:t>2</w:t>
            </w:r>
          </w:p>
        </w:tc>
        <w:tc>
          <w:tcPr>
            <w:tcW w:w="657" w:type="pct"/>
            <w:tcBorders>
              <w:top w:val="single" w:sz="6" w:space="0" w:color="auto"/>
              <w:left w:val="nil"/>
              <w:bottom w:val="single" w:sz="6" w:space="0" w:color="auto"/>
              <w:right w:val="nil"/>
            </w:tcBorders>
            <w:hideMark/>
          </w:tcPr>
          <w:p w14:paraId="0DEA2EA2" w14:textId="77777777" w:rsidR="00431432" w:rsidRPr="00433D24" w:rsidRDefault="00431432" w:rsidP="00A46A99">
            <w:pPr>
              <w:jc w:val="center"/>
              <w:rPr>
                <w:rFonts w:ascii="Times New Roman" w:hAnsi="Times New Roman"/>
              </w:rPr>
            </w:pPr>
            <w:r w:rsidRPr="00433D24">
              <w:rPr>
                <w:rFonts w:ascii="Times New Roman" w:hAnsi="Times New Roman"/>
              </w:rPr>
              <w:t>CH</w:t>
            </w:r>
            <w:r w:rsidRPr="00433D24">
              <w:rPr>
                <w:rFonts w:ascii="Times New Roman" w:hAnsi="Times New Roman"/>
                <w:vertAlign w:val="subscript"/>
              </w:rPr>
              <w:t>4</w:t>
            </w:r>
          </w:p>
        </w:tc>
        <w:tc>
          <w:tcPr>
            <w:tcW w:w="918" w:type="pct"/>
            <w:gridSpan w:val="2"/>
            <w:tcBorders>
              <w:top w:val="single" w:sz="6" w:space="0" w:color="auto"/>
              <w:left w:val="nil"/>
              <w:bottom w:val="single" w:sz="6" w:space="0" w:color="auto"/>
              <w:right w:val="nil"/>
            </w:tcBorders>
            <w:hideMark/>
          </w:tcPr>
          <w:p w14:paraId="6C0BAF5A" w14:textId="77777777" w:rsidR="00431432" w:rsidRPr="00433D24" w:rsidRDefault="00431432" w:rsidP="00A46A99">
            <w:pPr>
              <w:jc w:val="center"/>
              <w:rPr>
                <w:rFonts w:ascii="Times New Roman" w:hAnsi="Times New Roman"/>
              </w:rPr>
            </w:pPr>
            <w:r w:rsidRPr="00433D24">
              <w:rPr>
                <w:rFonts w:ascii="Times New Roman" w:hAnsi="Times New Roman"/>
              </w:rPr>
              <w:t>CO</w:t>
            </w:r>
          </w:p>
        </w:tc>
      </w:tr>
      <w:tr w:rsidR="00431432" w:rsidRPr="00433D24" w14:paraId="68EA0B46" w14:textId="77777777" w:rsidTr="009B3F85">
        <w:trPr>
          <w:trHeight w:val="314"/>
          <w:jc w:val="center"/>
        </w:trPr>
        <w:tc>
          <w:tcPr>
            <w:tcW w:w="1873" w:type="pct"/>
            <w:tcBorders>
              <w:top w:val="nil"/>
              <w:left w:val="nil"/>
              <w:bottom w:val="nil"/>
              <w:right w:val="single" w:sz="6" w:space="0" w:color="auto"/>
            </w:tcBorders>
            <w:noWrap/>
            <w:hideMark/>
          </w:tcPr>
          <w:p w14:paraId="6548A252" w14:textId="77777777" w:rsidR="00431432" w:rsidRPr="00433D24" w:rsidRDefault="00431432" w:rsidP="00A46A99">
            <w:pPr>
              <w:rPr>
                <w:rFonts w:ascii="Times New Roman" w:hAnsi="Times New Roman"/>
              </w:rPr>
            </w:pPr>
            <w:r w:rsidRPr="00433D24">
              <w:rPr>
                <w:rFonts w:ascii="Times New Roman" w:hAnsi="Times New Roman"/>
              </w:rPr>
              <w:t>1</w:t>
            </w:r>
            <w:r w:rsidRPr="00433D24">
              <w:rPr>
                <w:rFonts w:ascii="Times New Roman" w:hAnsi="Times New Roman"/>
                <w:vertAlign w:val="superscript"/>
              </w:rPr>
              <w:t>st</w:t>
            </w:r>
          </w:p>
        </w:tc>
        <w:tc>
          <w:tcPr>
            <w:tcW w:w="881" w:type="pct"/>
            <w:tcBorders>
              <w:top w:val="single" w:sz="6" w:space="0" w:color="auto"/>
              <w:left w:val="single" w:sz="6" w:space="0" w:color="auto"/>
              <w:bottom w:val="nil"/>
              <w:right w:val="nil"/>
            </w:tcBorders>
            <w:shd w:val="clear" w:color="auto" w:fill="auto"/>
            <w:vAlign w:val="bottom"/>
            <w:hideMark/>
          </w:tcPr>
          <w:p w14:paraId="2E881A7A"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4.89</w:t>
            </w:r>
          </w:p>
        </w:tc>
        <w:tc>
          <w:tcPr>
            <w:tcW w:w="671" w:type="pct"/>
            <w:tcBorders>
              <w:top w:val="single" w:sz="6" w:space="0" w:color="auto"/>
              <w:left w:val="nil"/>
              <w:bottom w:val="nil"/>
              <w:right w:val="nil"/>
            </w:tcBorders>
            <w:shd w:val="clear" w:color="auto" w:fill="auto"/>
            <w:vAlign w:val="bottom"/>
            <w:hideMark/>
          </w:tcPr>
          <w:p w14:paraId="366C895F"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5.68</w:t>
            </w:r>
          </w:p>
        </w:tc>
        <w:tc>
          <w:tcPr>
            <w:tcW w:w="657" w:type="pct"/>
            <w:tcBorders>
              <w:top w:val="single" w:sz="6" w:space="0" w:color="auto"/>
              <w:left w:val="nil"/>
              <w:bottom w:val="nil"/>
              <w:right w:val="nil"/>
            </w:tcBorders>
            <w:shd w:val="clear" w:color="auto" w:fill="auto"/>
            <w:vAlign w:val="bottom"/>
            <w:hideMark/>
          </w:tcPr>
          <w:p w14:paraId="7CDECD30"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6.51</w:t>
            </w:r>
          </w:p>
        </w:tc>
        <w:tc>
          <w:tcPr>
            <w:tcW w:w="918" w:type="pct"/>
            <w:gridSpan w:val="2"/>
            <w:tcBorders>
              <w:top w:val="single" w:sz="6" w:space="0" w:color="auto"/>
              <w:left w:val="nil"/>
              <w:bottom w:val="nil"/>
              <w:right w:val="nil"/>
            </w:tcBorders>
            <w:shd w:val="clear" w:color="auto" w:fill="auto"/>
            <w:vAlign w:val="bottom"/>
            <w:hideMark/>
          </w:tcPr>
          <w:p w14:paraId="0A7295D0"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5.07</w:t>
            </w:r>
          </w:p>
        </w:tc>
      </w:tr>
      <w:tr w:rsidR="00431432" w:rsidRPr="00433D24" w14:paraId="295C1098" w14:textId="77777777" w:rsidTr="009B3F85">
        <w:trPr>
          <w:trHeight w:val="314"/>
          <w:jc w:val="center"/>
        </w:trPr>
        <w:tc>
          <w:tcPr>
            <w:tcW w:w="1873" w:type="pct"/>
            <w:tcBorders>
              <w:top w:val="nil"/>
              <w:left w:val="nil"/>
              <w:bottom w:val="nil"/>
              <w:right w:val="single" w:sz="6" w:space="0" w:color="auto"/>
            </w:tcBorders>
            <w:noWrap/>
            <w:hideMark/>
          </w:tcPr>
          <w:p w14:paraId="75BF7DE7" w14:textId="77777777" w:rsidR="00431432" w:rsidRPr="00433D24" w:rsidRDefault="00431432" w:rsidP="00A46A99">
            <w:pPr>
              <w:rPr>
                <w:rFonts w:ascii="Times New Roman" w:hAnsi="Times New Roman"/>
              </w:rPr>
            </w:pPr>
            <w:r w:rsidRPr="00433D24">
              <w:rPr>
                <w:rFonts w:ascii="Times New Roman" w:hAnsi="Times New Roman"/>
              </w:rPr>
              <w:t>2</w:t>
            </w:r>
            <w:r w:rsidRPr="00433D24">
              <w:rPr>
                <w:rFonts w:ascii="Times New Roman" w:hAnsi="Times New Roman"/>
                <w:vertAlign w:val="superscript"/>
              </w:rPr>
              <w:t>nd</w:t>
            </w:r>
            <w:r w:rsidRPr="00433D24">
              <w:rPr>
                <w:rFonts w:ascii="Times New Roman" w:hAnsi="Times New Roman"/>
              </w:rPr>
              <w:t xml:space="preserve"> </w:t>
            </w:r>
          </w:p>
        </w:tc>
        <w:tc>
          <w:tcPr>
            <w:tcW w:w="881" w:type="pct"/>
            <w:tcBorders>
              <w:top w:val="nil"/>
              <w:left w:val="single" w:sz="6" w:space="0" w:color="auto"/>
              <w:bottom w:val="nil"/>
              <w:right w:val="nil"/>
            </w:tcBorders>
            <w:shd w:val="clear" w:color="auto" w:fill="auto"/>
            <w:vAlign w:val="bottom"/>
            <w:hideMark/>
          </w:tcPr>
          <w:p w14:paraId="4E4E0253"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3.80</w:t>
            </w:r>
          </w:p>
        </w:tc>
        <w:tc>
          <w:tcPr>
            <w:tcW w:w="671" w:type="pct"/>
            <w:tcBorders>
              <w:top w:val="nil"/>
              <w:left w:val="nil"/>
              <w:bottom w:val="nil"/>
              <w:right w:val="nil"/>
            </w:tcBorders>
            <w:shd w:val="clear" w:color="auto" w:fill="auto"/>
            <w:vAlign w:val="bottom"/>
            <w:hideMark/>
          </w:tcPr>
          <w:p w14:paraId="21BC0A4A"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5.57</w:t>
            </w:r>
          </w:p>
        </w:tc>
        <w:tc>
          <w:tcPr>
            <w:tcW w:w="657" w:type="pct"/>
            <w:tcBorders>
              <w:top w:val="nil"/>
              <w:left w:val="nil"/>
              <w:bottom w:val="nil"/>
              <w:right w:val="nil"/>
            </w:tcBorders>
            <w:shd w:val="clear" w:color="auto" w:fill="auto"/>
            <w:vAlign w:val="bottom"/>
            <w:hideMark/>
          </w:tcPr>
          <w:p w14:paraId="45E36E15"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6.49</w:t>
            </w:r>
          </w:p>
        </w:tc>
        <w:tc>
          <w:tcPr>
            <w:tcW w:w="918" w:type="pct"/>
            <w:gridSpan w:val="2"/>
            <w:tcBorders>
              <w:top w:val="nil"/>
              <w:left w:val="nil"/>
              <w:bottom w:val="nil"/>
              <w:right w:val="nil"/>
            </w:tcBorders>
            <w:shd w:val="clear" w:color="auto" w:fill="auto"/>
            <w:vAlign w:val="bottom"/>
            <w:hideMark/>
          </w:tcPr>
          <w:p w14:paraId="4102F41F"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4.41</w:t>
            </w:r>
          </w:p>
        </w:tc>
      </w:tr>
      <w:tr w:rsidR="00431432" w:rsidRPr="00433D24" w14:paraId="45D42FB5" w14:textId="77777777" w:rsidTr="009B3F85">
        <w:trPr>
          <w:trHeight w:val="314"/>
          <w:jc w:val="center"/>
        </w:trPr>
        <w:tc>
          <w:tcPr>
            <w:tcW w:w="1873" w:type="pct"/>
            <w:tcBorders>
              <w:top w:val="nil"/>
              <w:left w:val="nil"/>
              <w:bottom w:val="single" w:sz="4" w:space="0" w:color="auto"/>
              <w:right w:val="single" w:sz="6" w:space="0" w:color="auto"/>
            </w:tcBorders>
            <w:noWrap/>
          </w:tcPr>
          <w:p w14:paraId="4BF56E0F" w14:textId="77777777" w:rsidR="00431432" w:rsidRPr="00433D24" w:rsidRDefault="00431432" w:rsidP="00A46A99">
            <w:pPr>
              <w:rPr>
                <w:rFonts w:ascii="Times New Roman" w:hAnsi="Times New Roman"/>
              </w:rPr>
            </w:pPr>
            <w:r w:rsidRPr="00433D24">
              <w:rPr>
                <w:rFonts w:ascii="Times New Roman" w:hAnsi="Times New Roman"/>
              </w:rPr>
              <w:t>3</w:t>
            </w:r>
            <w:r w:rsidRPr="00433D24">
              <w:rPr>
                <w:rFonts w:ascii="Times New Roman" w:hAnsi="Times New Roman"/>
                <w:vertAlign w:val="superscript"/>
              </w:rPr>
              <w:t>rd</w:t>
            </w:r>
          </w:p>
        </w:tc>
        <w:tc>
          <w:tcPr>
            <w:tcW w:w="881" w:type="pct"/>
            <w:tcBorders>
              <w:top w:val="nil"/>
              <w:left w:val="single" w:sz="6" w:space="0" w:color="auto"/>
              <w:bottom w:val="single" w:sz="6" w:space="0" w:color="auto"/>
              <w:right w:val="nil"/>
            </w:tcBorders>
            <w:shd w:val="clear" w:color="auto" w:fill="auto"/>
            <w:vAlign w:val="bottom"/>
          </w:tcPr>
          <w:p w14:paraId="218C234C"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11.25</w:t>
            </w:r>
          </w:p>
        </w:tc>
        <w:tc>
          <w:tcPr>
            <w:tcW w:w="671" w:type="pct"/>
            <w:tcBorders>
              <w:top w:val="nil"/>
              <w:left w:val="nil"/>
              <w:bottom w:val="single" w:sz="6" w:space="0" w:color="auto"/>
              <w:right w:val="nil"/>
            </w:tcBorders>
            <w:shd w:val="clear" w:color="auto" w:fill="auto"/>
            <w:vAlign w:val="bottom"/>
          </w:tcPr>
          <w:p w14:paraId="1832D907"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4.77</w:t>
            </w:r>
          </w:p>
        </w:tc>
        <w:tc>
          <w:tcPr>
            <w:tcW w:w="657" w:type="pct"/>
            <w:tcBorders>
              <w:top w:val="nil"/>
              <w:left w:val="nil"/>
              <w:bottom w:val="single" w:sz="6" w:space="0" w:color="auto"/>
              <w:right w:val="nil"/>
            </w:tcBorders>
            <w:shd w:val="clear" w:color="auto" w:fill="auto"/>
            <w:vAlign w:val="bottom"/>
          </w:tcPr>
          <w:p w14:paraId="71BCA0C8"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4.95</w:t>
            </w:r>
          </w:p>
        </w:tc>
        <w:tc>
          <w:tcPr>
            <w:tcW w:w="918" w:type="pct"/>
            <w:gridSpan w:val="2"/>
            <w:tcBorders>
              <w:top w:val="nil"/>
              <w:left w:val="nil"/>
              <w:bottom w:val="single" w:sz="6" w:space="0" w:color="auto"/>
              <w:right w:val="nil"/>
            </w:tcBorders>
            <w:shd w:val="clear" w:color="auto" w:fill="auto"/>
            <w:vAlign w:val="bottom"/>
          </w:tcPr>
          <w:p w14:paraId="6C70FE2F" w14:textId="77777777" w:rsidR="00431432" w:rsidRPr="00433D24" w:rsidRDefault="00431432" w:rsidP="00A46A99">
            <w:pPr>
              <w:jc w:val="center"/>
              <w:rPr>
                <w:rFonts w:ascii="Times New Roman" w:hAnsi="Times New Roman"/>
                <w:color w:val="000000"/>
              </w:rPr>
            </w:pPr>
            <w:r w:rsidRPr="00433D24">
              <w:rPr>
                <w:rFonts w:ascii="Times New Roman" w:hAnsi="Times New Roman"/>
                <w:color w:val="000000"/>
              </w:rPr>
              <w:t>3.84</w:t>
            </w:r>
          </w:p>
        </w:tc>
      </w:tr>
    </w:tbl>
    <w:p w14:paraId="78371C7A" w14:textId="77777777" w:rsidR="00431432" w:rsidRDefault="00431432" w:rsidP="007D7302">
      <w:pPr>
        <w:keepNext/>
        <w:tabs>
          <w:tab w:val="left" w:pos="7080"/>
        </w:tabs>
        <w:rPr>
          <w:bCs/>
          <w:color w:val="2E74B5" w:themeColor="accent1" w:themeShade="BF"/>
        </w:rPr>
      </w:pPr>
    </w:p>
    <w:p w14:paraId="754C5978" w14:textId="5F9A5DEA" w:rsidR="00EF6D32" w:rsidRPr="00431432" w:rsidRDefault="008B4ED7" w:rsidP="00431432">
      <w:pPr>
        <w:keepNext/>
        <w:tabs>
          <w:tab w:val="left" w:pos="7080"/>
        </w:tabs>
        <w:jc w:val="center"/>
        <w:rPr>
          <w:rFonts w:eastAsia="Times New Roman"/>
          <w:bCs/>
          <w:color w:val="2E74B5" w:themeColor="accent1" w:themeShade="BF"/>
        </w:rPr>
      </w:pPr>
      <w:bookmarkStart w:id="687" w:name="_Ref464037997"/>
      <w:bookmarkStart w:id="688" w:name="_Toc467285192"/>
      <w:bookmarkStart w:id="689" w:name="_Toc467285511"/>
      <w:bookmarkStart w:id="690" w:name="_Toc467285599"/>
      <w:bookmarkStart w:id="691" w:name="_Toc479486623"/>
      <w:r w:rsidRPr="007A262B">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5</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7</w:t>
      </w:r>
      <w:r w:rsidR="00E7097B">
        <w:rPr>
          <w:b/>
          <w:bCs/>
          <w:color w:val="2E74B5" w:themeColor="accent1" w:themeShade="BF"/>
        </w:rPr>
        <w:fldChar w:fldCharType="end"/>
      </w:r>
      <w:bookmarkEnd w:id="684"/>
      <w:bookmarkEnd w:id="685"/>
      <w:bookmarkEnd w:id="687"/>
      <w:r w:rsidRPr="007A262B">
        <w:rPr>
          <w:b/>
          <w:bCs/>
          <w:color w:val="2E74B5" w:themeColor="accent1" w:themeShade="BF"/>
        </w:rPr>
        <w:t>:</w:t>
      </w:r>
      <w:r w:rsidRPr="00EF4720">
        <w:rPr>
          <w:bCs/>
          <w:color w:val="2E74B5" w:themeColor="accent1" w:themeShade="BF"/>
        </w:rPr>
        <w:t xml:space="preserve"> </w:t>
      </w:r>
      <w:r w:rsidR="00EF4720" w:rsidRPr="00EF4720">
        <w:rPr>
          <w:bCs/>
          <w:color w:val="2E74B5" w:themeColor="accent1" w:themeShade="BF"/>
        </w:rPr>
        <w:t xml:space="preserve">Slow </w:t>
      </w:r>
      <w:r w:rsidR="00EF4720" w:rsidRPr="00EF4720">
        <w:rPr>
          <w:rFonts w:eastAsia="Times New Roman"/>
          <w:bCs/>
          <w:color w:val="2E74B5" w:themeColor="accent1" w:themeShade="BF"/>
        </w:rPr>
        <w:t>p</w:t>
      </w:r>
      <w:r w:rsidRPr="00EF4720">
        <w:rPr>
          <w:rFonts w:eastAsia="Times New Roman"/>
          <w:bCs/>
          <w:color w:val="2E74B5" w:themeColor="accent1" w:themeShade="BF"/>
        </w:rPr>
        <w:t>yrolysis</w:t>
      </w:r>
      <w:r w:rsidR="00EF4720" w:rsidRPr="00EF4720">
        <w:rPr>
          <w:rFonts w:eastAsia="Times New Roman"/>
          <w:bCs/>
          <w:color w:val="2E74B5" w:themeColor="accent1" w:themeShade="BF"/>
        </w:rPr>
        <w:t xml:space="preserve"> gas results at temperature 800</w:t>
      </w:r>
      <w:r w:rsidRPr="00EF4720">
        <w:rPr>
          <w:rFonts w:eastAsia="Times New Roman"/>
          <w:bCs/>
          <w:color w:val="2E74B5" w:themeColor="accent1" w:themeShade="BF"/>
        </w:rPr>
        <w:t>°C.</w:t>
      </w:r>
      <w:bookmarkEnd w:id="686"/>
      <w:bookmarkEnd w:id="688"/>
      <w:bookmarkEnd w:id="689"/>
      <w:bookmarkEnd w:id="690"/>
      <w:bookmarkEnd w:id="691"/>
    </w:p>
    <w:tbl>
      <w:tblPr>
        <w:tblStyle w:val="ListTable6Colorful15"/>
        <w:tblW w:w="3170" w:type="pct"/>
        <w:jc w:val="center"/>
        <w:tblLayout w:type="fixed"/>
        <w:tblLook w:val="0620" w:firstRow="1" w:lastRow="0" w:firstColumn="0" w:lastColumn="0" w:noHBand="1" w:noVBand="1"/>
      </w:tblPr>
      <w:tblGrid>
        <w:gridCol w:w="1953"/>
        <w:gridCol w:w="835"/>
        <w:gridCol w:w="836"/>
        <w:gridCol w:w="751"/>
        <w:gridCol w:w="791"/>
        <w:gridCol w:w="47"/>
      </w:tblGrid>
      <w:tr w:rsidR="00431432" w:rsidRPr="00685A6E" w14:paraId="6418CCAB" w14:textId="77777777" w:rsidTr="00A46A99">
        <w:trPr>
          <w:gridAfter w:val="1"/>
          <w:cnfStyle w:val="100000000000" w:firstRow="1" w:lastRow="0" w:firstColumn="0" w:lastColumn="0" w:oddVBand="0" w:evenVBand="0" w:oddHBand="0" w:evenHBand="0" w:firstRowFirstColumn="0" w:firstRowLastColumn="0" w:lastRowFirstColumn="0" w:lastRowLastColumn="0"/>
          <w:wAfter w:w="45" w:type="pct"/>
          <w:trHeight w:val="329"/>
          <w:jc w:val="center"/>
        </w:trPr>
        <w:tc>
          <w:tcPr>
            <w:tcW w:w="1873" w:type="pct"/>
            <w:tcBorders>
              <w:top w:val="single" w:sz="8" w:space="0" w:color="auto"/>
              <w:left w:val="nil"/>
              <w:bottom w:val="single" w:sz="8" w:space="0" w:color="auto"/>
              <w:right w:val="single" w:sz="8" w:space="0" w:color="auto"/>
            </w:tcBorders>
            <w:noWrap/>
            <w:hideMark/>
          </w:tcPr>
          <w:p w14:paraId="0D115931" w14:textId="77777777" w:rsidR="00431432" w:rsidRPr="00685A6E" w:rsidRDefault="00431432" w:rsidP="00A46A99">
            <w:pPr>
              <w:rPr>
                <w:rFonts w:ascii="Times New Roman" w:hAnsi="Times New Roman"/>
              </w:rPr>
            </w:pPr>
            <w:r w:rsidRPr="00685A6E">
              <w:rPr>
                <w:rFonts w:ascii="Times New Roman" w:hAnsi="Times New Roman"/>
              </w:rPr>
              <w:t>Temp. 800°C</w:t>
            </w:r>
          </w:p>
        </w:tc>
        <w:tc>
          <w:tcPr>
            <w:tcW w:w="3082" w:type="pct"/>
            <w:gridSpan w:val="4"/>
            <w:tcBorders>
              <w:top w:val="single" w:sz="8" w:space="0" w:color="auto"/>
              <w:left w:val="single" w:sz="8" w:space="0" w:color="auto"/>
              <w:bottom w:val="single" w:sz="8" w:space="0" w:color="auto"/>
              <w:right w:val="nil"/>
            </w:tcBorders>
            <w:hideMark/>
          </w:tcPr>
          <w:p w14:paraId="6D97655F" w14:textId="77777777" w:rsidR="00431432" w:rsidRPr="00685A6E" w:rsidRDefault="00431432" w:rsidP="00A46A99">
            <w:pPr>
              <w:jc w:val="center"/>
              <w:rPr>
                <w:rFonts w:ascii="Times New Roman" w:hAnsi="Times New Roman"/>
              </w:rPr>
            </w:pPr>
            <w:r w:rsidRPr="00685A6E">
              <w:rPr>
                <w:rFonts w:ascii="Times New Roman" w:hAnsi="Times New Roman"/>
              </w:rPr>
              <w:t xml:space="preserve">Malaysian wood gas </w:t>
            </w:r>
          </w:p>
        </w:tc>
      </w:tr>
      <w:tr w:rsidR="00431432" w:rsidRPr="00685A6E" w14:paraId="13FFC3A4" w14:textId="77777777" w:rsidTr="00A46A99">
        <w:trPr>
          <w:trHeight w:val="329"/>
          <w:jc w:val="center"/>
        </w:trPr>
        <w:tc>
          <w:tcPr>
            <w:tcW w:w="1873" w:type="pct"/>
            <w:tcBorders>
              <w:top w:val="single" w:sz="8" w:space="0" w:color="auto"/>
              <w:left w:val="nil"/>
              <w:bottom w:val="single" w:sz="8" w:space="0" w:color="auto"/>
              <w:right w:val="single" w:sz="8" w:space="0" w:color="auto"/>
            </w:tcBorders>
            <w:noWrap/>
            <w:hideMark/>
          </w:tcPr>
          <w:p w14:paraId="2670B056" w14:textId="77777777" w:rsidR="00431432" w:rsidRPr="00685A6E" w:rsidRDefault="00431432" w:rsidP="00A46A99">
            <w:pPr>
              <w:rPr>
                <w:rFonts w:ascii="Times New Roman" w:hAnsi="Times New Roman"/>
                <w:b/>
              </w:rPr>
            </w:pPr>
            <w:r w:rsidRPr="00685A6E">
              <w:rPr>
                <w:rFonts w:ascii="Times New Roman" w:hAnsi="Times New Roman"/>
                <w:b/>
              </w:rPr>
              <w:t xml:space="preserve">Gas composition </w:t>
            </w:r>
          </w:p>
          <w:p w14:paraId="4C29A284" w14:textId="77777777" w:rsidR="00431432" w:rsidRPr="00685A6E" w:rsidRDefault="00431432" w:rsidP="00A46A99">
            <w:pPr>
              <w:rPr>
                <w:rFonts w:ascii="Times New Roman" w:hAnsi="Times New Roman"/>
                <w:b/>
              </w:rPr>
            </w:pPr>
            <w:r w:rsidRPr="00685A6E">
              <w:rPr>
                <w:rFonts w:ascii="Times New Roman" w:hAnsi="Times New Roman"/>
                <w:b/>
              </w:rPr>
              <w:t>(vol.% dry basis)</w:t>
            </w:r>
          </w:p>
        </w:tc>
        <w:tc>
          <w:tcPr>
            <w:tcW w:w="801" w:type="pct"/>
            <w:tcBorders>
              <w:top w:val="single" w:sz="4" w:space="0" w:color="auto"/>
              <w:left w:val="single" w:sz="4" w:space="0" w:color="auto"/>
              <w:bottom w:val="single" w:sz="6" w:space="0" w:color="auto"/>
              <w:right w:val="nil"/>
            </w:tcBorders>
            <w:hideMark/>
          </w:tcPr>
          <w:p w14:paraId="744C8288" w14:textId="77777777" w:rsidR="00431432" w:rsidRPr="00685A6E" w:rsidRDefault="00431432" w:rsidP="00A46A99">
            <w:pPr>
              <w:jc w:val="center"/>
              <w:rPr>
                <w:rFonts w:ascii="Times New Roman" w:hAnsi="Times New Roman"/>
              </w:rPr>
            </w:pPr>
            <w:r w:rsidRPr="00685A6E">
              <w:rPr>
                <w:rFonts w:ascii="Times New Roman" w:hAnsi="Times New Roman"/>
              </w:rPr>
              <w:t>H</w:t>
            </w:r>
            <w:r w:rsidRPr="00685A6E">
              <w:rPr>
                <w:rFonts w:ascii="Times New Roman" w:hAnsi="Times New Roman"/>
                <w:vertAlign w:val="subscript"/>
              </w:rPr>
              <w:t>2</w:t>
            </w:r>
          </w:p>
        </w:tc>
        <w:tc>
          <w:tcPr>
            <w:tcW w:w="802" w:type="pct"/>
            <w:tcBorders>
              <w:top w:val="single" w:sz="4" w:space="0" w:color="auto"/>
              <w:left w:val="nil"/>
              <w:bottom w:val="single" w:sz="6" w:space="0" w:color="auto"/>
              <w:right w:val="nil"/>
            </w:tcBorders>
            <w:hideMark/>
          </w:tcPr>
          <w:p w14:paraId="3638A0C8" w14:textId="77777777" w:rsidR="00431432" w:rsidRPr="00685A6E" w:rsidRDefault="00431432" w:rsidP="00A46A99">
            <w:pPr>
              <w:jc w:val="center"/>
              <w:rPr>
                <w:rFonts w:ascii="Times New Roman" w:hAnsi="Times New Roman"/>
              </w:rPr>
            </w:pPr>
            <w:r w:rsidRPr="00685A6E">
              <w:rPr>
                <w:rFonts w:ascii="Times New Roman" w:hAnsi="Times New Roman"/>
              </w:rPr>
              <w:t>CO</w:t>
            </w:r>
            <w:r w:rsidRPr="00685A6E">
              <w:rPr>
                <w:rFonts w:ascii="Times New Roman" w:hAnsi="Times New Roman"/>
                <w:vertAlign w:val="subscript"/>
              </w:rPr>
              <w:t>2</w:t>
            </w:r>
          </w:p>
        </w:tc>
        <w:tc>
          <w:tcPr>
            <w:tcW w:w="720" w:type="pct"/>
            <w:tcBorders>
              <w:top w:val="single" w:sz="4" w:space="0" w:color="auto"/>
              <w:left w:val="nil"/>
              <w:bottom w:val="single" w:sz="6" w:space="0" w:color="auto"/>
              <w:right w:val="nil"/>
            </w:tcBorders>
            <w:hideMark/>
          </w:tcPr>
          <w:p w14:paraId="357CD86C" w14:textId="77777777" w:rsidR="00431432" w:rsidRPr="00685A6E" w:rsidRDefault="00431432" w:rsidP="00A46A99">
            <w:pPr>
              <w:jc w:val="center"/>
              <w:rPr>
                <w:rFonts w:ascii="Times New Roman" w:hAnsi="Times New Roman"/>
              </w:rPr>
            </w:pPr>
            <w:r w:rsidRPr="00685A6E">
              <w:rPr>
                <w:rFonts w:ascii="Times New Roman" w:hAnsi="Times New Roman"/>
              </w:rPr>
              <w:t>CH</w:t>
            </w:r>
            <w:r w:rsidRPr="00685A6E">
              <w:rPr>
                <w:rFonts w:ascii="Times New Roman" w:hAnsi="Times New Roman"/>
                <w:vertAlign w:val="subscript"/>
              </w:rPr>
              <w:t>4</w:t>
            </w:r>
          </w:p>
        </w:tc>
        <w:tc>
          <w:tcPr>
            <w:tcW w:w="804" w:type="pct"/>
            <w:gridSpan w:val="2"/>
            <w:tcBorders>
              <w:top w:val="single" w:sz="4" w:space="0" w:color="auto"/>
              <w:left w:val="nil"/>
              <w:bottom w:val="single" w:sz="6" w:space="0" w:color="auto"/>
              <w:right w:val="nil"/>
            </w:tcBorders>
            <w:hideMark/>
          </w:tcPr>
          <w:p w14:paraId="118770D1" w14:textId="77777777" w:rsidR="00431432" w:rsidRPr="00685A6E" w:rsidRDefault="00431432" w:rsidP="00A46A99">
            <w:pPr>
              <w:jc w:val="center"/>
              <w:rPr>
                <w:rFonts w:ascii="Times New Roman" w:hAnsi="Times New Roman"/>
              </w:rPr>
            </w:pPr>
            <w:r w:rsidRPr="00685A6E">
              <w:rPr>
                <w:rFonts w:ascii="Times New Roman" w:hAnsi="Times New Roman"/>
              </w:rPr>
              <w:t>CO</w:t>
            </w:r>
          </w:p>
        </w:tc>
      </w:tr>
      <w:tr w:rsidR="00431432" w:rsidRPr="00685A6E" w14:paraId="0F190CA8" w14:textId="77777777" w:rsidTr="00A46A99">
        <w:trPr>
          <w:trHeight w:val="314"/>
          <w:jc w:val="center"/>
        </w:trPr>
        <w:tc>
          <w:tcPr>
            <w:tcW w:w="1873" w:type="pct"/>
            <w:tcBorders>
              <w:top w:val="nil"/>
              <w:left w:val="nil"/>
              <w:bottom w:val="nil"/>
              <w:right w:val="single" w:sz="6" w:space="0" w:color="auto"/>
            </w:tcBorders>
            <w:noWrap/>
            <w:hideMark/>
          </w:tcPr>
          <w:p w14:paraId="56012984" w14:textId="77777777" w:rsidR="00431432" w:rsidRPr="00685A6E" w:rsidRDefault="00431432" w:rsidP="00A46A99">
            <w:pPr>
              <w:rPr>
                <w:rFonts w:ascii="Times New Roman" w:hAnsi="Times New Roman"/>
              </w:rPr>
            </w:pPr>
            <w:r w:rsidRPr="00685A6E">
              <w:rPr>
                <w:rFonts w:ascii="Times New Roman" w:hAnsi="Times New Roman"/>
              </w:rPr>
              <w:t>1</w:t>
            </w:r>
            <w:r w:rsidRPr="00685A6E">
              <w:rPr>
                <w:rFonts w:ascii="Times New Roman" w:hAnsi="Times New Roman"/>
                <w:vertAlign w:val="superscript"/>
              </w:rPr>
              <w:t>st</w:t>
            </w:r>
            <w:r w:rsidRPr="00685A6E">
              <w:rPr>
                <w:rFonts w:ascii="Times New Roman" w:hAnsi="Times New Roman"/>
              </w:rPr>
              <w:t xml:space="preserve"> </w:t>
            </w:r>
          </w:p>
        </w:tc>
        <w:tc>
          <w:tcPr>
            <w:tcW w:w="801" w:type="pct"/>
            <w:tcBorders>
              <w:top w:val="single" w:sz="6" w:space="0" w:color="auto"/>
              <w:left w:val="single" w:sz="6" w:space="0" w:color="auto"/>
              <w:bottom w:val="nil"/>
              <w:right w:val="nil"/>
            </w:tcBorders>
            <w:shd w:val="clear" w:color="auto" w:fill="auto"/>
            <w:vAlign w:val="bottom"/>
            <w:hideMark/>
          </w:tcPr>
          <w:p w14:paraId="05A29CFA"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15.88</w:t>
            </w:r>
          </w:p>
        </w:tc>
        <w:tc>
          <w:tcPr>
            <w:tcW w:w="802" w:type="pct"/>
            <w:tcBorders>
              <w:top w:val="single" w:sz="6" w:space="0" w:color="auto"/>
              <w:left w:val="nil"/>
              <w:bottom w:val="nil"/>
              <w:right w:val="nil"/>
            </w:tcBorders>
            <w:shd w:val="clear" w:color="auto" w:fill="auto"/>
            <w:vAlign w:val="bottom"/>
            <w:hideMark/>
          </w:tcPr>
          <w:p w14:paraId="4A6CC523"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4.38</w:t>
            </w:r>
          </w:p>
        </w:tc>
        <w:tc>
          <w:tcPr>
            <w:tcW w:w="720" w:type="pct"/>
            <w:tcBorders>
              <w:top w:val="single" w:sz="6" w:space="0" w:color="auto"/>
              <w:left w:val="nil"/>
              <w:bottom w:val="nil"/>
              <w:right w:val="nil"/>
            </w:tcBorders>
            <w:shd w:val="clear" w:color="auto" w:fill="auto"/>
            <w:vAlign w:val="bottom"/>
            <w:hideMark/>
          </w:tcPr>
          <w:p w14:paraId="49D3B0E6"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2.79</w:t>
            </w:r>
          </w:p>
        </w:tc>
        <w:tc>
          <w:tcPr>
            <w:tcW w:w="804" w:type="pct"/>
            <w:gridSpan w:val="2"/>
            <w:tcBorders>
              <w:top w:val="single" w:sz="6" w:space="0" w:color="auto"/>
              <w:left w:val="nil"/>
              <w:bottom w:val="nil"/>
              <w:right w:val="nil"/>
            </w:tcBorders>
            <w:shd w:val="clear" w:color="auto" w:fill="auto"/>
            <w:vAlign w:val="bottom"/>
            <w:hideMark/>
          </w:tcPr>
          <w:p w14:paraId="59363195"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8.70</w:t>
            </w:r>
          </w:p>
        </w:tc>
      </w:tr>
      <w:tr w:rsidR="00431432" w:rsidRPr="00685A6E" w14:paraId="6B262EEA" w14:textId="77777777" w:rsidTr="00A46A99">
        <w:trPr>
          <w:trHeight w:val="314"/>
          <w:jc w:val="center"/>
        </w:trPr>
        <w:tc>
          <w:tcPr>
            <w:tcW w:w="1873" w:type="pct"/>
            <w:tcBorders>
              <w:top w:val="nil"/>
              <w:left w:val="nil"/>
              <w:bottom w:val="nil"/>
              <w:right w:val="single" w:sz="6" w:space="0" w:color="auto"/>
            </w:tcBorders>
            <w:noWrap/>
            <w:hideMark/>
          </w:tcPr>
          <w:p w14:paraId="4F072F3E" w14:textId="77777777" w:rsidR="00431432" w:rsidRPr="00685A6E" w:rsidRDefault="00431432" w:rsidP="00A46A99">
            <w:pPr>
              <w:rPr>
                <w:rFonts w:ascii="Times New Roman" w:hAnsi="Times New Roman"/>
              </w:rPr>
            </w:pPr>
            <w:r w:rsidRPr="00685A6E">
              <w:rPr>
                <w:rFonts w:ascii="Times New Roman" w:hAnsi="Times New Roman"/>
              </w:rPr>
              <w:t>2</w:t>
            </w:r>
            <w:r w:rsidRPr="00685A6E">
              <w:rPr>
                <w:rFonts w:ascii="Times New Roman" w:hAnsi="Times New Roman"/>
                <w:vertAlign w:val="superscript"/>
              </w:rPr>
              <w:t>nd</w:t>
            </w:r>
          </w:p>
        </w:tc>
        <w:tc>
          <w:tcPr>
            <w:tcW w:w="801" w:type="pct"/>
            <w:tcBorders>
              <w:top w:val="nil"/>
              <w:left w:val="single" w:sz="6" w:space="0" w:color="auto"/>
              <w:bottom w:val="nil"/>
              <w:right w:val="nil"/>
            </w:tcBorders>
            <w:shd w:val="clear" w:color="auto" w:fill="auto"/>
            <w:vAlign w:val="bottom"/>
            <w:hideMark/>
          </w:tcPr>
          <w:p w14:paraId="61AC4FCA"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15.51</w:t>
            </w:r>
          </w:p>
        </w:tc>
        <w:tc>
          <w:tcPr>
            <w:tcW w:w="802" w:type="pct"/>
            <w:tcBorders>
              <w:top w:val="nil"/>
              <w:left w:val="nil"/>
              <w:bottom w:val="nil"/>
              <w:right w:val="nil"/>
            </w:tcBorders>
            <w:shd w:val="clear" w:color="auto" w:fill="auto"/>
            <w:vAlign w:val="bottom"/>
            <w:hideMark/>
          </w:tcPr>
          <w:p w14:paraId="2A7DD24C"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4.50</w:t>
            </w:r>
          </w:p>
        </w:tc>
        <w:tc>
          <w:tcPr>
            <w:tcW w:w="720" w:type="pct"/>
            <w:tcBorders>
              <w:top w:val="nil"/>
              <w:left w:val="nil"/>
              <w:bottom w:val="nil"/>
              <w:right w:val="nil"/>
            </w:tcBorders>
            <w:shd w:val="clear" w:color="auto" w:fill="auto"/>
            <w:vAlign w:val="bottom"/>
            <w:hideMark/>
          </w:tcPr>
          <w:p w14:paraId="37F98640"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2.44</w:t>
            </w:r>
          </w:p>
        </w:tc>
        <w:tc>
          <w:tcPr>
            <w:tcW w:w="804" w:type="pct"/>
            <w:gridSpan w:val="2"/>
            <w:tcBorders>
              <w:top w:val="nil"/>
              <w:left w:val="nil"/>
              <w:bottom w:val="nil"/>
              <w:right w:val="nil"/>
            </w:tcBorders>
            <w:shd w:val="clear" w:color="auto" w:fill="auto"/>
            <w:vAlign w:val="bottom"/>
            <w:hideMark/>
          </w:tcPr>
          <w:p w14:paraId="7AA01A84"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9.03</w:t>
            </w:r>
          </w:p>
        </w:tc>
      </w:tr>
      <w:tr w:rsidR="00431432" w:rsidRPr="00685A6E" w14:paraId="7975B941" w14:textId="77777777" w:rsidTr="00A46A99">
        <w:trPr>
          <w:trHeight w:val="314"/>
          <w:jc w:val="center"/>
        </w:trPr>
        <w:tc>
          <w:tcPr>
            <w:tcW w:w="1873" w:type="pct"/>
            <w:tcBorders>
              <w:top w:val="nil"/>
              <w:left w:val="nil"/>
              <w:bottom w:val="nil"/>
              <w:right w:val="single" w:sz="6" w:space="0" w:color="auto"/>
            </w:tcBorders>
            <w:noWrap/>
          </w:tcPr>
          <w:p w14:paraId="32E2B5AE" w14:textId="77777777" w:rsidR="00431432" w:rsidRPr="00685A6E" w:rsidRDefault="00431432" w:rsidP="00A46A99">
            <w:pPr>
              <w:rPr>
                <w:rFonts w:ascii="Times New Roman" w:hAnsi="Times New Roman"/>
              </w:rPr>
            </w:pPr>
            <w:r w:rsidRPr="00685A6E">
              <w:rPr>
                <w:rFonts w:ascii="Times New Roman" w:hAnsi="Times New Roman"/>
              </w:rPr>
              <w:t>3</w:t>
            </w:r>
            <w:r w:rsidRPr="00685A6E">
              <w:rPr>
                <w:rFonts w:ascii="Times New Roman" w:hAnsi="Times New Roman"/>
                <w:vertAlign w:val="superscript"/>
              </w:rPr>
              <w:t>rd</w:t>
            </w:r>
          </w:p>
        </w:tc>
        <w:tc>
          <w:tcPr>
            <w:tcW w:w="801" w:type="pct"/>
            <w:tcBorders>
              <w:top w:val="nil"/>
              <w:left w:val="single" w:sz="6" w:space="0" w:color="auto"/>
              <w:bottom w:val="nil"/>
              <w:right w:val="nil"/>
            </w:tcBorders>
            <w:shd w:val="clear" w:color="auto" w:fill="auto"/>
            <w:vAlign w:val="bottom"/>
          </w:tcPr>
          <w:p w14:paraId="3E6092A0"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15.14</w:t>
            </w:r>
          </w:p>
        </w:tc>
        <w:tc>
          <w:tcPr>
            <w:tcW w:w="802" w:type="pct"/>
            <w:tcBorders>
              <w:top w:val="nil"/>
              <w:left w:val="nil"/>
              <w:bottom w:val="nil"/>
              <w:right w:val="nil"/>
            </w:tcBorders>
            <w:shd w:val="clear" w:color="auto" w:fill="auto"/>
            <w:vAlign w:val="bottom"/>
          </w:tcPr>
          <w:p w14:paraId="19E5E9BB"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4.88</w:t>
            </w:r>
          </w:p>
        </w:tc>
        <w:tc>
          <w:tcPr>
            <w:tcW w:w="720" w:type="pct"/>
            <w:tcBorders>
              <w:top w:val="nil"/>
              <w:left w:val="nil"/>
              <w:bottom w:val="nil"/>
              <w:right w:val="nil"/>
            </w:tcBorders>
            <w:shd w:val="clear" w:color="auto" w:fill="auto"/>
            <w:vAlign w:val="bottom"/>
          </w:tcPr>
          <w:p w14:paraId="24446A1A"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2.22</w:t>
            </w:r>
          </w:p>
        </w:tc>
        <w:tc>
          <w:tcPr>
            <w:tcW w:w="804" w:type="pct"/>
            <w:gridSpan w:val="2"/>
            <w:tcBorders>
              <w:top w:val="nil"/>
              <w:left w:val="nil"/>
              <w:bottom w:val="nil"/>
              <w:right w:val="nil"/>
            </w:tcBorders>
            <w:shd w:val="clear" w:color="auto" w:fill="auto"/>
            <w:vAlign w:val="bottom"/>
          </w:tcPr>
          <w:p w14:paraId="6FA71FA4"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9.94</w:t>
            </w:r>
          </w:p>
        </w:tc>
      </w:tr>
      <w:tr w:rsidR="00431432" w:rsidRPr="00685A6E" w14:paraId="06F48762" w14:textId="77777777" w:rsidTr="00A46A99">
        <w:trPr>
          <w:gridAfter w:val="1"/>
          <w:wAfter w:w="45" w:type="pct"/>
          <w:trHeight w:val="314"/>
          <w:jc w:val="center"/>
        </w:trPr>
        <w:tc>
          <w:tcPr>
            <w:tcW w:w="1873" w:type="pct"/>
            <w:tcBorders>
              <w:top w:val="single" w:sz="4" w:space="0" w:color="auto"/>
              <w:left w:val="nil"/>
              <w:bottom w:val="nil"/>
              <w:right w:val="single" w:sz="6" w:space="0" w:color="auto"/>
            </w:tcBorders>
            <w:noWrap/>
          </w:tcPr>
          <w:p w14:paraId="3450FB5C" w14:textId="77777777" w:rsidR="00431432" w:rsidRPr="00685A6E" w:rsidRDefault="00431432" w:rsidP="00A46A99">
            <w:pPr>
              <w:rPr>
                <w:rFonts w:ascii="Times New Roman" w:hAnsi="Times New Roman"/>
              </w:rPr>
            </w:pPr>
          </w:p>
        </w:tc>
        <w:tc>
          <w:tcPr>
            <w:tcW w:w="3082" w:type="pct"/>
            <w:gridSpan w:val="4"/>
            <w:tcBorders>
              <w:top w:val="single" w:sz="4" w:space="0" w:color="auto"/>
              <w:left w:val="single" w:sz="6" w:space="0" w:color="auto"/>
              <w:bottom w:val="single" w:sz="4" w:space="0" w:color="auto"/>
              <w:right w:val="nil"/>
            </w:tcBorders>
            <w:hideMark/>
          </w:tcPr>
          <w:p w14:paraId="21C7BEEE" w14:textId="77777777" w:rsidR="00431432" w:rsidRPr="00685A6E" w:rsidRDefault="00431432" w:rsidP="00A46A99">
            <w:pPr>
              <w:jc w:val="center"/>
              <w:rPr>
                <w:rFonts w:ascii="Times New Roman" w:hAnsi="Times New Roman"/>
              </w:rPr>
            </w:pPr>
            <w:r w:rsidRPr="00685A6E">
              <w:rPr>
                <w:rFonts w:ascii="Times New Roman" w:hAnsi="Times New Roman"/>
                <w:b/>
              </w:rPr>
              <w:t>Rubberwood gas</w:t>
            </w:r>
          </w:p>
        </w:tc>
      </w:tr>
      <w:tr w:rsidR="00431432" w:rsidRPr="00685A6E" w14:paraId="06837427" w14:textId="77777777" w:rsidTr="00A46A99">
        <w:trPr>
          <w:trHeight w:val="314"/>
          <w:jc w:val="center"/>
        </w:trPr>
        <w:tc>
          <w:tcPr>
            <w:tcW w:w="1873" w:type="pct"/>
            <w:tcBorders>
              <w:top w:val="nil"/>
              <w:left w:val="nil"/>
              <w:bottom w:val="nil"/>
              <w:right w:val="single" w:sz="4" w:space="0" w:color="auto"/>
            </w:tcBorders>
            <w:noWrap/>
          </w:tcPr>
          <w:p w14:paraId="6DFA62B0" w14:textId="77777777" w:rsidR="00431432" w:rsidRPr="00685A6E" w:rsidRDefault="00431432" w:rsidP="00A46A99">
            <w:pPr>
              <w:rPr>
                <w:rFonts w:ascii="Times New Roman" w:hAnsi="Times New Roman"/>
              </w:rPr>
            </w:pPr>
          </w:p>
        </w:tc>
        <w:tc>
          <w:tcPr>
            <w:tcW w:w="801" w:type="pct"/>
            <w:tcBorders>
              <w:top w:val="single" w:sz="4" w:space="0" w:color="auto"/>
              <w:left w:val="single" w:sz="4" w:space="0" w:color="auto"/>
              <w:bottom w:val="single" w:sz="6" w:space="0" w:color="auto"/>
              <w:right w:val="nil"/>
            </w:tcBorders>
            <w:hideMark/>
          </w:tcPr>
          <w:p w14:paraId="39A8DA99" w14:textId="77777777" w:rsidR="00431432" w:rsidRPr="00685A6E" w:rsidRDefault="00431432" w:rsidP="00A46A99">
            <w:pPr>
              <w:jc w:val="center"/>
              <w:rPr>
                <w:rFonts w:ascii="Times New Roman" w:hAnsi="Times New Roman"/>
              </w:rPr>
            </w:pPr>
            <w:r w:rsidRPr="00685A6E">
              <w:rPr>
                <w:rFonts w:ascii="Times New Roman" w:hAnsi="Times New Roman"/>
              </w:rPr>
              <w:t>H</w:t>
            </w:r>
            <w:r w:rsidRPr="00685A6E">
              <w:rPr>
                <w:rFonts w:ascii="Times New Roman" w:hAnsi="Times New Roman"/>
                <w:vertAlign w:val="subscript"/>
              </w:rPr>
              <w:t>2</w:t>
            </w:r>
          </w:p>
        </w:tc>
        <w:tc>
          <w:tcPr>
            <w:tcW w:w="802" w:type="pct"/>
            <w:tcBorders>
              <w:top w:val="single" w:sz="4" w:space="0" w:color="auto"/>
              <w:left w:val="nil"/>
              <w:bottom w:val="single" w:sz="6" w:space="0" w:color="auto"/>
              <w:right w:val="nil"/>
            </w:tcBorders>
            <w:hideMark/>
          </w:tcPr>
          <w:p w14:paraId="1DD6DF59" w14:textId="77777777" w:rsidR="00431432" w:rsidRPr="00685A6E" w:rsidRDefault="00431432" w:rsidP="00A46A99">
            <w:pPr>
              <w:jc w:val="center"/>
              <w:rPr>
                <w:rFonts w:ascii="Times New Roman" w:hAnsi="Times New Roman"/>
              </w:rPr>
            </w:pPr>
            <w:r w:rsidRPr="00685A6E">
              <w:rPr>
                <w:rFonts w:ascii="Times New Roman" w:hAnsi="Times New Roman"/>
              </w:rPr>
              <w:t>CO</w:t>
            </w:r>
            <w:r w:rsidRPr="00685A6E">
              <w:rPr>
                <w:rFonts w:ascii="Times New Roman" w:hAnsi="Times New Roman"/>
                <w:vertAlign w:val="subscript"/>
              </w:rPr>
              <w:t>2</w:t>
            </w:r>
          </w:p>
        </w:tc>
        <w:tc>
          <w:tcPr>
            <w:tcW w:w="720" w:type="pct"/>
            <w:tcBorders>
              <w:top w:val="single" w:sz="4" w:space="0" w:color="auto"/>
              <w:left w:val="nil"/>
              <w:bottom w:val="single" w:sz="6" w:space="0" w:color="auto"/>
              <w:right w:val="nil"/>
            </w:tcBorders>
            <w:hideMark/>
          </w:tcPr>
          <w:p w14:paraId="574322E9" w14:textId="77777777" w:rsidR="00431432" w:rsidRPr="00685A6E" w:rsidRDefault="00431432" w:rsidP="00A46A99">
            <w:pPr>
              <w:jc w:val="center"/>
              <w:rPr>
                <w:rFonts w:ascii="Times New Roman" w:hAnsi="Times New Roman"/>
              </w:rPr>
            </w:pPr>
            <w:r w:rsidRPr="00685A6E">
              <w:rPr>
                <w:rFonts w:ascii="Times New Roman" w:hAnsi="Times New Roman"/>
              </w:rPr>
              <w:t>CH</w:t>
            </w:r>
            <w:r w:rsidRPr="00685A6E">
              <w:rPr>
                <w:rFonts w:ascii="Times New Roman" w:hAnsi="Times New Roman"/>
                <w:vertAlign w:val="subscript"/>
              </w:rPr>
              <w:t>4</w:t>
            </w:r>
          </w:p>
        </w:tc>
        <w:tc>
          <w:tcPr>
            <w:tcW w:w="804" w:type="pct"/>
            <w:gridSpan w:val="2"/>
            <w:tcBorders>
              <w:top w:val="single" w:sz="4" w:space="0" w:color="auto"/>
              <w:left w:val="nil"/>
              <w:bottom w:val="single" w:sz="6" w:space="0" w:color="auto"/>
              <w:right w:val="nil"/>
            </w:tcBorders>
            <w:hideMark/>
          </w:tcPr>
          <w:p w14:paraId="459F2CB8" w14:textId="77777777" w:rsidR="00431432" w:rsidRPr="00685A6E" w:rsidRDefault="00431432" w:rsidP="00A46A99">
            <w:pPr>
              <w:jc w:val="center"/>
              <w:rPr>
                <w:rFonts w:ascii="Times New Roman" w:hAnsi="Times New Roman"/>
              </w:rPr>
            </w:pPr>
            <w:r w:rsidRPr="00685A6E">
              <w:rPr>
                <w:rFonts w:ascii="Times New Roman" w:hAnsi="Times New Roman"/>
              </w:rPr>
              <w:t>CO</w:t>
            </w:r>
          </w:p>
        </w:tc>
      </w:tr>
      <w:tr w:rsidR="00431432" w:rsidRPr="00685A6E" w14:paraId="00A0E961" w14:textId="77777777" w:rsidTr="00A46A99">
        <w:trPr>
          <w:trHeight w:val="314"/>
          <w:jc w:val="center"/>
        </w:trPr>
        <w:tc>
          <w:tcPr>
            <w:tcW w:w="1873" w:type="pct"/>
            <w:tcBorders>
              <w:top w:val="nil"/>
              <w:left w:val="nil"/>
              <w:bottom w:val="nil"/>
              <w:right w:val="single" w:sz="6" w:space="0" w:color="auto"/>
            </w:tcBorders>
            <w:noWrap/>
            <w:hideMark/>
          </w:tcPr>
          <w:p w14:paraId="7C0B9F75" w14:textId="77777777" w:rsidR="00431432" w:rsidRPr="00685A6E" w:rsidRDefault="00431432" w:rsidP="00A46A99">
            <w:pPr>
              <w:rPr>
                <w:rFonts w:ascii="Times New Roman" w:hAnsi="Times New Roman"/>
              </w:rPr>
            </w:pPr>
            <w:r w:rsidRPr="00685A6E">
              <w:rPr>
                <w:rFonts w:ascii="Times New Roman" w:hAnsi="Times New Roman"/>
              </w:rPr>
              <w:t>1</w:t>
            </w:r>
            <w:r w:rsidRPr="00685A6E">
              <w:rPr>
                <w:rFonts w:ascii="Times New Roman" w:hAnsi="Times New Roman"/>
                <w:vertAlign w:val="superscript"/>
              </w:rPr>
              <w:t>st</w:t>
            </w:r>
          </w:p>
        </w:tc>
        <w:tc>
          <w:tcPr>
            <w:tcW w:w="801" w:type="pct"/>
            <w:tcBorders>
              <w:top w:val="single" w:sz="6" w:space="0" w:color="auto"/>
              <w:left w:val="single" w:sz="6" w:space="0" w:color="auto"/>
              <w:bottom w:val="nil"/>
              <w:right w:val="nil"/>
            </w:tcBorders>
            <w:shd w:val="clear" w:color="auto" w:fill="auto"/>
            <w:vAlign w:val="bottom"/>
            <w:hideMark/>
          </w:tcPr>
          <w:p w14:paraId="64F13A8C"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15.65</w:t>
            </w:r>
          </w:p>
        </w:tc>
        <w:tc>
          <w:tcPr>
            <w:tcW w:w="802" w:type="pct"/>
            <w:tcBorders>
              <w:top w:val="single" w:sz="6" w:space="0" w:color="auto"/>
              <w:left w:val="nil"/>
              <w:bottom w:val="nil"/>
              <w:right w:val="nil"/>
            </w:tcBorders>
            <w:shd w:val="clear" w:color="auto" w:fill="auto"/>
            <w:vAlign w:val="bottom"/>
            <w:hideMark/>
          </w:tcPr>
          <w:p w14:paraId="155FEE32"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4.95</w:t>
            </w:r>
          </w:p>
        </w:tc>
        <w:tc>
          <w:tcPr>
            <w:tcW w:w="720" w:type="pct"/>
            <w:tcBorders>
              <w:top w:val="single" w:sz="6" w:space="0" w:color="auto"/>
              <w:left w:val="nil"/>
              <w:bottom w:val="nil"/>
              <w:right w:val="nil"/>
            </w:tcBorders>
            <w:shd w:val="clear" w:color="auto" w:fill="auto"/>
            <w:vAlign w:val="bottom"/>
            <w:hideMark/>
          </w:tcPr>
          <w:p w14:paraId="1C41A5C5"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3.24</w:t>
            </w:r>
          </w:p>
        </w:tc>
        <w:tc>
          <w:tcPr>
            <w:tcW w:w="804" w:type="pct"/>
            <w:gridSpan w:val="2"/>
            <w:tcBorders>
              <w:top w:val="single" w:sz="6" w:space="0" w:color="auto"/>
              <w:left w:val="nil"/>
              <w:bottom w:val="nil"/>
              <w:right w:val="nil"/>
            </w:tcBorders>
            <w:shd w:val="clear" w:color="auto" w:fill="auto"/>
            <w:vAlign w:val="bottom"/>
            <w:hideMark/>
          </w:tcPr>
          <w:p w14:paraId="1D81337C" w14:textId="77777777" w:rsidR="00431432" w:rsidRPr="00685A6E" w:rsidRDefault="00431432" w:rsidP="00A46A99">
            <w:pPr>
              <w:jc w:val="center"/>
              <w:rPr>
                <w:rFonts w:ascii="Times New Roman" w:hAnsi="Times New Roman"/>
                <w:color w:val="000000"/>
              </w:rPr>
            </w:pPr>
            <w:r w:rsidRPr="00685A6E">
              <w:rPr>
                <w:rFonts w:ascii="Times New Roman" w:hAnsi="Times New Roman"/>
                <w:color w:val="000000"/>
              </w:rPr>
              <w:t>6.53</w:t>
            </w:r>
          </w:p>
        </w:tc>
      </w:tr>
      <w:tr w:rsidR="00431432" w:rsidRPr="00685A6E" w14:paraId="545510A4" w14:textId="77777777" w:rsidTr="00A46A99">
        <w:trPr>
          <w:trHeight w:val="314"/>
          <w:jc w:val="center"/>
        </w:trPr>
        <w:tc>
          <w:tcPr>
            <w:tcW w:w="1873" w:type="pct"/>
            <w:tcBorders>
              <w:top w:val="nil"/>
              <w:left w:val="nil"/>
              <w:bottom w:val="nil"/>
              <w:right w:val="single" w:sz="6" w:space="0" w:color="auto"/>
            </w:tcBorders>
            <w:noWrap/>
            <w:hideMark/>
          </w:tcPr>
          <w:p w14:paraId="3825CCBC" w14:textId="77777777" w:rsidR="00431432" w:rsidRPr="00685A6E" w:rsidRDefault="00431432" w:rsidP="00A46A99">
            <w:pPr>
              <w:rPr>
                <w:rFonts w:ascii="Times New Roman" w:hAnsi="Times New Roman"/>
              </w:rPr>
            </w:pPr>
            <w:r w:rsidRPr="00685A6E">
              <w:rPr>
                <w:rFonts w:ascii="Times New Roman" w:hAnsi="Times New Roman"/>
              </w:rPr>
              <w:t>2</w:t>
            </w:r>
            <w:r w:rsidRPr="00685A6E">
              <w:rPr>
                <w:rFonts w:ascii="Times New Roman" w:hAnsi="Times New Roman"/>
                <w:vertAlign w:val="superscript"/>
              </w:rPr>
              <w:t>nd</w:t>
            </w:r>
          </w:p>
        </w:tc>
        <w:tc>
          <w:tcPr>
            <w:tcW w:w="801" w:type="pct"/>
            <w:tcBorders>
              <w:top w:val="nil"/>
              <w:left w:val="single" w:sz="6" w:space="0" w:color="auto"/>
              <w:bottom w:val="nil"/>
              <w:right w:val="nil"/>
            </w:tcBorders>
            <w:shd w:val="clear" w:color="auto" w:fill="auto"/>
            <w:vAlign w:val="bottom"/>
            <w:hideMark/>
          </w:tcPr>
          <w:p w14:paraId="1D2C1F5E" w14:textId="77777777" w:rsidR="00431432" w:rsidRPr="00685A6E" w:rsidRDefault="00431432" w:rsidP="00A46A99">
            <w:pPr>
              <w:jc w:val="center"/>
              <w:rPr>
                <w:rFonts w:ascii="Times New Roman" w:hAnsi="Times New Roman"/>
                <w:color w:val="auto"/>
              </w:rPr>
            </w:pPr>
            <w:r w:rsidRPr="00685A6E">
              <w:rPr>
                <w:rFonts w:ascii="Times New Roman" w:hAnsi="Times New Roman"/>
              </w:rPr>
              <w:t>16.82</w:t>
            </w:r>
          </w:p>
        </w:tc>
        <w:tc>
          <w:tcPr>
            <w:tcW w:w="802" w:type="pct"/>
            <w:tcBorders>
              <w:top w:val="nil"/>
              <w:left w:val="nil"/>
              <w:bottom w:val="nil"/>
              <w:right w:val="nil"/>
            </w:tcBorders>
            <w:shd w:val="clear" w:color="auto" w:fill="auto"/>
            <w:vAlign w:val="bottom"/>
            <w:hideMark/>
          </w:tcPr>
          <w:p w14:paraId="40BC1AA3" w14:textId="77777777" w:rsidR="00431432" w:rsidRPr="00685A6E" w:rsidRDefault="00431432" w:rsidP="00A46A99">
            <w:pPr>
              <w:jc w:val="center"/>
              <w:rPr>
                <w:rFonts w:ascii="Times New Roman" w:hAnsi="Times New Roman"/>
              </w:rPr>
            </w:pPr>
            <w:r w:rsidRPr="00685A6E">
              <w:rPr>
                <w:rFonts w:ascii="Times New Roman" w:hAnsi="Times New Roman"/>
              </w:rPr>
              <w:t>5.40</w:t>
            </w:r>
          </w:p>
        </w:tc>
        <w:tc>
          <w:tcPr>
            <w:tcW w:w="720" w:type="pct"/>
            <w:tcBorders>
              <w:top w:val="nil"/>
              <w:left w:val="nil"/>
              <w:bottom w:val="nil"/>
              <w:right w:val="nil"/>
            </w:tcBorders>
            <w:shd w:val="clear" w:color="auto" w:fill="auto"/>
            <w:vAlign w:val="bottom"/>
            <w:hideMark/>
          </w:tcPr>
          <w:p w14:paraId="0B56AF9E" w14:textId="77777777" w:rsidR="00431432" w:rsidRPr="00685A6E" w:rsidRDefault="00431432" w:rsidP="00A46A99">
            <w:pPr>
              <w:jc w:val="center"/>
              <w:rPr>
                <w:rFonts w:ascii="Times New Roman" w:hAnsi="Times New Roman"/>
              </w:rPr>
            </w:pPr>
            <w:r w:rsidRPr="00685A6E">
              <w:rPr>
                <w:rFonts w:ascii="Times New Roman" w:hAnsi="Times New Roman"/>
              </w:rPr>
              <w:t>3.26</w:t>
            </w:r>
          </w:p>
        </w:tc>
        <w:tc>
          <w:tcPr>
            <w:tcW w:w="804" w:type="pct"/>
            <w:gridSpan w:val="2"/>
            <w:tcBorders>
              <w:top w:val="nil"/>
              <w:left w:val="nil"/>
              <w:bottom w:val="nil"/>
              <w:right w:val="nil"/>
            </w:tcBorders>
            <w:shd w:val="clear" w:color="auto" w:fill="auto"/>
            <w:vAlign w:val="bottom"/>
            <w:hideMark/>
          </w:tcPr>
          <w:p w14:paraId="179BF00E" w14:textId="77777777" w:rsidR="00431432" w:rsidRPr="00685A6E" w:rsidRDefault="00431432" w:rsidP="00A46A99">
            <w:pPr>
              <w:jc w:val="center"/>
              <w:rPr>
                <w:rFonts w:ascii="Times New Roman" w:hAnsi="Times New Roman"/>
              </w:rPr>
            </w:pPr>
            <w:r w:rsidRPr="00685A6E">
              <w:rPr>
                <w:rFonts w:ascii="Times New Roman" w:hAnsi="Times New Roman"/>
              </w:rPr>
              <w:t>7.51</w:t>
            </w:r>
          </w:p>
        </w:tc>
      </w:tr>
      <w:tr w:rsidR="00431432" w:rsidRPr="00685A6E" w14:paraId="45DDDBDA" w14:textId="77777777" w:rsidTr="00A46A99">
        <w:trPr>
          <w:trHeight w:val="314"/>
          <w:jc w:val="center"/>
        </w:trPr>
        <w:tc>
          <w:tcPr>
            <w:tcW w:w="1873" w:type="pct"/>
            <w:tcBorders>
              <w:top w:val="nil"/>
              <w:left w:val="nil"/>
              <w:bottom w:val="single" w:sz="4" w:space="0" w:color="auto"/>
              <w:right w:val="single" w:sz="6" w:space="0" w:color="auto"/>
            </w:tcBorders>
            <w:noWrap/>
          </w:tcPr>
          <w:p w14:paraId="5E6C4F53" w14:textId="77777777" w:rsidR="00431432" w:rsidRPr="00685A6E" w:rsidRDefault="00431432" w:rsidP="00A46A99">
            <w:pPr>
              <w:rPr>
                <w:rFonts w:ascii="Times New Roman" w:hAnsi="Times New Roman"/>
              </w:rPr>
            </w:pPr>
            <w:r w:rsidRPr="00685A6E">
              <w:rPr>
                <w:rFonts w:ascii="Times New Roman" w:hAnsi="Times New Roman"/>
              </w:rPr>
              <w:t>3</w:t>
            </w:r>
            <w:r w:rsidRPr="00685A6E">
              <w:rPr>
                <w:rFonts w:ascii="Times New Roman" w:hAnsi="Times New Roman"/>
                <w:vertAlign w:val="superscript"/>
              </w:rPr>
              <w:t>rd</w:t>
            </w:r>
          </w:p>
        </w:tc>
        <w:tc>
          <w:tcPr>
            <w:tcW w:w="801" w:type="pct"/>
            <w:tcBorders>
              <w:top w:val="nil"/>
              <w:left w:val="single" w:sz="6" w:space="0" w:color="auto"/>
              <w:bottom w:val="single" w:sz="6" w:space="0" w:color="auto"/>
              <w:right w:val="nil"/>
            </w:tcBorders>
            <w:shd w:val="clear" w:color="auto" w:fill="auto"/>
            <w:vAlign w:val="bottom"/>
          </w:tcPr>
          <w:p w14:paraId="7C2C04A1" w14:textId="77777777" w:rsidR="00431432" w:rsidRPr="00685A6E" w:rsidRDefault="00431432" w:rsidP="00A46A99">
            <w:pPr>
              <w:jc w:val="center"/>
              <w:rPr>
                <w:rFonts w:ascii="Times New Roman" w:hAnsi="Times New Roman"/>
              </w:rPr>
            </w:pPr>
            <w:r w:rsidRPr="00685A6E">
              <w:rPr>
                <w:rFonts w:ascii="Times New Roman" w:hAnsi="Times New Roman"/>
              </w:rPr>
              <w:t>15.27</w:t>
            </w:r>
          </w:p>
        </w:tc>
        <w:tc>
          <w:tcPr>
            <w:tcW w:w="802" w:type="pct"/>
            <w:tcBorders>
              <w:top w:val="nil"/>
              <w:left w:val="nil"/>
              <w:bottom w:val="single" w:sz="6" w:space="0" w:color="auto"/>
              <w:right w:val="nil"/>
            </w:tcBorders>
            <w:shd w:val="clear" w:color="auto" w:fill="auto"/>
            <w:vAlign w:val="bottom"/>
          </w:tcPr>
          <w:p w14:paraId="3FBAA0C1" w14:textId="77777777" w:rsidR="00431432" w:rsidRPr="00685A6E" w:rsidRDefault="00431432" w:rsidP="00A46A99">
            <w:pPr>
              <w:jc w:val="center"/>
              <w:rPr>
                <w:rFonts w:ascii="Times New Roman" w:hAnsi="Times New Roman"/>
              </w:rPr>
            </w:pPr>
            <w:r w:rsidRPr="00685A6E">
              <w:rPr>
                <w:rFonts w:ascii="Times New Roman" w:hAnsi="Times New Roman"/>
              </w:rPr>
              <w:t>5.11</w:t>
            </w:r>
          </w:p>
        </w:tc>
        <w:tc>
          <w:tcPr>
            <w:tcW w:w="720" w:type="pct"/>
            <w:tcBorders>
              <w:top w:val="nil"/>
              <w:left w:val="nil"/>
              <w:bottom w:val="single" w:sz="6" w:space="0" w:color="auto"/>
              <w:right w:val="nil"/>
            </w:tcBorders>
            <w:shd w:val="clear" w:color="auto" w:fill="auto"/>
            <w:vAlign w:val="bottom"/>
          </w:tcPr>
          <w:p w14:paraId="75B5E726" w14:textId="77777777" w:rsidR="00431432" w:rsidRPr="00685A6E" w:rsidRDefault="00431432" w:rsidP="00A46A99">
            <w:pPr>
              <w:jc w:val="center"/>
              <w:rPr>
                <w:rFonts w:ascii="Times New Roman" w:hAnsi="Times New Roman"/>
              </w:rPr>
            </w:pPr>
            <w:r w:rsidRPr="00685A6E">
              <w:rPr>
                <w:rFonts w:ascii="Times New Roman" w:hAnsi="Times New Roman"/>
              </w:rPr>
              <w:t>3.10</w:t>
            </w:r>
          </w:p>
        </w:tc>
        <w:tc>
          <w:tcPr>
            <w:tcW w:w="804" w:type="pct"/>
            <w:gridSpan w:val="2"/>
            <w:tcBorders>
              <w:top w:val="nil"/>
              <w:left w:val="nil"/>
              <w:bottom w:val="single" w:sz="6" w:space="0" w:color="auto"/>
              <w:right w:val="nil"/>
            </w:tcBorders>
            <w:shd w:val="clear" w:color="auto" w:fill="auto"/>
            <w:vAlign w:val="bottom"/>
          </w:tcPr>
          <w:p w14:paraId="5E71913E" w14:textId="77777777" w:rsidR="00431432" w:rsidRPr="00685A6E" w:rsidRDefault="00431432" w:rsidP="00A46A99">
            <w:pPr>
              <w:jc w:val="center"/>
              <w:rPr>
                <w:rFonts w:ascii="Times New Roman" w:hAnsi="Times New Roman"/>
              </w:rPr>
            </w:pPr>
            <w:r w:rsidRPr="00685A6E">
              <w:rPr>
                <w:rFonts w:ascii="Times New Roman" w:hAnsi="Times New Roman"/>
              </w:rPr>
              <w:t>8.42</w:t>
            </w:r>
          </w:p>
        </w:tc>
      </w:tr>
    </w:tbl>
    <w:p w14:paraId="6B481C59" w14:textId="77777777" w:rsidR="00431432" w:rsidRPr="00E456A6" w:rsidRDefault="00431432" w:rsidP="008B4ED7">
      <w:pPr>
        <w:jc w:val="both"/>
        <w:rPr>
          <w:rFonts w:eastAsia="Times New Roman"/>
        </w:rPr>
      </w:pPr>
    </w:p>
    <w:p w14:paraId="48748096" w14:textId="43BB9025" w:rsidR="008B4ED7" w:rsidRDefault="008B4ED7" w:rsidP="008B4ED7">
      <w:pPr>
        <w:keepNext/>
        <w:jc w:val="center"/>
        <w:rPr>
          <w:rFonts w:eastAsia="Times New Roman"/>
          <w:bCs/>
          <w:color w:val="2E74B5" w:themeColor="accent1" w:themeShade="BF"/>
        </w:rPr>
      </w:pPr>
      <w:bookmarkStart w:id="692" w:name="_Ref439841263"/>
      <w:bookmarkStart w:id="693" w:name="_Toc449872615"/>
      <w:bookmarkStart w:id="694" w:name="_Toc467285193"/>
      <w:bookmarkStart w:id="695" w:name="_Toc467285512"/>
      <w:bookmarkStart w:id="696" w:name="_Toc467285600"/>
      <w:bookmarkStart w:id="697" w:name="_Toc479486624"/>
      <w:r w:rsidRPr="007A262B">
        <w:rPr>
          <w:b/>
          <w:bCs/>
          <w:color w:val="2E74B5" w:themeColor="accent1" w:themeShade="BF"/>
        </w:rPr>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5</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8</w:t>
      </w:r>
      <w:r w:rsidR="00E7097B">
        <w:rPr>
          <w:b/>
          <w:bCs/>
          <w:color w:val="2E74B5" w:themeColor="accent1" w:themeShade="BF"/>
        </w:rPr>
        <w:fldChar w:fldCharType="end"/>
      </w:r>
      <w:bookmarkEnd w:id="692"/>
      <w:r w:rsidRPr="007A262B">
        <w:rPr>
          <w:b/>
          <w:bCs/>
          <w:color w:val="2E74B5" w:themeColor="accent1" w:themeShade="BF"/>
        </w:rPr>
        <w:t>:</w:t>
      </w:r>
      <w:r w:rsidRPr="00433D24">
        <w:rPr>
          <w:bCs/>
          <w:color w:val="2E74B5" w:themeColor="accent1" w:themeShade="BF"/>
        </w:rPr>
        <w:t xml:space="preserve"> </w:t>
      </w:r>
      <w:r w:rsidR="00433D24" w:rsidRPr="00433D24">
        <w:rPr>
          <w:bCs/>
          <w:color w:val="2E74B5" w:themeColor="accent1" w:themeShade="BF"/>
        </w:rPr>
        <w:t xml:space="preserve">Microwave </w:t>
      </w:r>
      <w:r w:rsidR="00433D24" w:rsidRPr="00433D24">
        <w:rPr>
          <w:rFonts w:eastAsia="Times New Roman"/>
          <w:bCs/>
          <w:color w:val="2E74B5" w:themeColor="accent1" w:themeShade="BF"/>
        </w:rPr>
        <w:t>p</w:t>
      </w:r>
      <w:r w:rsidRPr="00433D24">
        <w:rPr>
          <w:rFonts w:eastAsia="Times New Roman"/>
          <w:bCs/>
          <w:color w:val="2E74B5" w:themeColor="accent1" w:themeShade="BF"/>
        </w:rPr>
        <w:t>yrolysis</w:t>
      </w:r>
      <w:r w:rsidR="00433D24" w:rsidRPr="00433D24">
        <w:rPr>
          <w:rFonts w:eastAsia="Times New Roman"/>
          <w:bCs/>
          <w:color w:val="2E74B5" w:themeColor="accent1" w:themeShade="BF"/>
        </w:rPr>
        <w:t xml:space="preserve"> gas results at temperature 500</w:t>
      </w:r>
      <w:r w:rsidRPr="00433D24">
        <w:rPr>
          <w:rFonts w:eastAsia="Times New Roman"/>
          <w:bCs/>
          <w:color w:val="2E74B5" w:themeColor="accent1" w:themeShade="BF"/>
        </w:rPr>
        <w:t>°C.</w:t>
      </w:r>
      <w:bookmarkEnd w:id="693"/>
      <w:bookmarkEnd w:id="694"/>
      <w:bookmarkEnd w:id="695"/>
      <w:bookmarkEnd w:id="696"/>
      <w:bookmarkEnd w:id="697"/>
    </w:p>
    <w:tbl>
      <w:tblPr>
        <w:tblStyle w:val="ListTable6Colorful15"/>
        <w:tblW w:w="3277" w:type="pct"/>
        <w:jc w:val="center"/>
        <w:tblLayout w:type="fixed"/>
        <w:tblLook w:val="0620" w:firstRow="1" w:lastRow="0" w:firstColumn="0" w:lastColumn="0" w:noHBand="1" w:noVBand="1"/>
      </w:tblPr>
      <w:tblGrid>
        <w:gridCol w:w="1985"/>
        <w:gridCol w:w="829"/>
        <w:gridCol w:w="924"/>
        <w:gridCol w:w="1016"/>
        <w:gridCol w:w="635"/>
      </w:tblGrid>
      <w:tr w:rsidR="00431432" w:rsidRPr="00A638E0" w14:paraId="61E014E5" w14:textId="77777777" w:rsidTr="009B3F85">
        <w:trPr>
          <w:cnfStyle w:val="100000000000" w:firstRow="1" w:lastRow="0" w:firstColumn="0" w:lastColumn="0" w:oddVBand="0" w:evenVBand="0" w:oddHBand="0" w:evenHBand="0" w:firstRowFirstColumn="0" w:firstRowLastColumn="0" w:lastRowFirstColumn="0" w:lastRowLastColumn="0"/>
          <w:trHeight w:val="329"/>
          <w:jc w:val="center"/>
        </w:trPr>
        <w:tc>
          <w:tcPr>
            <w:tcW w:w="1842" w:type="pct"/>
            <w:tcBorders>
              <w:top w:val="single" w:sz="8" w:space="0" w:color="auto"/>
              <w:left w:val="nil"/>
              <w:bottom w:val="single" w:sz="8" w:space="0" w:color="auto"/>
              <w:right w:val="single" w:sz="8" w:space="0" w:color="auto"/>
            </w:tcBorders>
            <w:noWrap/>
            <w:hideMark/>
          </w:tcPr>
          <w:p w14:paraId="3875D6E1" w14:textId="77777777" w:rsidR="00431432" w:rsidRPr="00A638E0" w:rsidRDefault="00CD3554" w:rsidP="00A46A99">
            <w:pPr>
              <w:rPr>
                <w:rFonts w:ascii="Times New Roman" w:hAnsi="Times New Roman"/>
              </w:rPr>
            </w:pPr>
            <w:bookmarkStart w:id="698" w:name="OLE_LINK1"/>
            <w:r>
              <w:rPr>
                <w:rFonts w:ascii="Times New Roman" w:hAnsi="Times New Roman"/>
              </w:rPr>
              <w:t>Temp. 500</w:t>
            </w:r>
            <w:r w:rsidR="00431432" w:rsidRPr="00A638E0">
              <w:rPr>
                <w:rFonts w:ascii="Times New Roman" w:hAnsi="Times New Roman"/>
              </w:rPr>
              <w:t>°C</w:t>
            </w:r>
          </w:p>
        </w:tc>
        <w:tc>
          <w:tcPr>
            <w:tcW w:w="3158" w:type="pct"/>
            <w:gridSpan w:val="4"/>
            <w:tcBorders>
              <w:top w:val="single" w:sz="8" w:space="0" w:color="auto"/>
              <w:left w:val="single" w:sz="8" w:space="0" w:color="auto"/>
              <w:bottom w:val="single" w:sz="8" w:space="0" w:color="auto"/>
              <w:right w:val="nil"/>
            </w:tcBorders>
            <w:hideMark/>
          </w:tcPr>
          <w:p w14:paraId="1BC14E28" w14:textId="77777777" w:rsidR="00431432" w:rsidRPr="00A638E0" w:rsidRDefault="00431432" w:rsidP="00A46A99">
            <w:pPr>
              <w:jc w:val="center"/>
              <w:rPr>
                <w:rFonts w:ascii="Times New Roman" w:hAnsi="Times New Roman"/>
              </w:rPr>
            </w:pPr>
            <w:r w:rsidRPr="00A638E0">
              <w:rPr>
                <w:rFonts w:ascii="Times New Roman" w:hAnsi="Times New Roman"/>
              </w:rPr>
              <w:t>Malaysian wood gas</w:t>
            </w:r>
          </w:p>
        </w:tc>
      </w:tr>
      <w:tr w:rsidR="00431432" w:rsidRPr="00A638E0" w14:paraId="4BF279B6" w14:textId="77777777" w:rsidTr="009B3F85">
        <w:trPr>
          <w:trHeight w:val="329"/>
          <w:jc w:val="center"/>
        </w:trPr>
        <w:tc>
          <w:tcPr>
            <w:tcW w:w="1842" w:type="pct"/>
            <w:tcBorders>
              <w:top w:val="single" w:sz="8" w:space="0" w:color="auto"/>
              <w:left w:val="nil"/>
              <w:bottom w:val="single" w:sz="8" w:space="0" w:color="auto"/>
              <w:right w:val="single" w:sz="8" w:space="0" w:color="auto"/>
            </w:tcBorders>
            <w:noWrap/>
            <w:hideMark/>
          </w:tcPr>
          <w:p w14:paraId="6C8E7027" w14:textId="77777777" w:rsidR="00431432" w:rsidRPr="00A638E0" w:rsidRDefault="00431432" w:rsidP="00A46A99">
            <w:pPr>
              <w:rPr>
                <w:rFonts w:ascii="Times New Roman" w:hAnsi="Times New Roman"/>
                <w:b/>
              </w:rPr>
            </w:pPr>
            <w:r w:rsidRPr="00A638E0">
              <w:rPr>
                <w:rFonts w:ascii="Times New Roman" w:hAnsi="Times New Roman"/>
                <w:b/>
              </w:rPr>
              <w:t xml:space="preserve">Gas composition </w:t>
            </w:r>
          </w:p>
          <w:p w14:paraId="2F7175A4" w14:textId="77777777" w:rsidR="00431432" w:rsidRPr="00A638E0" w:rsidRDefault="00431432" w:rsidP="00A46A99">
            <w:pPr>
              <w:rPr>
                <w:rFonts w:ascii="Times New Roman" w:hAnsi="Times New Roman"/>
                <w:b/>
              </w:rPr>
            </w:pPr>
            <w:r w:rsidRPr="00A638E0">
              <w:rPr>
                <w:rFonts w:ascii="Times New Roman" w:hAnsi="Times New Roman"/>
                <w:b/>
              </w:rPr>
              <w:t>(vol.% dry basis)</w:t>
            </w:r>
          </w:p>
        </w:tc>
        <w:tc>
          <w:tcPr>
            <w:tcW w:w="769" w:type="pct"/>
            <w:tcBorders>
              <w:top w:val="single" w:sz="8" w:space="0" w:color="auto"/>
              <w:left w:val="single" w:sz="8" w:space="0" w:color="auto"/>
              <w:bottom w:val="single" w:sz="6" w:space="0" w:color="auto"/>
              <w:right w:val="nil"/>
            </w:tcBorders>
            <w:hideMark/>
          </w:tcPr>
          <w:p w14:paraId="2EBAD697" w14:textId="77777777" w:rsidR="00431432" w:rsidRPr="00A638E0" w:rsidRDefault="00431432" w:rsidP="00A46A99">
            <w:pPr>
              <w:jc w:val="center"/>
              <w:rPr>
                <w:rFonts w:ascii="Times New Roman" w:hAnsi="Times New Roman"/>
              </w:rPr>
            </w:pPr>
            <w:r w:rsidRPr="00A638E0">
              <w:rPr>
                <w:rFonts w:ascii="Times New Roman" w:hAnsi="Times New Roman"/>
              </w:rPr>
              <w:t>H</w:t>
            </w:r>
            <w:r w:rsidRPr="00A638E0">
              <w:rPr>
                <w:rFonts w:ascii="Times New Roman" w:hAnsi="Times New Roman"/>
                <w:vertAlign w:val="subscript"/>
              </w:rPr>
              <w:t>2</w:t>
            </w:r>
          </w:p>
        </w:tc>
        <w:tc>
          <w:tcPr>
            <w:tcW w:w="857" w:type="pct"/>
            <w:tcBorders>
              <w:top w:val="single" w:sz="8" w:space="0" w:color="auto"/>
              <w:left w:val="nil"/>
              <w:bottom w:val="single" w:sz="6" w:space="0" w:color="auto"/>
              <w:right w:val="nil"/>
            </w:tcBorders>
            <w:hideMark/>
          </w:tcPr>
          <w:p w14:paraId="50C739AB" w14:textId="77777777" w:rsidR="00431432" w:rsidRPr="00A638E0" w:rsidRDefault="00431432" w:rsidP="00A46A99">
            <w:pPr>
              <w:jc w:val="center"/>
              <w:rPr>
                <w:rFonts w:ascii="Times New Roman" w:hAnsi="Times New Roman"/>
              </w:rPr>
            </w:pPr>
            <w:r w:rsidRPr="00A638E0">
              <w:rPr>
                <w:rFonts w:ascii="Times New Roman" w:hAnsi="Times New Roman"/>
              </w:rPr>
              <w:t>CO</w:t>
            </w:r>
            <w:r w:rsidRPr="00A638E0">
              <w:rPr>
                <w:rFonts w:ascii="Times New Roman" w:hAnsi="Times New Roman"/>
                <w:vertAlign w:val="subscript"/>
              </w:rPr>
              <w:t>2</w:t>
            </w:r>
          </w:p>
        </w:tc>
        <w:tc>
          <w:tcPr>
            <w:tcW w:w="943" w:type="pct"/>
            <w:tcBorders>
              <w:top w:val="single" w:sz="8" w:space="0" w:color="auto"/>
              <w:left w:val="nil"/>
              <w:bottom w:val="single" w:sz="6" w:space="0" w:color="auto"/>
              <w:right w:val="nil"/>
            </w:tcBorders>
            <w:hideMark/>
          </w:tcPr>
          <w:p w14:paraId="05FC34A9" w14:textId="77777777" w:rsidR="00431432" w:rsidRPr="00A638E0" w:rsidRDefault="00431432" w:rsidP="00A46A99">
            <w:pPr>
              <w:jc w:val="center"/>
              <w:rPr>
                <w:rFonts w:ascii="Times New Roman" w:hAnsi="Times New Roman"/>
              </w:rPr>
            </w:pPr>
            <w:r w:rsidRPr="00A638E0">
              <w:rPr>
                <w:rFonts w:ascii="Times New Roman" w:hAnsi="Times New Roman"/>
              </w:rPr>
              <w:t>CH</w:t>
            </w:r>
            <w:r w:rsidRPr="00A638E0">
              <w:rPr>
                <w:rFonts w:ascii="Times New Roman" w:hAnsi="Times New Roman"/>
                <w:vertAlign w:val="subscript"/>
              </w:rPr>
              <w:t>4</w:t>
            </w:r>
          </w:p>
        </w:tc>
        <w:tc>
          <w:tcPr>
            <w:tcW w:w="589" w:type="pct"/>
            <w:tcBorders>
              <w:top w:val="single" w:sz="8" w:space="0" w:color="auto"/>
              <w:left w:val="nil"/>
              <w:bottom w:val="single" w:sz="6" w:space="0" w:color="auto"/>
              <w:right w:val="nil"/>
            </w:tcBorders>
            <w:hideMark/>
          </w:tcPr>
          <w:p w14:paraId="377CDB36" w14:textId="77777777" w:rsidR="00431432" w:rsidRPr="00A638E0" w:rsidRDefault="00431432" w:rsidP="00A46A99">
            <w:pPr>
              <w:jc w:val="center"/>
              <w:rPr>
                <w:rFonts w:ascii="Times New Roman" w:hAnsi="Times New Roman"/>
              </w:rPr>
            </w:pPr>
            <w:r w:rsidRPr="00A638E0">
              <w:rPr>
                <w:rFonts w:ascii="Times New Roman" w:hAnsi="Times New Roman"/>
              </w:rPr>
              <w:t>CO</w:t>
            </w:r>
          </w:p>
        </w:tc>
      </w:tr>
      <w:tr w:rsidR="00431432" w:rsidRPr="00A638E0" w14:paraId="5260F5A4" w14:textId="77777777" w:rsidTr="009B3F85">
        <w:trPr>
          <w:trHeight w:val="314"/>
          <w:jc w:val="center"/>
        </w:trPr>
        <w:tc>
          <w:tcPr>
            <w:tcW w:w="1842" w:type="pct"/>
            <w:tcBorders>
              <w:top w:val="single" w:sz="6" w:space="0" w:color="auto"/>
              <w:left w:val="nil"/>
              <w:bottom w:val="nil"/>
              <w:right w:val="single" w:sz="6" w:space="0" w:color="auto"/>
            </w:tcBorders>
            <w:noWrap/>
            <w:hideMark/>
          </w:tcPr>
          <w:p w14:paraId="303425D1" w14:textId="77777777" w:rsidR="00431432" w:rsidRPr="00A638E0" w:rsidRDefault="00431432" w:rsidP="00A46A99">
            <w:pPr>
              <w:rPr>
                <w:rFonts w:ascii="Times New Roman" w:hAnsi="Times New Roman"/>
              </w:rPr>
            </w:pPr>
            <w:r w:rsidRPr="00A638E0">
              <w:rPr>
                <w:rFonts w:ascii="Times New Roman" w:hAnsi="Times New Roman"/>
              </w:rPr>
              <w:t>1</w:t>
            </w:r>
            <w:r w:rsidRPr="00A638E0">
              <w:rPr>
                <w:rFonts w:ascii="Times New Roman" w:hAnsi="Times New Roman"/>
                <w:vertAlign w:val="superscript"/>
              </w:rPr>
              <w:t>st</w:t>
            </w:r>
            <w:r w:rsidRPr="00A638E0">
              <w:rPr>
                <w:rFonts w:ascii="Times New Roman" w:hAnsi="Times New Roman"/>
              </w:rPr>
              <w:t xml:space="preserve"> sampling</w:t>
            </w:r>
          </w:p>
        </w:tc>
        <w:tc>
          <w:tcPr>
            <w:tcW w:w="769" w:type="pct"/>
            <w:tcBorders>
              <w:top w:val="nil"/>
              <w:left w:val="nil"/>
              <w:bottom w:val="nil"/>
              <w:right w:val="nil"/>
            </w:tcBorders>
            <w:shd w:val="clear" w:color="auto" w:fill="auto"/>
            <w:vAlign w:val="bottom"/>
            <w:hideMark/>
          </w:tcPr>
          <w:p w14:paraId="5B9B8F93"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5.46</w:t>
            </w:r>
          </w:p>
        </w:tc>
        <w:tc>
          <w:tcPr>
            <w:tcW w:w="857" w:type="pct"/>
            <w:tcBorders>
              <w:top w:val="nil"/>
              <w:left w:val="nil"/>
              <w:bottom w:val="nil"/>
              <w:right w:val="nil"/>
            </w:tcBorders>
            <w:shd w:val="clear" w:color="auto" w:fill="auto"/>
            <w:vAlign w:val="bottom"/>
            <w:hideMark/>
          </w:tcPr>
          <w:p w14:paraId="79DFF3A2"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2.86</w:t>
            </w:r>
          </w:p>
        </w:tc>
        <w:tc>
          <w:tcPr>
            <w:tcW w:w="943" w:type="pct"/>
            <w:tcBorders>
              <w:top w:val="nil"/>
              <w:left w:val="nil"/>
              <w:bottom w:val="nil"/>
              <w:right w:val="nil"/>
            </w:tcBorders>
            <w:shd w:val="clear" w:color="auto" w:fill="auto"/>
            <w:vAlign w:val="bottom"/>
            <w:hideMark/>
          </w:tcPr>
          <w:p w14:paraId="1F928A03"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5.99</w:t>
            </w:r>
          </w:p>
        </w:tc>
        <w:tc>
          <w:tcPr>
            <w:tcW w:w="589" w:type="pct"/>
            <w:tcBorders>
              <w:top w:val="nil"/>
              <w:left w:val="nil"/>
              <w:bottom w:val="nil"/>
              <w:right w:val="nil"/>
            </w:tcBorders>
            <w:shd w:val="clear" w:color="auto" w:fill="auto"/>
            <w:vAlign w:val="bottom"/>
            <w:hideMark/>
          </w:tcPr>
          <w:p w14:paraId="53C547D1"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9.48</w:t>
            </w:r>
          </w:p>
        </w:tc>
      </w:tr>
      <w:tr w:rsidR="00431432" w:rsidRPr="00A638E0" w14:paraId="33FFBF7A" w14:textId="77777777" w:rsidTr="009B3F85">
        <w:trPr>
          <w:trHeight w:val="314"/>
          <w:jc w:val="center"/>
        </w:trPr>
        <w:tc>
          <w:tcPr>
            <w:tcW w:w="1842" w:type="pct"/>
            <w:tcBorders>
              <w:top w:val="nil"/>
              <w:left w:val="nil"/>
              <w:bottom w:val="nil"/>
              <w:right w:val="single" w:sz="6" w:space="0" w:color="auto"/>
            </w:tcBorders>
            <w:noWrap/>
            <w:hideMark/>
          </w:tcPr>
          <w:p w14:paraId="6CBC70D0" w14:textId="77777777" w:rsidR="00431432" w:rsidRPr="00A638E0" w:rsidRDefault="00431432" w:rsidP="00A46A99">
            <w:pPr>
              <w:rPr>
                <w:rFonts w:ascii="Times New Roman" w:hAnsi="Times New Roman"/>
              </w:rPr>
            </w:pPr>
            <w:r w:rsidRPr="00A638E0">
              <w:rPr>
                <w:rFonts w:ascii="Times New Roman" w:hAnsi="Times New Roman"/>
              </w:rPr>
              <w:t>2</w:t>
            </w:r>
            <w:r w:rsidRPr="00A638E0">
              <w:rPr>
                <w:rFonts w:ascii="Times New Roman" w:hAnsi="Times New Roman"/>
                <w:vertAlign w:val="superscript"/>
              </w:rPr>
              <w:t>nd</w:t>
            </w:r>
          </w:p>
        </w:tc>
        <w:tc>
          <w:tcPr>
            <w:tcW w:w="769" w:type="pct"/>
            <w:tcBorders>
              <w:top w:val="nil"/>
              <w:left w:val="nil"/>
              <w:bottom w:val="nil"/>
              <w:right w:val="nil"/>
            </w:tcBorders>
            <w:shd w:val="clear" w:color="auto" w:fill="auto"/>
            <w:vAlign w:val="bottom"/>
            <w:hideMark/>
          </w:tcPr>
          <w:p w14:paraId="1440CC68"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2.49</w:t>
            </w:r>
          </w:p>
        </w:tc>
        <w:tc>
          <w:tcPr>
            <w:tcW w:w="857" w:type="pct"/>
            <w:tcBorders>
              <w:top w:val="nil"/>
              <w:left w:val="nil"/>
              <w:bottom w:val="nil"/>
              <w:right w:val="nil"/>
            </w:tcBorders>
            <w:shd w:val="clear" w:color="auto" w:fill="auto"/>
            <w:vAlign w:val="bottom"/>
            <w:hideMark/>
          </w:tcPr>
          <w:p w14:paraId="14EE7A8A"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2.73</w:t>
            </w:r>
          </w:p>
        </w:tc>
        <w:tc>
          <w:tcPr>
            <w:tcW w:w="943" w:type="pct"/>
            <w:tcBorders>
              <w:top w:val="nil"/>
              <w:left w:val="nil"/>
              <w:bottom w:val="nil"/>
              <w:right w:val="nil"/>
            </w:tcBorders>
            <w:shd w:val="clear" w:color="auto" w:fill="auto"/>
            <w:vAlign w:val="bottom"/>
            <w:hideMark/>
          </w:tcPr>
          <w:p w14:paraId="1BDFC1EC"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6.20</w:t>
            </w:r>
          </w:p>
        </w:tc>
        <w:tc>
          <w:tcPr>
            <w:tcW w:w="589" w:type="pct"/>
            <w:tcBorders>
              <w:top w:val="nil"/>
              <w:left w:val="nil"/>
              <w:bottom w:val="nil"/>
              <w:right w:val="nil"/>
            </w:tcBorders>
            <w:shd w:val="clear" w:color="auto" w:fill="auto"/>
            <w:vAlign w:val="bottom"/>
            <w:hideMark/>
          </w:tcPr>
          <w:p w14:paraId="721F40A4"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9.02</w:t>
            </w:r>
          </w:p>
        </w:tc>
      </w:tr>
      <w:tr w:rsidR="00431432" w:rsidRPr="00A638E0" w14:paraId="3E6A6D53" w14:textId="77777777" w:rsidTr="009B3F85">
        <w:trPr>
          <w:trHeight w:val="314"/>
          <w:jc w:val="center"/>
        </w:trPr>
        <w:tc>
          <w:tcPr>
            <w:tcW w:w="1842" w:type="pct"/>
            <w:tcBorders>
              <w:top w:val="nil"/>
              <w:left w:val="nil"/>
              <w:bottom w:val="single" w:sz="6" w:space="0" w:color="auto"/>
              <w:right w:val="single" w:sz="6" w:space="0" w:color="auto"/>
            </w:tcBorders>
            <w:noWrap/>
            <w:hideMark/>
          </w:tcPr>
          <w:p w14:paraId="7561745F" w14:textId="77777777" w:rsidR="00431432" w:rsidRPr="00A638E0" w:rsidRDefault="00431432" w:rsidP="00A46A99">
            <w:pPr>
              <w:rPr>
                <w:rFonts w:ascii="Times New Roman" w:hAnsi="Times New Roman"/>
              </w:rPr>
            </w:pPr>
            <w:r w:rsidRPr="00A638E0">
              <w:rPr>
                <w:rFonts w:ascii="Times New Roman" w:hAnsi="Times New Roman"/>
              </w:rPr>
              <w:t>3</w:t>
            </w:r>
            <w:r w:rsidRPr="00A638E0">
              <w:rPr>
                <w:rFonts w:ascii="Times New Roman" w:hAnsi="Times New Roman"/>
                <w:vertAlign w:val="superscript"/>
              </w:rPr>
              <w:t>rd</w:t>
            </w:r>
            <w:r w:rsidRPr="00A638E0">
              <w:rPr>
                <w:rFonts w:ascii="Times New Roman" w:hAnsi="Times New Roman"/>
              </w:rPr>
              <w:t xml:space="preserve"> </w:t>
            </w:r>
          </w:p>
        </w:tc>
        <w:tc>
          <w:tcPr>
            <w:tcW w:w="769" w:type="pct"/>
            <w:tcBorders>
              <w:top w:val="nil"/>
              <w:left w:val="nil"/>
              <w:bottom w:val="nil"/>
              <w:right w:val="nil"/>
            </w:tcBorders>
            <w:shd w:val="clear" w:color="auto" w:fill="auto"/>
            <w:vAlign w:val="bottom"/>
            <w:hideMark/>
          </w:tcPr>
          <w:p w14:paraId="36BA6489"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8.30</w:t>
            </w:r>
          </w:p>
        </w:tc>
        <w:tc>
          <w:tcPr>
            <w:tcW w:w="857" w:type="pct"/>
            <w:tcBorders>
              <w:top w:val="nil"/>
              <w:left w:val="nil"/>
              <w:bottom w:val="nil"/>
              <w:right w:val="nil"/>
            </w:tcBorders>
            <w:shd w:val="clear" w:color="auto" w:fill="auto"/>
            <w:vAlign w:val="bottom"/>
            <w:hideMark/>
          </w:tcPr>
          <w:p w14:paraId="27AFB7B5"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81</w:t>
            </w:r>
          </w:p>
        </w:tc>
        <w:tc>
          <w:tcPr>
            <w:tcW w:w="943" w:type="pct"/>
            <w:tcBorders>
              <w:top w:val="nil"/>
              <w:left w:val="nil"/>
              <w:bottom w:val="nil"/>
              <w:right w:val="nil"/>
            </w:tcBorders>
            <w:shd w:val="clear" w:color="auto" w:fill="auto"/>
            <w:vAlign w:val="bottom"/>
            <w:hideMark/>
          </w:tcPr>
          <w:p w14:paraId="1B276FBA"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5.76</w:t>
            </w:r>
          </w:p>
        </w:tc>
        <w:tc>
          <w:tcPr>
            <w:tcW w:w="589" w:type="pct"/>
            <w:tcBorders>
              <w:top w:val="nil"/>
              <w:left w:val="nil"/>
              <w:bottom w:val="nil"/>
              <w:right w:val="nil"/>
            </w:tcBorders>
            <w:shd w:val="clear" w:color="auto" w:fill="auto"/>
            <w:vAlign w:val="bottom"/>
            <w:hideMark/>
          </w:tcPr>
          <w:p w14:paraId="52F5E54C"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9.35</w:t>
            </w:r>
          </w:p>
        </w:tc>
      </w:tr>
      <w:tr w:rsidR="00431432" w:rsidRPr="00A638E0" w14:paraId="6FDB88CD" w14:textId="77777777" w:rsidTr="009B3F85">
        <w:trPr>
          <w:trHeight w:val="314"/>
          <w:jc w:val="center"/>
        </w:trPr>
        <w:tc>
          <w:tcPr>
            <w:tcW w:w="1842" w:type="pct"/>
            <w:tcBorders>
              <w:top w:val="single" w:sz="4" w:space="0" w:color="auto"/>
              <w:left w:val="nil"/>
              <w:bottom w:val="nil"/>
              <w:right w:val="single" w:sz="6" w:space="0" w:color="auto"/>
            </w:tcBorders>
            <w:noWrap/>
          </w:tcPr>
          <w:p w14:paraId="13F0E564" w14:textId="77777777" w:rsidR="00431432" w:rsidRPr="00A638E0" w:rsidRDefault="00431432" w:rsidP="00A46A99">
            <w:pPr>
              <w:rPr>
                <w:rFonts w:ascii="Times New Roman" w:hAnsi="Times New Roman"/>
              </w:rPr>
            </w:pPr>
          </w:p>
        </w:tc>
        <w:tc>
          <w:tcPr>
            <w:tcW w:w="3158" w:type="pct"/>
            <w:gridSpan w:val="4"/>
            <w:tcBorders>
              <w:top w:val="single" w:sz="4" w:space="0" w:color="auto"/>
              <w:left w:val="single" w:sz="6" w:space="0" w:color="auto"/>
              <w:bottom w:val="single" w:sz="4" w:space="0" w:color="auto"/>
              <w:right w:val="nil"/>
            </w:tcBorders>
            <w:hideMark/>
          </w:tcPr>
          <w:p w14:paraId="1B9CF7CF" w14:textId="77777777" w:rsidR="00431432" w:rsidRPr="00A638E0" w:rsidRDefault="00431432" w:rsidP="00A46A99">
            <w:pPr>
              <w:jc w:val="center"/>
              <w:rPr>
                <w:rFonts w:ascii="Times New Roman" w:hAnsi="Times New Roman"/>
              </w:rPr>
            </w:pPr>
            <w:r w:rsidRPr="00A638E0">
              <w:rPr>
                <w:rFonts w:ascii="Times New Roman" w:hAnsi="Times New Roman"/>
                <w:b/>
              </w:rPr>
              <w:t>Rubberwood gas</w:t>
            </w:r>
          </w:p>
        </w:tc>
      </w:tr>
      <w:tr w:rsidR="00431432" w:rsidRPr="00A638E0" w14:paraId="6FFA8FB2" w14:textId="77777777" w:rsidTr="009B3F85">
        <w:trPr>
          <w:trHeight w:val="314"/>
          <w:jc w:val="center"/>
        </w:trPr>
        <w:tc>
          <w:tcPr>
            <w:tcW w:w="1842" w:type="pct"/>
            <w:tcBorders>
              <w:top w:val="nil"/>
              <w:left w:val="nil"/>
              <w:bottom w:val="nil"/>
              <w:right w:val="single" w:sz="4" w:space="0" w:color="auto"/>
            </w:tcBorders>
            <w:noWrap/>
          </w:tcPr>
          <w:p w14:paraId="541C210C" w14:textId="77777777" w:rsidR="00431432" w:rsidRPr="00A638E0" w:rsidRDefault="00431432" w:rsidP="00A46A99">
            <w:pPr>
              <w:rPr>
                <w:rFonts w:ascii="Times New Roman" w:hAnsi="Times New Roman"/>
              </w:rPr>
            </w:pPr>
          </w:p>
        </w:tc>
        <w:tc>
          <w:tcPr>
            <w:tcW w:w="769" w:type="pct"/>
            <w:tcBorders>
              <w:top w:val="single" w:sz="8" w:space="0" w:color="auto"/>
              <w:left w:val="single" w:sz="8" w:space="0" w:color="auto"/>
              <w:bottom w:val="single" w:sz="6" w:space="0" w:color="auto"/>
              <w:right w:val="nil"/>
            </w:tcBorders>
            <w:hideMark/>
          </w:tcPr>
          <w:p w14:paraId="562CBDDF" w14:textId="77777777" w:rsidR="00431432" w:rsidRPr="00A638E0" w:rsidRDefault="00431432" w:rsidP="00A46A99">
            <w:pPr>
              <w:jc w:val="center"/>
              <w:rPr>
                <w:rFonts w:ascii="Times New Roman" w:hAnsi="Times New Roman"/>
              </w:rPr>
            </w:pPr>
            <w:r w:rsidRPr="00A638E0">
              <w:rPr>
                <w:rFonts w:ascii="Times New Roman" w:hAnsi="Times New Roman"/>
              </w:rPr>
              <w:t>H</w:t>
            </w:r>
            <w:r w:rsidRPr="00A638E0">
              <w:rPr>
                <w:rFonts w:ascii="Times New Roman" w:hAnsi="Times New Roman"/>
                <w:vertAlign w:val="subscript"/>
              </w:rPr>
              <w:t>2</w:t>
            </w:r>
          </w:p>
        </w:tc>
        <w:tc>
          <w:tcPr>
            <w:tcW w:w="857" w:type="pct"/>
            <w:tcBorders>
              <w:top w:val="single" w:sz="8" w:space="0" w:color="auto"/>
              <w:left w:val="nil"/>
              <w:bottom w:val="single" w:sz="6" w:space="0" w:color="auto"/>
              <w:right w:val="nil"/>
            </w:tcBorders>
            <w:hideMark/>
          </w:tcPr>
          <w:p w14:paraId="0D7CFF2A" w14:textId="77777777" w:rsidR="00431432" w:rsidRPr="00A638E0" w:rsidRDefault="00431432" w:rsidP="00A46A99">
            <w:pPr>
              <w:jc w:val="center"/>
              <w:rPr>
                <w:rFonts w:ascii="Times New Roman" w:hAnsi="Times New Roman"/>
              </w:rPr>
            </w:pPr>
            <w:r w:rsidRPr="00A638E0">
              <w:rPr>
                <w:rFonts w:ascii="Times New Roman" w:hAnsi="Times New Roman"/>
              </w:rPr>
              <w:t>CO</w:t>
            </w:r>
            <w:r w:rsidRPr="00A638E0">
              <w:rPr>
                <w:rFonts w:ascii="Times New Roman" w:hAnsi="Times New Roman"/>
                <w:vertAlign w:val="subscript"/>
              </w:rPr>
              <w:t>2</w:t>
            </w:r>
          </w:p>
        </w:tc>
        <w:tc>
          <w:tcPr>
            <w:tcW w:w="943" w:type="pct"/>
            <w:tcBorders>
              <w:top w:val="single" w:sz="8" w:space="0" w:color="auto"/>
              <w:left w:val="nil"/>
              <w:bottom w:val="single" w:sz="6" w:space="0" w:color="auto"/>
              <w:right w:val="nil"/>
            </w:tcBorders>
            <w:hideMark/>
          </w:tcPr>
          <w:p w14:paraId="0F5597FF" w14:textId="77777777" w:rsidR="00431432" w:rsidRPr="00A638E0" w:rsidRDefault="00431432" w:rsidP="00A46A99">
            <w:pPr>
              <w:jc w:val="center"/>
              <w:rPr>
                <w:rFonts w:ascii="Times New Roman" w:hAnsi="Times New Roman"/>
              </w:rPr>
            </w:pPr>
            <w:r w:rsidRPr="00A638E0">
              <w:rPr>
                <w:rFonts w:ascii="Times New Roman" w:hAnsi="Times New Roman"/>
              </w:rPr>
              <w:t>CH</w:t>
            </w:r>
            <w:r w:rsidRPr="00A638E0">
              <w:rPr>
                <w:rFonts w:ascii="Times New Roman" w:hAnsi="Times New Roman"/>
                <w:vertAlign w:val="subscript"/>
              </w:rPr>
              <w:t>4</w:t>
            </w:r>
          </w:p>
        </w:tc>
        <w:tc>
          <w:tcPr>
            <w:tcW w:w="589" w:type="pct"/>
            <w:tcBorders>
              <w:top w:val="single" w:sz="8" w:space="0" w:color="auto"/>
              <w:left w:val="nil"/>
              <w:bottom w:val="single" w:sz="6" w:space="0" w:color="auto"/>
              <w:right w:val="nil"/>
            </w:tcBorders>
            <w:hideMark/>
          </w:tcPr>
          <w:p w14:paraId="61B4CBC8" w14:textId="77777777" w:rsidR="00431432" w:rsidRPr="00A638E0" w:rsidRDefault="00431432" w:rsidP="00A46A99">
            <w:pPr>
              <w:jc w:val="center"/>
              <w:rPr>
                <w:rFonts w:ascii="Times New Roman" w:hAnsi="Times New Roman"/>
              </w:rPr>
            </w:pPr>
            <w:r w:rsidRPr="00A638E0">
              <w:rPr>
                <w:rFonts w:ascii="Times New Roman" w:hAnsi="Times New Roman"/>
              </w:rPr>
              <w:t>CO</w:t>
            </w:r>
          </w:p>
        </w:tc>
      </w:tr>
      <w:tr w:rsidR="00431432" w:rsidRPr="00A638E0" w14:paraId="715FD2EB" w14:textId="77777777" w:rsidTr="009B3F85">
        <w:trPr>
          <w:trHeight w:val="314"/>
          <w:jc w:val="center"/>
        </w:trPr>
        <w:tc>
          <w:tcPr>
            <w:tcW w:w="1842" w:type="pct"/>
            <w:tcBorders>
              <w:top w:val="nil"/>
              <w:left w:val="nil"/>
              <w:bottom w:val="nil"/>
              <w:right w:val="single" w:sz="6" w:space="0" w:color="auto"/>
            </w:tcBorders>
            <w:noWrap/>
            <w:hideMark/>
          </w:tcPr>
          <w:p w14:paraId="7A6789E9" w14:textId="77777777" w:rsidR="00431432" w:rsidRPr="00A638E0" w:rsidRDefault="00431432" w:rsidP="00A46A99">
            <w:pPr>
              <w:rPr>
                <w:rFonts w:ascii="Times New Roman" w:hAnsi="Times New Roman"/>
              </w:rPr>
            </w:pPr>
            <w:r w:rsidRPr="00A638E0">
              <w:rPr>
                <w:rFonts w:ascii="Times New Roman" w:hAnsi="Times New Roman"/>
              </w:rPr>
              <w:t>1</w:t>
            </w:r>
            <w:r w:rsidRPr="00A638E0">
              <w:rPr>
                <w:rFonts w:ascii="Times New Roman" w:hAnsi="Times New Roman"/>
                <w:vertAlign w:val="superscript"/>
              </w:rPr>
              <w:t>st</w:t>
            </w:r>
            <w:r w:rsidRPr="00A638E0">
              <w:rPr>
                <w:rFonts w:ascii="Times New Roman" w:hAnsi="Times New Roman"/>
              </w:rPr>
              <w:t xml:space="preserve"> sampling</w:t>
            </w:r>
          </w:p>
        </w:tc>
        <w:tc>
          <w:tcPr>
            <w:tcW w:w="769" w:type="pct"/>
            <w:tcBorders>
              <w:top w:val="nil"/>
              <w:left w:val="nil"/>
              <w:bottom w:val="nil"/>
              <w:right w:val="nil"/>
            </w:tcBorders>
            <w:shd w:val="clear" w:color="auto" w:fill="auto"/>
            <w:vAlign w:val="bottom"/>
            <w:hideMark/>
          </w:tcPr>
          <w:p w14:paraId="71229F5C"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2.09</w:t>
            </w:r>
          </w:p>
        </w:tc>
        <w:tc>
          <w:tcPr>
            <w:tcW w:w="857" w:type="pct"/>
            <w:tcBorders>
              <w:top w:val="nil"/>
              <w:left w:val="nil"/>
              <w:bottom w:val="nil"/>
              <w:right w:val="nil"/>
            </w:tcBorders>
            <w:shd w:val="clear" w:color="auto" w:fill="auto"/>
            <w:vAlign w:val="bottom"/>
            <w:hideMark/>
          </w:tcPr>
          <w:p w14:paraId="58488608"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2.98</w:t>
            </w:r>
          </w:p>
        </w:tc>
        <w:tc>
          <w:tcPr>
            <w:tcW w:w="943" w:type="pct"/>
            <w:tcBorders>
              <w:top w:val="nil"/>
              <w:left w:val="nil"/>
              <w:bottom w:val="nil"/>
              <w:right w:val="nil"/>
            </w:tcBorders>
            <w:shd w:val="clear" w:color="auto" w:fill="auto"/>
            <w:vAlign w:val="bottom"/>
            <w:hideMark/>
          </w:tcPr>
          <w:p w14:paraId="714AB340"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29</w:t>
            </w:r>
          </w:p>
        </w:tc>
        <w:tc>
          <w:tcPr>
            <w:tcW w:w="589" w:type="pct"/>
            <w:tcBorders>
              <w:top w:val="nil"/>
              <w:left w:val="nil"/>
              <w:bottom w:val="nil"/>
              <w:right w:val="nil"/>
            </w:tcBorders>
            <w:shd w:val="clear" w:color="auto" w:fill="auto"/>
            <w:vAlign w:val="bottom"/>
            <w:hideMark/>
          </w:tcPr>
          <w:p w14:paraId="59CB8FFD"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7.07</w:t>
            </w:r>
          </w:p>
        </w:tc>
      </w:tr>
      <w:tr w:rsidR="00431432" w:rsidRPr="00A638E0" w14:paraId="4823C9D0" w14:textId="77777777" w:rsidTr="009B3F85">
        <w:trPr>
          <w:trHeight w:val="314"/>
          <w:jc w:val="center"/>
        </w:trPr>
        <w:tc>
          <w:tcPr>
            <w:tcW w:w="1842" w:type="pct"/>
            <w:tcBorders>
              <w:top w:val="nil"/>
              <w:left w:val="nil"/>
              <w:bottom w:val="nil"/>
              <w:right w:val="single" w:sz="6" w:space="0" w:color="auto"/>
            </w:tcBorders>
            <w:noWrap/>
            <w:hideMark/>
          </w:tcPr>
          <w:p w14:paraId="042B84CD" w14:textId="77777777" w:rsidR="00431432" w:rsidRPr="00A638E0" w:rsidRDefault="00431432" w:rsidP="00A46A99">
            <w:pPr>
              <w:rPr>
                <w:rFonts w:ascii="Times New Roman" w:hAnsi="Times New Roman"/>
              </w:rPr>
            </w:pPr>
            <w:r w:rsidRPr="00A638E0">
              <w:rPr>
                <w:rFonts w:ascii="Times New Roman" w:hAnsi="Times New Roman"/>
              </w:rPr>
              <w:t>2</w:t>
            </w:r>
            <w:r w:rsidRPr="00A638E0">
              <w:rPr>
                <w:rFonts w:ascii="Times New Roman" w:hAnsi="Times New Roman"/>
                <w:vertAlign w:val="superscript"/>
              </w:rPr>
              <w:t>nd</w:t>
            </w:r>
          </w:p>
        </w:tc>
        <w:tc>
          <w:tcPr>
            <w:tcW w:w="769" w:type="pct"/>
            <w:tcBorders>
              <w:top w:val="nil"/>
              <w:left w:val="nil"/>
              <w:bottom w:val="nil"/>
              <w:right w:val="nil"/>
            </w:tcBorders>
            <w:shd w:val="clear" w:color="auto" w:fill="auto"/>
            <w:vAlign w:val="bottom"/>
            <w:hideMark/>
          </w:tcPr>
          <w:p w14:paraId="149250AA"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2.14</w:t>
            </w:r>
          </w:p>
        </w:tc>
        <w:tc>
          <w:tcPr>
            <w:tcW w:w="857" w:type="pct"/>
            <w:tcBorders>
              <w:top w:val="nil"/>
              <w:left w:val="nil"/>
              <w:bottom w:val="nil"/>
              <w:right w:val="nil"/>
            </w:tcBorders>
            <w:shd w:val="clear" w:color="auto" w:fill="auto"/>
            <w:vAlign w:val="bottom"/>
            <w:hideMark/>
          </w:tcPr>
          <w:p w14:paraId="4C2D5955"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2.73</w:t>
            </w:r>
          </w:p>
        </w:tc>
        <w:tc>
          <w:tcPr>
            <w:tcW w:w="943" w:type="pct"/>
            <w:tcBorders>
              <w:top w:val="nil"/>
              <w:left w:val="nil"/>
              <w:bottom w:val="nil"/>
              <w:right w:val="nil"/>
            </w:tcBorders>
            <w:shd w:val="clear" w:color="auto" w:fill="auto"/>
            <w:vAlign w:val="bottom"/>
            <w:hideMark/>
          </w:tcPr>
          <w:p w14:paraId="02C8E7FA"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33</w:t>
            </w:r>
          </w:p>
        </w:tc>
        <w:tc>
          <w:tcPr>
            <w:tcW w:w="589" w:type="pct"/>
            <w:tcBorders>
              <w:top w:val="nil"/>
              <w:left w:val="nil"/>
              <w:bottom w:val="nil"/>
              <w:right w:val="nil"/>
            </w:tcBorders>
            <w:shd w:val="clear" w:color="auto" w:fill="auto"/>
            <w:vAlign w:val="bottom"/>
            <w:hideMark/>
          </w:tcPr>
          <w:p w14:paraId="707809FB"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7.07</w:t>
            </w:r>
          </w:p>
        </w:tc>
      </w:tr>
      <w:tr w:rsidR="00431432" w:rsidRPr="00A638E0" w14:paraId="00BF9D88" w14:textId="77777777" w:rsidTr="009B3F85">
        <w:trPr>
          <w:trHeight w:val="314"/>
          <w:jc w:val="center"/>
        </w:trPr>
        <w:tc>
          <w:tcPr>
            <w:tcW w:w="1842" w:type="pct"/>
            <w:tcBorders>
              <w:top w:val="nil"/>
              <w:left w:val="nil"/>
              <w:bottom w:val="single" w:sz="6" w:space="0" w:color="auto"/>
              <w:right w:val="single" w:sz="6" w:space="0" w:color="auto"/>
            </w:tcBorders>
            <w:noWrap/>
            <w:hideMark/>
          </w:tcPr>
          <w:p w14:paraId="20020310" w14:textId="77777777" w:rsidR="00431432" w:rsidRPr="00A638E0" w:rsidRDefault="00431432" w:rsidP="00A46A99">
            <w:pPr>
              <w:rPr>
                <w:rFonts w:ascii="Times New Roman" w:hAnsi="Times New Roman"/>
              </w:rPr>
            </w:pPr>
            <w:r w:rsidRPr="00A638E0">
              <w:rPr>
                <w:rFonts w:ascii="Times New Roman" w:hAnsi="Times New Roman"/>
              </w:rPr>
              <w:t>3</w:t>
            </w:r>
            <w:r w:rsidRPr="00A638E0">
              <w:rPr>
                <w:rFonts w:ascii="Times New Roman" w:hAnsi="Times New Roman"/>
                <w:vertAlign w:val="superscript"/>
              </w:rPr>
              <w:t>rd</w:t>
            </w:r>
            <w:r w:rsidRPr="00A638E0">
              <w:rPr>
                <w:rFonts w:ascii="Times New Roman" w:hAnsi="Times New Roman"/>
              </w:rPr>
              <w:t xml:space="preserve"> </w:t>
            </w:r>
          </w:p>
        </w:tc>
        <w:tc>
          <w:tcPr>
            <w:tcW w:w="769" w:type="pct"/>
            <w:tcBorders>
              <w:top w:val="nil"/>
              <w:left w:val="nil"/>
              <w:bottom w:val="single" w:sz="4" w:space="0" w:color="auto"/>
              <w:right w:val="nil"/>
            </w:tcBorders>
            <w:shd w:val="clear" w:color="auto" w:fill="auto"/>
            <w:vAlign w:val="bottom"/>
            <w:hideMark/>
          </w:tcPr>
          <w:p w14:paraId="083C2FC4"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2.26</w:t>
            </w:r>
          </w:p>
        </w:tc>
        <w:tc>
          <w:tcPr>
            <w:tcW w:w="857" w:type="pct"/>
            <w:tcBorders>
              <w:top w:val="nil"/>
              <w:left w:val="nil"/>
              <w:bottom w:val="single" w:sz="4" w:space="0" w:color="auto"/>
              <w:right w:val="nil"/>
            </w:tcBorders>
            <w:shd w:val="clear" w:color="auto" w:fill="auto"/>
            <w:vAlign w:val="bottom"/>
            <w:hideMark/>
          </w:tcPr>
          <w:p w14:paraId="08013977"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2.91</w:t>
            </w:r>
          </w:p>
        </w:tc>
        <w:tc>
          <w:tcPr>
            <w:tcW w:w="943" w:type="pct"/>
            <w:tcBorders>
              <w:top w:val="nil"/>
              <w:left w:val="nil"/>
              <w:bottom w:val="single" w:sz="4" w:space="0" w:color="auto"/>
              <w:right w:val="nil"/>
            </w:tcBorders>
            <w:shd w:val="clear" w:color="auto" w:fill="auto"/>
            <w:vAlign w:val="bottom"/>
            <w:hideMark/>
          </w:tcPr>
          <w:p w14:paraId="320633BE"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13</w:t>
            </w:r>
          </w:p>
        </w:tc>
        <w:tc>
          <w:tcPr>
            <w:tcW w:w="589" w:type="pct"/>
            <w:tcBorders>
              <w:top w:val="nil"/>
              <w:left w:val="nil"/>
              <w:bottom w:val="single" w:sz="4" w:space="0" w:color="auto"/>
              <w:right w:val="nil"/>
            </w:tcBorders>
            <w:shd w:val="clear" w:color="auto" w:fill="auto"/>
            <w:vAlign w:val="bottom"/>
            <w:hideMark/>
          </w:tcPr>
          <w:p w14:paraId="32FBCBA1"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6.78</w:t>
            </w:r>
          </w:p>
        </w:tc>
      </w:tr>
    </w:tbl>
    <w:p w14:paraId="520B2D2B" w14:textId="2F2027D4" w:rsidR="008B4ED7" w:rsidRDefault="008B4ED7" w:rsidP="00431432">
      <w:pPr>
        <w:keepNext/>
        <w:jc w:val="center"/>
        <w:rPr>
          <w:rFonts w:eastAsia="Times New Roman"/>
          <w:bCs/>
          <w:color w:val="2E74B5" w:themeColor="accent1" w:themeShade="BF"/>
        </w:rPr>
      </w:pPr>
      <w:bookmarkStart w:id="699" w:name="_Ref439841273"/>
      <w:bookmarkStart w:id="700" w:name="_Ref450056703"/>
      <w:bookmarkStart w:id="701" w:name="_Toc449872616"/>
      <w:bookmarkStart w:id="702" w:name="_Toc467285194"/>
      <w:bookmarkStart w:id="703" w:name="_Toc467285513"/>
      <w:bookmarkStart w:id="704" w:name="_Toc467285601"/>
      <w:bookmarkStart w:id="705" w:name="_Toc479486625"/>
      <w:bookmarkEnd w:id="698"/>
      <w:r w:rsidRPr="00433D24">
        <w:rPr>
          <w:b/>
          <w:bCs/>
          <w:color w:val="2E74B5" w:themeColor="accent1" w:themeShade="BF"/>
        </w:rPr>
        <w:lastRenderedPageBreak/>
        <w:t xml:space="preserve">Table </w:t>
      </w:r>
      <w:r w:rsidR="00E7097B">
        <w:rPr>
          <w:b/>
          <w:bCs/>
          <w:color w:val="2E74B5" w:themeColor="accent1" w:themeShade="BF"/>
        </w:rPr>
        <w:fldChar w:fldCharType="begin"/>
      </w:r>
      <w:r w:rsidR="00E7097B">
        <w:rPr>
          <w:b/>
          <w:bCs/>
          <w:color w:val="2E74B5" w:themeColor="accent1" w:themeShade="BF"/>
        </w:rPr>
        <w:instrText xml:space="preserve"> STYLEREF 1 \s </w:instrText>
      </w:r>
      <w:r w:rsidR="00E7097B">
        <w:rPr>
          <w:b/>
          <w:bCs/>
          <w:color w:val="2E74B5" w:themeColor="accent1" w:themeShade="BF"/>
        </w:rPr>
        <w:fldChar w:fldCharType="separate"/>
      </w:r>
      <w:r w:rsidR="00E7097B">
        <w:rPr>
          <w:b/>
          <w:bCs/>
          <w:noProof/>
          <w:color w:val="2E74B5" w:themeColor="accent1" w:themeShade="BF"/>
        </w:rPr>
        <w:t>5</w:t>
      </w:r>
      <w:r w:rsidR="00E7097B">
        <w:rPr>
          <w:b/>
          <w:bCs/>
          <w:color w:val="2E74B5" w:themeColor="accent1" w:themeShade="BF"/>
        </w:rPr>
        <w:fldChar w:fldCharType="end"/>
      </w:r>
      <w:r w:rsidR="00E7097B">
        <w:rPr>
          <w:b/>
          <w:bCs/>
          <w:color w:val="2E74B5" w:themeColor="accent1" w:themeShade="BF"/>
        </w:rPr>
        <w:noBreakHyphen/>
      </w:r>
      <w:r w:rsidR="00E7097B">
        <w:rPr>
          <w:b/>
          <w:bCs/>
          <w:color w:val="2E74B5" w:themeColor="accent1" w:themeShade="BF"/>
        </w:rPr>
        <w:fldChar w:fldCharType="begin"/>
      </w:r>
      <w:r w:rsidR="00E7097B">
        <w:rPr>
          <w:b/>
          <w:bCs/>
          <w:color w:val="2E74B5" w:themeColor="accent1" w:themeShade="BF"/>
        </w:rPr>
        <w:instrText xml:space="preserve"> SEQ Table \* ARABIC \s 1 </w:instrText>
      </w:r>
      <w:r w:rsidR="00E7097B">
        <w:rPr>
          <w:b/>
          <w:bCs/>
          <w:color w:val="2E74B5" w:themeColor="accent1" w:themeShade="BF"/>
        </w:rPr>
        <w:fldChar w:fldCharType="separate"/>
      </w:r>
      <w:r w:rsidR="00E7097B">
        <w:rPr>
          <w:b/>
          <w:bCs/>
          <w:noProof/>
          <w:color w:val="2E74B5" w:themeColor="accent1" w:themeShade="BF"/>
        </w:rPr>
        <w:t>19</w:t>
      </w:r>
      <w:r w:rsidR="00E7097B">
        <w:rPr>
          <w:b/>
          <w:bCs/>
          <w:color w:val="2E74B5" w:themeColor="accent1" w:themeShade="BF"/>
        </w:rPr>
        <w:fldChar w:fldCharType="end"/>
      </w:r>
      <w:bookmarkEnd w:id="699"/>
      <w:bookmarkEnd w:id="700"/>
      <w:r w:rsidRPr="00433D24">
        <w:rPr>
          <w:b/>
          <w:bCs/>
          <w:color w:val="2E74B5" w:themeColor="accent1" w:themeShade="BF"/>
        </w:rPr>
        <w:t xml:space="preserve">: </w:t>
      </w:r>
      <w:r w:rsidR="00CD3554" w:rsidRPr="00CD3554">
        <w:rPr>
          <w:bCs/>
          <w:color w:val="2E74B5" w:themeColor="accent1" w:themeShade="BF"/>
        </w:rPr>
        <w:t xml:space="preserve">Microwave </w:t>
      </w:r>
      <w:r w:rsidR="00CD3554" w:rsidRPr="00CD3554">
        <w:rPr>
          <w:rFonts w:eastAsia="Times New Roman"/>
          <w:bCs/>
          <w:color w:val="2E74B5" w:themeColor="accent1" w:themeShade="BF"/>
        </w:rPr>
        <w:t>p</w:t>
      </w:r>
      <w:r w:rsidRPr="00CD3554">
        <w:rPr>
          <w:rFonts w:eastAsia="Times New Roman"/>
          <w:bCs/>
          <w:color w:val="2E74B5" w:themeColor="accent1" w:themeShade="BF"/>
        </w:rPr>
        <w:t>yrolysis</w:t>
      </w:r>
      <w:r w:rsidR="00433D24" w:rsidRPr="00433D24">
        <w:rPr>
          <w:rFonts w:eastAsia="Times New Roman"/>
          <w:bCs/>
          <w:color w:val="2E74B5" w:themeColor="accent1" w:themeShade="BF"/>
        </w:rPr>
        <w:t xml:space="preserve"> gas results at temperature 800</w:t>
      </w:r>
      <w:r w:rsidRPr="00433D24">
        <w:rPr>
          <w:rFonts w:eastAsia="Times New Roman"/>
          <w:bCs/>
          <w:color w:val="2E74B5" w:themeColor="accent1" w:themeShade="BF"/>
        </w:rPr>
        <w:t>°C.</w:t>
      </w:r>
      <w:bookmarkEnd w:id="701"/>
      <w:bookmarkEnd w:id="702"/>
      <w:bookmarkEnd w:id="703"/>
      <w:bookmarkEnd w:id="704"/>
      <w:bookmarkEnd w:id="705"/>
    </w:p>
    <w:tbl>
      <w:tblPr>
        <w:tblStyle w:val="ListTable6Colorful15"/>
        <w:tblW w:w="3190" w:type="pct"/>
        <w:jc w:val="center"/>
        <w:tblLayout w:type="fixed"/>
        <w:tblLook w:val="0620" w:firstRow="1" w:lastRow="0" w:firstColumn="0" w:lastColumn="0" w:noHBand="1" w:noVBand="1"/>
      </w:tblPr>
      <w:tblGrid>
        <w:gridCol w:w="1906"/>
        <w:gridCol w:w="799"/>
        <w:gridCol w:w="786"/>
        <w:gridCol w:w="837"/>
        <w:gridCol w:w="918"/>
      </w:tblGrid>
      <w:tr w:rsidR="00431432" w:rsidRPr="00A638E0" w14:paraId="7B8B1697" w14:textId="77777777" w:rsidTr="00A46A99">
        <w:trPr>
          <w:cnfStyle w:val="100000000000" w:firstRow="1" w:lastRow="0" w:firstColumn="0" w:lastColumn="0" w:oddVBand="0" w:evenVBand="0" w:oddHBand="0" w:evenHBand="0" w:firstRowFirstColumn="0" w:firstRowLastColumn="0" w:lastRowFirstColumn="0" w:lastRowLastColumn="0"/>
          <w:trHeight w:val="329"/>
          <w:jc w:val="center"/>
        </w:trPr>
        <w:tc>
          <w:tcPr>
            <w:tcW w:w="1816" w:type="pct"/>
            <w:tcBorders>
              <w:top w:val="single" w:sz="6" w:space="0" w:color="auto"/>
              <w:left w:val="nil"/>
              <w:bottom w:val="single" w:sz="8" w:space="0" w:color="auto"/>
              <w:right w:val="single" w:sz="8" w:space="0" w:color="auto"/>
            </w:tcBorders>
            <w:noWrap/>
            <w:hideMark/>
          </w:tcPr>
          <w:p w14:paraId="11D09E65" w14:textId="77777777" w:rsidR="00431432" w:rsidRPr="00A638E0" w:rsidRDefault="00CD3554" w:rsidP="00A46A99">
            <w:pPr>
              <w:rPr>
                <w:rFonts w:ascii="Times New Roman" w:hAnsi="Times New Roman"/>
              </w:rPr>
            </w:pPr>
            <w:r>
              <w:rPr>
                <w:rFonts w:ascii="Times New Roman" w:hAnsi="Times New Roman"/>
              </w:rPr>
              <w:t>Temp. 800</w:t>
            </w:r>
            <w:r w:rsidR="00431432" w:rsidRPr="00A638E0">
              <w:rPr>
                <w:rFonts w:ascii="Times New Roman" w:hAnsi="Times New Roman"/>
              </w:rPr>
              <w:t>°C</w:t>
            </w:r>
          </w:p>
        </w:tc>
        <w:tc>
          <w:tcPr>
            <w:tcW w:w="3184" w:type="pct"/>
            <w:gridSpan w:val="4"/>
            <w:tcBorders>
              <w:top w:val="single" w:sz="6" w:space="0" w:color="auto"/>
              <w:left w:val="single" w:sz="8" w:space="0" w:color="auto"/>
              <w:bottom w:val="single" w:sz="8" w:space="0" w:color="auto"/>
            </w:tcBorders>
            <w:hideMark/>
          </w:tcPr>
          <w:p w14:paraId="0B594A7B" w14:textId="77777777" w:rsidR="00431432" w:rsidRPr="00A638E0" w:rsidRDefault="00431432" w:rsidP="00A46A99">
            <w:pPr>
              <w:jc w:val="center"/>
              <w:rPr>
                <w:rFonts w:ascii="Times New Roman" w:hAnsi="Times New Roman"/>
              </w:rPr>
            </w:pPr>
            <w:r w:rsidRPr="00A638E0">
              <w:rPr>
                <w:rFonts w:ascii="Times New Roman" w:hAnsi="Times New Roman"/>
              </w:rPr>
              <w:t xml:space="preserve">Malaysian wood gas  </w:t>
            </w:r>
          </w:p>
        </w:tc>
      </w:tr>
      <w:tr w:rsidR="00431432" w:rsidRPr="00A638E0" w14:paraId="293056DB" w14:textId="77777777" w:rsidTr="00A46A99">
        <w:trPr>
          <w:trHeight w:val="329"/>
          <w:jc w:val="center"/>
        </w:trPr>
        <w:tc>
          <w:tcPr>
            <w:tcW w:w="1816" w:type="pct"/>
            <w:tcBorders>
              <w:top w:val="single" w:sz="8" w:space="0" w:color="auto"/>
              <w:left w:val="nil"/>
              <w:bottom w:val="single" w:sz="8" w:space="0" w:color="auto"/>
              <w:right w:val="single" w:sz="8" w:space="0" w:color="auto"/>
            </w:tcBorders>
            <w:noWrap/>
            <w:hideMark/>
          </w:tcPr>
          <w:p w14:paraId="21EE8AC1" w14:textId="77777777" w:rsidR="00431432" w:rsidRPr="00A638E0" w:rsidRDefault="00431432" w:rsidP="00A46A99">
            <w:pPr>
              <w:rPr>
                <w:rFonts w:ascii="Times New Roman" w:hAnsi="Times New Roman"/>
                <w:b/>
              </w:rPr>
            </w:pPr>
            <w:r w:rsidRPr="00A638E0">
              <w:rPr>
                <w:rFonts w:ascii="Times New Roman" w:hAnsi="Times New Roman"/>
                <w:b/>
              </w:rPr>
              <w:t xml:space="preserve">Gas composition </w:t>
            </w:r>
          </w:p>
          <w:p w14:paraId="574DD72B" w14:textId="77777777" w:rsidR="00431432" w:rsidRPr="00A638E0" w:rsidRDefault="00431432" w:rsidP="00A46A99">
            <w:pPr>
              <w:rPr>
                <w:rFonts w:ascii="Times New Roman" w:hAnsi="Times New Roman"/>
                <w:b/>
              </w:rPr>
            </w:pPr>
            <w:r w:rsidRPr="00A638E0">
              <w:rPr>
                <w:rFonts w:ascii="Times New Roman" w:hAnsi="Times New Roman"/>
                <w:b/>
              </w:rPr>
              <w:t>(vol.% dry basis)</w:t>
            </w:r>
          </w:p>
        </w:tc>
        <w:tc>
          <w:tcPr>
            <w:tcW w:w="762" w:type="pct"/>
            <w:tcBorders>
              <w:top w:val="single" w:sz="8" w:space="0" w:color="auto"/>
              <w:left w:val="single" w:sz="8" w:space="0" w:color="auto"/>
              <w:bottom w:val="single" w:sz="6" w:space="0" w:color="auto"/>
              <w:right w:val="nil"/>
            </w:tcBorders>
            <w:hideMark/>
          </w:tcPr>
          <w:p w14:paraId="60446A48" w14:textId="77777777" w:rsidR="00431432" w:rsidRPr="00A638E0" w:rsidRDefault="00431432" w:rsidP="00A46A99">
            <w:pPr>
              <w:jc w:val="center"/>
              <w:rPr>
                <w:rFonts w:ascii="Times New Roman" w:hAnsi="Times New Roman"/>
              </w:rPr>
            </w:pPr>
            <w:r w:rsidRPr="00A638E0">
              <w:rPr>
                <w:rFonts w:ascii="Times New Roman" w:hAnsi="Times New Roman"/>
              </w:rPr>
              <w:t>H</w:t>
            </w:r>
            <w:r w:rsidRPr="00A638E0">
              <w:rPr>
                <w:rFonts w:ascii="Times New Roman" w:hAnsi="Times New Roman"/>
                <w:vertAlign w:val="subscript"/>
              </w:rPr>
              <w:t>2</w:t>
            </w:r>
          </w:p>
        </w:tc>
        <w:tc>
          <w:tcPr>
            <w:tcW w:w="749" w:type="pct"/>
            <w:tcBorders>
              <w:top w:val="single" w:sz="8" w:space="0" w:color="auto"/>
              <w:left w:val="nil"/>
              <w:bottom w:val="single" w:sz="6" w:space="0" w:color="auto"/>
              <w:right w:val="nil"/>
            </w:tcBorders>
            <w:hideMark/>
          </w:tcPr>
          <w:p w14:paraId="3BAE27F2" w14:textId="77777777" w:rsidR="00431432" w:rsidRPr="00A638E0" w:rsidRDefault="00431432" w:rsidP="00A46A99">
            <w:pPr>
              <w:jc w:val="center"/>
              <w:rPr>
                <w:rFonts w:ascii="Times New Roman" w:hAnsi="Times New Roman"/>
              </w:rPr>
            </w:pPr>
            <w:r w:rsidRPr="00A638E0">
              <w:rPr>
                <w:rFonts w:ascii="Times New Roman" w:hAnsi="Times New Roman"/>
              </w:rPr>
              <w:t>CO</w:t>
            </w:r>
            <w:r w:rsidRPr="00A638E0">
              <w:rPr>
                <w:rFonts w:ascii="Times New Roman" w:hAnsi="Times New Roman"/>
                <w:vertAlign w:val="subscript"/>
              </w:rPr>
              <w:t>2</w:t>
            </w:r>
          </w:p>
        </w:tc>
        <w:tc>
          <w:tcPr>
            <w:tcW w:w="798" w:type="pct"/>
            <w:tcBorders>
              <w:top w:val="single" w:sz="8" w:space="0" w:color="auto"/>
              <w:left w:val="nil"/>
              <w:bottom w:val="single" w:sz="6" w:space="0" w:color="auto"/>
              <w:right w:val="nil"/>
            </w:tcBorders>
            <w:hideMark/>
          </w:tcPr>
          <w:p w14:paraId="233F35F3" w14:textId="77777777" w:rsidR="00431432" w:rsidRPr="00A638E0" w:rsidRDefault="00431432" w:rsidP="00A46A99">
            <w:pPr>
              <w:jc w:val="center"/>
              <w:rPr>
                <w:rFonts w:ascii="Times New Roman" w:hAnsi="Times New Roman"/>
              </w:rPr>
            </w:pPr>
            <w:r w:rsidRPr="00A638E0">
              <w:rPr>
                <w:rFonts w:ascii="Times New Roman" w:hAnsi="Times New Roman"/>
              </w:rPr>
              <w:t>CH</w:t>
            </w:r>
            <w:r w:rsidRPr="00A638E0">
              <w:rPr>
                <w:rFonts w:ascii="Times New Roman" w:hAnsi="Times New Roman"/>
                <w:vertAlign w:val="subscript"/>
              </w:rPr>
              <w:t>4</w:t>
            </w:r>
          </w:p>
        </w:tc>
        <w:tc>
          <w:tcPr>
            <w:tcW w:w="876" w:type="pct"/>
            <w:tcBorders>
              <w:top w:val="single" w:sz="8" w:space="0" w:color="auto"/>
              <w:left w:val="nil"/>
              <w:bottom w:val="single" w:sz="6" w:space="0" w:color="auto"/>
              <w:right w:val="nil"/>
            </w:tcBorders>
            <w:hideMark/>
          </w:tcPr>
          <w:p w14:paraId="4B05663F" w14:textId="77777777" w:rsidR="00431432" w:rsidRPr="00A638E0" w:rsidRDefault="00431432" w:rsidP="00A46A99">
            <w:pPr>
              <w:jc w:val="center"/>
              <w:rPr>
                <w:rFonts w:ascii="Times New Roman" w:hAnsi="Times New Roman"/>
              </w:rPr>
            </w:pPr>
            <w:r w:rsidRPr="00A638E0">
              <w:rPr>
                <w:rFonts w:ascii="Times New Roman" w:hAnsi="Times New Roman"/>
              </w:rPr>
              <w:t>CO</w:t>
            </w:r>
          </w:p>
        </w:tc>
      </w:tr>
      <w:tr w:rsidR="00431432" w:rsidRPr="00A638E0" w14:paraId="33875863" w14:textId="77777777" w:rsidTr="00A46A99">
        <w:trPr>
          <w:trHeight w:val="314"/>
          <w:jc w:val="center"/>
        </w:trPr>
        <w:tc>
          <w:tcPr>
            <w:tcW w:w="1816" w:type="pct"/>
            <w:tcBorders>
              <w:top w:val="nil"/>
              <w:left w:val="nil"/>
              <w:bottom w:val="nil"/>
              <w:right w:val="single" w:sz="6" w:space="0" w:color="auto"/>
            </w:tcBorders>
            <w:noWrap/>
            <w:hideMark/>
          </w:tcPr>
          <w:p w14:paraId="3E80CC7A" w14:textId="77777777" w:rsidR="00431432" w:rsidRPr="00A638E0" w:rsidRDefault="00431432" w:rsidP="00A46A99">
            <w:pPr>
              <w:rPr>
                <w:rFonts w:ascii="Times New Roman" w:hAnsi="Times New Roman"/>
              </w:rPr>
            </w:pPr>
            <w:r w:rsidRPr="00A638E0">
              <w:rPr>
                <w:rFonts w:ascii="Times New Roman" w:hAnsi="Times New Roman"/>
              </w:rPr>
              <w:t>1</w:t>
            </w:r>
            <w:r w:rsidRPr="00A638E0">
              <w:rPr>
                <w:rFonts w:ascii="Times New Roman" w:hAnsi="Times New Roman"/>
                <w:vertAlign w:val="superscript"/>
              </w:rPr>
              <w:t>st</w:t>
            </w:r>
            <w:r w:rsidRPr="00A638E0">
              <w:rPr>
                <w:rFonts w:ascii="Times New Roman" w:hAnsi="Times New Roman"/>
              </w:rPr>
              <w:t xml:space="preserve"> sampling</w:t>
            </w:r>
          </w:p>
        </w:tc>
        <w:tc>
          <w:tcPr>
            <w:tcW w:w="762" w:type="pct"/>
            <w:tcBorders>
              <w:top w:val="nil"/>
              <w:left w:val="nil"/>
              <w:bottom w:val="nil"/>
              <w:right w:val="nil"/>
            </w:tcBorders>
            <w:shd w:val="clear" w:color="auto" w:fill="auto"/>
            <w:vAlign w:val="bottom"/>
            <w:hideMark/>
          </w:tcPr>
          <w:p w14:paraId="6E3131A5"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23.53</w:t>
            </w:r>
          </w:p>
        </w:tc>
        <w:tc>
          <w:tcPr>
            <w:tcW w:w="749" w:type="pct"/>
            <w:tcBorders>
              <w:top w:val="nil"/>
              <w:left w:val="nil"/>
              <w:bottom w:val="nil"/>
              <w:right w:val="nil"/>
            </w:tcBorders>
            <w:shd w:val="clear" w:color="auto" w:fill="auto"/>
            <w:vAlign w:val="bottom"/>
            <w:hideMark/>
          </w:tcPr>
          <w:p w14:paraId="704A7229"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4.55</w:t>
            </w:r>
          </w:p>
        </w:tc>
        <w:tc>
          <w:tcPr>
            <w:tcW w:w="798" w:type="pct"/>
            <w:tcBorders>
              <w:top w:val="nil"/>
              <w:left w:val="nil"/>
              <w:bottom w:val="nil"/>
              <w:right w:val="nil"/>
            </w:tcBorders>
            <w:shd w:val="clear" w:color="auto" w:fill="auto"/>
            <w:vAlign w:val="bottom"/>
            <w:hideMark/>
          </w:tcPr>
          <w:p w14:paraId="730A8C66"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6.31</w:t>
            </w:r>
          </w:p>
        </w:tc>
        <w:tc>
          <w:tcPr>
            <w:tcW w:w="876" w:type="pct"/>
            <w:tcBorders>
              <w:top w:val="nil"/>
              <w:left w:val="nil"/>
              <w:bottom w:val="nil"/>
              <w:right w:val="nil"/>
            </w:tcBorders>
            <w:shd w:val="clear" w:color="auto" w:fill="auto"/>
            <w:vAlign w:val="bottom"/>
            <w:hideMark/>
          </w:tcPr>
          <w:p w14:paraId="76B9087B"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7.61</w:t>
            </w:r>
          </w:p>
        </w:tc>
      </w:tr>
      <w:tr w:rsidR="00431432" w:rsidRPr="00A638E0" w14:paraId="18973A69" w14:textId="77777777" w:rsidTr="00A46A99">
        <w:trPr>
          <w:trHeight w:val="314"/>
          <w:jc w:val="center"/>
        </w:trPr>
        <w:tc>
          <w:tcPr>
            <w:tcW w:w="1816" w:type="pct"/>
            <w:tcBorders>
              <w:top w:val="nil"/>
              <w:left w:val="nil"/>
              <w:bottom w:val="nil"/>
              <w:right w:val="single" w:sz="6" w:space="0" w:color="auto"/>
            </w:tcBorders>
            <w:noWrap/>
            <w:hideMark/>
          </w:tcPr>
          <w:p w14:paraId="6A56919F" w14:textId="77777777" w:rsidR="00431432" w:rsidRPr="00A638E0" w:rsidRDefault="00431432" w:rsidP="00A46A99">
            <w:pPr>
              <w:rPr>
                <w:rFonts w:ascii="Times New Roman" w:hAnsi="Times New Roman"/>
              </w:rPr>
            </w:pPr>
            <w:r w:rsidRPr="00A638E0">
              <w:rPr>
                <w:rFonts w:ascii="Times New Roman" w:hAnsi="Times New Roman"/>
              </w:rPr>
              <w:t>2</w:t>
            </w:r>
            <w:r w:rsidRPr="00A638E0">
              <w:rPr>
                <w:rFonts w:ascii="Times New Roman" w:hAnsi="Times New Roman"/>
                <w:vertAlign w:val="superscript"/>
              </w:rPr>
              <w:t>nd</w:t>
            </w:r>
          </w:p>
        </w:tc>
        <w:tc>
          <w:tcPr>
            <w:tcW w:w="762" w:type="pct"/>
            <w:tcBorders>
              <w:top w:val="nil"/>
              <w:left w:val="nil"/>
              <w:bottom w:val="nil"/>
              <w:right w:val="nil"/>
            </w:tcBorders>
            <w:shd w:val="clear" w:color="auto" w:fill="auto"/>
            <w:vAlign w:val="bottom"/>
            <w:hideMark/>
          </w:tcPr>
          <w:p w14:paraId="161D81CB"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26.94</w:t>
            </w:r>
          </w:p>
        </w:tc>
        <w:tc>
          <w:tcPr>
            <w:tcW w:w="749" w:type="pct"/>
            <w:tcBorders>
              <w:top w:val="nil"/>
              <w:left w:val="nil"/>
              <w:bottom w:val="nil"/>
              <w:right w:val="nil"/>
            </w:tcBorders>
            <w:shd w:val="clear" w:color="auto" w:fill="auto"/>
            <w:vAlign w:val="bottom"/>
            <w:hideMark/>
          </w:tcPr>
          <w:p w14:paraId="0508F3FC"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4.62</w:t>
            </w:r>
          </w:p>
        </w:tc>
        <w:tc>
          <w:tcPr>
            <w:tcW w:w="798" w:type="pct"/>
            <w:tcBorders>
              <w:top w:val="nil"/>
              <w:left w:val="nil"/>
              <w:bottom w:val="nil"/>
              <w:right w:val="nil"/>
            </w:tcBorders>
            <w:shd w:val="clear" w:color="auto" w:fill="auto"/>
            <w:vAlign w:val="bottom"/>
            <w:hideMark/>
          </w:tcPr>
          <w:p w14:paraId="4384B69B"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0.31</w:t>
            </w:r>
          </w:p>
        </w:tc>
        <w:tc>
          <w:tcPr>
            <w:tcW w:w="876" w:type="pct"/>
            <w:tcBorders>
              <w:top w:val="nil"/>
              <w:left w:val="nil"/>
              <w:bottom w:val="nil"/>
              <w:right w:val="nil"/>
            </w:tcBorders>
            <w:shd w:val="clear" w:color="auto" w:fill="auto"/>
            <w:vAlign w:val="bottom"/>
            <w:hideMark/>
          </w:tcPr>
          <w:p w14:paraId="555E2AA7"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2.96</w:t>
            </w:r>
          </w:p>
        </w:tc>
      </w:tr>
      <w:tr w:rsidR="00431432" w:rsidRPr="00A638E0" w14:paraId="314AE21B" w14:textId="77777777" w:rsidTr="00A46A99">
        <w:trPr>
          <w:trHeight w:val="314"/>
          <w:jc w:val="center"/>
        </w:trPr>
        <w:tc>
          <w:tcPr>
            <w:tcW w:w="1816" w:type="pct"/>
            <w:tcBorders>
              <w:top w:val="nil"/>
              <w:left w:val="nil"/>
              <w:bottom w:val="single" w:sz="6" w:space="0" w:color="auto"/>
              <w:right w:val="single" w:sz="6" w:space="0" w:color="auto"/>
            </w:tcBorders>
            <w:noWrap/>
            <w:hideMark/>
          </w:tcPr>
          <w:p w14:paraId="7CA89DA4" w14:textId="77777777" w:rsidR="00431432" w:rsidRPr="00A638E0" w:rsidRDefault="00431432" w:rsidP="00A46A99">
            <w:pPr>
              <w:rPr>
                <w:rFonts w:ascii="Times New Roman" w:hAnsi="Times New Roman"/>
              </w:rPr>
            </w:pPr>
            <w:r w:rsidRPr="00A638E0">
              <w:rPr>
                <w:rFonts w:ascii="Times New Roman" w:hAnsi="Times New Roman"/>
              </w:rPr>
              <w:t>3</w:t>
            </w:r>
            <w:r w:rsidRPr="00A638E0">
              <w:rPr>
                <w:rFonts w:ascii="Times New Roman" w:hAnsi="Times New Roman"/>
                <w:vertAlign w:val="superscript"/>
              </w:rPr>
              <w:t>rd</w:t>
            </w:r>
            <w:r w:rsidRPr="00A638E0">
              <w:rPr>
                <w:rFonts w:ascii="Times New Roman" w:hAnsi="Times New Roman"/>
              </w:rPr>
              <w:t xml:space="preserve"> </w:t>
            </w:r>
          </w:p>
        </w:tc>
        <w:tc>
          <w:tcPr>
            <w:tcW w:w="762" w:type="pct"/>
            <w:tcBorders>
              <w:top w:val="nil"/>
              <w:left w:val="nil"/>
              <w:bottom w:val="nil"/>
              <w:right w:val="nil"/>
            </w:tcBorders>
            <w:shd w:val="clear" w:color="auto" w:fill="auto"/>
            <w:vAlign w:val="bottom"/>
            <w:hideMark/>
          </w:tcPr>
          <w:p w14:paraId="6BB49210"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24.17</w:t>
            </w:r>
          </w:p>
        </w:tc>
        <w:tc>
          <w:tcPr>
            <w:tcW w:w="749" w:type="pct"/>
            <w:tcBorders>
              <w:top w:val="nil"/>
              <w:left w:val="nil"/>
              <w:bottom w:val="nil"/>
              <w:right w:val="nil"/>
            </w:tcBorders>
            <w:shd w:val="clear" w:color="auto" w:fill="auto"/>
            <w:vAlign w:val="bottom"/>
            <w:hideMark/>
          </w:tcPr>
          <w:p w14:paraId="095468D3" w14:textId="77777777" w:rsidR="00431432" w:rsidRPr="00A638E0" w:rsidRDefault="00431432" w:rsidP="00A46A99">
            <w:pPr>
              <w:jc w:val="right"/>
              <w:rPr>
                <w:rFonts w:ascii="Times New Roman" w:hAnsi="Times New Roman"/>
                <w:color w:val="000000"/>
              </w:rPr>
            </w:pPr>
            <w:r w:rsidRPr="00A638E0">
              <w:rPr>
                <w:rFonts w:ascii="Times New Roman" w:hAnsi="Times New Roman"/>
                <w:color w:val="000000"/>
              </w:rPr>
              <w:t>2.42</w:t>
            </w:r>
          </w:p>
        </w:tc>
        <w:tc>
          <w:tcPr>
            <w:tcW w:w="798" w:type="pct"/>
            <w:tcBorders>
              <w:top w:val="nil"/>
              <w:left w:val="nil"/>
              <w:bottom w:val="nil"/>
              <w:right w:val="nil"/>
            </w:tcBorders>
            <w:shd w:val="clear" w:color="auto" w:fill="auto"/>
            <w:vAlign w:val="bottom"/>
            <w:hideMark/>
          </w:tcPr>
          <w:p w14:paraId="0646279E"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5.97</w:t>
            </w:r>
          </w:p>
        </w:tc>
        <w:tc>
          <w:tcPr>
            <w:tcW w:w="876" w:type="pct"/>
            <w:tcBorders>
              <w:top w:val="nil"/>
              <w:left w:val="nil"/>
              <w:bottom w:val="nil"/>
              <w:right w:val="nil"/>
            </w:tcBorders>
            <w:shd w:val="clear" w:color="auto" w:fill="auto"/>
            <w:vAlign w:val="bottom"/>
            <w:hideMark/>
          </w:tcPr>
          <w:p w14:paraId="4C6A9E62"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7.90</w:t>
            </w:r>
          </w:p>
        </w:tc>
      </w:tr>
      <w:tr w:rsidR="00431432" w:rsidRPr="00A638E0" w14:paraId="32C76CB7" w14:textId="77777777" w:rsidTr="00A46A99">
        <w:trPr>
          <w:trHeight w:val="314"/>
          <w:jc w:val="center"/>
        </w:trPr>
        <w:tc>
          <w:tcPr>
            <w:tcW w:w="1816" w:type="pct"/>
            <w:tcBorders>
              <w:top w:val="single" w:sz="4" w:space="0" w:color="auto"/>
              <w:left w:val="nil"/>
              <w:bottom w:val="nil"/>
              <w:right w:val="single" w:sz="6" w:space="0" w:color="auto"/>
            </w:tcBorders>
            <w:noWrap/>
          </w:tcPr>
          <w:p w14:paraId="20D0EABF" w14:textId="77777777" w:rsidR="00431432" w:rsidRPr="00A638E0" w:rsidRDefault="00431432" w:rsidP="00A46A99">
            <w:pPr>
              <w:rPr>
                <w:rFonts w:ascii="Times New Roman" w:hAnsi="Times New Roman"/>
              </w:rPr>
            </w:pPr>
          </w:p>
        </w:tc>
        <w:tc>
          <w:tcPr>
            <w:tcW w:w="3184" w:type="pct"/>
            <w:gridSpan w:val="4"/>
            <w:tcBorders>
              <w:top w:val="single" w:sz="6" w:space="0" w:color="auto"/>
              <w:left w:val="single" w:sz="6" w:space="0" w:color="auto"/>
              <w:bottom w:val="single" w:sz="4" w:space="0" w:color="auto"/>
            </w:tcBorders>
            <w:hideMark/>
          </w:tcPr>
          <w:p w14:paraId="09CA5910" w14:textId="77777777" w:rsidR="00431432" w:rsidRPr="00A638E0" w:rsidRDefault="00431432" w:rsidP="00A46A99">
            <w:pPr>
              <w:jc w:val="center"/>
              <w:rPr>
                <w:rFonts w:ascii="Times New Roman" w:hAnsi="Times New Roman"/>
              </w:rPr>
            </w:pPr>
            <w:r w:rsidRPr="00A638E0">
              <w:rPr>
                <w:rFonts w:ascii="Times New Roman" w:hAnsi="Times New Roman"/>
                <w:b/>
              </w:rPr>
              <w:t>Rubberwood gas</w:t>
            </w:r>
          </w:p>
        </w:tc>
      </w:tr>
      <w:tr w:rsidR="00431432" w:rsidRPr="00A638E0" w14:paraId="56A72A3A" w14:textId="77777777" w:rsidTr="00A46A99">
        <w:trPr>
          <w:trHeight w:val="314"/>
          <w:jc w:val="center"/>
        </w:trPr>
        <w:tc>
          <w:tcPr>
            <w:tcW w:w="1816" w:type="pct"/>
            <w:tcBorders>
              <w:top w:val="nil"/>
              <w:left w:val="nil"/>
              <w:bottom w:val="nil"/>
              <w:right w:val="single" w:sz="4" w:space="0" w:color="auto"/>
            </w:tcBorders>
            <w:noWrap/>
          </w:tcPr>
          <w:p w14:paraId="27A28146" w14:textId="77777777" w:rsidR="00431432" w:rsidRPr="00A638E0" w:rsidRDefault="00431432" w:rsidP="00A46A99">
            <w:pPr>
              <w:rPr>
                <w:rFonts w:ascii="Times New Roman" w:hAnsi="Times New Roman"/>
              </w:rPr>
            </w:pPr>
          </w:p>
        </w:tc>
        <w:tc>
          <w:tcPr>
            <w:tcW w:w="762" w:type="pct"/>
            <w:tcBorders>
              <w:top w:val="single" w:sz="8" w:space="0" w:color="auto"/>
              <w:left w:val="single" w:sz="8" w:space="0" w:color="auto"/>
              <w:bottom w:val="single" w:sz="6" w:space="0" w:color="auto"/>
              <w:right w:val="nil"/>
            </w:tcBorders>
            <w:hideMark/>
          </w:tcPr>
          <w:p w14:paraId="20461746" w14:textId="77777777" w:rsidR="00431432" w:rsidRPr="00A638E0" w:rsidRDefault="00431432" w:rsidP="00A46A99">
            <w:pPr>
              <w:jc w:val="center"/>
              <w:rPr>
                <w:rFonts w:ascii="Times New Roman" w:hAnsi="Times New Roman"/>
              </w:rPr>
            </w:pPr>
            <w:r w:rsidRPr="00A638E0">
              <w:rPr>
                <w:rFonts w:ascii="Times New Roman" w:hAnsi="Times New Roman"/>
              </w:rPr>
              <w:t>H</w:t>
            </w:r>
            <w:r w:rsidRPr="00A638E0">
              <w:rPr>
                <w:rFonts w:ascii="Times New Roman" w:hAnsi="Times New Roman"/>
                <w:vertAlign w:val="subscript"/>
              </w:rPr>
              <w:t>2</w:t>
            </w:r>
          </w:p>
        </w:tc>
        <w:tc>
          <w:tcPr>
            <w:tcW w:w="749" w:type="pct"/>
            <w:tcBorders>
              <w:top w:val="single" w:sz="8" w:space="0" w:color="auto"/>
              <w:left w:val="nil"/>
              <w:bottom w:val="single" w:sz="6" w:space="0" w:color="auto"/>
              <w:right w:val="nil"/>
            </w:tcBorders>
            <w:hideMark/>
          </w:tcPr>
          <w:p w14:paraId="3BF79ECA" w14:textId="77777777" w:rsidR="00431432" w:rsidRPr="00A638E0" w:rsidRDefault="00431432" w:rsidP="00A46A99">
            <w:pPr>
              <w:jc w:val="center"/>
              <w:rPr>
                <w:rFonts w:ascii="Times New Roman" w:hAnsi="Times New Roman"/>
              </w:rPr>
            </w:pPr>
            <w:r w:rsidRPr="00A638E0">
              <w:rPr>
                <w:rFonts w:ascii="Times New Roman" w:hAnsi="Times New Roman"/>
              </w:rPr>
              <w:t>CO</w:t>
            </w:r>
            <w:r w:rsidRPr="00A638E0">
              <w:rPr>
                <w:rFonts w:ascii="Times New Roman" w:hAnsi="Times New Roman"/>
                <w:vertAlign w:val="subscript"/>
              </w:rPr>
              <w:t>2</w:t>
            </w:r>
          </w:p>
        </w:tc>
        <w:tc>
          <w:tcPr>
            <w:tcW w:w="798" w:type="pct"/>
            <w:tcBorders>
              <w:top w:val="single" w:sz="8" w:space="0" w:color="auto"/>
              <w:left w:val="nil"/>
              <w:bottom w:val="single" w:sz="6" w:space="0" w:color="auto"/>
              <w:right w:val="nil"/>
            </w:tcBorders>
            <w:hideMark/>
          </w:tcPr>
          <w:p w14:paraId="2593745D" w14:textId="77777777" w:rsidR="00431432" w:rsidRPr="00A638E0" w:rsidRDefault="00431432" w:rsidP="00A46A99">
            <w:pPr>
              <w:jc w:val="center"/>
              <w:rPr>
                <w:rFonts w:ascii="Times New Roman" w:hAnsi="Times New Roman"/>
              </w:rPr>
            </w:pPr>
            <w:r w:rsidRPr="00A638E0">
              <w:rPr>
                <w:rFonts w:ascii="Times New Roman" w:hAnsi="Times New Roman"/>
              </w:rPr>
              <w:t>CH</w:t>
            </w:r>
            <w:r w:rsidRPr="00A638E0">
              <w:rPr>
                <w:rFonts w:ascii="Times New Roman" w:hAnsi="Times New Roman"/>
                <w:vertAlign w:val="subscript"/>
              </w:rPr>
              <w:t>4</w:t>
            </w:r>
          </w:p>
        </w:tc>
        <w:tc>
          <w:tcPr>
            <w:tcW w:w="876" w:type="pct"/>
            <w:tcBorders>
              <w:top w:val="single" w:sz="8" w:space="0" w:color="auto"/>
              <w:left w:val="nil"/>
              <w:bottom w:val="single" w:sz="6" w:space="0" w:color="auto"/>
              <w:right w:val="nil"/>
            </w:tcBorders>
            <w:hideMark/>
          </w:tcPr>
          <w:p w14:paraId="24E3EA7B" w14:textId="77777777" w:rsidR="00431432" w:rsidRPr="00A638E0" w:rsidRDefault="00431432" w:rsidP="00A46A99">
            <w:pPr>
              <w:jc w:val="center"/>
              <w:rPr>
                <w:rFonts w:ascii="Times New Roman" w:hAnsi="Times New Roman"/>
              </w:rPr>
            </w:pPr>
            <w:r w:rsidRPr="00A638E0">
              <w:rPr>
                <w:rFonts w:ascii="Times New Roman" w:hAnsi="Times New Roman"/>
              </w:rPr>
              <w:t>CO</w:t>
            </w:r>
          </w:p>
        </w:tc>
      </w:tr>
      <w:tr w:rsidR="00431432" w:rsidRPr="00A638E0" w14:paraId="44AB16A7" w14:textId="77777777" w:rsidTr="00A46A99">
        <w:trPr>
          <w:trHeight w:val="314"/>
          <w:jc w:val="center"/>
        </w:trPr>
        <w:tc>
          <w:tcPr>
            <w:tcW w:w="1816" w:type="pct"/>
            <w:tcBorders>
              <w:top w:val="nil"/>
              <w:left w:val="nil"/>
              <w:bottom w:val="nil"/>
              <w:right w:val="single" w:sz="6" w:space="0" w:color="auto"/>
            </w:tcBorders>
            <w:noWrap/>
            <w:hideMark/>
          </w:tcPr>
          <w:p w14:paraId="660BE017" w14:textId="77777777" w:rsidR="00431432" w:rsidRPr="00A638E0" w:rsidRDefault="00431432" w:rsidP="00A46A99">
            <w:pPr>
              <w:rPr>
                <w:rFonts w:ascii="Times New Roman" w:hAnsi="Times New Roman"/>
              </w:rPr>
            </w:pPr>
            <w:r w:rsidRPr="00A638E0">
              <w:rPr>
                <w:rFonts w:ascii="Times New Roman" w:hAnsi="Times New Roman"/>
              </w:rPr>
              <w:t>1</w:t>
            </w:r>
            <w:r w:rsidRPr="00A638E0">
              <w:rPr>
                <w:rFonts w:ascii="Times New Roman" w:hAnsi="Times New Roman"/>
                <w:vertAlign w:val="superscript"/>
              </w:rPr>
              <w:t>st</w:t>
            </w:r>
            <w:r w:rsidRPr="00A638E0">
              <w:rPr>
                <w:rFonts w:ascii="Times New Roman" w:hAnsi="Times New Roman"/>
              </w:rPr>
              <w:t xml:space="preserve"> sampling</w:t>
            </w:r>
          </w:p>
        </w:tc>
        <w:tc>
          <w:tcPr>
            <w:tcW w:w="762" w:type="pct"/>
            <w:tcBorders>
              <w:top w:val="nil"/>
              <w:left w:val="nil"/>
              <w:bottom w:val="nil"/>
              <w:right w:val="nil"/>
            </w:tcBorders>
            <w:shd w:val="clear" w:color="auto" w:fill="auto"/>
            <w:vAlign w:val="bottom"/>
            <w:hideMark/>
          </w:tcPr>
          <w:p w14:paraId="70A0B735"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3.83</w:t>
            </w:r>
          </w:p>
        </w:tc>
        <w:tc>
          <w:tcPr>
            <w:tcW w:w="749" w:type="pct"/>
            <w:tcBorders>
              <w:top w:val="nil"/>
              <w:left w:val="nil"/>
              <w:bottom w:val="nil"/>
              <w:right w:val="nil"/>
            </w:tcBorders>
            <w:shd w:val="clear" w:color="auto" w:fill="auto"/>
            <w:vAlign w:val="bottom"/>
            <w:hideMark/>
          </w:tcPr>
          <w:p w14:paraId="60A158D3"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37</w:t>
            </w:r>
          </w:p>
        </w:tc>
        <w:tc>
          <w:tcPr>
            <w:tcW w:w="798" w:type="pct"/>
            <w:tcBorders>
              <w:top w:val="nil"/>
              <w:left w:val="nil"/>
              <w:bottom w:val="nil"/>
              <w:right w:val="nil"/>
            </w:tcBorders>
            <w:shd w:val="clear" w:color="auto" w:fill="auto"/>
            <w:vAlign w:val="bottom"/>
            <w:hideMark/>
          </w:tcPr>
          <w:p w14:paraId="28D97823"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8.68</w:t>
            </w:r>
          </w:p>
        </w:tc>
        <w:tc>
          <w:tcPr>
            <w:tcW w:w="876" w:type="pct"/>
            <w:tcBorders>
              <w:top w:val="nil"/>
              <w:left w:val="nil"/>
              <w:bottom w:val="nil"/>
              <w:right w:val="nil"/>
            </w:tcBorders>
            <w:shd w:val="clear" w:color="auto" w:fill="auto"/>
            <w:vAlign w:val="bottom"/>
            <w:hideMark/>
          </w:tcPr>
          <w:p w14:paraId="39E29641"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8.91</w:t>
            </w:r>
          </w:p>
        </w:tc>
      </w:tr>
      <w:tr w:rsidR="00431432" w:rsidRPr="00A638E0" w14:paraId="2BD2B340" w14:textId="77777777" w:rsidTr="00A46A99">
        <w:trPr>
          <w:trHeight w:val="314"/>
          <w:jc w:val="center"/>
        </w:trPr>
        <w:tc>
          <w:tcPr>
            <w:tcW w:w="1816" w:type="pct"/>
            <w:tcBorders>
              <w:top w:val="nil"/>
              <w:left w:val="nil"/>
              <w:bottom w:val="nil"/>
              <w:right w:val="single" w:sz="6" w:space="0" w:color="auto"/>
            </w:tcBorders>
            <w:noWrap/>
            <w:hideMark/>
          </w:tcPr>
          <w:p w14:paraId="7290D2BE" w14:textId="77777777" w:rsidR="00431432" w:rsidRPr="00A638E0" w:rsidRDefault="00431432" w:rsidP="00A46A99">
            <w:pPr>
              <w:rPr>
                <w:rFonts w:ascii="Times New Roman" w:hAnsi="Times New Roman"/>
              </w:rPr>
            </w:pPr>
            <w:r w:rsidRPr="00A638E0">
              <w:rPr>
                <w:rFonts w:ascii="Times New Roman" w:hAnsi="Times New Roman"/>
              </w:rPr>
              <w:t>2</w:t>
            </w:r>
            <w:r w:rsidRPr="00A638E0">
              <w:rPr>
                <w:rFonts w:ascii="Times New Roman" w:hAnsi="Times New Roman"/>
                <w:vertAlign w:val="superscript"/>
              </w:rPr>
              <w:t>nd</w:t>
            </w:r>
          </w:p>
        </w:tc>
        <w:tc>
          <w:tcPr>
            <w:tcW w:w="762" w:type="pct"/>
            <w:tcBorders>
              <w:top w:val="nil"/>
              <w:left w:val="nil"/>
              <w:bottom w:val="nil"/>
              <w:right w:val="nil"/>
            </w:tcBorders>
            <w:shd w:val="clear" w:color="auto" w:fill="auto"/>
            <w:vAlign w:val="bottom"/>
            <w:hideMark/>
          </w:tcPr>
          <w:p w14:paraId="38F1A734"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7.46</w:t>
            </w:r>
          </w:p>
        </w:tc>
        <w:tc>
          <w:tcPr>
            <w:tcW w:w="749" w:type="pct"/>
            <w:tcBorders>
              <w:top w:val="nil"/>
              <w:left w:val="nil"/>
              <w:bottom w:val="nil"/>
              <w:right w:val="nil"/>
            </w:tcBorders>
            <w:shd w:val="clear" w:color="auto" w:fill="auto"/>
            <w:vAlign w:val="bottom"/>
            <w:hideMark/>
          </w:tcPr>
          <w:p w14:paraId="29A84A30"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58</w:t>
            </w:r>
          </w:p>
        </w:tc>
        <w:tc>
          <w:tcPr>
            <w:tcW w:w="798" w:type="pct"/>
            <w:tcBorders>
              <w:top w:val="nil"/>
              <w:left w:val="nil"/>
              <w:bottom w:val="nil"/>
              <w:right w:val="nil"/>
            </w:tcBorders>
            <w:shd w:val="clear" w:color="auto" w:fill="auto"/>
            <w:vAlign w:val="bottom"/>
            <w:hideMark/>
          </w:tcPr>
          <w:p w14:paraId="3832D42D"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8.56</w:t>
            </w:r>
          </w:p>
        </w:tc>
        <w:tc>
          <w:tcPr>
            <w:tcW w:w="876" w:type="pct"/>
            <w:tcBorders>
              <w:top w:val="nil"/>
              <w:left w:val="nil"/>
              <w:bottom w:val="nil"/>
              <w:right w:val="nil"/>
            </w:tcBorders>
            <w:shd w:val="clear" w:color="auto" w:fill="auto"/>
            <w:vAlign w:val="bottom"/>
            <w:hideMark/>
          </w:tcPr>
          <w:p w14:paraId="110299CB"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8.24</w:t>
            </w:r>
          </w:p>
        </w:tc>
      </w:tr>
      <w:tr w:rsidR="00431432" w:rsidRPr="00A638E0" w14:paraId="73642FCD" w14:textId="77777777" w:rsidTr="00A46A99">
        <w:trPr>
          <w:trHeight w:val="314"/>
          <w:jc w:val="center"/>
        </w:trPr>
        <w:tc>
          <w:tcPr>
            <w:tcW w:w="1816" w:type="pct"/>
            <w:tcBorders>
              <w:top w:val="nil"/>
              <w:left w:val="nil"/>
              <w:bottom w:val="single" w:sz="6" w:space="0" w:color="auto"/>
              <w:right w:val="single" w:sz="6" w:space="0" w:color="auto"/>
            </w:tcBorders>
            <w:noWrap/>
            <w:hideMark/>
          </w:tcPr>
          <w:p w14:paraId="4D33620F" w14:textId="77777777" w:rsidR="00431432" w:rsidRPr="00A638E0" w:rsidRDefault="00431432" w:rsidP="00A46A99">
            <w:pPr>
              <w:rPr>
                <w:rFonts w:ascii="Times New Roman" w:hAnsi="Times New Roman"/>
              </w:rPr>
            </w:pPr>
            <w:r w:rsidRPr="00A638E0">
              <w:rPr>
                <w:rFonts w:ascii="Times New Roman" w:hAnsi="Times New Roman"/>
              </w:rPr>
              <w:t>3</w:t>
            </w:r>
            <w:r w:rsidRPr="00A638E0">
              <w:rPr>
                <w:rFonts w:ascii="Times New Roman" w:hAnsi="Times New Roman"/>
                <w:vertAlign w:val="superscript"/>
              </w:rPr>
              <w:t>rd</w:t>
            </w:r>
            <w:r w:rsidRPr="00A638E0">
              <w:rPr>
                <w:rFonts w:ascii="Times New Roman" w:hAnsi="Times New Roman"/>
              </w:rPr>
              <w:t xml:space="preserve"> </w:t>
            </w:r>
          </w:p>
        </w:tc>
        <w:tc>
          <w:tcPr>
            <w:tcW w:w="762" w:type="pct"/>
            <w:tcBorders>
              <w:top w:val="nil"/>
              <w:left w:val="nil"/>
              <w:bottom w:val="single" w:sz="4" w:space="0" w:color="auto"/>
              <w:right w:val="nil"/>
            </w:tcBorders>
            <w:shd w:val="clear" w:color="auto" w:fill="auto"/>
            <w:vAlign w:val="bottom"/>
            <w:hideMark/>
          </w:tcPr>
          <w:p w14:paraId="4745C20D"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8.59</w:t>
            </w:r>
          </w:p>
        </w:tc>
        <w:tc>
          <w:tcPr>
            <w:tcW w:w="749" w:type="pct"/>
            <w:tcBorders>
              <w:top w:val="nil"/>
              <w:left w:val="nil"/>
              <w:bottom w:val="single" w:sz="4" w:space="0" w:color="auto"/>
              <w:right w:val="nil"/>
            </w:tcBorders>
            <w:shd w:val="clear" w:color="auto" w:fill="auto"/>
            <w:vAlign w:val="bottom"/>
            <w:hideMark/>
          </w:tcPr>
          <w:p w14:paraId="5A323614"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4.48</w:t>
            </w:r>
          </w:p>
        </w:tc>
        <w:tc>
          <w:tcPr>
            <w:tcW w:w="798" w:type="pct"/>
            <w:tcBorders>
              <w:top w:val="nil"/>
              <w:left w:val="nil"/>
              <w:bottom w:val="single" w:sz="4" w:space="0" w:color="auto"/>
              <w:right w:val="nil"/>
            </w:tcBorders>
            <w:shd w:val="clear" w:color="auto" w:fill="auto"/>
            <w:vAlign w:val="bottom"/>
            <w:hideMark/>
          </w:tcPr>
          <w:p w14:paraId="5351706F"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7.22</w:t>
            </w:r>
          </w:p>
        </w:tc>
        <w:tc>
          <w:tcPr>
            <w:tcW w:w="876" w:type="pct"/>
            <w:tcBorders>
              <w:top w:val="nil"/>
              <w:left w:val="nil"/>
              <w:bottom w:val="single" w:sz="4" w:space="0" w:color="auto"/>
              <w:right w:val="nil"/>
            </w:tcBorders>
            <w:shd w:val="clear" w:color="auto" w:fill="auto"/>
            <w:vAlign w:val="bottom"/>
            <w:hideMark/>
          </w:tcPr>
          <w:p w14:paraId="765343FD" w14:textId="77777777" w:rsidR="00431432" w:rsidRPr="00A638E0" w:rsidRDefault="00431432" w:rsidP="00A46A99">
            <w:pPr>
              <w:jc w:val="center"/>
              <w:rPr>
                <w:rFonts w:ascii="Times New Roman" w:hAnsi="Times New Roman"/>
                <w:color w:val="000000"/>
              </w:rPr>
            </w:pPr>
            <w:r w:rsidRPr="00A638E0">
              <w:rPr>
                <w:rFonts w:ascii="Times New Roman" w:hAnsi="Times New Roman"/>
                <w:color w:val="000000"/>
              </w:rPr>
              <w:t>14.98</w:t>
            </w:r>
          </w:p>
        </w:tc>
      </w:tr>
    </w:tbl>
    <w:p w14:paraId="658AC514" w14:textId="77777777" w:rsidR="008B4ED7" w:rsidRPr="00E456A6" w:rsidRDefault="008B4ED7" w:rsidP="008B4ED7">
      <w:pPr>
        <w:jc w:val="both"/>
        <w:rPr>
          <w:rFonts w:eastAsia="Times New Roman"/>
        </w:rPr>
      </w:pPr>
    </w:p>
    <w:p w14:paraId="17B788FA" w14:textId="77777777" w:rsidR="00915076" w:rsidRDefault="00433D24" w:rsidP="007E044D">
      <w:pPr>
        <w:jc w:val="both"/>
        <w:rPr>
          <w:rFonts w:eastAsia="Times New Roman"/>
        </w:rPr>
      </w:pPr>
      <w:r w:rsidRPr="00E456A6">
        <w:rPr>
          <w:rFonts w:eastAsia="Times New Roman"/>
        </w:rPr>
        <w:t xml:space="preserve">Overall, the GC results </w:t>
      </w:r>
      <w:r w:rsidR="00E251A1" w:rsidRPr="00E456A6">
        <w:rPr>
          <w:rFonts w:eastAsia="Times New Roman"/>
        </w:rPr>
        <w:t>have</w:t>
      </w:r>
      <w:r w:rsidR="00E251A1">
        <w:rPr>
          <w:rFonts w:eastAsia="Times New Roman"/>
        </w:rPr>
        <w:t xml:space="preserve"> values close to each other at the 1</w:t>
      </w:r>
      <w:r w:rsidR="00E251A1" w:rsidRPr="00C90D4E">
        <w:rPr>
          <w:rFonts w:eastAsia="Times New Roman"/>
          <w:vertAlign w:val="superscript"/>
        </w:rPr>
        <w:t>st</w:t>
      </w:r>
      <w:r w:rsidR="00E251A1">
        <w:rPr>
          <w:rFonts w:eastAsia="Times New Roman"/>
        </w:rPr>
        <w:t>, 2</w:t>
      </w:r>
      <w:r w:rsidR="00E251A1">
        <w:rPr>
          <w:rFonts w:eastAsia="Times New Roman"/>
          <w:vertAlign w:val="superscript"/>
        </w:rPr>
        <w:t>nd</w:t>
      </w:r>
      <w:r w:rsidR="00E251A1">
        <w:rPr>
          <w:rFonts w:eastAsia="Times New Roman"/>
        </w:rPr>
        <w:t>, and 3</w:t>
      </w:r>
      <w:r w:rsidR="00E251A1" w:rsidRPr="00433D24">
        <w:rPr>
          <w:rFonts w:eastAsia="Times New Roman"/>
          <w:vertAlign w:val="superscript"/>
        </w:rPr>
        <w:t>rd</w:t>
      </w:r>
      <w:r w:rsidR="00E251A1">
        <w:rPr>
          <w:rFonts w:eastAsia="Times New Roman"/>
        </w:rPr>
        <w:t xml:space="preserve"> experimental test</w:t>
      </w:r>
      <w:r w:rsidR="00E251A1" w:rsidRPr="00E456A6">
        <w:rPr>
          <w:rFonts w:eastAsia="Times New Roman"/>
        </w:rPr>
        <w:t xml:space="preserve"> </w:t>
      </w:r>
      <w:r w:rsidRPr="00E456A6">
        <w:rPr>
          <w:rFonts w:eastAsia="Times New Roman"/>
        </w:rPr>
        <w:t xml:space="preserve">for </w:t>
      </w:r>
      <w:r w:rsidR="00E251A1">
        <w:rPr>
          <w:rFonts w:eastAsia="Times New Roman"/>
        </w:rPr>
        <w:t xml:space="preserve">both </w:t>
      </w:r>
      <w:r>
        <w:rPr>
          <w:rFonts w:eastAsia="Times New Roman"/>
        </w:rPr>
        <w:t xml:space="preserve">slow pyrolysis </w:t>
      </w:r>
      <w:r w:rsidR="00A638E0">
        <w:rPr>
          <w:rFonts w:eastAsia="Times New Roman"/>
        </w:rPr>
        <w:t xml:space="preserve">and microwave pyrolysis </w:t>
      </w:r>
      <w:r w:rsidRPr="00E456A6">
        <w:rPr>
          <w:rFonts w:eastAsia="Times New Roman"/>
        </w:rPr>
        <w:t xml:space="preserve">gases obtained </w:t>
      </w:r>
      <w:r w:rsidR="00E251A1">
        <w:rPr>
          <w:rFonts w:eastAsia="Times New Roman"/>
        </w:rPr>
        <w:t xml:space="preserve">at </w:t>
      </w:r>
      <w:r>
        <w:rPr>
          <w:rFonts w:eastAsia="Times New Roman"/>
        </w:rPr>
        <w:t>500</w:t>
      </w:r>
      <w:r w:rsidRPr="00E456A6">
        <w:rPr>
          <w:rFonts w:eastAsia="Times New Roman"/>
        </w:rPr>
        <w:t xml:space="preserve">°C </w:t>
      </w:r>
      <w:r>
        <w:rPr>
          <w:rFonts w:eastAsia="Times New Roman"/>
        </w:rPr>
        <w:t>and 800</w:t>
      </w:r>
      <w:r w:rsidRPr="00E456A6">
        <w:rPr>
          <w:rFonts w:eastAsia="Times New Roman"/>
        </w:rPr>
        <w:t>°C</w:t>
      </w:r>
      <w:r w:rsidR="00E251A1">
        <w:rPr>
          <w:rFonts w:eastAsia="Times New Roman"/>
        </w:rPr>
        <w:t xml:space="preserve"> temperatures</w:t>
      </w:r>
      <w:r w:rsidRPr="00E456A6">
        <w:rPr>
          <w:rFonts w:eastAsia="Times New Roman"/>
        </w:rPr>
        <w:t>. Hence, for comparis</w:t>
      </w:r>
      <w:r w:rsidR="0084386A">
        <w:rPr>
          <w:rFonts w:eastAsia="Times New Roman"/>
        </w:rPr>
        <w:t>on an average from the results wa</w:t>
      </w:r>
      <w:r w:rsidRPr="00E456A6">
        <w:rPr>
          <w:rFonts w:eastAsia="Times New Roman"/>
        </w:rPr>
        <w:t>s determined and this is shown in</w:t>
      </w:r>
      <w:r>
        <w:rPr>
          <w:rFonts w:eastAsia="Times New Roman"/>
        </w:rPr>
        <w:t xml:space="preserve"> </w:t>
      </w:r>
      <w:r>
        <w:rPr>
          <w:rFonts w:eastAsia="Times New Roman"/>
        </w:rPr>
        <w:fldChar w:fldCharType="begin"/>
      </w:r>
      <w:r>
        <w:rPr>
          <w:rFonts w:eastAsia="Times New Roman"/>
        </w:rPr>
        <w:instrText xml:space="preserve"> REF _Ref463859041 \h </w:instrText>
      </w:r>
      <w:r>
        <w:rPr>
          <w:rFonts w:eastAsia="Times New Roman"/>
        </w:rPr>
      </w:r>
      <w:r>
        <w:rPr>
          <w:rFonts w:eastAsia="Times New Roman"/>
        </w:rPr>
        <w:fldChar w:fldCharType="separate"/>
      </w:r>
      <w:r w:rsidR="0001380F" w:rsidRPr="002F27BF">
        <w:rPr>
          <w:color w:val="2E74B5" w:themeColor="accent1" w:themeShade="BF"/>
        </w:rPr>
        <w:t xml:space="preserve">Tabl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0</w:t>
      </w:r>
      <w:r>
        <w:rPr>
          <w:rFonts w:eastAsia="Times New Roman"/>
        </w:rPr>
        <w:fldChar w:fldCharType="end"/>
      </w:r>
      <w:r w:rsidRPr="00E456A6">
        <w:rPr>
          <w:rFonts w:eastAsia="Times New Roman"/>
        </w:rPr>
        <w:t xml:space="preserve">. </w:t>
      </w:r>
    </w:p>
    <w:p w14:paraId="770EAA32" w14:textId="77777777" w:rsidR="00325232" w:rsidRPr="00325232" w:rsidRDefault="00325232" w:rsidP="007E044D">
      <w:pPr>
        <w:jc w:val="both"/>
        <w:rPr>
          <w:rFonts w:eastAsia="Times New Roman"/>
        </w:rPr>
      </w:pPr>
    </w:p>
    <w:p w14:paraId="08A43608" w14:textId="06BD0F97" w:rsidR="00433D24" w:rsidRPr="00BB2CEC" w:rsidRDefault="00433D24" w:rsidP="00433D24">
      <w:pPr>
        <w:pStyle w:val="Caption"/>
        <w:keepNext/>
        <w:jc w:val="center"/>
        <w:rPr>
          <w:b w:val="0"/>
          <w:color w:val="2E74B5" w:themeColor="accent1" w:themeShade="BF"/>
        </w:rPr>
      </w:pPr>
      <w:bookmarkStart w:id="706" w:name="_Ref463859041"/>
      <w:bookmarkStart w:id="707" w:name="_Toc467285195"/>
      <w:bookmarkStart w:id="708" w:name="_Toc467285514"/>
      <w:bookmarkStart w:id="709" w:name="_Toc467285602"/>
      <w:bookmarkStart w:id="710" w:name="_Toc479486626"/>
      <w:r w:rsidRPr="002F27BF">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20</w:t>
      </w:r>
      <w:r w:rsidR="00E7097B">
        <w:rPr>
          <w:color w:val="2E74B5" w:themeColor="accent1" w:themeShade="BF"/>
        </w:rPr>
        <w:fldChar w:fldCharType="end"/>
      </w:r>
      <w:bookmarkEnd w:id="706"/>
      <w:r w:rsidRPr="002F27BF">
        <w:rPr>
          <w:color w:val="2E74B5" w:themeColor="accent1" w:themeShade="BF"/>
        </w:rPr>
        <w:t>:</w:t>
      </w:r>
      <w:r w:rsidRPr="00BB2CEC">
        <w:rPr>
          <w:b w:val="0"/>
          <w:color w:val="2E74B5" w:themeColor="accent1" w:themeShade="BF"/>
        </w:rPr>
        <w:t xml:space="preserve"> SP and MP gas results – averages.</w:t>
      </w:r>
      <w:bookmarkEnd w:id="707"/>
      <w:bookmarkEnd w:id="708"/>
      <w:bookmarkEnd w:id="709"/>
      <w:bookmarkEnd w:id="710"/>
    </w:p>
    <w:tbl>
      <w:tblPr>
        <w:tblStyle w:val="ListTable6Colorful152"/>
        <w:tblW w:w="5170" w:type="pct"/>
        <w:jc w:val="center"/>
        <w:tblLayout w:type="fixed"/>
        <w:tblLook w:val="0620" w:firstRow="1" w:lastRow="0" w:firstColumn="0" w:lastColumn="0" w:noHBand="1" w:noVBand="1"/>
      </w:tblPr>
      <w:tblGrid>
        <w:gridCol w:w="1814"/>
        <w:gridCol w:w="835"/>
        <w:gridCol w:w="837"/>
        <w:gridCol w:w="835"/>
        <w:gridCol w:w="838"/>
        <w:gridCol w:w="835"/>
        <w:gridCol w:w="835"/>
        <w:gridCol w:w="835"/>
        <w:gridCol w:w="838"/>
      </w:tblGrid>
      <w:tr w:rsidR="00BB2CEC" w:rsidRPr="007E7489" w14:paraId="3FAAE4B9" w14:textId="77777777" w:rsidTr="00E4557D">
        <w:trPr>
          <w:cnfStyle w:val="100000000000" w:firstRow="1" w:lastRow="0" w:firstColumn="0" w:lastColumn="0" w:oddVBand="0" w:evenVBand="0" w:oddHBand="0" w:evenHBand="0" w:firstRowFirstColumn="0" w:firstRowLastColumn="0" w:lastRowFirstColumn="0" w:lastRowLastColumn="0"/>
          <w:trHeight w:val="294"/>
          <w:jc w:val="center"/>
        </w:trPr>
        <w:tc>
          <w:tcPr>
            <w:tcW w:w="1067" w:type="pct"/>
            <w:tcBorders>
              <w:top w:val="single" w:sz="6" w:space="0" w:color="auto"/>
              <w:left w:val="nil"/>
              <w:bottom w:val="single" w:sz="6" w:space="0" w:color="auto"/>
              <w:right w:val="nil"/>
            </w:tcBorders>
            <w:noWrap/>
          </w:tcPr>
          <w:p w14:paraId="1EB979BF" w14:textId="77777777" w:rsidR="00433D24" w:rsidRPr="007E7489" w:rsidRDefault="00433D24" w:rsidP="000C0765">
            <w:pPr>
              <w:rPr>
                <w:rFonts w:ascii="Times New Roman" w:hAnsi="Times New Roman"/>
                <w:lang w:val="it-IT" w:eastAsia="it-IT"/>
              </w:rPr>
            </w:pPr>
          </w:p>
        </w:tc>
        <w:tc>
          <w:tcPr>
            <w:tcW w:w="1967" w:type="pct"/>
            <w:gridSpan w:val="4"/>
            <w:tcBorders>
              <w:top w:val="single" w:sz="6" w:space="0" w:color="auto"/>
              <w:left w:val="nil"/>
              <w:bottom w:val="single" w:sz="6" w:space="0" w:color="auto"/>
              <w:right w:val="single" w:sz="6" w:space="0" w:color="auto"/>
            </w:tcBorders>
          </w:tcPr>
          <w:p w14:paraId="4C8047A3"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Slow Pyrolysis Gas</w:t>
            </w:r>
          </w:p>
        </w:tc>
        <w:tc>
          <w:tcPr>
            <w:tcW w:w="1966" w:type="pct"/>
            <w:gridSpan w:val="4"/>
            <w:tcBorders>
              <w:top w:val="single" w:sz="6" w:space="0" w:color="auto"/>
              <w:left w:val="single" w:sz="6" w:space="0" w:color="auto"/>
              <w:bottom w:val="single" w:sz="6" w:space="0" w:color="auto"/>
              <w:right w:val="nil"/>
            </w:tcBorders>
          </w:tcPr>
          <w:p w14:paraId="70491B58"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Microwave Pyrolysis Gas</w:t>
            </w:r>
          </w:p>
        </w:tc>
      </w:tr>
      <w:tr w:rsidR="009C3177" w:rsidRPr="007E7489" w14:paraId="4DE542D5" w14:textId="77777777" w:rsidTr="00A46A99">
        <w:trPr>
          <w:trHeight w:val="294"/>
          <w:jc w:val="center"/>
        </w:trPr>
        <w:tc>
          <w:tcPr>
            <w:tcW w:w="1067" w:type="pct"/>
            <w:tcBorders>
              <w:top w:val="single" w:sz="6" w:space="0" w:color="auto"/>
              <w:left w:val="nil"/>
              <w:bottom w:val="single" w:sz="6" w:space="0" w:color="auto"/>
              <w:right w:val="nil"/>
            </w:tcBorders>
            <w:noWrap/>
            <w:hideMark/>
          </w:tcPr>
          <w:p w14:paraId="1A155A76" w14:textId="77777777" w:rsidR="00433D24" w:rsidRPr="007E7489" w:rsidRDefault="00433D24" w:rsidP="000C0765">
            <w:pPr>
              <w:rPr>
                <w:rFonts w:ascii="Times New Roman" w:hAnsi="Times New Roman"/>
                <w:lang w:val="it-IT" w:eastAsia="it-IT"/>
              </w:rPr>
            </w:pPr>
            <w:r w:rsidRPr="007E7489">
              <w:rPr>
                <w:rFonts w:ascii="Times New Roman" w:hAnsi="Times New Roman"/>
                <w:lang w:val="it-IT" w:eastAsia="it-IT"/>
              </w:rPr>
              <w:t>Material</w:t>
            </w:r>
          </w:p>
        </w:tc>
        <w:tc>
          <w:tcPr>
            <w:tcW w:w="983" w:type="pct"/>
            <w:gridSpan w:val="2"/>
            <w:tcBorders>
              <w:top w:val="single" w:sz="6" w:space="0" w:color="auto"/>
              <w:left w:val="nil"/>
              <w:bottom w:val="single" w:sz="6" w:space="0" w:color="auto"/>
              <w:right w:val="nil"/>
            </w:tcBorders>
          </w:tcPr>
          <w:p w14:paraId="403C1EC2"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Malaysian wood</w:t>
            </w:r>
          </w:p>
        </w:tc>
        <w:tc>
          <w:tcPr>
            <w:tcW w:w="984" w:type="pct"/>
            <w:gridSpan w:val="2"/>
            <w:tcBorders>
              <w:top w:val="single" w:sz="6" w:space="0" w:color="auto"/>
              <w:left w:val="nil"/>
              <w:bottom w:val="single" w:sz="6" w:space="0" w:color="auto"/>
              <w:right w:val="single" w:sz="6" w:space="0" w:color="auto"/>
            </w:tcBorders>
            <w:hideMark/>
          </w:tcPr>
          <w:p w14:paraId="5D74D3AA"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 xml:space="preserve">Rubberwood </w:t>
            </w:r>
          </w:p>
        </w:tc>
        <w:tc>
          <w:tcPr>
            <w:tcW w:w="982" w:type="pct"/>
            <w:gridSpan w:val="2"/>
            <w:tcBorders>
              <w:top w:val="single" w:sz="6" w:space="0" w:color="auto"/>
              <w:left w:val="single" w:sz="6" w:space="0" w:color="auto"/>
              <w:bottom w:val="single" w:sz="6" w:space="0" w:color="auto"/>
              <w:right w:val="nil"/>
            </w:tcBorders>
          </w:tcPr>
          <w:p w14:paraId="65E8FCC5"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Malaysian wood</w:t>
            </w:r>
          </w:p>
        </w:tc>
        <w:tc>
          <w:tcPr>
            <w:tcW w:w="984" w:type="pct"/>
            <w:gridSpan w:val="2"/>
            <w:tcBorders>
              <w:top w:val="single" w:sz="6" w:space="0" w:color="auto"/>
              <w:left w:val="nil"/>
              <w:bottom w:val="single" w:sz="6" w:space="0" w:color="auto"/>
              <w:right w:val="nil"/>
            </w:tcBorders>
          </w:tcPr>
          <w:p w14:paraId="3635ED81"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Rubberwood</w:t>
            </w:r>
          </w:p>
        </w:tc>
      </w:tr>
      <w:tr w:rsidR="009C3177" w:rsidRPr="007E7489" w14:paraId="47A745EE" w14:textId="77777777" w:rsidTr="00A46A99">
        <w:trPr>
          <w:trHeight w:val="294"/>
          <w:jc w:val="center"/>
        </w:trPr>
        <w:tc>
          <w:tcPr>
            <w:tcW w:w="1067" w:type="pct"/>
            <w:tcBorders>
              <w:top w:val="single" w:sz="6" w:space="0" w:color="auto"/>
              <w:left w:val="nil"/>
              <w:bottom w:val="single" w:sz="6" w:space="0" w:color="auto"/>
              <w:right w:val="nil"/>
            </w:tcBorders>
            <w:noWrap/>
            <w:hideMark/>
          </w:tcPr>
          <w:p w14:paraId="6F41BE77" w14:textId="77777777" w:rsidR="00433D24" w:rsidRPr="007E7489" w:rsidRDefault="00433D24" w:rsidP="000C0765">
            <w:pPr>
              <w:rPr>
                <w:rFonts w:ascii="Times New Roman" w:hAnsi="Times New Roman"/>
                <w:lang w:val="it-IT" w:eastAsia="it-IT"/>
              </w:rPr>
            </w:pPr>
            <w:r w:rsidRPr="007E7489">
              <w:rPr>
                <w:rFonts w:ascii="Times New Roman" w:hAnsi="Times New Roman"/>
                <w:lang w:val="it-IT" w:eastAsia="it-IT"/>
              </w:rPr>
              <w:t>Temperature (°C)</w:t>
            </w:r>
          </w:p>
        </w:tc>
        <w:tc>
          <w:tcPr>
            <w:tcW w:w="491" w:type="pct"/>
            <w:tcBorders>
              <w:top w:val="single" w:sz="6" w:space="0" w:color="auto"/>
              <w:left w:val="nil"/>
              <w:bottom w:val="single" w:sz="6" w:space="0" w:color="auto"/>
              <w:right w:val="nil"/>
            </w:tcBorders>
          </w:tcPr>
          <w:p w14:paraId="4834DA4F"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500</w:t>
            </w:r>
          </w:p>
        </w:tc>
        <w:tc>
          <w:tcPr>
            <w:tcW w:w="492" w:type="pct"/>
            <w:tcBorders>
              <w:top w:val="single" w:sz="6" w:space="0" w:color="auto"/>
              <w:left w:val="nil"/>
              <w:bottom w:val="single" w:sz="6" w:space="0" w:color="auto"/>
              <w:right w:val="nil"/>
            </w:tcBorders>
          </w:tcPr>
          <w:p w14:paraId="2EA7E4F0"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800</w:t>
            </w:r>
          </w:p>
        </w:tc>
        <w:tc>
          <w:tcPr>
            <w:tcW w:w="491" w:type="pct"/>
            <w:tcBorders>
              <w:top w:val="single" w:sz="6" w:space="0" w:color="auto"/>
              <w:left w:val="nil"/>
              <w:bottom w:val="single" w:sz="6" w:space="0" w:color="auto"/>
              <w:right w:val="nil"/>
            </w:tcBorders>
            <w:hideMark/>
          </w:tcPr>
          <w:p w14:paraId="7A0695AA"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 xml:space="preserve">500 </w:t>
            </w:r>
          </w:p>
        </w:tc>
        <w:tc>
          <w:tcPr>
            <w:tcW w:w="493" w:type="pct"/>
            <w:tcBorders>
              <w:top w:val="single" w:sz="6" w:space="0" w:color="auto"/>
              <w:left w:val="nil"/>
              <w:bottom w:val="single" w:sz="6" w:space="0" w:color="auto"/>
              <w:right w:val="single" w:sz="6" w:space="0" w:color="auto"/>
            </w:tcBorders>
            <w:hideMark/>
          </w:tcPr>
          <w:p w14:paraId="69A889B9"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 xml:space="preserve">800 </w:t>
            </w:r>
          </w:p>
        </w:tc>
        <w:tc>
          <w:tcPr>
            <w:tcW w:w="491" w:type="pct"/>
            <w:tcBorders>
              <w:top w:val="single" w:sz="6" w:space="0" w:color="auto"/>
              <w:left w:val="single" w:sz="6" w:space="0" w:color="auto"/>
              <w:bottom w:val="single" w:sz="6" w:space="0" w:color="auto"/>
              <w:right w:val="nil"/>
            </w:tcBorders>
          </w:tcPr>
          <w:p w14:paraId="01B87EDD"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500</w:t>
            </w:r>
          </w:p>
        </w:tc>
        <w:tc>
          <w:tcPr>
            <w:tcW w:w="491" w:type="pct"/>
            <w:tcBorders>
              <w:top w:val="single" w:sz="6" w:space="0" w:color="auto"/>
              <w:left w:val="nil"/>
              <w:bottom w:val="single" w:sz="6" w:space="0" w:color="auto"/>
              <w:right w:val="nil"/>
            </w:tcBorders>
          </w:tcPr>
          <w:p w14:paraId="1DE7930B"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800</w:t>
            </w:r>
          </w:p>
        </w:tc>
        <w:tc>
          <w:tcPr>
            <w:tcW w:w="491" w:type="pct"/>
            <w:tcBorders>
              <w:top w:val="single" w:sz="6" w:space="0" w:color="auto"/>
              <w:left w:val="nil"/>
              <w:bottom w:val="single" w:sz="6" w:space="0" w:color="auto"/>
              <w:right w:val="nil"/>
            </w:tcBorders>
          </w:tcPr>
          <w:p w14:paraId="5800CDA9"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 xml:space="preserve">500 </w:t>
            </w:r>
          </w:p>
        </w:tc>
        <w:tc>
          <w:tcPr>
            <w:tcW w:w="493" w:type="pct"/>
            <w:tcBorders>
              <w:top w:val="single" w:sz="6" w:space="0" w:color="auto"/>
              <w:left w:val="nil"/>
              <w:bottom w:val="single" w:sz="6" w:space="0" w:color="auto"/>
              <w:right w:val="nil"/>
            </w:tcBorders>
          </w:tcPr>
          <w:p w14:paraId="31DEB3DF" w14:textId="77777777" w:rsidR="00433D24" w:rsidRPr="007E7489" w:rsidRDefault="00433D24" w:rsidP="000C0765">
            <w:pPr>
              <w:jc w:val="center"/>
              <w:rPr>
                <w:rFonts w:ascii="Times New Roman" w:hAnsi="Times New Roman"/>
                <w:lang w:val="it-IT" w:eastAsia="it-IT"/>
              </w:rPr>
            </w:pPr>
            <w:r w:rsidRPr="007E7489">
              <w:rPr>
                <w:rFonts w:ascii="Times New Roman" w:hAnsi="Times New Roman"/>
                <w:lang w:val="it-IT" w:eastAsia="it-IT"/>
              </w:rPr>
              <w:t xml:space="preserve">800 </w:t>
            </w:r>
          </w:p>
        </w:tc>
      </w:tr>
      <w:tr w:rsidR="009C3177" w:rsidRPr="007E7489" w14:paraId="442DAF8E" w14:textId="77777777" w:rsidTr="00A46A99">
        <w:trPr>
          <w:trHeight w:val="280"/>
          <w:jc w:val="center"/>
        </w:trPr>
        <w:tc>
          <w:tcPr>
            <w:tcW w:w="1067" w:type="pct"/>
            <w:tcBorders>
              <w:top w:val="single" w:sz="6" w:space="0" w:color="auto"/>
              <w:left w:val="nil"/>
              <w:bottom w:val="nil"/>
              <w:right w:val="nil"/>
            </w:tcBorders>
            <w:noWrap/>
          </w:tcPr>
          <w:p w14:paraId="7732A615" w14:textId="77777777" w:rsidR="00433D24" w:rsidRPr="007E7489" w:rsidRDefault="00433D24" w:rsidP="000C0765">
            <w:pPr>
              <w:jc w:val="left"/>
              <w:rPr>
                <w:rFonts w:ascii="Times New Roman" w:hAnsi="Times New Roman"/>
                <w:i/>
                <w:lang w:eastAsia="it-IT"/>
              </w:rPr>
            </w:pPr>
            <w:r w:rsidRPr="007E7489">
              <w:rPr>
                <w:rFonts w:ascii="Times New Roman" w:hAnsi="Times New Roman"/>
                <w:i/>
                <w:lang w:eastAsia="it-IT"/>
              </w:rPr>
              <w:t>Gas composition (vol.% dry basis)</w:t>
            </w:r>
          </w:p>
          <w:p w14:paraId="6D1A5FAC" w14:textId="77777777" w:rsidR="00BB2CEC" w:rsidRPr="007E7489" w:rsidRDefault="00BB2CEC" w:rsidP="000C0765">
            <w:pPr>
              <w:jc w:val="left"/>
              <w:rPr>
                <w:rFonts w:ascii="Times New Roman" w:hAnsi="Times New Roman"/>
                <w:i/>
                <w:lang w:eastAsia="it-IT"/>
              </w:rPr>
            </w:pPr>
          </w:p>
        </w:tc>
        <w:tc>
          <w:tcPr>
            <w:tcW w:w="491" w:type="pct"/>
            <w:tcBorders>
              <w:top w:val="single" w:sz="6" w:space="0" w:color="auto"/>
              <w:left w:val="nil"/>
              <w:bottom w:val="nil"/>
              <w:right w:val="nil"/>
            </w:tcBorders>
          </w:tcPr>
          <w:p w14:paraId="27D546FE" w14:textId="77777777" w:rsidR="00433D24" w:rsidRPr="007E7489" w:rsidRDefault="00433D24" w:rsidP="000C0765">
            <w:pPr>
              <w:jc w:val="center"/>
              <w:rPr>
                <w:rFonts w:ascii="Times New Roman" w:hAnsi="Times New Roman"/>
                <w:noProof/>
                <w:lang w:val="it-IT" w:eastAsia="it-IT"/>
              </w:rPr>
            </w:pPr>
          </w:p>
        </w:tc>
        <w:tc>
          <w:tcPr>
            <w:tcW w:w="492" w:type="pct"/>
            <w:tcBorders>
              <w:top w:val="single" w:sz="6" w:space="0" w:color="auto"/>
              <w:left w:val="nil"/>
              <w:bottom w:val="nil"/>
              <w:right w:val="nil"/>
            </w:tcBorders>
          </w:tcPr>
          <w:p w14:paraId="3C113B57" w14:textId="77777777" w:rsidR="00433D24" w:rsidRPr="007E7489" w:rsidRDefault="00433D24" w:rsidP="000C0765">
            <w:pPr>
              <w:jc w:val="center"/>
              <w:rPr>
                <w:rFonts w:ascii="Times New Roman" w:hAnsi="Times New Roman"/>
                <w:noProof/>
                <w:lang w:val="it-IT" w:eastAsia="it-IT"/>
              </w:rPr>
            </w:pPr>
          </w:p>
        </w:tc>
        <w:tc>
          <w:tcPr>
            <w:tcW w:w="491" w:type="pct"/>
            <w:tcBorders>
              <w:top w:val="single" w:sz="6" w:space="0" w:color="auto"/>
              <w:left w:val="nil"/>
              <w:bottom w:val="nil"/>
              <w:right w:val="nil"/>
            </w:tcBorders>
          </w:tcPr>
          <w:p w14:paraId="7C1E53DD" w14:textId="77777777" w:rsidR="00433D24" w:rsidRPr="007E7489" w:rsidRDefault="00433D24" w:rsidP="000C0765">
            <w:pPr>
              <w:jc w:val="center"/>
              <w:rPr>
                <w:rFonts w:ascii="Times New Roman" w:hAnsi="Times New Roman"/>
                <w:noProof/>
                <w:lang w:val="it-IT" w:eastAsia="it-IT"/>
              </w:rPr>
            </w:pPr>
          </w:p>
        </w:tc>
        <w:tc>
          <w:tcPr>
            <w:tcW w:w="493" w:type="pct"/>
            <w:tcBorders>
              <w:top w:val="single" w:sz="6" w:space="0" w:color="auto"/>
              <w:left w:val="nil"/>
              <w:bottom w:val="nil"/>
              <w:right w:val="single" w:sz="6" w:space="0" w:color="auto"/>
            </w:tcBorders>
          </w:tcPr>
          <w:p w14:paraId="32844EA1" w14:textId="77777777" w:rsidR="00433D24" w:rsidRPr="007E7489" w:rsidRDefault="00433D24" w:rsidP="000C0765">
            <w:pPr>
              <w:jc w:val="center"/>
              <w:rPr>
                <w:rFonts w:ascii="Times New Roman" w:hAnsi="Times New Roman"/>
                <w:noProof/>
                <w:lang w:val="it-IT" w:eastAsia="it-IT"/>
              </w:rPr>
            </w:pPr>
          </w:p>
        </w:tc>
        <w:tc>
          <w:tcPr>
            <w:tcW w:w="491" w:type="pct"/>
            <w:tcBorders>
              <w:top w:val="single" w:sz="6" w:space="0" w:color="auto"/>
              <w:left w:val="single" w:sz="6" w:space="0" w:color="auto"/>
              <w:bottom w:val="nil"/>
              <w:right w:val="nil"/>
            </w:tcBorders>
          </w:tcPr>
          <w:p w14:paraId="18C94E62" w14:textId="77777777" w:rsidR="00433D24" w:rsidRPr="007E7489" w:rsidRDefault="00433D24" w:rsidP="000C0765">
            <w:pPr>
              <w:jc w:val="center"/>
              <w:rPr>
                <w:rFonts w:ascii="Times New Roman" w:hAnsi="Times New Roman"/>
                <w:noProof/>
                <w:lang w:val="it-IT" w:eastAsia="it-IT"/>
              </w:rPr>
            </w:pPr>
          </w:p>
        </w:tc>
        <w:tc>
          <w:tcPr>
            <w:tcW w:w="491" w:type="pct"/>
            <w:tcBorders>
              <w:top w:val="single" w:sz="6" w:space="0" w:color="auto"/>
              <w:left w:val="nil"/>
              <w:bottom w:val="nil"/>
              <w:right w:val="nil"/>
            </w:tcBorders>
          </w:tcPr>
          <w:p w14:paraId="7DD0BB8C" w14:textId="77777777" w:rsidR="00433D24" w:rsidRPr="007E7489" w:rsidRDefault="00433D24" w:rsidP="000C0765">
            <w:pPr>
              <w:jc w:val="center"/>
              <w:rPr>
                <w:rFonts w:ascii="Times New Roman" w:hAnsi="Times New Roman"/>
                <w:noProof/>
                <w:lang w:val="it-IT" w:eastAsia="it-IT"/>
              </w:rPr>
            </w:pPr>
          </w:p>
        </w:tc>
        <w:tc>
          <w:tcPr>
            <w:tcW w:w="491" w:type="pct"/>
            <w:tcBorders>
              <w:top w:val="single" w:sz="6" w:space="0" w:color="auto"/>
              <w:left w:val="nil"/>
              <w:bottom w:val="nil"/>
              <w:right w:val="nil"/>
            </w:tcBorders>
          </w:tcPr>
          <w:p w14:paraId="4BB7E1AB" w14:textId="77777777" w:rsidR="00433D24" w:rsidRPr="007E7489" w:rsidRDefault="00433D24" w:rsidP="000C0765">
            <w:pPr>
              <w:jc w:val="center"/>
              <w:rPr>
                <w:rFonts w:ascii="Times New Roman" w:hAnsi="Times New Roman"/>
                <w:noProof/>
                <w:lang w:val="it-IT" w:eastAsia="it-IT"/>
              </w:rPr>
            </w:pPr>
          </w:p>
        </w:tc>
        <w:tc>
          <w:tcPr>
            <w:tcW w:w="493" w:type="pct"/>
            <w:tcBorders>
              <w:top w:val="single" w:sz="6" w:space="0" w:color="auto"/>
              <w:left w:val="nil"/>
              <w:bottom w:val="nil"/>
              <w:right w:val="nil"/>
            </w:tcBorders>
          </w:tcPr>
          <w:p w14:paraId="6859480B" w14:textId="77777777" w:rsidR="00433D24" w:rsidRPr="007E7489" w:rsidRDefault="00433D24" w:rsidP="000C0765">
            <w:pPr>
              <w:jc w:val="center"/>
              <w:rPr>
                <w:rFonts w:ascii="Times New Roman" w:hAnsi="Times New Roman"/>
                <w:noProof/>
                <w:lang w:val="it-IT" w:eastAsia="it-IT"/>
              </w:rPr>
            </w:pPr>
          </w:p>
        </w:tc>
      </w:tr>
      <w:tr w:rsidR="009C3177" w:rsidRPr="007E7489" w14:paraId="106BD2FD" w14:textId="77777777" w:rsidTr="00A46A99">
        <w:trPr>
          <w:trHeight w:val="280"/>
          <w:jc w:val="center"/>
        </w:trPr>
        <w:tc>
          <w:tcPr>
            <w:tcW w:w="1067" w:type="pct"/>
            <w:tcBorders>
              <w:top w:val="nil"/>
              <w:left w:val="nil"/>
              <w:bottom w:val="nil"/>
              <w:right w:val="nil"/>
            </w:tcBorders>
            <w:noWrap/>
            <w:hideMark/>
          </w:tcPr>
          <w:p w14:paraId="27B4A118" w14:textId="77777777" w:rsidR="00433D24" w:rsidRPr="007E7489" w:rsidRDefault="00433D24" w:rsidP="000C0765">
            <w:pPr>
              <w:rPr>
                <w:rFonts w:ascii="Times New Roman" w:hAnsi="Times New Roman"/>
              </w:rPr>
            </w:pPr>
            <w:r w:rsidRPr="007E7489">
              <w:rPr>
                <w:rFonts w:ascii="Times New Roman" w:hAnsi="Times New Roman"/>
              </w:rPr>
              <w:t xml:space="preserve">Hydrogen </w:t>
            </w:r>
          </w:p>
        </w:tc>
        <w:tc>
          <w:tcPr>
            <w:tcW w:w="491" w:type="pct"/>
            <w:tcBorders>
              <w:top w:val="nil"/>
              <w:left w:val="nil"/>
              <w:bottom w:val="nil"/>
              <w:right w:val="nil"/>
            </w:tcBorders>
          </w:tcPr>
          <w:p w14:paraId="5794ECA2"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14.52</w:t>
            </w:r>
          </w:p>
        </w:tc>
        <w:tc>
          <w:tcPr>
            <w:tcW w:w="492" w:type="pct"/>
            <w:tcBorders>
              <w:top w:val="nil"/>
              <w:left w:val="nil"/>
              <w:bottom w:val="nil"/>
              <w:right w:val="nil"/>
            </w:tcBorders>
          </w:tcPr>
          <w:p w14:paraId="0746F7AB"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15.51</w:t>
            </w:r>
          </w:p>
        </w:tc>
        <w:tc>
          <w:tcPr>
            <w:tcW w:w="491" w:type="pct"/>
            <w:tcBorders>
              <w:top w:val="nil"/>
              <w:left w:val="nil"/>
              <w:bottom w:val="nil"/>
              <w:right w:val="nil"/>
            </w:tcBorders>
            <w:hideMark/>
          </w:tcPr>
          <w:p w14:paraId="4898156A"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13.31</w:t>
            </w:r>
          </w:p>
        </w:tc>
        <w:tc>
          <w:tcPr>
            <w:tcW w:w="493" w:type="pct"/>
            <w:tcBorders>
              <w:top w:val="nil"/>
              <w:left w:val="nil"/>
              <w:bottom w:val="nil"/>
              <w:right w:val="single" w:sz="6" w:space="0" w:color="auto"/>
            </w:tcBorders>
            <w:hideMark/>
          </w:tcPr>
          <w:p w14:paraId="0D7A697D"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15.91</w:t>
            </w:r>
          </w:p>
        </w:tc>
        <w:tc>
          <w:tcPr>
            <w:tcW w:w="491" w:type="pct"/>
            <w:tcBorders>
              <w:top w:val="nil"/>
              <w:left w:val="single" w:sz="6" w:space="0" w:color="auto"/>
              <w:bottom w:val="nil"/>
              <w:right w:val="nil"/>
            </w:tcBorders>
          </w:tcPr>
          <w:p w14:paraId="2C2D9C0E"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15.42</w:t>
            </w:r>
          </w:p>
        </w:tc>
        <w:tc>
          <w:tcPr>
            <w:tcW w:w="491" w:type="pct"/>
            <w:tcBorders>
              <w:top w:val="nil"/>
              <w:left w:val="nil"/>
              <w:bottom w:val="nil"/>
              <w:right w:val="nil"/>
            </w:tcBorders>
          </w:tcPr>
          <w:p w14:paraId="6CC88F0A"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24.88</w:t>
            </w:r>
          </w:p>
        </w:tc>
        <w:tc>
          <w:tcPr>
            <w:tcW w:w="491" w:type="pct"/>
            <w:tcBorders>
              <w:top w:val="nil"/>
              <w:left w:val="nil"/>
              <w:bottom w:val="nil"/>
              <w:right w:val="nil"/>
            </w:tcBorders>
          </w:tcPr>
          <w:p w14:paraId="6524572F"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12.16</w:t>
            </w:r>
          </w:p>
        </w:tc>
        <w:tc>
          <w:tcPr>
            <w:tcW w:w="493" w:type="pct"/>
            <w:tcBorders>
              <w:top w:val="nil"/>
              <w:left w:val="nil"/>
              <w:bottom w:val="nil"/>
              <w:right w:val="nil"/>
            </w:tcBorders>
          </w:tcPr>
          <w:p w14:paraId="3E319D49"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16.62</w:t>
            </w:r>
          </w:p>
        </w:tc>
      </w:tr>
      <w:tr w:rsidR="009C3177" w:rsidRPr="007E7489" w14:paraId="65A3A0A8" w14:textId="77777777" w:rsidTr="00A46A99">
        <w:trPr>
          <w:trHeight w:val="280"/>
          <w:jc w:val="center"/>
        </w:trPr>
        <w:tc>
          <w:tcPr>
            <w:tcW w:w="1067" w:type="pct"/>
            <w:tcBorders>
              <w:top w:val="nil"/>
              <w:left w:val="nil"/>
              <w:bottom w:val="nil"/>
              <w:right w:val="nil"/>
            </w:tcBorders>
            <w:noWrap/>
            <w:hideMark/>
          </w:tcPr>
          <w:p w14:paraId="1389E2BE" w14:textId="77777777" w:rsidR="00433D24" w:rsidRPr="007E7489" w:rsidRDefault="00433D24" w:rsidP="000C0765">
            <w:pPr>
              <w:rPr>
                <w:rFonts w:ascii="Times New Roman" w:hAnsi="Times New Roman"/>
              </w:rPr>
            </w:pPr>
            <w:r w:rsidRPr="007E7489">
              <w:rPr>
                <w:rFonts w:ascii="Times New Roman" w:hAnsi="Times New Roman"/>
              </w:rPr>
              <w:t>Methane</w:t>
            </w:r>
          </w:p>
        </w:tc>
        <w:tc>
          <w:tcPr>
            <w:tcW w:w="491" w:type="pct"/>
            <w:tcBorders>
              <w:top w:val="nil"/>
              <w:left w:val="nil"/>
              <w:bottom w:val="nil"/>
              <w:right w:val="nil"/>
            </w:tcBorders>
          </w:tcPr>
          <w:p w14:paraId="2BCC5AA8"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7.05</w:t>
            </w:r>
          </w:p>
        </w:tc>
        <w:tc>
          <w:tcPr>
            <w:tcW w:w="492" w:type="pct"/>
            <w:tcBorders>
              <w:top w:val="nil"/>
              <w:left w:val="nil"/>
              <w:bottom w:val="nil"/>
              <w:right w:val="nil"/>
            </w:tcBorders>
          </w:tcPr>
          <w:p w14:paraId="59BEAB62"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2.48</w:t>
            </w:r>
          </w:p>
        </w:tc>
        <w:tc>
          <w:tcPr>
            <w:tcW w:w="491" w:type="pct"/>
            <w:tcBorders>
              <w:top w:val="nil"/>
              <w:left w:val="nil"/>
              <w:bottom w:val="nil"/>
              <w:right w:val="nil"/>
            </w:tcBorders>
            <w:hideMark/>
          </w:tcPr>
          <w:p w14:paraId="02C1ABF7"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5.98</w:t>
            </w:r>
          </w:p>
        </w:tc>
        <w:tc>
          <w:tcPr>
            <w:tcW w:w="493" w:type="pct"/>
            <w:tcBorders>
              <w:top w:val="nil"/>
              <w:left w:val="nil"/>
              <w:bottom w:val="nil"/>
              <w:right w:val="single" w:sz="6" w:space="0" w:color="auto"/>
            </w:tcBorders>
            <w:hideMark/>
          </w:tcPr>
          <w:p w14:paraId="5AEEE2A5"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3.20</w:t>
            </w:r>
          </w:p>
        </w:tc>
        <w:tc>
          <w:tcPr>
            <w:tcW w:w="491" w:type="pct"/>
            <w:tcBorders>
              <w:top w:val="nil"/>
              <w:left w:val="single" w:sz="6" w:space="0" w:color="auto"/>
              <w:bottom w:val="nil"/>
              <w:right w:val="nil"/>
            </w:tcBorders>
          </w:tcPr>
          <w:p w14:paraId="1979AB76"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5.98</w:t>
            </w:r>
          </w:p>
        </w:tc>
        <w:tc>
          <w:tcPr>
            <w:tcW w:w="491" w:type="pct"/>
            <w:tcBorders>
              <w:top w:val="nil"/>
              <w:left w:val="nil"/>
              <w:bottom w:val="nil"/>
              <w:right w:val="nil"/>
            </w:tcBorders>
          </w:tcPr>
          <w:p w14:paraId="6BB39E56"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7.53</w:t>
            </w:r>
          </w:p>
        </w:tc>
        <w:tc>
          <w:tcPr>
            <w:tcW w:w="491" w:type="pct"/>
            <w:tcBorders>
              <w:top w:val="nil"/>
              <w:left w:val="nil"/>
              <w:bottom w:val="nil"/>
              <w:right w:val="nil"/>
            </w:tcBorders>
          </w:tcPr>
          <w:p w14:paraId="64CE4C97"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4.25</w:t>
            </w:r>
          </w:p>
        </w:tc>
        <w:tc>
          <w:tcPr>
            <w:tcW w:w="493" w:type="pct"/>
            <w:tcBorders>
              <w:top w:val="nil"/>
              <w:left w:val="nil"/>
              <w:bottom w:val="nil"/>
              <w:right w:val="nil"/>
            </w:tcBorders>
          </w:tcPr>
          <w:p w14:paraId="595D26BA"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8.15</w:t>
            </w:r>
          </w:p>
        </w:tc>
      </w:tr>
      <w:tr w:rsidR="009C3177" w:rsidRPr="007E7489" w14:paraId="59A40324" w14:textId="77777777" w:rsidTr="00A46A99">
        <w:trPr>
          <w:trHeight w:val="280"/>
          <w:jc w:val="center"/>
        </w:trPr>
        <w:tc>
          <w:tcPr>
            <w:tcW w:w="1067" w:type="pct"/>
            <w:tcBorders>
              <w:top w:val="nil"/>
              <w:left w:val="nil"/>
              <w:bottom w:val="nil"/>
              <w:right w:val="nil"/>
            </w:tcBorders>
            <w:noWrap/>
            <w:hideMark/>
          </w:tcPr>
          <w:p w14:paraId="51574D3C" w14:textId="77777777" w:rsidR="00433D24" w:rsidRPr="007E7489" w:rsidRDefault="00433D24" w:rsidP="000C0765">
            <w:pPr>
              <w:rPr>
                <w:rFonts w:ascii="Times New Roman" w:hAnsi="Times New Roman"/>
              </w:rPr>
            </w:pPr>
            <w:r w:rsidRPr="007E7489">
              <w:rPr>
                <w:rFonts w:ascii="Times New Roman" w:hAnsi="Times New Roman"/>
              </w:rPr>
              <w:t>Carbon Monoxide</w:t>
            </w:r>
          </w:p>
        </w:tc>
        <w:tc>
          <w:tcPr>
            <w:tcW w:w="491" w:type="pct"/>
            <w:tcBorders>
              <w:top w:val="nil"/>
              <w:left w:val="nil"/>
              <w:bottom w:val="nil"/>
              <w:right w:val="nil"/>
            </w:tcBorders>
          </w:tcPr>
          <w:p w14:paraId="1D3AC879"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7.57</w:t>
            </w:r>
          </w:p>
        </w:tc>
        <w:tc>
          <w:tcPr>
            <w:tcW w:w="492" w:type="pct"/>
            <w:tcBorders>
              <w:top w:val="nil"/>
              <w:left w:val="nil"/>
              <w:bottom w:val="nil"/>
              <w:right w:val="nil"/>
            </w:tcBorders>
          </w:tcPr>
          <w:p w14:paraId="73297CFB"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9.22</w:t>
            </w:r>
          </w:p>
        </w:tc>
        <w:tc>
          <w:tcPr>
            <w:tcW w:w="491" w:type="pct"/>
            <w:tcBorders>
              <w:top w:val="nil"/>
              <w:left w:val="nil"/>
              <w:bottom w:val="nil"/>
              <w:right w:val="nil"/>
            </w:tcBorders>
            <w:hideMark/>
          </w:tcPr>
          <w:p w14:paraId="19AC9DC6"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4.44</w:t>
            </w:r>
          </w:p>
        </w:tc>
        <w:tc>
          <w:tcPr>
            <w:tcW w:w="493" w:type="pct"/>
            <w:tcBorders>
              <w:top w:val="nil"/>
              <w:left w:val="nil"/>
              <w:bottom w:val="nil"/>
              <w:right w:val="single" w:sz="6" w:space="0" w:color="auto"/>
            </w:tcBorders>
            <w:hideMark/>
          </w:tcPr>
          <w:p w14:paraId="0E2D80B0"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7.49</w:t>
            </w:r>
          </w:p>
        </w:tc>
        <w:tc>
          <w:tcPr>
            <w:tcW w:w="491" w:type="pct"/>
            <w:tcBorders>
              <w:top w:val="nil"/>
              <w:left w:val="single" w:sz="6" w:space="0" w:color="auto"/>
              <w:bottom w:val="nil"/>
              <w:right w:val="nil"/>
            </w:tcBorders>
          </w:tcPr>
          <w:p w14:paraId="02AE858E"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9.28</w:t>
            </w:r>
          </w:p>
        </w:tc>
        <w:tc>
          <w:tcPr>
            <w:tcW w:w="491" w:type="pct"/>
            <w:tcBorders>
              <w:top w:val="nil"/>
              <w:left w:val="nil"/>
              <w:bottom w:val="nil"/>
              <w:right w:val="nil"/>
            </w:tcBorders>
          </w:tcPr>
          <w:p w14:paraId="7C46531A"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9.49</w:t>
            </w:r>
          </w:p>
        </w:tc>
        <w:tc>
          <w:tcPr>
            <w:tcW w:w="491" w:type="pct"/>
            <w:tcBorders>
              <w:top w:val="nil"/>
              <w:left w:val="nil"/>
              <w:bottom w:val="nil"/>
              <w:right w:val="nil"/>
            </w:tcBorders>
          </w:tcPr>
          <w:p w14:paraId="30EF0755"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6.97</w:t>
            </w:r>
          </w:p>
        </w:tc>
        <w:tc>
          <w:tcPr>
            <w:tcW w:w="493" w:type="pct"/>
            <w:tcBorders>
              <w:top w:val="nil"/>
              <w:left w:val="nil"/>
              <w:bottom w:val="nil"/>
              <w:right w:val="nil"/>
            </w:tcBorders>
          </w:tcPr>
          <w:p w14:paraId="5CF90E3C"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17.38</w:t>
            </w:r>
          </w:p>
        </w:tc>
      </w:tr>
      <w:tr w:rsidR="009C3177" w:rsidRPr="007E7489" w14:paraId="526B1BD3" w14:textId="77777777" w:rsidTr="00A46A99">
        <w:trPr>
          <w:trHeight w:val="280"/>
          <w:jc w:val="center"/>
        </w:trPr>
        <w:tc>
          <w:tcPr>
            <w:tcW w:w="1067" w:type="pct"/>
            <w:tcBorders>
              <w:top w:val="nil"/>
              <w:left w:val="nil"/>
              <w:bottom w:val="nil"/>
              <w:right w:val="nil"/>
            </w:tcBorders>
            <w:noWrap/>
          </w:tcPr>
          <w:p w14:paraId="041952C6" w14:textId="77777777" w:rsidR="00433D24" w:rsidRPr="007E7489" w:rsidRDefault="00433D24" w:rsidP="000C0765">
            <w:pPr>
              <w:rPr>
                <w:rFonts w:ascii="Times New Roman" w:hAnsi="Times New Roman"/>
              </w:rPr>
            </w:pPr>
            <w:r w:rsidRPr="007E7489">
              <w:rPr>
                <w:rFonts w:ascii="Times New Roman" w:hAnsi="Times New Roman"/>
              </w:rPr>
              <w:t xml:space="preserve">Carbon Dioxide </w:t>
            </w:r>
          </w:p>
        </w:tc>
        <w:tc>
          <w:tcPr>
            <w:tcW w:w="491" w:type="pct"/>
            <w:tcBorders>
              <w:top w:val="nil"/>
              <w:left w:val="nil"/>
              <w:bottom w:val="nil"/>
              <w:right w:val="nil"/>
            </w:tcBorders>
          </w:tcPr>
          <w:p w14:paraId="5A892F79"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7.22</w:t>
            </w:r>
          </w:p>
        </w:tc>
        <w:tc>
          <w:tcPr>
            <w:tcW w:w="492" w:type="pct"/>
            <w:tcBorders>
              <w:top w:val="nil"/>
              <w:left w:val="nil"/>
              <w:bottom w:val="nil"/>
              <w:right w:val="nil"/>
            </w:tcBorders>
          </w:tcPr>
          <w:p w14:paraId="5BEF21FA"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4.59</w:t>
            </w:r>
          </w:p>
        </w:tc>
        <w:tc>
          <w:tcPr>
            <w:tcW w:w="491" w:type="pct"/>
            <w:tcBorders>
              <w:top w:val="nil"/>
              <w:left w:val="nil"/>
              <w:bottom w:val="nil"/>
              <w:right w:val="nil"/>
            </w:tcBorders>
          </w:tcPr>
          <w:p w14:paraId="7FF758AC"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5.34</w:t>
            </w:r>
          </w:p>
        </w:tc>
        <w:tc>
          <w:tcPr>
            <w:tcW w:w="493" w:type="pct"/>
            <w:tcBorders>
              <w:top w:val="nil"/>
              <w:left w:val="nil"/>
              <w:bottom w:val="nil"/>
              <w:right w:val="single" w:sz="6" w:space="0" w:color="auto"/>
            </w:tcBorders>
          </w:tcPr>
          <w:p w14:paraId="4F11AB0E" w14:textId="77777777" w:rsidR="00433D24" w:rsidRPr="007E7489" w:rsidRDefault="00BB2CEC" w:rsidP="007E7489">
            <w:pPr>
              <w:jc w:val="center"/>
              <w:rPr>
                <w:rFonts w:ascii="Times New Roman" w:hAnsi="Times New Roman"/>
                <w:noProof/>
                <w:lang w:val="it-IT" w:eastAsia="it-IT"/>
              </w:rPr>
            </w:pPr>
            <w:r w:rsidRPr="007E7489">
              <w:rPr>
                <w:rFonts w:ascii="Times New Roman" w:hAnsi="Times New Roman"/>
                <w:noProof/>
                <w:lang w:val="it-IT" w:eastAsia="it-IT"/>
              </w:rPr>
              <w:t>5.15</w:t>
            </w:r>
          </w:p>
        </w:tc>
        <w:tc>
          <w:tcPr>
            <w:tcW w:w="491" w:type="pct"/>
            <w:tcBorders>
              <w:top w:val="nil"/>
              <w:left w:val="single" w:sz="6" w:space="0" w:color="auto"/>
              <w:bottom w:val="nil"/>
              <w:right w:val="nil"/>
            </w:tcBorders>
          </w:tcPr>
          <w:p w14:paraId="73DC1991"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2.47</w:t>
            </w:r>
          </w:p>
        </w:tc>
        <w:tc>
          <w:tcPr>
            <w:tcW w:w="491" w:type="pct"/>
            <w:tcBorders>
              <w:top w:val="nil"/>
              <w:left w:val="nil"/>
              <w:bottom w:val="nil"/>
              <w:right w:val="nil"/>
            </w:tcBorders>
          </w:tcPr>
          <w:p w14:paraId="5DCDB594"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3.87</w:t>
            </w:r>
          </w:p>
        </w:tc>
        <w:tc>
          <w:tcPr>
            <w:tcW w:w="491" w:type="pct"/>
            <w:tcBorders>
              <w:top w:val="nil"/>
              <w:left w:val="nil"/>
              <w:bottom w:val="nil"/>
              <w:right w:val="nil"/>
            </w:tcBorders>
          </w:tcPr>
          <w:p w14:paraId="37BBC9CE"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2.87</w:t>
            </w:r>
          </w:p>
        </w:tc>
        <w:tc>
          <w:tcPr>
            <w:tcW w:w="493" w:type="pct"/>
            <w:tcBorders>
              <w:top w:val="nil"/>
              <w:left w:val="nil"/>
              <w:bottom w:val="nil"/>
              <w:right w:val="nil"/>
            </w:tcBorders>
          </w:tcPr>
          <w:p w14:paraId="3A39B1E9" w14:textId="77777777" w:rsidR="00433D24" w:rsidRPr="007E7489" w:rsidRDefault="007E044D" w:rsidP="007E7489">
            <w:pPr>
              <w:jc w:val="center"/>
              <w:rPr>
                <w:rFonts w:ascii="Times New Roman" w:hAnsi="Times New Roman"/>
                <w:noProof/>
                <w:lang w:val="it-IT" w:eastAsia="it-IT"/>
              </w:rPr>
            </w:pPr>
            <w:r w:rsidRPr="007E7489">
              <w:rPr>
                <w:rFonts w:ascii="Times New Roman" w:hAnsi="Times New Roman"/>
                <w:noProof/>
                <w:lang w:val="it-IT" w:eastAsia="it-IT"/>
              </w:rPr>
              <w:t>4.48</w:t>
            </w:r>
          </w:p>
        </w:tc>
      </w:tr>
      <w:tr w:rsidR="00A46A99" w:rsidRPr="007E7489" w14:paraId="4D3E8F71" w14:textId="77777777" w:rsidTr="00A46A99">
        <w:trPr>
          <w:trHeight w:val="280"/>
          <w:jc w:val="center"/>
        </w:trPr>
        <w:tc>
          <w:tcPr>
            <w:tcW w:w="1067" w:type="pct"/>
            <w:tcBorders>
              <w:top w:val="nil"/>
              <w:left w:val="nil"/>
              <w:bottom w:val="nil"/>
              <w:right w:val="nil"/>
            </w:tcBorders>
            <w:noWrap/>
          </w:tcPr>
          <w:p w14:paraId="721741DE" w14:textId="77777777" w:rsidR="00A46A99" w:rsidRPr="007E7489" w:rsidRDefault="00A46A99" w:rsidP="00A46A99">
            <w:pPr>
              <w:rPr>
                <w:rFonts w:ascii="Times New Roman" w:hAnsi="Times New Roman"/>
              </w:rPr>
            </w:pPr>
            <w:r w:rsidRPr="007E7489">
              <w:rPr>
                <w:rFonts w:ascii="Times New Roman" w:hAnsi="Times New Roman"/>
              </w:rPr>
              <w:t>Oxygen</w:t>
            </w:r>
          </w:p>
        </w:tc>
        <w:tc>
          <w:tcPr>
            <w:tcW w:w="491" w:type="pct"/>
            <w:tcBorders>
              <w:top w:val="nil"/>
              <w:left w:val="nil"/>
              <w:bottom w:val="nil"/>
              <w:right w:val="nil"/>
            </w:tcBorders>
          </w:tcPr>
          <w:p w14:paraId="0146E826"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0.32</w:t>
            </w:r>
          </w:p>
        </w:tc>
        <w:tc>
          <w:tcPr>
            <w:tcW w:w="492" w:type="pct"/>
            <w:tcBorders>
              <w:top w:val="nil"/>
              <w:left w:val="nil"/>
              <w:bottom w:val="nil"/>
              <w:right w:val="nil"/>
            </w:tcBorders>
          </w:tcPr>
          <w:p w14:paraId="1844AF15"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0.45</w:t>
            </w:r>
          </w:p>
        </w:tc>
        <w:tc>
          <w:tcPr>
            <w:tcW w:w="491" w:type="pct"/>
            <w:tcBorders>
              <w:top w:val="nil"/>
              <w:left w:val="nil"/>
              <w:bottom w:val="nil"/>
              <w:right w:val="nil"/>
            </w:tcBorders>
          </w:tcPr>
          <w:p w14:paraId="1DFD71BA"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0.37</w:t>
            </w:r>
          </w:p>
        </w:tc>
        <w:tc>
          <w:tcPr>
            <w:tcW w:w="493" w:type="pct"/>
            <w:tcBorders>
              <w:top w:val="nil"/>
              <w:left w:val="nil"/>
              <w:bottom w:val="nil"/>
              <w:right w:val="single" w:sz="6" w:space="0" w:color="auto"/>
            </w:tcBorders>
          </w:tcPr>
          <w:p w14:paraId="1F00BB49"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0.37</w:t>
            </w:r>
          </w:p>
        </w:tc>
        <w:tc>
          <w:tcPr>
            <w:tcW w:w="491" w:type="pct"/>
            <w:tcBorders>
              <w:top w:val="nil"/>
              <w:left w:val="single" w:sz="6" w:space="0" w:color="auto"/>
              <w:bottom w:val="nil"/>
              <w:right w:val="nil"/>
            </w:tcBorders>
          </w:tcPr>
          <w:p w14:paraId="7A1D9F05"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0.44</w:t>
            </w:r>
          </w:p>
        </w:tc>
        <w:tc>
          <w:tcPr>
            <w:tcW w:w="491" w:type="pct"/>
            <w:tcBorders>
              <w:top w:val="nil"/>
              <w:left w:val="nil"/>
              <w:bottom w:val="nil"/>
              <w:right w:val="nil"/>
            </w:tcBorders>
          </w:tcPr>
          <w:p w14:paraId="5D6A6D8D" w14:textId="77777777" w:rsidR="00A46A99" w:rsidRPr="007E7489" w:rsidRDefault="00A46A99" w:rsidP="00A46A99">
            <w:pPr>
              <w:jc w:val="center"/>
              <w:rPr>
                <w:rFonts w:ascii="Times New Roman" w:hAnsi="Times New Roman"/>
                <w:noProof/>
                <w:lang w:val="it-IT" w:eastAsia="it-IT"/>
              </w:rPr>
            </w:pPr>
            <w:r>
              <w:rPr>
                <w:rFonts w:ascii="Times New Roman" w:hAnsi="Times New Roman"/>
                <w:noProof/>
                <w:lang w:val="it-IT" w:eastAsia="it-IT"/>
              </w:rPr>
              <w:t>1.01</w:t>
            </w:r>
          </w:p>
        </w:tc>
        <w:tc>
          <w:tcPr>
            <w:tcW w:w="491" w:type="pct"/>
            <w:tcBorders>
              <w:top w:val="nil"/>
              <w:left w:val="nil"/>
              <w:bottom w:val="nil"/>
              <w:right w:val="nil"/>
            </w:tcBorders>
          </w:tcPr>
          <w:p w14:paraId="56F99DA7"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1.88</w:t>
            </w:r>
          </w:p>
        </w:tc>
        <w:tc>
          <w:tcPr>
            <w:tcW w:w="493" w:type="pct"/>
            <w:tcBorders>
              <w:top w:val="nil"/>
              <w:left w:val="nil"/>
              <w:bottom w:val="nil"/>
              <w:right w:val="nil"/>
            </w:tcBorders>
          </w:tcPr>
          <w:p w14:paraId="4121EAEE"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1.03</w:t>
            </w:r>
          </w:p>
        </w:tc>
      </w:tr>
      <w:tr w:rsidR="00A46A99" w:rsidRPr="007E7489" w14:paraId="27038F18" w14:textId="77777777" w:rsidTr="00A46A99">
        <w:trPr>
          <w:trHeight w:val="280"/>
          <w:jc w:val="center"/>
        </w:trPr>
        <w:tc>
          <w:tcPr>
            <w:tcW w:w="1067" w:type="pct"/>
            <w:tcBorders>
              <w:top w:val="nil"/>
              <w:left w:val="nil"/>
              <w:bottom w:val="nil"/>
              <w:right w:val="nil"/>
            </w:tcBorders>
            <w:noWrap/>
          </w:tcPr>
          <w:p w14:paraId="7411B9DD" w14:textId="77777777" w:rsidR="00A46A99" w:rsidRPr="007E7489" w:rsidRDefault="00A46A99" w:rsidP="00A46A99">
            <w:pPr>
              <w:rPr>
                <w:rFonts w:ascii="Times New Roman" w:hAnsi="Times New Roman"/>
              </w:rPr>
            </w:pPr>
            <w:r w:rsidRPr="007E7489">
              <w:rPr>
                <w:rFonts w:ascii="Times New Roman" w:hAnsi="Times New Roman"/>
              </w:rPr>
              <w:t>Nitrogen</w:t>
            </w:r>
          </w:p>
        </w:tc>
        <w:tc>
          <w:tcPr>
            <w:tcW w:w="491" w:type="pct"/>
            <w:tcBorders>
              <w:top w:val="nil"/>
              <w:left w:val="nil"/>
              <w:bottom w:val="nil"/>
              <w:right w:val="nil"/>
            </w:tcBorders>
          </w:tcPr>
          <w:p w14:paraId="67144EFD"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63.33</w:t>
            </w:r>
          </w:p>
        </w:tc>
        <w:tc>
          <w:tcPr>
            <w:tcW w:w="492" w:type="pct"/>
            <w:tcBorders>
              <w:top w:val="nil"/>
              <w:left w:val="nil"/>
              <w:bottom w:val="nil"/>
              <w:right w:val="nil"/>
            </w:tcBorders>
          </w:tcPr>
          <w:p w14:paraId="11273BEB"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67.75</w:t>
            </w:r>
          </w:p>
        </w:tc>
        <w:tc>
          <w:tcPr>
            <w:tcW w:w="491" w:type="pct"/>
            <w:tcBorders>
              <w:top w:val="nil"/>
              <w:left w:val="nil"/>
              <w:bottom w:val="nil"/>
              <w:right w:val="nil"/>
            </w:tcBorders>
          </w:tcPr>
          <w:p w14:paraId="29327173"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70.55</w:t>
            </w:r>
          </w:p>
        </w:tc>
        <w:tc>
          <w:tcPr>
            <w:tcW w:w="493" w:type="pct"/>
            <w:tcBorders>
              <w:top w:val="nil"/>
              <w:left w:val="nil"/>
              <w:bottom w:val="nil"/>
              <w:right w:val="single" w:sz="6" w:space="0" w:color="auto"/>
            </w:tcBorders>
          </w:tcPr>
          <w:p w14:paraId="0F3722C5"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67.88</w:t>
            </w:r>
          </w:p>
        </w:tc>
        <w:tc>
          <w:tcPr>
            <w:tcW w:w="491" w:type="pct"/>
            <w:tcBorders>
              <w:top w:val="nil"/>
              <w:left w:val="single" w:sz="6" w:space="0" w:color="auto"/>
              <w:bottom w:val="nil"/>
              <w:right w:val="nil"/>
            </w:tcBorders>
          </w:tcPr>
          <w:p w14:paraId="513D98D0"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66.41</w:t>
            </w:r>
          </w:p>
        </w:tc>
        <w:tc>
          <w:tcPr>
            <w:tcW w:w="491" w:type="pct"/>
            <w:tcBorders>
              <w:top w:val="nil"/>
              <w:left w:val="nil"/>
              <w:bottom w:val="nil"/>
              <w:right w:val="nil"/>
            </w:tcBorders>
          </w:tcPr>
          <w:p w14:paraId="431C34B6" w14:textId="77777777" w:rsidR="00A46A99" w:rsidRPr="007E7489" w:rsidRDefault="00A46A99" w:rsidP="00A46A99">
            <w:pPr>
              <w:jc w:val="center"/>
              <w:rPr>
                <w:rFonts w:ascii="Times New Roman" w:hAnsi="Times New Roman"/>
                <w:noProof/>
                <w:lang w:val="it-IT" w:eastAsia="it-IT"/>
              </w:rPr>
            </w:pPr>
            <w:r>
              <w:rPr>
                <w:rFonts w:ascii="Times New Roman" w:hAnsi="Times New Roman"/>
                <w:noProof/>
                <w:lang w:val="it-IT" w:eastAsia="it-IT"/>
              </w:rPr>
              <w:t>53.22</w:t>
            </w:r>
          </w:p>
        </w:tc>
        <w:tc>
          <w:tcPr>
            <w:tcW w:w="491" w:type="pct"/>
            <w:tcBorders>
              <w:top w:val="nil"/>
              <w:left w:val="nil"/>
              <w:bottom w:val="nil"/>
              <w:right w:val="nil"/>
            </w:tcBorders>
          </w:tcPr>
          <w:p w14:paraId="2C1EF918" w14:textId="77777777" w:rsidR="00A46A99" w:rsidRPr="007E7489" w:rsidRDefault="00A46A99" w:rsidP="00A46A99">
            <w:pPr>
              <w:jc w:val="center"/>
              <w:rPr>
                <w:rFonts w:ascii="Times New Roman" w:hAnsi="Times New Roman"/>
                <w:noProof/>
                <w:lang w:val="it-IT" w:eastAsia="it-IT"/>
              </w:rPr>
            </w:pPr>
            <w:r>
              <w:rPr>
                <w:rFonts w:ascii="Times New Roman" w:hAnsi="Times New Roman"/>
                <w:noProof/>
                <w:lang w:val="it-IT" w:eastAsia="it-IT"/>
              </w:rPr>
              <w:t>71.86</w:t>
            </w:r>
          </w:p>
        </w:tc>
        <w:tc>
          <w:tcPr>
            <w:tcW w:w="493" w:type="pct"/>
            <w:tcBorders>
              <w:top w:val="nil"/>
              <w:left w:val="nil"/>
              <w:bottom w:val="nil"/>
              <w:right w:val="nil"/>
            </w:tcBorders>
          </w:tcPr>
          <w:p w14:paraId="3B46D26E" w14:textId="77777777" w:rsidR="00A46A99" w:rsidRPr="007E7489" w:rsidRDefault="00A46A99" w:rsidP="00A46A99">
            <w:pPr>
              <w:jc w:val="center"/>
              <w:rPr>
                <w:rFonts w:ascii="Times New Roman" w:hAnsi="Times New Roman"/>
                <w:noProof/>
                <w:lang w:val="it-IT" w:eastAsia="it-IT"/>
              </w:rPr>
            </w:pPr>
            <w:r w:rsidRPr="007E7489">
              <w:rPr>
                <w:rFonts w:ascii="Times New Roman" w:hAnsi="Times New Roman"/>
                <w:noProof/>
                <w:lang w:val="it-IT" w:eastAsia="it-IT"/>
              </w:rPr>
              <w:t>52.34</w:t>
            </w:r>
          </w:p>
        </w:tc>
      </w:tr>
      <w:tr w:rsidR="009C3177" w:rsidRPr="007E7489" w14:paraId="14CCE48D" w14:textId="77777777" w:rsidTr="00A46A99">
        <w:trPr>
          <w:trHeight w:val="280"/>
          <w:jc w:val="center"/>
        </w:trPr>
        <w:tc>
          <w:tcPr>
            <w:tcW w:w="1067" w:type="pct"/>
            <w:tcBorders>
              <w:top w:val="nil"/>
              <w:left w:val="nil"/>
              <w:bottom w:val="nil"/>
              <w:right w:val="nil"/>
            </w:tcBorders>
            <w:noWrap/>
          </w:tcPr>
          <w:p w14:paraId="4E9549FC" w14:textId="77777777" w:rsidR="009C3177" w:rsidRPr="007E7489" w:rsidRDefault="009C3177" w:rsidP="009C3177">
            <w:pPr>
              <w:rPr>
                <w:rFonts w:ascii="Times New Roman" w:hAnsi="Times New Roman"/>
              </w:rPr>
            </w:pPr>
            <w:r w:rsidRPr="007E7489">
              <w:rPr>
                <w:rFonts w:ascii="Times New Roman" w:hAnsi="Times New Roman"/>
              </w:rPr>
              <w:t>CO/CO</w:t>
            </w:r>
            <w:r w:rsidRPr="007E7489">
              <w:rPr>
                <w:rFonts w:ascii="Times New Roman" w:hAnsi="Times New Roman"/>
                <w:vertAlign w:val="subscript"/>
              </w:rPr>
              <w:t>2</w:t>
            </w:r>
            <w:r w:rsidRPr="007E7489">
              <w:rPr>
                <w:rFonts w:ascii="Times New Roman" w:hAnsi="Times New Roman"/>
              </w:rPr>
              <w:t xml:space="preserve"> ratio</w:t>
            </w:r>
          </w:p>
        </w:tc>
        <w:tc>
          <w:tcPr>
            <w:tcW w:w="491" w:type="pct"/>
            <w:tcBorders>
              <w:top w:val="nil"/>
              <w:left w:val="nil"/>
              <w:bottom w:val="nil"/>
              <w:right w:val="nil"/>
            </w:tcBorders>
            <w:shd w:val="clear" w:color="auto" w:fill="auto"/>
            <w:vAlign w:val="center"/>
          </w:tcPr>
          <w:p w14:paraId="50442036" w14:textId="77777777" w:rsidR="009C3177" w:rsidRPr="007E7489" w:rsidRDefault="009C3177" w:rsidP="007E7489">
            <w:pPr>
              <w:jc w:val="center"/>
              <w:rPr>
                <w:rFonts w:ascii="Times New Roman" w:hAnsi="Times New Roman"/>
              </w:rPr>
            </w:pPr>
            <w:r w:rsidRPr="007E7489">
              <w:rPr>
                <w:rFonts w:ascii="Times New Roman" w:hAnsi="Times New Roman"/>
                <w:lang w:val="it-IT"/>
              </w:rPr>
              <w:t>1.05</w:t>
            </w:r>
          </w:p>
        </w:tc>
        <w:tc>
          <w:tcPr>
            <w:tcW w:w="492" w:type="pct"/>
            <w:tcBorders>
              <w:top w:val="nil"/>
              <w:left w:val="nil"/>
              <w:bottom w:val="nil"/>
              <w:right w:val="nil"/>
            </w:tcBorders>
            <w:shd w:val="clear" w:color="auto" w:fill="auto"/>
            <w:vAlign w:val="center"/>
          </w:tcPr>
          <w:p w14:paraId="6094A563" w14:textId="77777777" w:rsidR="009C3177" w:rsidRPr="007E7489" w:rsidRDefault="009C3177" w:rsidP="007E7489">
            <w:pPr>
              <w:jc w:val="center"/>
              <w:rPr>
                <w:rFonts w:ascii="Times New Roman" w:hAnsi="Times New Roman"/>
              </w:rPr>
            </w:pPr>
            <w:r w:rsidRPr="007E7489">
              <w:rPr>
                <w:rFonts w:ascii="Times New Roman" w:hAnsi="Times New Roman"/>
                <w:lang w:val="it-IT"/>
              </w:rPr>
              <w:t>2.01</w:t>
            </w:r>
          </w:p>
        </w:tc>
        <w:tc>
          <w:tcPr>
            <w:tcW w:w="491" w:type="pct"/>
            <w:tcBorders>
              <w:top w:val="nil"/>
              <w:left w:val="nil"/>
              <w:bottom w:val="nil"/>
              <w:right w:val="nil"/>
            </w:tcBorders>
            <w:shd w:val="clear" w:color="auto" w:fill="auto"/>
            <w:vAlign w:val="center"/>
          </w:tcPr>
          <w:p w14:paraId="4199A4C6" w14:textId="77777777" w:rsidR="009C3177" w:rsidRPr="007E7489" w:rsidRDefault="009C3177" w:rsidP="007E7489">
            <w:pPr>
              <w:jc w:val="center"/>
              <w:rPr>
                <w:rFonts w:ascii="Times New Roman" w:hAnsi="Times New Roman"/>
              </w:rPr>
            </w:pPr>
            <w:r w:rsidRPr="007E7489">
              <w:rPr>
                <w:rFonts w:ascii="Times New Roman" w:hAnsi="Times New Roman"/>
                <w:lang w:val="it-IT"/>
              </w:rPr>
              <w:t>0.83</w:t>
            </w:r>
          </w:p>
        </w:tc>
        <w:tc>
          <w:tcPr>
            <w:tcW w:w="493" w:type="pct"/>
            <w:tcBorders>
              <w:top w:val="nil"/>
              <w:left w:val="nil"/>
              <w:bottom w:val="nil"/>
              <w:right w:val="single" w:sz="6" w:space="0" w:color="auto"/>
            </w:tcBorders>
            <w:shd w:val="clear" w:color="auto" w:fill="auto"/>
            <w:vAlign w:val="center"/>
          </w:tcPr>
          <w:p w14:paraId="3E5329A7" w14:textId="77777777" w:rsidR="009C3177" w:rsidRPr="007E7489" w:rsidRDefault="009C3177" w:rsidP="007E7489">
            <w:pPr>
              <w:jc w:val="center"/>
              <w:rPr>
                <w:rFonts w:ascii="Times New Roman" w:hAnsi="Times New Roman"/>
              </w:rPr>
            </w:pPr>
            <w:r w:rsidRPr="007E7489">
              <w:rPr>
                <w:rFonts w:ascii="Times New Roman" w:hAnsi="Times New Roman"/>
                <w:lang w:val="it-IT"/>
              </w:rPr>
              <w:t>1.45</w:t>
            </w:r>
          </w:p>
        </w:tc>
        <w:tc>
          <w:tcPr>
            <w:tcW w:w="491" w:type="pct"/>
            <w:tcBorders>
              <w:top w:val="nil"/>
              <w:left w:val="single" w:sz="6" w:space="0" w:color="auto"/>
              <w:bottom w:val="nil"/>
              <w:right w:val="nil"/>
            </w:tcBorders>
            <w:shd w:val="clear" w:color="auto" w:fill="auto"/>
            <w:vAlign w:val="center"/>
          </w:tcPr>
          <w:p w14:paraId="1771D0D3" w14:textId="77777777" w:rsidR="009C3177" w:rsidRPr="007E7489" w:rsidRDefault="009C3177" w:rsidP="007E7489">
            <w:pPr>
              <w:jc w:val="center"/>
              <w:rPr>
                <w:rFonts w:ascii="Times New Roman" w:hAnsi="Times New Roman"/>
              </w:rPr>
            </w:pPr>
            <w:r w:rsidRPr="007E7489">
              <w:rPr>
                <w:rFonts w:ascii="Times New Roman" w:hAnsi="Times New Roman"/>
                <w:lang w:val="it-IT"/>
              </w:rPr>
              <w:t>3.76</w:t>
            </w:r>
          </w:p>
        </w:tc>
        <w:tc>
          <w:tcPr>
            <w:tcW w:w="491" w:type="pct"/>
            <w:tcBorders>
              <w:top w:val="nil"/>
              <w:left w:val="nil"/>
              <w:bottom w:val="nil"/>
              <w:right w:val="nil"/>
            </w:tcBorders>
            <w:shd w:val="clear" w:color="auto" w:fill="auto"/>
            <w:vAlign w:val="center"/>
          </w:tcPr>
          <w:p w14:paraId="0464EA60" w14:textId="77777777" w:rsidR="009C3177" w:rsidRPr="007E7489" w:rsidRDefault="009C3177" w:rsidP="007E7489">
            <w:pPr>
              <w:jc w:val="center"/>
              <w:rPr>
                <w:rFonts w:ascii="Times New Roman" w:hAnsi="Times New Roman"/>
              </w:rPr>
            </w:pPr>
            <w:r w:rsidRPr="007E7489">
              <w:rPr>
                <w:rFonts w:ascii="Times New Roman" w:hAnsi="Times New Roman"/>
                <w:lang w:val="it-IT"/>
              </w:rPr>
              <w:t>2.45</w:t>
            </w:r>
          </w:p>
        </w:tc>
        <w:tc>
          <w:tcPr>
            <w:tcW w:w="491" w:type="pct"/>
            <w:tcBorders>
              <w:top w:val="nil"/>
              <w:left w:val="nil"/>
              <w:bottom w:val="nil"/>
              <w:right w:val="nil"/>
            </w:tcBorders>
            <w:shd w:val="clear" w:color="auto" w:fill="auto"/>
            <w:vAlign w:val="center"/>
          </w:tcPr>
          <w:p w14:paraId="2E800F70" w14:textId="77777777" w:rsidR="009C3177" w:rsidRPr="007E7489" w:rsidRDefault="009C3177" w:rsidP="007E7489">
            <w:pPr>
              <w:jc w:val="center"/>
              <w:rPr>
                <w:rFonts w:ascii="Times New Roman" w:hAnsi="Times New Roman"/>
              </w:rPr>
            </w:pPr>
            <w:r w:rsidRPr="007E7489">
              <w:rPr>
                <w:rFonts w:ascii="Times New Roman" w:hAnsi="Times New Roman"/>
                <w:lang w:val="it-IT"/>
              </w:rPr>
              <w:t>2.43</w:t>
            </w:r>
          </w:p>
        </w:tc>
        <w:tc>
          <w:tcPr>
            <w:tcW w:w="493" w:type="pct"/>
            <w:tcBorders>
              <w:top w:val="nil"/>
              <w:left w:val="nil"/>
              <w:bottom w:val="nil"/>
              <w:right w:val="nil"/>
            </w:tcBorders>
            <w:shd w:val="clear" w:color="auto" w:fill="auto"/>
            <w:vAlign w:val="center"/>
          </w:tcPr>
          <w:p w14:paraId="01DCF5C3" w14:textId="77777777" w:rsidR="009C3177" w:rsidRPr="007E7489" w:rsidRDefault="009C3177" w:rsidP="007E7489">
            <w:pPr>
              <w:jc w:val="center"/>
              <w:rPr>
                <w:rFonts w:ascii="Times New Roman" w:hAnsi="Times New Roman"/>
              </w:rPr>
            </w:pPr>
            <w:r w:rsidRPr="007E7489">
              <w:rPr>
                <w:rFonts w:ascii="Times New Roman" w:hAnsi="Times New Roman"/>
                <w:lang w:val="it-IT"/>
              </w:rPr>
              <w:t>3.88</w:t>
            </w:r>
          </w:p>
        </w:tc>
      </w:tr>
      <w:tr w:rsidR="009C3177" w:rsidRPr="007E7489" w14:paraId="05FF4A26" w14:textId="77777777" w:rsidTr="00A46A99">
        <w:trPr>
          <w:trHeight w:val="280"/>
          <w:jc w:val="center"/>
        </w:trPr>
        <w:tc>
          <w:tcPr>
            <w:tcW w:w="1067" w:type="pct"/>
            <w:tcBorders>
              <w:top w:val="nil"/>
              <w:left w:val="nil"/>
              <w:bottom w:val="nil"/>
              <w:right w:val="nil"/>
            </w:tcBorders>
            <w:noWrap/>
          </w:tcPr>
          <w:p w14:paraId="1368BD3C" w14:textId="77777777" w:rsidR="009C3177" w:rsidRPr="007E7489" w:rsidRDefault="009C3177" w:rsidP="009C3177">
            <w:pPr>
              <w:rPr>
                <w:rFonts w:ascii="Times New Roman" w:hAnsi="Times New Roman"/>
              </w:rPr>
            </w:pPr>
            <w:r w:rsidRPr="007E7489">
              <w:rPr>
                <w:rFonts w:ascii="Times New Roman" w:hAnsi="Times New Roman"/>
              </w:rPr>
              <w:t>H</w:t>
            </w:r>
            <w:r w:rsidRPr="007E7489">
              <w:rPr>
                <w:rFonts w:ascii="Times New Roman" w:hAnsi="Times New Roman"/>
                <w:vertAlign w:val="subscript"/>
              </w:rPr>
              <w:t>2</w:t>
            </w:r>
            <w:r w:rsidRPr="007E7489">
              <w:rPr>
                <w:rFonts w:ascii="Times New Roman" w:hAnsi="Times New Roman"/>
              </w:rPr>
              <w:t>/CO</w:t>
            </w:r>
            <w:r w:rsidRPr="007E7489">
              <w:rPr>
                <w:rFonts w:ascii="Times New Roman" w:hAnsi="Times New Roman"/>
                <w:vertAlign w:val="subscript"/>
              </w:rPr>
              <w:t>2</w:t>
            </w:r>
            <w:r w:rsidRPr="007E7489">
              <w:rPr>
                <w:rFonts w:ascii="Times New Roman" w:hAnsi="Times New Roman"/>
              </w:rPr>
              <w:t xml:space="preserve"> ratio</w:t>
            </w:r>
          </w:p>
        </w:tc>
        <w:tc>
          <w:tcPr>
            <w:tcW w:w="491" w:type="pct"/>
            <w:tcBorders>
              <w:top w:val="nil"/>
              <w:left w:val="nil"/>
              <w:bottom w:val="nil"/>
              <w:right w:val="nil"/>
            </w:tcBorders>
            <w:shd w:val="clear" w:color="auto" w:fill="auto"/>
            <w:vAlign w:val="center"/>
          </w:tcPr>
          <w:p w14:paraId="34306045" w14:textId="77777777" w:rsidR="009C3177" w:rsidRPr="007E7489" w:rsidRDefault="009C3177" w:rsidP="007E7489">
            <w:pPr>
              <w:jc w:val="center"/>
              <w:rPr>
                <w:rFonts w:ascii="Times New Roman" w:hAnsi="Times New Roman"/>
              </w:rPr>
            </w:pPr>
            <w:r w:rsidRPr="007E7489">
              <w:rPr>
                <w:rFonts w:ascii="Times New Roman" w:hAnsi="Times New Roman"/>
                <w:lang w:val="it-IT"/>
              </w:rPr>
              <w:t>2.01</w:t>
            </w:r>
          </w:p>
        </w:tc>
        <w:tc>
          <w:tcPr>
            <w:tcW w:w="492" w:type="pct"/>
            <w:tcBorders>
              <w:top w:val="nil"/>
              <w:left w:val="nil"/>
              <w:bottom w:val="nil"/>
              <w:right w:val="nil"/>
            </w:tcBorders>
            <w:shd w:val="clear" w:color="auto" w:fill="auto"/>
            <w:vAlign w:val="center"/>
          </w:tcPr>
          <w:p w14:paraId="3EE9F6C1" w14:textId="77777777" w:rsidR="009C3177" w:rsidRPr="007E7489" w:rsidRDefault="009C3177" w:rsidP="007E7489">
            <w:pPr>
              <w:jc w:val="center"/>
              <w:rPr>
                <w:rFonts w:ascii="Times New Roman" w:hAnsi="Times New Roman"/>
              </w:rPr>
            </w:pPr>
            <w:r w:rsidRPr="007E7489">
              <w:rPr>
                <w:rFonts w:ascii="Times New Roman" w:hAnsi="Times New Roman"/>
                <w:lang w:val="it-IT"/>
              </w:rPr>
              <w:t>3.38</w:t>
            </w:r>
          </w:p>
        </w:tc>
        <w:tc>
          <w:tcPr>
            <w:tcW w:w="491" w:type="pct"/>
            <w:tcBorders>
              <w:top w:val="nil"/>
              <w:left w:val="nil"/>
              <w:bottom w:val="nil"/>
              <w:right w:val="nil"/>
            </w:tcBorders>
            <w:shd w:val="clear" w:color="auto" w:fill="auto"/>
            <w:vAlign w:val="center"/>
          </w:tcPr>
          <w:p w14:paraId="30AC3317" w14:textId="77777777" w:rsidR="009C3177" w:rsidRPr="007E7489" w:rsidRDefault="009C3177" w:rsidP="007E7489">
            <w:pPr>
              <w:jc w:val="center"/>
              <w:rPr>
                <w:rFonts w:ascii="Times New Roman" w:hAnsi="Times New Roman"/>
              </w:rPr>
            </w:pPr>
            <w:r w:rsidRPr="007E7489">
              <w:rPr>
                <w:rFonts w:ascii="Times New Roman" w:hAnsi="Times New Roman"/>
                <w:lang w:val="it-IT"/>
              </w:rPr>
              <w:t>2.49</w:t>
            </w:r>
          </w:p>
        </w:tc>
        <w:tc>
          <w:tcPr>
            <w:tcW w:w="493" w:type="pct"/>
            <w:tcBorders>
              <w:top w:val="nil"/>
              <w:left w:val="nil"/>
              <w:bottom w:val="nil"/>
              <w:right w:val="single" w:sz="6" w:space="0" w:color="auto"/>
            </w:tcBorders>
            <w:shd w:val="clear" w:color="auto" w:fill="auto"/>
            <w:vAlign w:val="center"/>
          </w:tcPr>
          <w:p w14:paraId="5930BF30" w14:textId="77777777" w:rsidR="009C3177" w:rsidRPr="007E7489" w:rsidRDefault="009C3177" w:rsidP="007E7489">
            <w:pPr>
              <w:jc w:val="center"/>
              <w:rPr>
                <w:rFonts w:ascii="Times New Roman" w:hAnsi="Times New Roman"/>
              </w:rPr>
            </w:pPr>
            <w:r w:rsidRPr="007E7489">
              <w:rPr>
                <w:rFonts w:ascii="Times New Roman" w:hAnsi="Times New Roman"/>
                <w:lang w:val="it-IT"/>
              </w:rPr>
              <w:t>3.09</w:t>
            </w:r>
          </w:p>
        </w:tc>
        <w:tc>
          <w:tcPr>
            <w:tcW w:w="491" w:type="pct"/>
            <w:tcBorders>
              <w:top w:val="nil"/>
              <w:left w:val="single" w:sz="6" w:space="0" w:color="auto"/>
              <w:bottom w:val="nil"/>
              <w:right w:val="nil"/>
            </w:tcBorders>
            <w:shd w:val="clear" w:color="auto" w:fill="auto"/>
            <w:vAlign w:val="center"/>
          </w:tcPr>
          <w:p w14:paraId="3E23795E" w14:textId="77777777" w:rsidR="009C3177" w:rsidRPr="007E7489" w:rsidRDefault="009C3177" w:rsidP="007E7489">
            <w:pPr>
              <w:jc w:val="center"/>
              <w:rPr>
                <w:rFonts w:ascii="Times New Roman" w:hAnsi="Times New Roman"/>
              </w:rPr>
            </w:pPr>
            <w:r w:rsidRPr="007E7489">
              <w:rPr>
                <w:rFonts w:ascii="Times New Roman" w:hAnsi="Times New Roman"/>
                <w:lang w:val="it-IT"/>
              </w:rPr>
              <w:t>6.24</w:t>
            </w:r>
          </w:p>
        </w:tc>
        <w:tc>
          <w:tcPr>
            <w:tcW w:w="491" w:type="pct"/>
            <w:tcBorders>
              <w:top w:val="nil"/>
              <w:left w:val="nil"/>
              <w:bottom w:val="nil"/>
              <w:right w:val="nil"/>
            </w:tcBorders>
            <w:shd w:val="clear" w:color="auto" w:fill="auto"/>
            <w:vAlign w:val="center"/>
          </w:tcPr>
          <w:p w14:paraId="71F3D852" w14:textId="77777777" w:rsidR="009C3177" w:rsidRPr="007E7489" w:rsidRDefault="009C3177" w:rsidP="007E7489">
            <w:pPr>
              <w:jc w:val="center"/>
              <w:rPr>
                <w:rFonts w:ascii="Times New Roman" w:hAnsi="Times New Roman"/>
              </w:rPr>
            </w:pPr>
            <w:r w:rsidRPr="007E7489">
              <w:rPr>
                <w:rFonts w:ascii="Times New Roman" w:hAnsi="Times New Roman"/>
                <w:lang w:val="it-IT"/>
              </w:rPr>
              <w:t>6.43</w:t>
            </w:r>
          </w:p>
        </w:tc>
        <w:tc>
          <w:tcPr>
            <w:tcW w:w="491" w:type="pct"/>
            <w:tcBorders>
              <w:top w:val="nil"/>
              <w:left w:val="nil"/>
              <w:bottom w:val="nil"/>
              <w:right w:val="nil"/>
            </w:tcBorders>
            <w:shd w:val="clear" w:color="auto" w:fill="auto"/>
            <w:vAlign w:val="center"/>
          </w:tcPr>
          <w:p w14:paraId="32BEC570" w14:textId="77777777" w:rsidR="009C3177" w:rsidRPr="007E7489" w:rsidRDefault="009C3177" w:rsidP="007E7489">
            <w:pPr>
              <w:jc w:val="center"/>
              <w:rPr>
                <w:rFonts w:ascii="Times New Roman" w:hAnsi="Times New Roman"/>
              </w:rPr>
            </w:pPr>
            <w:r w:rsidRPr="007E7489">
              <w:rPr>
                <w:rFonts w:ascii="Times New Roman" w:hAnsi="Times New Roman"/>
                <w:lang w:val="it-IT"/>
              </w:rPr>
              <w:t>4.24</w:t>
            </w:r>
          </w:p>
        </w:tc>
        <w:tc>
          <w:tcPr>
            <w:tcW w:w="493" w:type="pct"/>
            <w:tcBorders>
              <w:top w:val="nil"/>
              <w:left w:val="nil"/>
              <w:bottom w:val="nil"/>
              <w:right w:val="nil"/>
            </w:tcBorders>
            <w:shd w:val="clear" w:color="auto" w:fill="auto"/>
            <w:vAlign w:val="center"/>
          </w:tcPr>
          <w:p w14:paraId="5BA93912" w14:textId="77777777" w:rsidR="009C3177" w:rsidRPr="007E7489" w:rsidRDefault="009C3177" w:rsidP="007E7489">
            <w:pPr>
              <w:jc w:val="center"/>
              <w:rPr>
                <w:rFonts w:ascii="Times New Roman" w:hAnsi="Times New Roman"/>
              </w:rPr>
            </w:pPr>
            <w:r w:rsidRPr="007E7489">
              <w:rPr>
                <w:rFonts w:ascii="Times New Roman" w:hAnsi="Times New Roman"/>
                <w:lang w:val="it-IT"/>
              </w:rPr>
              <w:t>3.71</w:t>
            </w:r>
          </w:p>
        </w:tc>
      </w:tr>
      <w:tr w:rsidR="009C3177" w:rsidRPr="007E7489" w14:paraId="3073DC57" w14:textId="77777777" w:rsidTr="00A46A99">
        <w:trPr>
          <w:trHeight w:val="280"/>
          <w:jc w:val="center"/>
        </w:trPr>
        <w:tc>
          <w:tcPr>
            <w:tcW w:w="1067" w:type="pct"/>
            <w:tcBorders>
              <w:top w:val="nil"/>
              <w:left w:val="nil"/>
              <w:bottom w:val="nil"/>
              <w:right w:val="nil"/>
            </w:tcBorders>
            <w:noWrap/>
          </w:tcPr>
          <w:p w14:paraId="2DCC48C8" w14:textId="77777777" w:rsidR="009C3177" w:rsidRPr="007E7489" w:rsidRDefault="009C3177" w:rsidP="009C3177">
            <w:pPr>
              <w:rPr>
                <w:rFonts w:ascii="Times New Roman" w:hAnsi="Times New Roman"/>
              </w:rPr>
            </w:pPr>
            <w:r w:rsidRPr="007E7489">
              <w:rPr>
                <w:rFonts w:ascii="Times New Roman" w:hAnsi="Times New Roman"/>
              </w:rPr>
              <w:t>CH</w:t>
            </w:r>
            <w:r w:rsidRPr="007E7489">
              <w:rPr>
                <w:rFonts w:ascii="Times New Roman" w:hAnsi="Times New Roman"/>
                <w:vertAlign w:val="subscript"/>
              </w:rPr>
              <w:t>4</w:t>
            </w:r>
            <w:r w:rsidRPr="007E7489">
              <w:rPr>
                <w:rFonts w:ascii="Times New Roman" w:hAnsi="Times New Roman"/>
              </w:rPr>
              <w:t>/CO</w:t>
            </w:r>
            <w:r w:rsidRPr="007E7489">
              <w:rPr>
                <w:rFonts w:ascii="Times New Roman" w:hAnsi="Times New Roman"/>
                <w:vertAlign w:val="subscript"/>
              </w:rPr>
              <w:t>2</w:t>
            </w:r>
            <w:r w:rsidRPr="007E7489">
              <w:rPr>
                <w:rFonts w:ascii="Times New Roman" w:hAnsi="Times New Roman"/>
              </w:rPr>
              <w:t xml:space="preserve"> ratio</w:t>
            </w:r>
          </w:p>
        </w:tc>
        <w:tc>
          <w:tcPr>
            <w:tcW w:w="491" w:type="pct"/>
            <w:tcBorders>
              <w:top w:val="nil"/>
              <w:left w:val="nil"/>
              <w:bottom w:val="nil"/>
              <w:right w:val="nil"/>
            </w:tcBorders>
            <w:shd w:val="clear" w:color="auto" w:fill="auto"/>
            <w:vAlign w:val="center"/>
          </w:tcPr>
          <w:p w14:paraId="1110E43F" w14:textId="77777777" w:rsidR="009C3177" w:rsidRPr="007E7489" w:rsidRDefault="009C3177" w:rsidP="007E7489">
            <w:pPr>
              <w:jc w:val="center"/>
              <w:rPr>
                <w:rFonts w:ascii="Times New Roman" w:hAnsi="Times New Roman"/>
              </w:rPr>
            </w:pPr>
            <w:r w:rsidRPr="007E7489">
              <w:rPr>
                <w:rFonts w:ascii="Times New Roman" w:hAnsi="Times New Roman"/>
                <w:lang w:val="it-IT"/>
              </w:rPr>
              <w:t>0.98</w:t>
            </w:r>
          </w:p>
        </w:tc>
        <w:tc>
          <w:tcPr>
            <w:tcW w:w="492" w:type="pct"/>
            <w:tcBorders>
              <w:top w:val="nil"/>
              <w:left w:val="nil"/>
              <w:bottom w:val="nil"/>
              <w:right w:val="nil"/>
            </w:tcBorders>
            <w:shd w:val="clear" w:color="auto" w:fill="auto"/>
            <w:vAlign w:val="center"/>
          </w:tcPr>
          <w:p w14:paraId="5010F238" w14:textId="77777777" w:rsidR="009C3177" w:rsidRPr="007E7489" w:rsidRDefault="009C3177" w:rsidP="007E7489">
            <w:pPr>
              <w:jc w:val="center"/>
              <w:rPr>
                <w:rFonts w:ascii="Times New Roman" w:hAnsi="Times New Roman"/>
              </w:rPr>
            </w:pPr>
            <w:r w:rsidRPr="007E7489">
              <w:rPr>
                <w:rFonts w:ascii="Times New Roman" w:hAnsi="Times New Roman"/>
                <w:lang w:val="it-IT"/>
              </w:rPr>
              <w:t>0.54</w:t>
            </w:r>
          </w:p>
        </w:tc>
        <w:tc>
          <w:tcPr>
            <w:tcW w:w="491" w:type="pct"/>
            <w:tcBorders>
              <w:top w:val="nil"/>
              <w:left w:val="nil"/>
              <w:bottom w:val="nil"/>
              <w:right w:val="nil"/>
            </w:tcBorders>
            <w:shd w:val="clear" w:color="auto" w:fill="auto"/>
            <w:vAlign w:val="center"/>
          </w:tcPr>
          <w:p w14:paraId="35292410" w14:textId="77777777" w:rsidR="009C3177" w:rsidRPr="007E7489" w:rsidRDefault="009C3177" w:rsidP="007E7489">
            <w:pPr>
              <w:jc w:val="center"/>
              <w:rPr>
                <w:rFonts w:ascii="Times New Roman" w:hAnsi="Times New Roman"/>
              </w:rPr>
            </w:pPr>
            <w:r w:rsidRPr="007E7489">
              <w:rPr>
                <w:rFonts w:ascii="Times New Roman" w:hAnsi="Times New Roman"/>
                <w:lang w:val="it-IT"/>
              </w:rPr>
              <w:t>1.12</w:t>
            </w:r>
          </w:p>
        </w:tc>
        <w:tc>
          <w:tcPr>
            <w:tcW w:w="493" w:type="pct"/>
            <w:tcBorders>
              <w:top w:val="nil"/>
              <w:left w:val="nil"/>
              <w:bottom w:val="nil"/>
              <w:right w:val="single" w:sz="6" w:space="0" w:color="auto"/>
            </w:tcBorders>
            <w:shd w:val="clear" w:color="auto" w:fill="auto"/>
            <w:vAlign w:val="center"/>
          </w:tcPr>
          <w:p w14:paraId="06594BDD" w14:textId="77777777" w:rsidR="009C3177" w:rsidRPr="007E7489" w:rsidRDefault="009C3177" w:rsidP="007E7489">
            <w:pPr>
              <w:jc w:val="center"/>
              <w:rPr>
                <w:rFonts w:ascii="Times New Roman" w:hAnsi="Times New Roman"/>
              </w:rPr>
            </w:pPr>
            <w:r w:rsidRPr="007E7489">
              <w:rPr>
                <w:rFonts w:ascii="Times New Roman" w:hAnsi="Times New Roman"/>
                <w:lang w:val="it-IT"/>
              </w:rPr>
              <w:t>0.62</w:t>
            </w:r>
          </w:p>
        </w:tc>
        <w:tc>
          <w:tcPr>
            <w:tcW w:w="491" w:type="pct"/>
            <w:tcBorders>
              <w:top w:val="nil"/>
              <w:left w:val="single" w:sz="6" w:space="0" w:color="auto"/>
              <w:bottom w:val="nil"/>
              <w:right w:val="nil"/>
            </w:tcBorders>
            <w:shd w:val="clear" w:color="auto" w:fill="auto"/>
            <w:vAlign w:val="center"/>
          </w:tcPr>
          <w:p w14:paraId="2AC00CCB" w14:textId="77777777" w:rsidR="009C3177" w:rsidRPr="007E7489" w:rsidRDefault="009C3177" w:rsidP="007E7489">
            <w:pPr>
              <w:jc w:val="center"/>
              <w:rPr>
                <w:rFonts w:ascii="Times New Roman" w:hAnsi="Times New Roman"/>
              </w:rPr>
            </w:pPr>
            <w:r w:rsidRPr="007E7489">
              <w:rPr>
                <w:rFonts w:ascii="Times New Roman" w:hAnsi="Times New Roman"/>
                <w:lang w:val="it-IT"/>
              </w:rPr>
              <w:t>2.42</w:t>
            </w:r>
          </w:p>
        </w:tc>
        <w:tc>
          <w:tcPr>
            <w:tcW w:w="491" w:type="pct"/>
            <w:tcBorders>
              <w:top w:val="nil"/>
              <w:left w:val="nil"/>
              <w:bottom w:val="nil"/>
              <w:right w:val="nil"/>
            </w:tcBorders>
            <w:shd w:val="clear" w:color="auto" w:fill="auto"/>
            <w:vAlign w:val="center"/>
          </w:tcPr>
          <w:p w14:paraId="24B7815E" w14:textId="77777777" w:rsidR="009C3177" w:rsidRPr="007E7489" w:rsidRDefault="009C3177" w:rsidP="007E7489">
            <w:pPr>
              <w:jc w:val="center"/>
              <w:rPr>
                <w:rFonts w:ascii="Times New Roman" w:hAnsi="Times New Roman"/>
              </w:rPr>
            </w:pPr>
            <w:r w:rsidRPr="007E7489">
              <w:rPr>
                <w:rFonts w:ascii="Times New Roman" w:hAnsi="Times New Roman"/>
                <w:lang w:val="it-IT"/>
              </w:rPr>
              <w:t>1.95</w:t>
            </w:r>
          </w:p>
        </w:tc>
        <w:tc>
          <w:tcPr>
            <w:tcW w:w="491" w:type="pct"/>
            <w:tcBorders>
              <w:top w:val="nil"/>
              <w:left w:val="nil"/>
              <w:bottom w:val="nil"/>
              <w:right w:val="nil"/>
            </w:tcBorders>
            <w:shd w:val="clear" w:color="auto" w:fill="auto"/>
            <w:vAlign w:val="center"/>
          </w:tcPr>
          <w:p w14:paraId="2EEAC0C7" w14:textId="77777777" w:rsidR="009C3177" w:rsidRPr="007E7489" w:rsidRDefault="009C3177" w:rsidP="007E7489">
            <w:pPr>
              <w:jc w:val="center"/>
              <w:rPr>
                <w:rFonts w:ascii="Times New Roman" w:hAnsi="Times New Roman"/>
              </w:rPr>
            </w:pPr>
            <w:r w:rsidRPr="007E7489">
              <w:rPr>
                <w:rFonts w:ascii="Times New Roman" w:hAnsi="Times New Roman"/>
                <w:lang w:val="it-IT"/>
              </w:rPr>
              <w:t>1.48</w:t>
            </w:r>
          </w:p>
        </w:tc>
        <w:tc>
          <w:tcPr>
            <w:tcW w:w="493" w:type="pct"/>
            <w:tcBorders>
              <w:top w:val="nil"/>
              <w:left w:val="nil"/>
              <w:bottom w:val="nil"/>
              <w:right w:val="nil"/>
            </w:tcBorders>
            <w:shd w:val="clear" w:color="auto" w:fill="auto"/>
            <w:vAlign w:val="center"/>
          </w:tcPr>
          <w:p w14:paraId="7EF24CA9" w14:textId="77777777" w:rsidR="009C3177" w:rsidRPr="007E7489" w:rsidRDefault="009C3177" w:rsidP="007E7489">
            <w:pPr>
              <w:jc w:val="center"/>
              <w:rPr>
                <w:rFonts w:ascii="Times New Roman" w:hAnsi="Times New Roman"/>
              </w:rPr>
            </w:pPr>
            <w:r w:rsidRPr="007E7489">
              <w:rPr>
                <w:rFonts w:ascii="Times New Roman" w:hAnsi="Times New Roman"/>
                <w:lang w:val="it-IT"/>
              </w:rPr>
              <w:t>1.82</w:t>
            </w:r>
          </w:p>
        </w:tc>
      </w:tr>
      <w:tr w:rsidR="009C3177" w:rsidRPr="007E7489" w14:paraId="5FF3CF83" w14:textId="77777777" w:rsidTr="00A46A99">
        <w:trPr>
          <w:trHeight w:val="280"/>
          <w:jc w:val="center"/>
        </w:trPr>
        <w:tc>
          <w:tcPr>
            <w:tcW w:w="1067" w:type="pct"/>
            <w:tcBorders>
              <w:top w:val="nil"/>
              <w:left w:val="nil"/>
              <w:bottom w:val="nil"/>
              <w:right w:val="nil"/>
            </w:tcBorders>
            <w:noWrap/>
          </w:tcPr>
          <w:p w14:paraId="67D8D3A3" w14:textId="77777777" w:rsidR="009C3177" w:rsidRPr="007E7489" w:rsidRDefault="009C3177" w:rsidP="009C3177">
            <w:pPr>
              <w:rPr>
                <w:rFonts w:ascii="Times New Roman" w:hAnsi="Times New Roman"/>
              </w:rPr>
            </w:pPr>
            <w:r w:rsidRPr="007E7489">
              <w:rPr>
                <w:rFonts w:ascii="Times New Roman" w:hAnsi="Times New Roman"/>
              </w:rPr>
              <w:t>H</w:t>
            </w:r>
            <w:r w:rsidRPr="007E7489">
              <w:rPr>
                <w:rFonts w:ascii="Times New Roman" w:hAnsi="Times New Roman"/>
                <w:vertAlign w:val="subscript"/>
              </w:rPr>
              <w:t>2</w:t>
            </w:r>
            <w:r w:rsidRPr="007E7489">
              <w:rPr>
                <w:rFonts w:ascii="Times New Roman" w:hAnsi="Times New Roman"/>
              </w:rPr>
              <w:t>/CO ratio</w:t>
            </w:r>
          </w:p>
        </w:tc>
        <w:tc>
          <w:tcPr>
            <w:tcW w:w="491" w:type="pct"/>
            <w:tcBorders>
              <w:top w:val="nil"/>
              <w:left w:val="nil"/>
              <w:bottom w:val="nil"/>
              <w:right w:val="nil"/>
            </w:tcBorders>
            <w:shd w:val="clear" w:color="auto" w:fill="auto"/>
            <w:vAlign w:val="center"/>
          </w:tcPr>
          <w:p w14:paraId="043C12D9" w14:textId="77777777" w:rsidR="009C3177" w:rsidRPr="007E7489" w:rsidRDefault="009C3177" w:rsidP="007E7489">
            <w:pPr>
              <w:jc w:val="center"/>
              <w:rPr>
                <w:rFonts w:ascii="Times New Roman" w:hAnsi="Times New Roman"/>
              </w:rPr>
            </w:pPr>
            <w:r w:rsidRPr="007E7489">
              <w:rPr>
                <w:rFonts w:ascii="Times New Roman" w:hAnsi="Times New Roman"/>
                <w:lang w:val="it-IT"/>
              </w:rPr>
              <w:t>1.92</w:t>
            </w:r>
          </w:p>
        </w:tc>
        <w:tc>
          <w:tcPr>
            <w:tcW w:w="492" w:type="pct"/>
            <w:tcBorders>
              <w:top w:val="nil"/>
              <w:left w:val="nil"/>
              <w:bottom w:val="nil"/>
              <w:right w:val="nil"/>
            </w:tcBorders>
            <w:shd w:val="clear" w:color="auto" w:fill="auto"/>
            <w:vAlign w:val="center"/>
          </w:tcPr>
          <w:p w14:paraId="0FABC143" w14:textId="77777777" w:rsidR="009C3177" w:rsidRPr="007E7489" w:rsidRDefault="009C3177" w:rsidP="007E7489">
            <w:pPr>
              <w:jc w:val="center"/>
              <w:rPr>
                <w:rFonts w:ascii="Times New Roman" w:hAnsi="Times New Roman"/>
              </w:rPr>
            </w:pPr>
            <w:r w:rsidRPr="007E7489">
              <w:rPr>
                <w:rFonts w:ascii="Times New Roman" w:hAnsi="Times New Roman"/>
                <w:lang w:val="it-IT"/>
              </w:rPr>
              <w:t>1.68</w:t>
            </w:r>
          </w:p>
        </w:tc>
        <w:tc>
          <w:tcPr>
            <w:tcW w:w="491" w:type="pct"/>
            <w:tcBorders>
              <w:top w:val="nil"/>
              <w:left w:val="nil"/>
              <w:bottom w:val="nil"/>
              <w:right w:val="nil"/>
            </w:tcBorders>
            <w:shd w:val="clear" w:color="auto" w:fill="auto"/>
            <w:vAlign w:val="center"/>
          </w:tcPr>
          <w:p w14:paraId="4B21E42E" w14:textId="77777777" w:rsidR="009C3177" w:rsidRPr="007E7489" w:rsidRDefault="009C3177" w:rsidP="007E7489">
            <w:pPr>
              <w:jc w:val="center"/>
              <w:rPr>
                <w:rFonts w:ascii="Times New Roman" w:hAnsi="Times New Roman"/>
              </w:rPr>
            </w:pPr>
            <w:r w:rsidRPr="007E7489">
              <w:rPr>
                <w:rFonts w:ascii="Times New Roman" w:hAnsi="Times New Roman"/>
                <w:lang w:val="it-IT"/>
              </w:rPr>
              <w:t>3.0</w:t>
            </w:r>
          </w:p>
        </w:tc>
        <w:tc>
          <w:tcPr>
            <w:tcW w:w="493" w:type="pct"/>
            <w:tcBorders>
              <w:top w:val="nil"/>
              <w:left w:val="nil"/>
              <w:bottom w:val="nil"/>
              <w:right w:val="single" w:sz="6" w:space="0" w:color="auto"/>
            </w:tcBorders>
            <w:shd w:val="clear" w:color="auto" w:fill="auto"/>
            <w:vAlign w:val="center"/>
          </w:tcPr>
          <w:p w14:paraId="6E3BA56E" w14:textId="77777777" w:rsidR="009C3177" w:rsidRPr="007E7489" w:rsidRDefault="009C3177" w:rsidP="007E7489">
            <w:pPr>
              <w:jc w:val="center"/>
              <w:rPr>
                <w:rFonts w:ascii="Times New Roman" w:hAnsi="Times New Roman"/>
              </w:rPr>
            </w:pPr>
            <w:r w:rsidRPr="007E7489">
              <w:rPr>
                <w:rFonts w:ascii="Times New Roman" w:hAnsi="Times New Roman"/>
                <w:lang w:val="it-IT"/>
              </w:rPr>
              <w:t>2.12</w:t>
            </w:r>
          </w:p>
        </w:tc>
        <w:tc>
          <w:tcPr>
            <w:tcW w:w="491" w:type="pct"/>
            <w:tcBorders>
              <w:top w:val="nil"/>
              <w:left w:val="single" w:sz="6" w:space="0" w:color="auto"/>
              <w:bottom w:val="nil"/>
              <w:right w:val="nil"/>
            </w:tcBorders>
            <w:shd w:val="clear" w:color="auto" w:fill="auto"/>
            <w:vAlign w:val="center"/>
          </w:tcPr>
          <w:p w14:paraId="01465C4F" w14:textId="77777777" w:rsidR="009C3177" w:rsidRPr="007E7489" w:rsidRDefault="009C3177" w:rsidP="007E7489">
            <w:pPr>
              <w:jc w:val="center"/>
              <w:rPr>
                <w:rFonts w:ascii="Times New Roman" w:hAnsi="Times New Roman"/>
              </w:rPr>
            </w:pPr>
            <w:r w:rsidRPr="007E7489">
              <w:rPr>
                <w:rFonts w:ascii="Times New Roman" w:hAnsi="Times New Roman"/>
                <w:lang w:val="it-IT"/>
              </w:rPr>
              <w:t>1.66</w:t>
            </w:r>
          </w:p>
        </w:tc>
        <w:tc>
          <w:tcPr>
            <w:tcW w:w="491" w:type="pct"/>
            <w:tcBorders>
              <w:top w:val="nil"/>
              <w:left w:val="nil"/>
              <w:bottom w:val="nil"/>
              <w:right w:val="nil"/>
            </w:tcBorders>
            <w:shd w:val="clear" w:color="auto" w:fill="auto"/>
            <w:vAlign w:val="center"/>
          </w:tcPr>
          <w:p w14:paraId="034FF32F" w14:textId="77777777" w:rsidR="009C3177" w:rsidRPr="007E7489" w:rsidRDefault="009C3177" w:rsidP="007E7489">
            <w:pPr>
              <w:jc w:val="center"/>
              <w:rPr>
                <w:rFonts w:ascii="Times New Roman" w:hAnsi="Times New Roman"/>
              </w:rPr>
            </w:pPr>
            <w:r w:rsidRPr="007E7489">
              <w:rPr>
                <w:rFonts w:ascii="Times New Roman" w:hAnsi="Times New Roman"/>
                <w:lang w:val="it-IT"/>
              </w:rPr>
              <w:t>2.62</w:t>
            </w:r>
          </w:p>
        </w:tc>
        <w:tc>
          <w:tcPr>
            <w:tcW w:w="491" w:type="pct"/>
            <w:tcBorders>
              <w:top w:val="nil"/>
              <w:left w:val="nil"/>
              <w:bottom w:val="nil"/>
              <w:right w:val="nil"/>
            </w:tcBorders>
            <w:shd w:val="clear" w:color="auto" w:fill="auto"/>
            <w:vAlign w:val="center"/>
          </w:tcPr>
          <w:p w14:paraId="2D30F332" w14:textId="77777777" w:rsidR="009C3177" w:rsidRPr="007E7489" w:rsidRDefault="009C3177" w:rsidP="007E7489">
            <w:pPr>
              <w:jc w:val="center"/>
              <w:rPr>
                <w:rFonts w:ascii="Times New Roman" w:hAnsi="Times New Roman"/>
              </w:rPr>
            </w:pPr>
            <w:r w:rsidRPr="007E7489">
              <w:rPr>
                <w:rFonts w:ascii="Times New Roman" w:hAnsi="Times New Roman"/>
                <w:lang w:val="it-IT"/>
              </w:rPr>
              <w:t>1.74</w:t>
            </w:r>
          </w:p>
        </w:tc>
        <w:tc>
          <w:tcPr>
            <w:tcW w:w="493" w:type="pct"/>
            <w:tcBorders>
              <w:top w:val="nil"/>
              <w:left w:val="nil"/>
              <w:bottom w:val="nil"/>
              <w:right w:val="nil"/>
            </w:tcBorders>
            <w:shd w:val="clear" w:color="auto" w:fill="auto"/>
            <w:vAlign w:val="center"/>
          </w:tcPr>
          <w:p w14:paraId="49EE8F14" w14:textId="77777777" w:rsidR="009C3177" w:rsidRPr="007E7489" w:rsidRDefault="009C3177" w:rsidP="007E7489">
            <w:pPr>
              <w:jc w:val="center"/>
              <w:rPr>
                <w:rFonts w:ascii="Times New Roman" w:hAnsi="Times New Roman"/>
              </w:rPr>
            </w:pPr>
            <w:r w:rsidRPr="007E7489">
              <w:rPr>
                <w:rFonts w:ascii="Times New Roman" w:hAnsi="Times New Roman"/>
                <w:lang w:val="it-IT"/>
              </w:rPr>
              <w:t>0.96</w:t>
            </w:r>
          </w:p>
        </w:tc>
      </w:tr>
      <w:tr w:rsidR="009C3177" w:rsidRPr="007E7489" w14:paraId="68F5DB13" w14:textId="77777777" w:rsidTr="00A46A99">
        <w:trPr>
          <w:trHeight w:val="280"/>
          <w:jc w:val="center"/>
        </w:trPr>
        <w:tc>
          <w:tcPr>
            <w:tcW w:w="1067" w:type="pct"/>
            <w:tcBorders>
              <w:top w:val="nil"/>
              <w:left w:val="nil"/>
              <w:bottom w:val="nil"/>
              <w:right w:val="nil"/>
            </w:tcBorders>
            <w:noWrap/>
          </w:tcPr>
          <w:p w14:paraId="276CC3A3" w14:textId="51B5C731" w:rsidR="009C3177" w:rsidRPr="007E7489" w:rsidRDefault="008632A1" w:rsidP="009C3177">
            <w:pPr>
              <w:rPr>
                <w:rFonts w:ascii="Times New Roman" w:hAnsi="Times New Roman"/>
              </w:rPr>
            </w:pPr>
            <w:r w:rsidRPr="007E7489">
              <w:rPr>
                <w:rFonts w:ascii="Times New Roman" w:hAnsi="Times New Roman"/>
              </w:rPr>
              <w:t>H</w:t>
            </w:r>
            <w:r w:rsidR="009C3177" w:rsidRPr="007E7489">
              <w:rPr>
                <w:rFonts w:ascii="Times New Roman" w:hAnsi="Times New Roman"/>
              </w:rPr>
              <w:t>HV (MJ/</w:t>
            </w:r>
            <w:r w:rsidR="00E352E5">
              <w:rPr>
                <w:rFonts w:ascii="Times New Roman" w:hAnsi="Times New Roman"/>
              </w:rPr>
              <w:t>N</w:t>
            </w:r>
            <w:r w:rsidR="009C3177" w:rsidRPr="007E7489">
              <w:rPr>
                <w:rFonts w:ascii="Times New Roman" w:hAnsi="Times New Roman"/>
              </w:rPr>
              <w:t>m</w:t>
            </w:r>
            <w:r w:rsidR="009C3177" w:rsidRPr="007E7489">
              <w:rPr>
                <w:rFonts w:ascii="Times New Roman" w:hAnsi="Times New Roman"/>
                <w:vertAlign w:val="superscript"/>
              </w:rPr>
              <w:t>3</w:t>
            </w:r>
            <w:r w:rsidR="009C3177" w:rsidRPr="007E7489">
              <w:rPr>
                <w:rFonts w:ascii="Times New Roman" w:hAnsi="Times New Roman"/>
              </w:rPr>
              <w:t>)</w:t>
            </w:r>
          </w:p>
        </w:tc>
        <w:tc>
          <w:tcPr>
            <w:tcW w:w="491" w:type="pct"/>
            <w:tcBorders>
              <w:top w:val="nil"/>
              <w:left w:val="nil"/>
              <w:bottom w:val="nil"/>
              <w:right w:val="nil"/>
            </w:tcBorders>
            <w:shd w:val="clear" w:color="auto" w:fill="auto"/>
            <w:vAlign w:val="center"/>
          </w:tcPr>
          <w:p w14:paraId="1299FF09" w14:textId="77777777" w:rsidR="009C3177" w:rsidRPr="007E7489" w:rsidRDefault="008632A1" w:rsidP="007E7489">
            <w:pPr>
              <w:jc w:val="center"/>
              <w:rPr>
                <w:rFonts w:ascii="Times New Roman" w:hAnsi="Times New Roman"/>
              </w:rPr>
            </w:pPr>
            <w:r w:rsidRPr="007E7489">
              <w:rPr>
                <w:rFonts w:ascii="Times New Roman" w:hAnsi="Times New Roman"/>
              </w:rPr>
              <w:t>5.61</w:t>
            </w:r>
          </w:p>
        </w:tc>
        <w:tc>
          <w:tcPr>
            <w:tcW w:w="492" w:type="pct"/>
            <w:tcBorders>
              <w:top w:val="nil"/>
              <w:left w:val="nil"/>
              <w:bottom w:val="nil"/>
              <w:right w:val="nil"/>
            </w:tcBorders>
            <w:shd w:val="clear" w:color="auto" w:fill="auto"/>
            <w:vAlign w:val="center"/>
          </w:tcPr>
          <w:p w14:paraId="38D9C64D" w14:textId="77777777" w:rsidR="009C3177" w:rsidRPr="007E7489" w:rsidRDefault="008632A1" w:rsidP="007E7489">
            <w:pPr>
              <w:jc w:val="center"/>
              <w:rPr>
                <w:rFonts w:ascii="Times New Roman" w:hAnsi="Times New Roman"/>
              </w:rPr>
            </w:pPr>
            <w:r w:rsidRPr="007E7489">
              <w:rPr>
                <w:rFonts w:ascii="Times New Roman" w:hAnsi="Times New Roman"/>
              </w:rPr>
              <w:t>4.13</w:t>
            </w:r>
          </w:p>
        </w:tc>
        <w:tc>
          <w:tcPr>
            <w:tcW w:w="491" w:type="pct"/>
            <w:tcBorders>
              <w:top w:val="nil"/>
              <w:left w:val="nil"/>
              <w:bottom w:val="nil"/>
              <w:right w:val="nil"/>
            </w:tcBorders>
            <w:shd w:val="clear" w:color="auto" w:fill="auto"/>
            <w:vAlign w:val="center"/>
          </w:tcPr>
          <w:p w14:paraId="15993D22" w14:textId="77777777" w:rsidR="009C3177" w:rsidRPr="007E7489" w:rsidRDefault="008632A1" w:rsidP="007E7489">
            <w:pPr>
              <w:jc w:val="center"/>
              <w:rPr>
                <w:rFonts w:ascii="Times New Roman" w:hAnsi="Times New Roman"/>
              </w:rPr>
            </w:pPr>
            <w:r w:rsidRPr="007E7489">
              <w:rPr>
                <w:rFonts w:ascii="Times New Roman" w:hAnsi="Times New Roman"/>
              </w:rPr>
              <w:t>4.64</w:t>
            </w:r>
          </w:p>
        </w:tc>
        <w:tc>
          <w:tcPr>
            <w:tcW w:w="493" w:type="pct"/>
            <w:tcBorders>
              <w:top w:val="nil"/>
              <w:left w:val="nil"/>
              <w:bottom w:val="nil"/>
              <w:right w:val="single" w:sz="6" w:space="0" w:color="auto"/>
            </w:tcBorders>
            <w:shd w:val="clear" w:color="auto" w:fill="auto"/>
            <w:vAlign w:val="center"/>
          </w:tcPr>
          <w:p w14:paraId="32CB0DEE" w14:textId="77777777" w:rsidR="009C3177" w:rsidRPr="007E7489" w:rsidRDefault="008632A1" w:rsidP="007E7489">
            <w:pPr>
              <w:jc w:val="center"/>
              <w:rPr>
                <w:rFonts w:ascii="Times New Roman" w:hAnsi="Times New Roman"/>
              </w:rPr>
            </w:pPr>
            <w:r w:rsidRPr="007E7489">
              <w:rPr>
                <w:rFonts w:ascii="Times New Roman" w:hAnsi="Times New Roman"/>
              </w:rPr>
              <w:t>4.25</w:t>
            </w:r>
          </w:p>
        </w:tc>
        <w:tc>
          <w:tcPr>
            <w:tcW w:w="491" w:type="pct"/>
            <w:tcBorders>
              <w:top w:val="nil"/>
              <w:left w:val="single" w:sz="6" w:space="0" w:color="auto"/>
              <w:bottom w:val="nil"/>
              <w:right w:val="nil"/>
            </w:tcBorders>
            <w:shd w:val="clear" w:color="auto" w:fill="auto"/>
            <w:vAlign w:val="center"/>
          </w:tcPr>
          <w:p w14:paraId="32E22F5D" w14:textId="77777777" w:rsidR="009C3177" w:rsidRPr="007E7489" w:rsidRDefault="008632A1" w:rsidP="007E7489">
            <w:pPr>
              <w:jc w:val="center"/>
              <w:rPr>
                <w:rFonts w:ascii="Times New Roman" w:hAnsi="Times New Roman"/>
              </w:rPr>
            </w:pPr>
            <w:r w:rsidRPr="007E7489">
              <w:rPr>
                <w:rFonts w:ascii="Times New Roman" w:hAnsi="Times New Roman"/>
              </w:rPr>
              <w:t>5.51</w:t>
            </w:r>
          </w:p>
        </w:tc>
        <w:tc>
          <w:tcPr>
            <w:tcW w:w="491" w:type="pct"/>
            <w:tcBorders>
              <w:top w:val="nil"/>
              <w:left w:val="nil"/>
              <w:bottom w:val="nil"/>
              <w:right w:val="nil"/>
            </w:tcBorders>
            <w:shd w:val="clear" w:color="auto" w:fill="auto"/>
            <w:vAlign w:val="center"/>
          </w:tcPr>
          <w:p w14:paraId="2A3FDCB3" w14:textId="77777777" w:rsidR="009C3177" w:rsidRPr="007E7489" w:rsidRDefault="008632A1" w:rsidP="007E7489">
            <w:pPr>
              <w:jc w:val="center"/>
              <w:rPr>
                <w:rFonts w:ascii="Times New Roman" w:hAnsi="Times New Roman"/>
              </w:rPr>
            </w:pPr>
            <w:r w:rsidRPr="007E7489">
              <w:rPr>
                <w:rFonts w:ascii="Times New Roman" w:hAnsi="Times New Roman"/>
              </w:rPr>
              <w:t>7.37</w:t>
            </w:r>
          </w:p>
        </w:tc>
        <w:tc>
          <w:tcPr>
            <w:tcW w:w="491" w:type="pct"/>
            <w:tcBorders>
              <w:top w:val="nil"/>
              <w:left w:val="nil"/>
              <w:bottom w:val="nil"/>
              <w:right w:val="nil"/>
            </w:tcBorders>
            <w:shd w:val="clear" w:color="auto" w:fill="auto"/>
            <w:vAlign w:val="center"/>
          </w:tcPr>
          <w:p w14:paraId="6F0297AA" w14:textId="77777777" w:rsidR="009C3177" w:rsidRPr="007E7489" w:rsidRDefault="008632A1" w:rsidP="007E7489">
            <w:pPr>
              <w:jc w:val="center"/>
              <w:rPr>
                <w:rFonts w:ascii="Times New Roman" w:hAnsi="Times New Roman"/>
              </w:rPr>
            </w:pPr>
            <w:r w:rsidRPr="007E7489">
              <w:rPr>
                <w:rFonts w:ascii="Times New Roman" w:hAnsi="Times New Roman"/>
              </w:rPr>
              <w:t>4.12</w:t>
            </w:r>
          </w:p>
        </w:tc>
        <w:tc>
          <w:tcPr>
            <w:tcW w:w="493" w:type="pct"/>
            <w:tcBorders>
              <w:top w:val="nil"/>
              <w:left w:val="nil"/>
              <w:bottom w:val="nil"/>
              <w:right w:val="nil"/>
            </w:tcBorders>
            <w:shd w:val="clear" w:color="auto" w:fill="auto"/>
            <w:vAlign w:val="center"/>
          </w:tcPr>
          <w:p w14:paraId="51815064" w14:textId="77777777" w:rsidR="009C3177" w:rsidRPr="007E7489" w:rsidRDefault="002E5D63" w:rsidP="007E7489">
            <w:pPr>
              <w:jc w:val="center"/>
              <w:rPr>
                <w:rFonts w:ascii="Times New Roman" w:hAnsi="Times New Roman"/>
              </w:rPr>
            </w:pPr>
            <w:r w:rsidRPr="007E7489">
              <w:rPr>
                <w:rFonts w:ascii="Times New Roman" w:hAnsi="Times New Roman"/>
              </w:rPr>
              <w:t>7.56</w:t>
            </w:r>
          </w:p>
        </w:tc>
      </w:tr>
      <w:tr w:rsidR="009C3177" w:rsidRPr="007E7489" w14:paraId="0FD4EE70" w14:textId="77777777" w:rsidTr="00A46A99">
        <w:trPr>
          <w:trHeight w:val="280"/>
          <w:jc w:val="center"/>
        </w:trPr>
        <w:tc>
          <w:tcPr>
            <w:tcW w:w="1067" w:type="pct"/>
            <w:tcBorders>
              <w:top w:val="nil"/>
              <w:left w:val="nil"/>
              <w:bottom w:val="single" w:sz="6" w:space="0" w:color="auto"/>
              <w:right w:val="nil"/>
            </w:tcBorders>
            <w:noWrap/>
          </w:tcPr>
          <w:p w14:paraId="3AE2646F" w14:textId="77777777" w:rsidR="009C3177" w:rsidRPr="007E7489" w:rsidRDefault="009C3177" w:rsidP="009C3177">
            <w:pPr>
              <w:jc w:val="left"/>
              <w:rPr>
                <w:rFonts w:ascii="Times New Roman" w:hAnsi="Times New Roman"/>
              </w:rPr>
            </w:pPr>
            <w:r w:rsidRPr="007E7489">
              <w:rPr>
                <w:rFonts w:ascii="Times New Roman" w:hAnsi="Times New Roman"/>
              </w:rPr>
              <w:t>Syngas Total (H</w:t>
            </w:r>
            <w:r w:rsidRPr="007E7489">
              <w:rPr>
                <w:rFonts w:ascii="Times New Roman" w:hAnsi="Times New Roman"/>
                <w:vertAlign w:val="subscript"/>
              </w:rPr>
              <w:t>2</w:t>
            </w:r>
            <w:r w:rsidRPr="007E7489">
              <w:rPr>
                <w:rFonts w:ascii="Times New Roman" w:hAnsi="Times New Roman"/>
              </w:rPr>
              <w:t>+CO)</w:t>
            </w:r>
          </w:p>
        </w:tc>
        <w:tc>
          <w:tcPr>
            <w:tcW w:w="491" w:type="pct"/>
            <w:tcBorders>
              <w:top w:val="nil"/>
              <w:left w:val="nil"/>
              <w:bottom w:val="single" w:sz="6" w:space="0" w:color="auto"/>
              <w:right w:val="nil"/>
            </w:tcBorders>
            <w:shd w:val="clear" w:color="auto" w:fill="auto"/>
            <w:vAlign w:val="center"/>
          </w:tcPr>
          <w:p w14:paraId="1A33CBD2" w14:textId="77777777" w:rsidR="009C3177" w:rsidRPr="007E7489" w:rsidRDefault="009C3177" w:rsidP="007E7489">
            <w:pPr>
              <w:jc w:val="center"/>
              <w:rPr>
                <w:rFonts w:ascii="Times New Roman" w:hAnsi="Times New Roman"/>
              </w:rPr>
            </w:pPr>
            <w:r w:rsidRPr="007E7489">
              <w:rPr>
                <w:rFonts w:ascii="Times New Roman" w:hAnsi="Times New Roman"/>
                <w:lang w:val="it-IT"/>
              </w:rPr>
              <w:t>22.09</w:t>
            </w:r>
          </w:p>
        </w:tc>
        <w:tc>
          <w:tcPr>
            <w:tcW w:w="492" w:type="pct"/>
            <w:tcBorders>
              <w:top w:val="nil"/>
              <w:left w:val="nil"/>
              <w:bottom w:val="single" w:sz="6" w:space="0" w:color="auto"/>
              <w:right w:val="nil"/>
            </w:tcBorders>
            <w:shd w:val="clear" w:color="auto" w:fill="auto"/>
            <w:vAlign w:val="center"/>
          </w:tcPr>
          <w:p w14:paraId="501EF46E" w14:textId="77777777" w:rsidR="009C3177" w:rsidRPr="007E7489" w:rsidRDefault="009C3177" w:rsidP="007E7489">
            <w:pPr>
              <w:jc w:val="center"/>
              <w:rPr>
                <w:rFonts w:ascii="Times New Roman" w:hAnsi="Times New Roman"/>
              </w:rPr>
            </w:pPr>
            <w:r w:rsidRPr="007E7489">
              <w:rPr>
                <w:rFonts w:ascii="Times New Roman" w:hAnsi="Times New Roman"/>
                <w:lang w:val="it-IT"/>
              </w:rPr>
              <w:t>24.73</w:t>
            </w:r>
          </w:p>
        </w:tc>
        <w:tc>
          <w:tcPr>
            <w:tcW w:w="491" w:type="pct"/>
            <w:tcBorders>
              <w:top w:val="nil"/>
              <w:left w:val="nil"/>
              <w:bottom w:val="single" w:sz="6" w:space="0" w:color="auto"/>
              <w:right w:val="nil"/>
            </w:tcBorders>
            <w:shd w:val="clear" w:color="auto" w:fill="auto"/>
            <w:vAlign w:val="center"/>
          </w:tcPr>
          <w:p w14:paraId="4E940231" w14:textId="77777777" w:rsidR="009C3177" w:rsidRPr="007E7489" w:rsidRDefault="009C3177" w:rsidP="007E7489">
            <w:pPr>
              <w:jc w:val="center"/>
              <w:rPr>
                <w:rFonts w:ascii="Times New Roman" w:hAnsi="Times New Roman"/>
              </w:rPr>
            </w:pPr>
            <w:r w:rsidRPr="007E7489">
              <w:rPr>
                <w:rFonts w:ascii="Times New Roman" w:hAnsi="Times New Roman"/>
                <w:lang w:val="it-IT"/>
              </w:rPr>
              <w:t>17.75</w:t>
            </w:r>
          </w:p>
        </w:tc>
        <w:tc>
          <w:tcPr>
            <w:tcW w:w="493" w:type="pct"/>
            <w:tcBorders>
              <w:top w:val="nil"/>
              <w:left w:val="nil"/>
              <w:bottom w:val="single" w:sz="6" w:space="0" w:color="auto"/>
              <w:right w:val="single" w:sz="4" w:space="0" w:color="auto"/>
            </w:tcBorders>
            <w:shd w:val="clear" w:color="auto" w:fill="auto"/>
            <w:vAlign w:val="center"/>
          </w:tcPr>
          <w:p w14:paraId="1F24F0AA" w14:textId="77777777" w:rsidR="009C3177" w:rsidRPr="007E7489" w:rsidRDefault="009C3177" w:rsidP="007E7489">
            <w:pPr>
              <w:jc w:val="center"/>
              <w:rPr>
                <w:rFonts w:ascii="Times New Roman" w:hAnsi="Times New Roman"/>
              </w:rPr>
            </w:pPr>
            <w:r w:rsidRPr="007E7489">
              <w:rPr>
                <w:rFonts w:ascii="Times New Roman" w:hAnsi="Times New Roman"/>
                <w:lang w:val="it-IT"/>
              </w:rPr>
              <w:t>23.4</w:t>
            </w:r>
            <w:r w:rsidR="007E7489">
              <w:rPr>
                <w:rFonts w:ascii="Times New Roman" w:hAnsi="Times New Roman"/>
                <w:lang w:val="it-IT"/>
              </w:rPr>
              <w:t>0</w:t>
            </w:r>
          </w:p>
        </w:tc>
        <w:tc>
          <w:tcPr>
            <w:tcW w:w="491" w:type="pct"/>
            <w:tcBorders>
              <w:top w:val="nil"/>
              <w:left w:val="single" w:sz="4" w:space="0" w:color="auto"/>
              <w:bottom w:val="single" w:sz="6" w:space="0" w:color="auto"/>
              <w:right w:val="nil"/>
            </w:tcBorders>
            <w:shd w:val="clear" w:color="auto" w:fill="auto"/>
            <w:vAlign w:val="center"/>
          </w:tcPr>
          <w:p w14:paraId="67315B95" w14:textId="77777777" w:rsidR="009C3177" w:rsidRPr="007E7489" w:rsidRDefault="009C3177" w:rsidP="007E7489">
            <w:pPr>
              <w:jc w:val="center"/>
              <w:rPr>
                <w:rFonts w:ascii="Times New Roman" w:hAnsi="Times New Roman"/>
              </w:rPr>
            </w:pPr>
            <w:r w:rsidRPr="007E7489">
              <w:rPr>
                <w:rFonts w:ascii="Times New Roman" w:hAnsi="Times New Roman"/>
                <w:lang w:val="it-IT"/>
              </w:rPr>
              <w:t>24.7</w:t>
            </w:r>
            <w:r w:rsidR="007E7489">
              <w:rPr>
                <w:rFonts w:ascii="Times New Roman" w:hAnsi="Times New Roman"/>
                <w:lang w:val="it-IT"/>
              </w:rPr>
              <w:t>0</w:t>
            </w:r>
          </w:p>
        </w:tc>
        <w:tc>
          <w:tcPr>
            <w:tcW w:w="491" w:type="pct"/>
            <w:tcBorders>
              <w:top w:val="nil"/>
              <w:left w:val="nil"/>
              <w:bottom w:val="single" w:sz="6" w:space="0" w:color="auto"/>
              <w:right w:val="nil"/>
            </w:tcBorders>
            <w:shd w:val="clear" w:color="auto" w:fill="auto"/>
            <w:vAlign w:val="center"/>
          </w:tcPr>
          <w:p w14:paraId="6B935B50" w14:textId="77777777" w:rsidR="009C3177" w:rsidRPr="007E7489" w:rsidRDefault="009C3177" w:rsidP="007E7489">
            <w:pPr>
              <w:jc w:val="center"/>
              <w:rPr>
                <w:rFonts w:ascii="Times New Roman" w:hAnsi="Times New Roman"/>
              </w:rPr>
            </w:pPr>
            <w:r w:rsidRPr="007E7489">
              <w:rPr>
                <w:rFonts w:ascii="Times New Roman" w:hAnsi="Times New Roman"/>
                <w:lang w:val="it-IT"/>
              </w:rPr>
              <w:t>34.37</w:t>
            </w:r>
          </w:p>
        </w:tc>
        <w:tc>
          <w:tcPr>
            <w:tcW w:w="491" w:type="pct"/>
            <w:tcBorders>
              <w:top w:val="nil"/>
              <w:left w:val="nil"/>
              <w:bottom w:val="single" w:sz="6" w:space="0" w:color="auto"/>
              <w:right w:val="nil"/>
            </w:tcBorders>
            <w:shd w:val="clear" w:color="auto" w:fill="auto"/>
            <w:vAlign w:val="center"/>
          </w:tcPr>
          <w:p w14:paraId="0F22F364" w14:textId="77777777" w:rsidR="009C3177" w:rsidRPr="007E7489" w:rsidRDefault="009C3177" w:rsidP="007E7489">
            <w:pPr>
              <w:jc w:val="center"/>
              <w:rPr>
                <w:rFonts w:ascii="Times New Roman" w:hAnsi="Times New Roman"/>
              </w:rPr>
            </w:pPr>
            <w:r w:rsidRPr="007E7489">
              <w:rPr>
                <w:rFonts w:ascii="Times New Roman" w:hAnsi="Times New Roman"/>
                <w:lang w:val="it-IT"/>
              </w:rPr>
              <w:t>19.13</w:t>
            </w:r>
          </w:p>
        </w:tc>
        <w:tc>
          <w:tcPr>
            <w:tcW w:w="493" w:type="pct"/>
            <w:tcBorders>
              <w:top w:val="nil"/>
              <w:left w:val="nil"/>
              <w:bottom w:val="single" w:sz="6" w:space="0" w:color="auto"/>
              <w:right w:val="nil"/>
            </w:tcBorders>
            <w:shd w:val="clear" w:color="auto" w:fill="auto"/>
            <w:vAlign w:val="center"/>
          </w:tcPr>
          <w:p w14:paraId="4AE00963" w14:textId="77777777" w:rsidR="009C3177" w:rsidRPr="007E7489" w:rsidRDefault="009C3177" w:rsidP="007E7489">
            <w:pPr>
              <w:jc w:val="center"/>
              <w:rPr>
                <w:rFonts w:ascii="Times New Roman" w:hAnsi="Times New Roman"/>
              </w:rPr>
            </w:pPr>
            <w:r w:rsidRPr="007E7489">
              <w:rPr>
                <w:rFonts w:ascii="Times New Roman" w:hAnsi="Times New Roman"/>
                <w:lang w:val="it-IT"/>
              </w:rPr>
              <w:t>34.0</w:t>
            </w:r>
          </w:p>
        </w:tc>
      </w:tr>
    </w:tbl>
    <w:p w14:paraId="76CBFF7F" w14:textId="77777777" w:rsidR="001E5887" w:rsidRDefault="001E5887" w:rsidP="00DF02FC">
      <w:pPr>
        <w:jc w:val="both"/>
      </w:pPr>
    </w:p>
    <w:p w14:paraId="0B15AFEA" w14:textId="77777777" w:rsidR="00325232" w:rsidRDefault="00325232" w:rsidP="00325232">
      <w:pPr>
        <w:jc w:val="both"/>
      </w:pPr>
      <w:r>
        <w:rPr>
          <w:rFonts w:eastAsia="Times New Roman"/>
        </w:rPr>
        <w:lastRenderedPageBreak/>
        <w:fldChar w:fldCharType="begin"/>
      </w:r>
      <w:r>
        <w:rPr>
          <w:rFonts w:eastAsia="Times New Roman"/>
        </w:rPr>
        <w:instrText xml:space="preserve"> REF _Ref463859041 \h </w:instrText>
      </w:r>
      <w:r>
        <w:rPr>
          <w:rFonts w:eastAsia="Times New Roman"/>
        </w:rPr>
      </w:r>
      <w:r>
        <w:rPr>
          <w:rFonts w:eastAsia="Times New Roman"/>
        </w:rPr>
        <w:fldChar w:fldCharType="separate"/>
      </w:r>
      <w:r w:rsidR="0001380F" w:rsidRPr="002F27BF">
        <w:rPr>
          <w:color w:val="2E74B5" w:themeColor="accent1" w:themeShade="BF"/>
        </w:rPr>
        <w:t xml:space="preserve">Tabl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0</w:t>
      </w:r>
      <w:r>
        <w:rPr>
          <w:rFonts w:eastAsia="Times New Roman"/>
        </w:rPr>
        <w:fldChar w:fldCharType="end"/>
      </w:r>
      <w:r>
        <w:rPr>
          <w:rFonts w:eastAsia="Times New Roman"/>
        </w:rPr>
        <w:t xml:space="preserve"> therefore, presents the average</w:t>
      </w:r>
      <w:r w:rsidRPr="00E456A6">
        <w:rPr>
          <w:rFonts w:eastAsia="Times New Roman"/>
        </w:rPr>
        <w:t xml:space="preserve"> pyrolysis gas results</w:t>
      </w:r>
      <w:r>
        <w:rPr>
          <w:rFonts w:eastAsia="Times New Roman"/>
        </w:rPr>
        <w:t xml:space="preserve"> obtained from both heating system</w:t>
      </w:r>
      <w:r w:rsidR="00E251A1">
        <w:rPr>
          <w:rFonts w:eastAsia="Times New Roman"/>
        </w:rPr>
        <w:t>s</w:t>
      </w:r>
      <w:r w:rsidRPr="00E456A6">
        <w:rPr>
          <w:rFonts w:eastAsia="Times New Roman"/>
        </w:rPr>
        <w:t xml:space="preserve">. </w:t>
      </w:r>
      <w:r>
        <w:rPr>
          <w:rFonts w:eastAsia="Times New Roman"/>
        </w:rPr>
        <w:t xml:space="preserve">From </w:t>
      </w:r>
      <w:r w:rsidR="00CF6C24">
        <w:rPr>
          <w:rFonts w:eastAsia="Times New Roman"/>
        </w:rPr>
        <w:t xml:space="preserve">the </w:t>
      </w:r>
      <w:r>
        <w:rPr>
          <w:rFonts w:eastAsia="Times New Roman"/>
        </w:rPr>
        <w:t xml:space="preserve">data shown </w:t>
      </w:r>
      <w:r w:rsidR="00CF6C24">
        <w:rPr>
          <w:rFonts w:eastAsia="Times New Roman"/>
        </w:rPr>
        <w:t xml:space="preserve">in </w:t>
      </w:r>
      <w:r>
        <w:rPr>
          <w:rFonts w:eastAsia="Times New Roman"/>
        </w:rPr>
        <w:t>the table</w:t>
      </w:r>
      <w:r w:rsidRPr="00D06CE9">
        <w:rPr>
          <w:rFonts w:eastAsia="Times New Roman"/>
        </w:rPr>
        <w:t>,</w:t>
      </w:r>
      <w:r w:rsidRPr="00E456A6">
        <w:rPr>
          <w:rFonts w:eastAsia="Times New Roman"/>
        </w:rPr>
        <w:t xml:space="preserve"> several graphs were plotted </w:t>
      </w:r>
      <w:r w:rsidRPr="00E456A6">
        <w:rPr>
          <w:rFonts w:eastAsia="Times New Roman"/>
          <w:noProof/>
        </w:rPr>
        <w:t>in order</w:t>
      </w:r>
      <w:r w:rsidRPr="00E456A6">
        <w:rPr>
          <w:rFonts w:eastAsia="Times New Roman"/>
        </w:rPr>
        <w:t xml:space="preserve"> to see the correlation between ga</w:t>
      </w:r>
      <w:r>
        <w:rPr>
          <w:rFonts w:eastAsia="Times New Roman"/>
        </w:rPr>
        <w:t xml:space="preserve">s composition and temperature. </w:t>
      </w:r>
      <w:r>
        <w:t xml:space="preserve">A comparison of the gases released from the microwave oven and the conventional pyrolyser is presented in </w:t>
      </w:r>
      <w:r>
        <w:fldChar w:fldCharType="begin"/>
      </w:r>
      <w:r>
        <w:instrText xml:space="preserve"> REF _Ref463876322 \h </w:instrText>
      </w:r>
      <w:r>
        <w:fldChar w:fldCharType="separate"/>
      </w:r>
      <w:r w:rsidR="0001380F" w:rsidRPr="00B20DCC">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15</w:t>
      </w:r>
      <w:r>
        <w:fldChar w:fldCharType="end"/>
      </w:r>
      <w:r>
        <w:t xml:space="preserve"> and </w:t>
      </w:r>
      <w:r>
        <w:fldChar w:fldCharType="begin"/>
      </w:r>
      <w:r>
        <w:instrText xml:space="preserve"> REF _Ref463876332 \h </w:instrText>
      </w:r>
      <w:r>
        <w:fldChar w:fldCharType="separate"/>
      </w:r>
      <w:r w:rsidR="0001380F" w:rsidRPr="00B20DCC">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16</w:t>
      </w:r>
      <w:r>
        <w:fldChar w:fldCharType="end"/>
      </w:r>
      <w:r>
        <w:t xml:space="preserve">. </w:t>
      </w:r>
    </w:p>
    <w:p w14:paraId="5A0A5263" w14:textId="77777777" w:rsidR="00325232" w:rsidRDefault="00325232" w:rsidP="00325232">
      <w:pPr>
        <w:jc w:val="both"/>
      </w:pPr>
    </w:p>
    <w:p w14:paraId="59078A83" w14:textId="17FDDE97" w:rsidR="00B20DCC" w:rsidRDefault="00B20DCC" w:rsidP="00B20DCC">
      <w:pPr>
        <w:jc w:val="both"/>
      </w:pPr>
      <w:r>
        <w:t>As can be observed from the graphs, the results showed that the principal gases of H</w:t>
      </w:r>
      <w:r w:rsidRPr="007E044D">
        <w:rPr>
          <w:vertAlign w:val="subscript"/>
        </w:rPr>
        <w:t>2</w:t>
      </w:r>
      <w:r>
        <w:t xml:space="preserve"> and CO increase with temperature whereas CO</w:t>
      </w:r>
      <w:r w:rsidRPr="007E044D">
        <w:rPr>
          <w:vertAlign w:val="subscript"/>
        </w:rPr>
        <w:t>2</w:t>
      </w:r>
      <w:r>
        <w:t xml:space="preserve"> and CH</w:t>
      </w:r>
      <w:r w:rsidRPr="007E044D">
        <w:rPr>
          <w:vertAlign w:val="subscript"/>
        </w:rPr>
        <w:t>4</w:t>
      </w:r>
      <w:r>
        <w:t xml:space="preserve"> decrease as the temperature goes higher. A small increase in H</w:t>
      </w:r>
      <w:r w:rsidRPr="007E044D">
        <w:rPr>
          <w:vertAlign w:val="subscript"/>
        </w:rPr>
        <w:t>2</w:t>
      </w:r>
      <w:r>
        <w:t xml:space="preserve"> gas with temperature produced from slow pyrolysis was expected and this result is su</w:t>
      </w:r>
      <w:r w:rsidR="00CD7F21">
        <w:t xml:space="preserve">pported by </w:t>
      </w:r>
      <w:r w:rsidR="00CD7F21">
        <w:fldChar w:fldCharType="begin"/>
      </w:r>
      <w:r w:rsidR="00E92496">
        <w:instrText xml:space="preserve"> ADDIN EN.CITE &lt;EndNote&gt;&lt;Cite AuthorYear="1"&gt;&lt;Author&gt;Uçar&lt;/Author&gt;&lt;Year&gt;2009&lt;/Year&gt;&lt;RecNum&gt;198&lt;/RecNum&gt;&lt;DisplayText&gt;Uçar and Karagöz (2009)&lt;/DisplayText&gt;&lt;record&gt;&lt;rec-number&gt;198&lt;/rec-number&gt;&lt;foreign-keys&gt;&lt;key app="EN" db-id="e9w95svscrtrfhezv2059w0yzztdrxdwxtez" timestamp="1476189273"&gt;198&lt;/key&gt;&lt;/foreign-keys&gt;&lt;ref-type name="Journal Article"&gt;17&lt;/ref-type&gt;&lt;contributors&gt;&lt;authors&gt;&lt;author&gt;Uçar, Suat&lt;/author&gt;&lt;author&gt;Karagöz, Selhan&lt;/author&gt;&lt;/authors&gt;&lt;/contributors&gt;&lt;titles&gt;&lt;title&gt;The slow pyrolysis of pomegranate seeds: The effect of temperature on the product yields and bio-oil properties&lt;/title&gt;&lt;secondary-title&gt;Journal of Analytical and Applied Pyrolysis&lt;/secondary-title&gt;&lt;/titles&gt;&lt;periodical&gt;&lt;full-title&gt;Journal of Analytical and Applied Pyrolysis&lt;/full-title&gt;&lt;/periodical&gt;&lt;pages&gt;151-156&lt;/pages&gt;&lt;volume&gt;84&lt;/volume&gt;&lt;number&gt;2&lt;/number&gt;&lt;keywords&gt;&lt;keyword&gt;Pomegranate seed&lt;/keyword&gt;&lt;keyword&gt;Pyrolysis&lt;/keyword&gt;&lt;keyword&gt;Biomass&lt;/keyword&gt;&lt;keyword&gt;Bio-oils&lt;/keyword&gt;&lt;/keywords&gt;&lt;dates&gt;&lt;year&gt;2009&lt;/year&gt;&lt;pub-dates&gt;&lt;date&gt;3//&lt;/date&gt;&lt;/pub-dates&gt;&lt;/dates&gt;&lt;isbn&gt;0165-2370&lt;/isbn&gt;&lt;urls&gt;&lt;related-urls&gt;&lt;url&gt;http://www.sciencedirect.com/science/article/pii/S0165237009000163&lt;/url&gt;&lt;/related-urls&gt;&lt;/urls&gt;&lt;electronic-resource-num&gt;http://dx.doi.org/10.1016/j.jaap.2009.01.005&lt;/electronic-resource-num&gt;&lt;/record&gt;&lt;/Cite&gt;&lt;/EndNote&gt;</w:instrText>
      </w:r>
      <w:r w:rsidR="00CD7F21">
        <w:fldChar w:fldCharType="separate"/>
      </w:r>
      <w:r w:rsidR="00040304">
        <w:rPr>
          <w:noProof/>
        </w:rPr>
        <w:t>Uçar and Karagöz (2009)</w:t>
      </w:r>
      <w:r w:rsidR="00CD7F21">
        <w:fldChar w:fldCharType="end"/>
      </w:r>
      <w:r>
        <w:t xml:space="preserve"> who obtained only 3.4</w:t>
      </w:r>
      <w:r w:rsidR="00CD7F21">
        <w:t xml:space="preserve"> </w:t>
      </w:r>
      <w:r>
        <w:t>wt.% increases of H</w:t>
      </w:r>
      <w:r w:rsidRPr="007E044D">
        <w:rPr>
          <w:vertAlign w:val="subscript"/>
        </w:rPr>
        <w:t>2</w:t>
      </w:r>
      <w:r>
        <w:t xml:space="preserve"> production from slow pyrolysis of pomegranate seed</w:t>
      </w:r>
      <w:r w:rsidR="0084386A">
        <w:t>s when the temperature rose</w:t>
      </w:r>
      <w:r>
        <w:t xml:space="preserve"> from 500°C to 800°C. The increase in CO with simultaneous reduction in char yield and CO</w:t>
      </w:r>
      <w:r w:rsidRPr="007E044D">
        <w:rPr>
          <w:vertAlign w:val="subscript"/>
        </w:rPr>
        <w:t>2</w:t>
      </w:r>
      <w:r>
        <w:t xml:space="preserve"> concentration at higher temperatures indicate that the forward Boudouard reaction is taking plac</w:t>
      </w:r>
      <w:r w:rsidR="00CD7F21">
        <w:t xml:space="preserve">e extensively. </w:t>
      </w:r>
      <w:r w:rsidR="00CD7F21">
        <w:fldChar w:fldCharType="begin"/>
      </w:r>
      <w:r w:rsidR="00E92496">
        <w:instrText xml:space="preserve"> ADDIN EN.CITE &lt;EndNote&gt;&lt;Cite AuthorYear="1"&gt;&lt;Author&gt;Yang&lt;/Author&gt;&lt;Year&gt;2006&lt;/Year&gt;&lt;RecNum&gt;199&lt;/RecNum&gt;&lt;DisplayText&gt;Yang&lt;style face="italic"&gt; et al.&lt;/style&gt; (2006)&lt;/DisplayText&gt;&lt;record&gt;&lt;rec-number&gt;199&lt;/rec-number&gt;&lt;foreign-keys&gt;&lt;key app="EN" db-id="e9w95svscrtrfhezv2059w0yzztdrxdwxtez" timestamp="1476189354"&gt;199&lt;/key&gt;&lt;/foreign-keys&gt;&lt;ref-type name="Journal Article"&gt;17&lt;/ref-type&gt;&lt;contributors&gt;&lt;authors&gt;&lt;author&gt;Yang, Haiping&lt;/author&gt;&lt;author&gt;Yan, Rong&lt;/author&gt;&lt;author&gt;Chen, Hanping&lt;/author&gt;&lt;author&gt;Lee, Dong Ho&lt;/author&gt;&lt;author&gt;Liang, David Tee&lt;/author&gt;&lt;author&gt;Zheng, Chuguang&lt;/author&gt;&lt;/authors&gt;&lt;/contributors&gt;&lt;titles&gt;&lt;title&gt;Pyrolysis of palm oil wastes for enhanced production of hydrogen rich gases&lt;/title&gt;&lt;secondary-title&gt;Fuel Processing Technology&lt;/secondary-title&gt;&lt;/titles&gt;&lt;periodical&gt;&lt;full-title&gt;Fuel Processing Technology&lt;/full-title&gt;&lt;/periodical&gt;&lt;pages&gt;935-942&lt;/pages&gt;&lt;volume&gt;87&lt;/volume&gt;&lt;number&gt;10&lt;/number&gt;&lt;dates&gt;&lt;year&gt;2006&lt;/year&gt;&lt;/dates&gt;&lt;isbn&gt;0378-3820&lt;/isbn&gt;&lt;urls&gt;&lt;/urls&gt;&lt;/record&gt;&lt;/Cite&gt;&lt;/EndNote&gt;</w:instrText>
      </w:r>
      <w:r w:rsidR="00CD7F21">
        <w:fldChar w:fldCharType="separate"/>
      </w:r>
      <w:r w:rsidR="00040304">
        <w:rPr>
          <w:noProof/>
        </w:rPr>
        <w:t>Yang</w:t>
      </w:r>
      <w:r w:rsidR="00040304" w:rsidRPr="00040304">
        <w:rPr>
          <w:i/>
          <w:noProof/>
        </w:rPr>
        <w:t xml:space="preserve"> et al.</w:t>
      </w:r>
      <w:r w:rsidR="00040304">
        <w:rPr>
          <w:noProof/>
        </w:rPr>
        <w:t xml:space="preserve"> (2006)</w:t>
      </w:r>
      <w:r w:rsidR="00CD7F21">
        <w:fldChar w:fldCharType="end"/>
      </w:r>
      <w:r>
        <w:t xml:space="preserve"> reported that the Boudourd reaction (Reaction 1) is highly favoured at increased temperature. </w:t>
      </w:r>
    </w:p>
    <w:p w14:paraId="1159A8AC" w14:textId="77777777" w:rsidR="00B20DCC" w:rsidRDefault="00B20DCC" w:rsidP="00DF02FC">
      <w:pPr>
        <w:jc w:val="both"/>
      </w:pPr>
    </w:p>
    <w:p w14:paraId="37A8833C" w14:textId="77777777" w:rsidR="00B20DCC" w:rsidRDefault="001E5887" w:rsidP="00B20DCC">
      <w:pPr>
        <w:keepNext/>
        <w:jc w:val="both"/>
      </w:pPr>
      <w:r>
        <w:rPr>
          <w:noProof/>
          <w:lang w:val="en-US"/>
        </w:rPr>
        <w:drawing>
          <wp:inline distT="0" distB="0" distL="0" distR="0" wp14:anchorId="45838B5F" wp14:editId="62868DC8">
            <wp:extent cx="5238750" cy="3057525"/>
            <wp:effectExtent l="0" t="0" r="0" b="0"/>
            <wp:docPr id="187" name="Chart 1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56BF69D7" w14:textId="77777777" w:rsidR="001E5887" w:rsidRPr="00B20DCC" w:rsidRDefault="00B20DCC" w:rsidP="00B20DCC">
      <w:pPr>
        <w:pStyle w:val="Caption"/>
        <w:jc w:val="center"/>
        <w:rPr>
          <w:b w:val="0"/>
          <w:color w:val="2E74B5" w:themeColor="accent1" w:themeShade="BF"/>
        </w:rPr>
      </w:pPr>
      <w:bookmarkStart w:id="711" w:name="_Ref463876322"/>
      <w:bookmarkStart w:id="712" w:name="_Toc467285084"/>
      <w:bookmarkStart w:id="713" w:name="_Toc479486552"/>
      <w:r w:rsidRPr="00B20DC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5</w:t>
      </w:r>
      <w:r w:rsidR="00092DA8">
        <w:rPr>
          <w:color w:val="2E74B5" w:themeColor="accent1" w:themeShade="BF"/>
        </w:rPr>
        <w:fldChar w:fldCharType="end"/>
      </w:r>
      <w:bookmarkEnd w:id="711"/>
      <w:r w:rsidRPr="00B20DCC">
        <w:rPr>
          <w:color w:val="2E74B5" w:themeColor="accent1" w:themeShade="BF"/>
        </w:rPr>
        <w:t>:</w:t>
      </w:r>
      <w:r w:rsidRPr="00B20DCC">
        <w:rPr>
          <w:b w:val="0"/>
          <w:color w:val="2E74B5" w:themeColor="accent1" w:themeShade="BF"/>
        </w:rPr>
        <w:t xml:space="preserve"> Malaysian wood gases yield with comparison between conventional pyrolysis and microwave pyrolysis.</w:t>
      </w:r>
      <w:bookmarkEnd w:id="712"/>
      <w:bookmarkEnd w:id="713"/>
    </w:p>
    <w:p w14:paraId="084C3D2B" w14:textId="77777777" w:rsidR="00B20DCC" w:rsidRPr="00B20DCC" w:rsidRDefault="00B20DCC" w:rsidP="00B20DCC"/>
    <w:p w14:paraId="6FD348D9" w14:textId="77777777" w:rsidR="00B20DCC" w:rsidRDefault="00B20DCC" w:rsidP="00B20DCC">
      <w:pPr>
        <w:keepNext/>
      </w:pPr>
      <w:r>
        <w:rPr>
          <w:noProof/>
          <w:lang w:val="en-US"/>
        </w:rPr>
        <w:lastRenderedPageBreak/>
        <w:drawing>
          <wp:inline distT="0" distB="0" distL="0" distR="0" wp14:anchorId="5EFA1C6D" wp14:editId="3C217B95">
            <wp:extent cx="5257800" cy="3060700"/>
            <wp:effectExtent l="0" t="0" r="0" b="6350"/>
            <wp:docPr id="188" name="Chart 1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179EAFCF" w14:textId="77777777" w:rsidR="00EB0B46" w:rsidRPr="00B20DCC" w:rsidRDefault="00B20DCC" w:rsidP="00B20DCC">
      <w:pPr>
        <w:pStyle w:val="Caption"/>
        <w:jc w:val="center"/>
        <w:rPr>
          <w:b w:val="0"/>
          <w:color w:val="2E74B5" w:themeColor="accent1" w:themeShade="BF"/>
        </w:rPr>
      </w:pPr>
      <w:bookmarkStart w:id="714" w:name="_Ref463876332"/>
      <w:bookmarkStart w:id="715" w:name="_Toc467285085"/>
      <w:bookmarkStart w:id="716" w:name="_Toc479486553"/>
      <w:r w:rsidRPr="00B20DC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6</w:t>
      </w:r>
      <w:r w:rsidR="00092DA8">
        <w:rPr>
          <w:color w:val="2E74B5" w:themeColor="accent1" w:themeShade="BF"/>
        </w:rPr>
        <w:fldChar w:fldCharType="end"/>
      </w:r>
      <w:bookmarkEnd w:id="714"/>
      <w:r w:rsidRPr="00B20DCC">
        <w:rPr>
          <w:color w:val="2E74B5" w:themeColor="accent1" w:themeShade="BF"/>
        </w:rPr>
        <w:t>:</w:t>
      </w:r>
      <w:r w:rsidRPr="00B20DCC">
        <w:rPr>
          <w:b w:val="0"/>
          <w:color w:val="2E74B5" w:themeColor="accent1" w:themeShade="BF"/>
        </w:rPr>
        <w:t xml:space="preserve"> Rubberwood gases yield with comparison between conventional pyrolysis and microwave pyrolysis.</w:t>
      </w:r>
      <w:bookmarkEnd w:id="715"/>
      <w:bookmarkEnd w:id="716"/>
    </w:p>
    <w:p w14:paraId="3DCB5F28" w14:textId="77777777" w:rsidR="00DF02FC" w:rsidRDefault="00EB0B46" w:rsidP="00EB0B46">
      <w:r>
        <w:t xml:space="preserve"> </w:t>
      </w:r>
    </w:p>
    <w:p w14:paraId="3E0E5BE5" w14:textId="6C6E3046" w:rsidR="00EB0B46" w:rsidRDefault="00EB0B46" w:rsidP="00DF02FC">
      <w:pPr>
        <w:jc w:val="both"/>
      </w:pPr>
      <w:r>
        <w:t>When comparing the results of gas production at both temperatures between SP and MP, it can be seen that the microwave heating produces pyrolysis gas with insignificant increases of H</w:t>
      </w:r>
      <w:r w:rsidRPr="007E044D">
        <w:rPr>
          <w:vertAlign w:val="subscript"/>
        </w:rPr>
        <w:t>2</w:t>
      </w:r>
      <w:r>
        <w:t xml:space="preserve"> share; the most remarkable improvement can be seen only at 800°C produced by Malaysian wood (24.8%). A similar scenario was observed when CO gas showed less improvement when treated under MP; the most significant improvement can be seen only at 800°C produced by rubberwood (17.4%). This finding satisfied the mass balance but the H</w:t>
      </w:r>
      <w:r w:rsidRPr="007E044D">
        <w:rPr>
          <w:vertAlign w:val="subscript"/>
        </w:rPr>
        <w:t>2</w:t>
      </w:r>
      <w:r>
        <w:t xml:space="preserve"> and CO fraction</w:t>
      </w:r>
      <w:r w:rsidR="00E251A1">
        <w:t>s</w:t>
      </w:r>
      <w:r>
        <w:t xml:space="preserve"> produced from MP were found to be in contrast with data obtained by many researchers. It is expected that the H</w:t>
      </w:r>
      <w:r w:rsidRPr="007E044D">
        <w:rPr>
          <w:vertAlign w:val="subscript"/>
        </w:rPr>
        <w:t>2</w:t>
      </w:r>
      <w:r>
        <w:t xml:space="preserve"> and CO concentrations will be prominent for microwave pyrolysis with significantly lower content of CH</w:t>
      </w:r>
      <w:r w:rsidRPr="007E044D">
        <w:rPr>
          <w:vertAlign w:val="subscript"/>
        </w:rPr>
        <w:t>4</w:t>
      </w:r>
      <w:r>
        <w:t xml:space="preserve"> and CO</w:t>
      </w:r>
      <w:r w:rsidRPr="007E044D">
        <w:rPr>
          <w:vertAlign w:val="subscript"/>
        </w:rPr>
        <w:t>2</w:t>
      </w:r>
      <w:r>
        <w:t xml:space="preserve"> than with conventional pyrolysis, however the unique results presented herein indicate that both heating system</w:t>
      </w:r>
      <w:r w:rsidR="00E251A1">
        <w:t>s</w:t>
      </w:r>
      <w:r>
        <w:t xml:space="preserve"> may have experienced intensive secondary cracking reactions for their own reasons. In a study conducte</w:t>
      </w:r>
      <w:r w:rsidR="00E61DFB">
        <w:t xml:space="preserve">d by </w:t>
      </w:r>
      <w:r w:rsidR="00E61DFB">
        <w:fldChar w:fldCharType="begin"/>
      </w:r>
      <w:r w:rsidR="00E92496">
        <w:instrText xml:space="preserve"> ADDIN EN.CITE &lt;EndNote&gt;&lt;Cite AuthorYear="1"&gt;&lt;Author&gt;Sundaram&lt;/Author&gt;&lt;Year&gt;2009&lt;/Year&gt;&lt;RecNum&gt;162&lt;/RecNum&gt;&lt;DisplayText&gt;Sundaram and Natarajan (2009)&lt;/DisplayText&gt;&lt;record&gt;&lt;rec-number&gt;162&lt;/rec-number&gt;&lt;foreign-keys&gt;&lt;key app="EN" db-id="e9w95svscrtrfhezv2059w0yzztdrxdwxtez" timestamp="1475610531"&gt;162&lt;/key&gt;&lt;/foreign-keys&gt;&lt;ref-type name="Journal Article"&gt;17&lt;/ref-type&gt;&lt;contributors&gt;&lt;authors&gt;&lt;author&gt;Sundaram, E Ganapathy&lt;/author&gt;&lt;author&gt;Natarajan, E&lt;/author&gt;&lt;/authors&gt;&lt;/contributors&gt;&lt;titles&gt;&lt;title&gt;Pyrolysis of coconut shell: an experimental investigation&lt;/title&gt;&lt;secondary-title&gt;the Journal of Engineering Research&lt;/secondary-title&gt;&lt;/titles&gt;&lt;periodical&gt;&lt;full-title&gt;the Journal of Engineering Research&lt;/full-title&gt;&lt;/periodical&gt;&lt;pages&gt;33-39&lt;/pages&gt;&lt;volume&gt;6&lt;/volume&gt;&lt;number&gt;2&lt;/number&gt;&lt;dates&gt;&lt;year&gt;2009&lt;/year&gt;&lt;/dates&gt;&lt;urls&gt;&lt;/urls&gt;&lt;/record&gt;&lt;/Cite&gt;&lt;/EndNote&gt;</w:instrText>
      </w:r>
      <w:r w:rsidR="00E61DFB">
        <w:fldChar w:fldCharType="separate"/>
      </w:r>
      <w:r w:rsidR="00040304">
        <w:rPr>
          <w:noProof/>
        </w:rPr>
        <w:t>Sundaram and Natarajan (2009)</w:t>
      </w:r>
      <w:r w:rsidR="00E61DFB">
        <w:fldChar w:fldCharType="end"/>
      </w:r>
      <w:r>
        <w:t>, they found a higher yield of gas product from a reactor of 300 mm compared to a reactor of 200 mm length. They considered that this difference could be due to the secondary cracking of the volatile species as the result of prolonged residence time of the vapours at high temperatures ins</w:t>
      </w:r>
      <w:r w:rsidR="00E251A1">
        <w:t>ide the reactor. L</w:t>
      </w:r>
      <w:r>
        <w:t xml:space="preserve">onger residence times </w:t>
      </w:r>
      <w:r w:rsidR="00E251A1">
        <w:t xml:space="preserve">are </w:t>
      </w:r>
      <w:r>
        <w:t xml:space="preserve">encountered as the vapour travels in the reactor especially under the circumstance where the pyrolyser </w:t>
      </w:r>
      <w:r w:rsidR="00E251A1">
        <w:t>wall is heated electrically. Furthermore, inside the reactor there is</w:t>
      </w:r>
      <w:r>
        <w:t xml:space="preserve"> much higher </w:t>
      </w:r>
      <w:r>
        <w:lastRenderedPageBreak/>
        <w:t>temperature than inside the bulk sample</w:t>
      </w:r>
      <w:r w:rsidR="00E251A1">
        <w:t>. These phenomena then promote</w:t>
      </w:r>
      <w:r>
        <w:t xml:space="preserve"> heterogen</w:t>
      </w:r>
      <w:r w:rsidR="00BE67E8">
        <w:t>e</w:t>
      </w:r>
      <w:r>
        <w:t>ous reactions between the carbon residues and the CO</w:t>
      </w:r>
      <w:r w:rsidRPr="007E044D">
        <w:rPr>
          <w:vertAlign w:val="subscript"/>
        </w:rPr>
        <w:t>2</w:t>
      </w:r>
      <w:r>
        <w:t xml:space="preserve"> gas released (Reaction 1). </w:t>
      </w:r>
      <w:r w:rsidR="00FD7EC0">
        <w:t>As explained previously, t</w:t>
      </w:r>
      <w:r>
        <w:t xml:space="preserve">he reactor used in this study was 1350 mm long which is about four times bigger than the reactor used </w:t>
      </w:r>
      <w:r w:rsidR="00E61DFB">
        <w:t xml:space="preserve">by </w:t>
      </w:r>
      <w:r w:rsidR="00E61DFB">
        <w:fldChar w:fldCharType="begin"/>
      </w:r>
      <w:r w:rsidR="00E92496">
        <w:instrText xml:space="preserve"> ADDIN EN.CITE &lt;EndNote&gt;&lt;Cite AuthorYear="1"&gt;&lt;Author&gt;Sundaram&lt;/Author&gt;&lt;Year&gt;2009&lt;/Year&gt;&lt;RecNum&gt;162&lt;/RecNum&gt;&lt;DisplayText&gt;Sundaram and Natarajan (2009)&lt;/DisplayText&gt;&lt;record&gt;&lt;rec-number&gt;162&lt;/rec-number&gt;&lt;foreign-keys&gt;&lt;key app="EN" db-id="e9w95svscrtrfhezv2059w0yzztdrxdwxtez" timestamp="1475610531"&gt;162&lt;/key&gt;&lt;/foreign-keys&gt;&lt;ref-type name="Journal Article"&gt;17&lt;/ref-type&gt;&lt;contributors&gt;&lt;authors&gt;&lt;author&gt;Sundaram, E Ganapathy&lt;/author&gt;&lt;author&gt;Natarajan, E&lt;/author&gt;&lt;/authors&gt;&lt;/contributors&gt;&lt;titles&gt;&lt;title&gt;Pyrolysis of coconut shell: an experimental investigation&lt;/title&gt;&lt;secondary-title&gt;the Journal of Engineering Research&lt;/secondary-title&gt;&lt;/titles&gt;&lt;periodical&gt;&lt;full-title&gt;the Journal of Engineering Research&lt;/full-title&gt;&lt;/periodical&gt;&lt;pages&gt;33-39&lt;/pages&gt;&lt;volume&gt;6&lt;/volume&gt;&lt;number&gt;2&lt;/number&gt;&lt;dates&gt;&lt;year&gt;2009&lt;/year&gt;&lt;/dates&gt;&lt;urls&gt;&lt;/urls&gt;&lt;/record&gt;&lt;/Cite&gt;&lt;/EndNote&gt;</w:instrText>
      </w:r>
      <w:r w:rsidR="00E61DFB">
        <w:fldChar w:fldCharType="separate"/>
      </w:r>
      <w:r w:rsidR="001D6BBE">
        <w:rPr>
          <w:noProof/>
        </w:rPr>
        <w:t>Sundaram and Natarajan (2009)</w:t>
      </w:r>
      <w:r w:rsidR="00E61DFB">
        <w:fldChar w:fldCharType="end"/>
      </w:r>
      <w:r>
        <w:t xml:space="preserve"> and, therefore, brings a higher possibility of secondary cracking and volatile interaction with the organic carbon residues. This</w:t>
      </w:r>
      <w:r w:rsidR="00F6639A">
        <w:t xml:space="preserve"> could explain</w:t>
      </w:r>
      <w:r>
        <w:t xml:space="preserve"> the gaseous results obtained for the slow pyrolysis experiment. </w:t>
      </w:r>
    </w:p>
    <w:p w14:paraId="47E83C47" w14:textId="77777777" w:rsidR="00DF02FC" w:rsidRDefault="00DF02FC" w:rsidP="00EB0B46"/>
    <w:p w14:paraId="335D52B3" w14:textId="5235E9A4" w:rsidR="00EB0B46" w:rsidRDefault="00EB0B46" w:rsidP="00DF02FC">
      <w:pPr>
        <w:jc w:val="both"/>
      </w:pPr>
      <w:r>
        <w:t xml:space="preserve">Unlike conventional heating, microwave heating is more volumetric where the heating initially occur in the middle-part of the particle, progressing towards the outer surface. Under this circumstance, the volatiles primarily produced from the core of the particle </w:t>
      </w:r>
      <w:r w:rsidR="0084386A">
        <w:t xml:space="preserve">and </w:t>
      </w:r>
      <w:r>
        <w:t>will escape by passing towards the outer region of lower temperature thus limiting the probability of secondary cr</w:t>
      </w:r>
      <w:r w:rsidR="00A96964">
        <w:t xml:space="preserve">acking reactions to take place. </w:t>
      </w:r>
      <w:r>
        <w:t>This heating mechanism when combined with both high microwave power and overall higher reaction temperature (800°C) used at present work however leads to the opportunity fo</w:t>
      </w:r>
      <w:r w:rsidR="00C84223">
        <w:t>r secondary cracking reactions.</w:t>
      </w:r>
      <w:r>
        <w:t xml:space="preserve"> This could be </w:t>
      </w:r>
      <w:r w:rsidR="00FE235F">
        <w:t>explained by</w:t>
      </w:r>
      <w:r w:rsidR="00E251A1">
        <w:t xml:space="preserve"> the </w:t>
      </w:r>
      <w:r>
        <w:t xml:space="preserve">effect of the methanation reaction (Reaction 2) where </w:t>
      </w:r>
      <w:r w:rsidR="00E251A1">
        <w:t xml:space="preserve">a </w:t>
      </w:r>
      <w:r>
        <w:t>significant amount of gaseous products resulting from the cra</w:t>
      </w:r>
      <w:r w:rsidR="00E251A1">
        <w:t>cking of volatiles may undergo</w:t>
      </w:r>
      <w:r>
        <w:t xml:space="preserve"> gas phase r</w:t>
      </w:r>
      <w:r w:rsidR="00E61DFB">
        <w:t xml:space="preserve">eactions between each other </w:t>
      </w:r>
      <w:r w:rsidR="00E61DFB">
        <w:fldChar w:fldCharType="begin"/>
      </w:r>
      <w:r w:rsidR="00E92496">
        <w:instrText xml:space="preserve"> ADDIN EN.CITE &lt;EndNote&gt;&lt;Cite&gt;&lt;Author&gt;Menéndez&lt;/Author&gt;&lt;Year&gt;2004&lt;/Year&gt;&lt;RecNum&gt;85&lt;/RecNum&gt;&lt;DisplayText&gt;(Menéndez&lt;style face="italic"&gt; et al.&lt;/style&gt;, 2004)&lt;/DisplayText&gt;&lt;record&gt;&lt;rec-number&gt;85&lt;/rec-number&gt;&lt;foreign-keys&gt;&lt;key app="EN" db-id="e9w95svscrtrfhezv2059w0yzztdrxdwxtez" timestamp="1475242288"&gt;85&lt;/key&gt;&lt;/foreign-keys&gt;&lt;ref-type name="Journal Article"&gt;17&lt;/ref-type&gt;&lt;contributors&gt;&lt;authors&gt;&lt;author&gt;Menéndez, J. A.&lt;/author&gt;&lt;author&gt;Domı́nguez, A.&lt;/author&gt;&lt;author&gt;Inguanzo, M.&lt;/author&gt;&lt;author&gt;Pis, J. J.&lt;/author&gt;&lt;/authors&gt;&lt;/contributors&gt;&lt;titles&gt;&lt;title&gt;Microwave pyrolysis of sewage sludge: analysis of the gas fraction&lt;/title&gt;&lt;secondary-title&gt;Journal of Analytical and Applied Pyrolysis&lt;/secondary-title&gt;&lt;/titles&gt;&lt;periodical&gt;&lt;full-title&gt;Journal of Analytical and Applied Pyrolysis&lt;/full-title&gt;&lt;/periodical&gt;&lt;pages&gt;657-667&lt;/pages&gt;&lt;volume&gt;71&lt;/volume&gt;&lt;number&gt;2&lt;/number&gt;&lt;dates&gt;&lt;year&gt;2004&lt;/year&gt;&lt;/dates&gt;&lt;isbn&gt;01652370&lt;/isbn&gt;&lt;urls&gt;&lt;/urls&gt;&lt;electronic-resource-num&gt;10.1016/j.jaap.2003.09.003&lt;/electronic-resource-num&gt;&lt;/record&gt;&lt;/Cite&gt;&lt;/EndNote&gt;</w:instrText>
      </w:r>
      <w:r w:rsidR="00E61DFB">
        <w:fldChar w:fldCharType="separate"/>
      </w:r>
      <w:r w:rsidR="00E61DFB">
        <w:rPr>
          <w:noProof/>
        </w:rPr>
        <w:t>(Menéndez</w:t>
      </w:r>
      <w:r w:rsidR="00E61DFB" w:rsidRPr="00E61DFB">
        <w:rPr>
          <w:i/>
          <w:noProof/>
        </w:rPr>
        <w:t xml:space="preserve"> et al.</w:t>
      </w:r>
      <w:r w:rsidR="00E61DFB">
        <w:rPr>
          <w:noProof/>
        </w:rPr>
        <w:t>, 2004)</w:t>
      </w:r>
      <w:r w:rsidR="00E61DFB">
        <w:fldChar w:fldCharType="end"/>
      </w:r>
      <w:r>
        <w:t>. This finding of greater CH</w:t>
      </w:r>
      <w:r w:rsidRPr="007E044D">
        <w:rPr>
          <w:vertAlign w:val="subscript"/>
        </w:rPr>
        <w:t>4</w:t>
      </w:r>
      <w:r>
        <w:t xml:space="preserve"> concentration obtained from MP also has </w:t>
      </w:r>
      <w:r w:rsidR="007B3CF0">
        <w:t xml:space="preserve">been reported by </w:t>
      </w:r>
      <w:r w:rsidR="007B3CF0">
        <w:fldChar w:fldCharType="begin"/>
      </w:r>
      <w:r w:rsidR="00E92496">
        <w:instrText xml:space="preserve"> ADDIN EN.CITE &lt;EndNote&gt;&lt;Cite AuthorYear="1"&gt;&lt;Author&gt;Wu&lt;/Author&gt;&lt;Year&gt;2014&lt;/Year&gt;&lt;RecNum&gt;201&lt;/RecNum&gt;&lt;DisplayText&gt;Wu&lt;style face="italic"&gt; et al.&lt;/style&gt; (2014)&lt;/DisplayText&gt;&lt;record&gt;&lt;rec-number&gt;201&lt;/rec-number&gt;&lt;foreign-keys&gt;&lt;key app="EN" db-id="e9w95svscrtrfhezv2059w0yzztdrxdwxtez" timestamp="1476190806"&gt;201&lt;/key&gt;&lt;/foreign-keys&gt;&lt;ref-type name="Journal Article"&gt;17&lt;/ref-type&gt;&lt;contributors&gt;&lt;authors&gt;&lt;author&gt;Wu, Chunfei&lt;/author&gt;&lt;author&gt;Budarin, Vitaliy L&lt;/author&gt;&lt;author&gt;Gronnow, Mark J&lt;/author&gt;&lt;author&gt;De Bruyn, Mario&lt;/author&gt;&lt;author&gt;Onwudili, Jude A&lt;/author&gt;&lt;author&gt;Clark, James H&lt;/author&gt;&lt;author&gt;Williams, Paul T&lt;/author&gt;&lt;/authors&gt;&lt;/contributors&gt;&lt;titles&gt;&lt;title&gt;Conventional and microwave-assisted pyrolysis of biomass under different heating rates&lt;/title&gt;&lt;secondary-title&gt;Journal of Analytical and Applied Pyrolysis&lt;/secondary-title&gt;&lt;/titles&gt;&lt;periodical&gt;&lt;full-title&gt;Journal of Analytical and Applied Pyrolysis&lt;/full-title&gt;&lt;/periodical&gt;&lt;pages&gt;276-283&lt;/pages&gt;&lt;volume&gt;107&lt;/volume&gt;&lt;dates&gt;&lt;year&gt;2014&lt;/year&gt;&lt;/dates&gt;&lt;isbn&gt;0165-2370&lt;/isbn&gt;&lt;urls&gt;&lt;/urls&gt;&lt;/record&gt;&lt;/Cite&gt;&lt;/EndNote&gt;</w:instrText>
      </w:r>
      <w:r w:rsidR="007B3CF0">
        <w:fldChar w:fldCharType="separate"/>
      </w:r>
      <w:r w:rsidR="001D6BBE">
        <w:rPr>
          <w:noProof/>
        </w:rPr>
        <w:t>Wu</w:t>
      </w:r>
      <w:r w:rsidR="001D6BBE" w:rsidRPr="001D6BBE">
        <w:rPr>
          <w:i/>
          <w:noProof/>
        </w:rPr>
        <w:t xml:space="preserve"> et al.</w:t>
      </w:r>
      <w:r w:rsidR="001D6BBE">
        <w:rPr>
          <w:noProof/>
        </w:rPr>
        <w:t xml:space="preserve"> (2014)</w:t>
      </w:r>
      <w:r w:rsidR="007B3CF0">
        <w:fldChar w:fldCharType="end"/>
      </w:r>
      <w:r>
        <w:t xml:space="preserve"> when they increased the microwave power to 1200 W. They claimed </w:t>
      </w:r>
      <w:r w:rsidR="00E251A1">
        <w:t xml:space="preserve">that the high power </w:t>
      </w:r>
      <w:r>
        <w:t xml:space="preserve">promoted the interactions of biomass molecules at constant temperature thus giving rise to production of methane.  </w:t>
      </w:r>
    </w:p>
    <w:p w14:paraId="1E3A6DE1" w14:textId="77777777" w:rsidR="00EB0B46" w:rsidRDefault="00EB0B46" w:rsidP="00EB0B46"/>
    <w:p w14:paraId="429603D7" w14:textId="77777777" w:rsidR="00EB0B46" w:rsidRDefault="00EB0B46" w:rsidP="00EB0B46">
      <w:r w:rsidRPr="00B20DCC">
        <w:rPr>
          <w:i/>
        </w:rPr>
        <w:t>(Reaction 2)</w:t>
      </w:r>
      <w:r>
        <w:t xml:space="preserve">                </w:t>
      </w:r>
      <w:r w:rsidR="00B20DCC">
        <w:t xml:space="preserve">                  </w:t>
      </w:r>
      <w:r>
        <w:t xml:space="preserve">  CO + 3H</w:t>
      </w:r>
      <w:r w:rsidRPr="00B20DCC">
        <w:rPr>
          <w:vertAlign w:val="subscript"/>
        </w:rPr>
        <w:t>2</w:t>
      </w:r>
      <w:r>
        <w:t xml:space="preserve"> ↔ CH</w:t>
      </w:r>
      <w:r w:rsidRPr="00B20DCC">
        <w:rPr>
          <w:vertAlign w:val="subscript"/>
        </w:rPr>
        <w:t>4</w:t>
      </w:r>
      <w:r>
        <w:t xml:space="preserve"> + H</w:t>
      </w:r>
      <w:r w:rsidRPr="00B20DCC">
        <w:rPr>
          <w:vertAlign w:val="subscript"/>
        </w:rPr>
        <w:t>2</w:t>
      </w:r>
      <w:r>
        <w:t xml:space="preserve">O      </w:t>
      </w:r>
      <w:r w:rsidR="00EF6D32">
        <w:t xml:space="preserve">                   </w:t>
      </w:r>
      <w:r w:rsidR="00B20DCC">
        <w:t xml:space="preserve">   </w:t>
      </w:r>
      <w:r>
        <w:t xml:space="preserve">  </w:t>
      </w:r>
      <w:r w:rsidR="00B20DCC" w:rsidRPr="00B20DCC">
        <w:rPr>
          <w:i/>
        </w:rPr>
        <w:t>(methanation)</w:t>
      </w:r>
      <w:r>
        <w:t xml:space="preserve">                            </w:t>
      </w:r>
      <w:r w:rsidR="00B20DCC">
        <w:t xml:space="preserve">                             </w:t>
      </w:r>
    </w:p>
    <w:p w14:paraId="101E244D" w14:textId="77777777" w:rsidR="00EB0B46" w:rsidRDefault="00EB0B46" w:rsidP="00EB0B46"/>
    <w:p w14:paraId="6F63659A" w14:textId="7BBBB6DC" w:rsidR="00EB0B46" w:rsidRDefault="00E251A1" w:rsidP="00DF02FC">
      <w:pPr>
        <w:jc w:val="both"/>
      </w:pPr>
      <w:r>
        <w:t>Rubberwood is a</w:t>
      </w:r>
      <w:r w:rsidR="00EB0B46">
        <w:t xml:space="preserve"> wood species that contains high quantities of potassium (6191.69 μg/g as indicated by the elemental analysis). As reported in the literature, potassium is known as a good catalyst for thermal processing and as </w:t>
      </w:r>
      <w:r w:rsidR="007B3CF0">
        <w:t xml:space="preserve">claimed by </w:t>
      </w:r>
      <w:r w:rsidR="007B3CF0">
        <w:fldChar w:fldCharType="begin"/>
      </w:r>
      <w:r w:rsidR="00E92496">
        <w:instrText xml:space="preserve"> ADDIN EN.CITE &lt;EndNote&gt;&lt;Cite AuthorYear="1"&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rsidR="007B3CF0">
        <w:fldChar w:fldCharType="separate"/>
      </w:r>
      <w:r w:rsidR="00040304">
        <w:rPr>
          <w:noProof/>
        </w:rPr>
        <w:t>Domínguez</w:t>
      </w:r>
      <w:r w:rsidR="00040304" w:rsidRPr="00040304">
        <w:rPr>
          <w:i/>
          <w:noProof/>
        </w:rPr>
        <w:t xml:space="preserve"> et al.</w:t>
      </w:r>
      <w:r w:rsidR="00040304">
        <w:rPr>
          <w:noProof/>
        </w:rPr>
        <w:t xml:space="preserve"> (2007)</w:t>
      </w:r>
      <w:r w:rsidR="007B3CF0">
        <w:fldChar w:fldCharType="end"/>
      </w:r>
      <w:r w:rsidR="00EB0B46">
        <w:t>, its presence would enhance Reaction 1 and therefore produces higher concentrations of CO. This phenomenon might be responsible for the increased share of CO concentration produced at 800°C by ruberwood from MP. A</w:t>
      </w:r>
      <w:r>
        <w:t>nother reason is that the</w:t>
      </w:r>
      <w:r w:rsidR="00EB0B46">
        <w:t xml:space="preserve"> gaseous products from the cracking of volatiles may undergo gas phase r</w:t>
      </w:r>
      <w:r w:rsidR="007B3CF0">
        <w:t xml:space="preserve">eactions between each other </w:t>
      </w:r>
      <w:r w:rsidR="007B3CF0">
        <w:fldChar w:fldCharType="begin"/>
      </w:r>
      <w:r w:rsidR="00E92496">
        <w:instrText xml:space="preserve"> ADDIN EN.CITE &lt;EndNote&gt;&lt;Cite&gt;&lt;Author&gt;Menéndez&lt;/Author&gt;&lt;Year&gt;2004&lt;/Year&gt;&lt;RecNum&gt;85&lt;/RecNum&gt;&lt;DisplayText&gt;(Menéndez&lt;style face="italic"&gt; et al.&lt;/style&gt;, 2004)&lt;/DisplayText&gt;&lt;record&gt;&lt;rec-number&gt;85&lt;/rec-number&gt;&lt;foreign-keys&gt;&lt;key app="EN" db-id="e9w95svscrtrfhezv2059w0yzztdrxdwxtez" timestamp="1475242288"&gt;85&lt;/key&gt;&lt;/foreign-keys&gt;&lt;ref-type name="Journal Article"&gt;17&lt;/ref-type&gt;&lt;contributors&gt;&lt;authors&gt;&lt;author&gt;Menéndez, J. A.&lt;/author&gt;&lt;author&gt;Domı́nguez, A.&lt;/author&gt;&lt;author&gt;Inguanzo, M.&lt;/author&gt;&lt;author&gt;Pis, J. J.&lt;/author&gt;&lt;/authors&gt;&lt;/contributors&gt;&lt;titles&gt;&lt;title&gt;Microwave pyrolysis of sewage sludge: analysis of the gas fraction&lt;/title&gt;&lt;secondary-title&gt;Journal of Analytical and Applied Pyrolysis&lt;/secondary-title&gt;&lt;/titles&gt;&lt;periodical&gt;&lt;full-title&gt;Journal of Analytical and Applied Pyrolysis&lt;/full-title&gt;&lt;/periodical&gt;&lt;pages&gt;657-667&lt;/pages&gt;&lt;volume&gt;71&lt;/volume&gt;&lt;number&gt;2&lt;/number&gt;&lt;dates&gt;&lt;year&gt;2004&lt;/year&gt;&lt;/dates&gt;&lt;isbn&gt;01652370&lt;/isbn&gt;&lt;urls&gt;&lt;/urls&gt;&lt;electronic-resource-num&gt;10.1016/j.jaap.2003.09.003&lt;/electronic-resource-num&gt;&lt;/record&gt;&lt;/Cite&gt;&lt;/EndNote&gt;</w:instrText>
      </w:r>
      <w:r w:rsidR="007B3CF0">
        <w:fldChar w:fldCharType="separate"/>
      </w:r>
      <w:r w:rsidR="007B3CF0">
        <w:rPr>
          <w:noProof/>
        </w:rPr>
        <w:t>(Menéndez</w:t>
      </w:r>
      <w:r w:rsidR="007B3CF0" w:rsidRPr="007B3CF0">
        <w:rPr>
          <w:i/>
          <w:noProof/>
        </w:rPr>
        <w:t xml:space="preserve"> et al.</w:t>
      </w:r>
      <w:r w:rsidR="007B3CF0">
        <w:rPr>
          <w:noProof/>
        </w:rPr>
        <w:t>, 2004)</w:t>
      </w:r>
      <w:r w:rsidR="007B3CF0">
        <w:fldChar w:fldCharType="end"/>
      </w:r>
      <w:r w:rsidR="00EB0B46">
        <w:t xml:space="preserve"> and hence displace the equilibrium (Reaction 3) to the left. This is also </w:t>
      </w:r>
      <w:r w:rsidR="007B3CF0">
        <w:t xml:space="preserve">supported by </w:t>
      </w:r>
      <w:r w:rsidR="007B3CF0">
        <w:fldChar w:fldCharType="begin"/>
      </w:r>
      <w:r w:rsidR="00E92496">
        <w:instrText xml:space="preserve"> ADDIN EN.CITE &lt;EndNote&gt;&lt;Cite AuthorYear="1"&gt;&lt;Author&gt;Waheed&lt;/Author&gt;&lt;Year&gt;2013&lt;/Year&gt;&lt;RecNum&gt;202&lt;/RecNum&gt;&lt;DisplayText&gt;Waheed&lt;style face="italic"&gt; et al.&lt;/style&gt; (2013)&lt;/DisplayText&gt;&lt;record&gt;&lt;rec-number&gt;202&lt;/rec-number&gt;&lt;foreign-keys&gt;&lt;key app="EN" db-id="e9w95svscrtrfhezv2059w0yzztdrxdwxtez" timestamp="1476190932"&gt;202&lt;/key&gt;&lt;/foreign-keys&gt;&lt;ref-type name="Journal Article"&gt;17&lt;/ref-type&gt;&lt;contributors&gt;&lt;authors&gt;&lt;author&gt;Waheed, Q. M. K.&lt;/author&gt;&lt;author&gt;Nahil, M. A.&lt;/author&gt;&lt;author&gt;Williams, P. T.&lt;/author&gt;&lt;/authors&gt;&lt;/contributors&gt;&lt;titles&gt;&lt;title&gt;Pyrolysis of waste biomass: investigation of fast pyrolysis and slow pyrolysis process conditions on product yield and gas composition&lt;/title&gt;&lt;secondary-title&gt;Journal of the Energy Institute&lt;/secondary-title&gt;&lt;/titles&gt;&lt;periodical&gt;&lt;full-title&gt;Journal of the Energy Institute&lt;/full-title&gt;&lt;/periodical&gt;&lt;pages&gt;233-241&lt;/pages&gt;&lt;volume&gt;86&lt;/volume&gt;&lt;number&gt;4&lt;/number&gt;&lt;dates&gt;&lt;year&gt;2013&lt;/year&gt;&lt;pub-dates&gt;&lt;date&gt;2013/11/01&lt;/date&gt;&lt;/pub-dates&gt;&lt;/dates&gt;&lt;publisher&gt;Taylor &amp;amp; Francis&lt;/publisher&gt;&lt;isbn&gt;1743-9671&lt;/isbn&gt;&lt;urls&gt;&lt;related-urls&gt;&lt;url&gt;http://www.tandfonline.com/doi/abs/10.1179/1743967113Z.00000000067&lt;/url&gt;&lt;/related-urls&gt;&lt;/urls&gt;&lt;electronic-resource-num&gt;10.1179/1743967113Z.00000000067&lt;/electronic-resource-num&gt;&lt;/record&gt;&lt;/Cite&gt;&lt;/EndNote&gt;</w:instrText>
      </w:r>
      <w:r w:rsidR="007B3CF0">
        <w:fldChar w:fldCharType="separate"/>
      </w:r>
      <w:r w:rsidR="00A41CA3">
        <w:rPr>
          <w:noProof/>
        </w:rPr>
        <w:t>Waheed</w:t>
      </w:r>
      <w:r w:rsidR="00A41CA3" w:rsidRPr="00A41CA3">
        <w:rPr>
          <w:i/>
          <w:noProof/>
        </w:rPr>
        <w:t xml:space="preserve"> et al.</w:t>
      </w:r>
      <w:r w:rsidR="00A41CA3">
        <w:rPr>
          <w:noProof/>
        </w:rPr>
        <w:t xml:space="preserve"> (2013)</w:t>
      </w:r>
      <w:r w:rsidR="007B3CF0">
        <w:fldChar w:fldCharType="end"/>
      </w:r>
      <w:r w:rsidR="00EB0B46">
        <w:t xml:space="preserve"> who claimed that higher temperature may result in reverse water gas shift reaction which gives rise to an increase of CO concentration and a diminution in H</w:t>
      </w:r>
      <w:r w:rsidR="00EB0B46" w:rsidRPr="007E044D">
        <w:rPr>
          <w:vertAlign w:val="subscript"/>
        </w:rPr>
        <w:t>2</w:t>
      </w:r>
      <w:r w:rsidR="00EB0B46">
        <w:t xml:space="preserve"> concentration. As previously mentioned, the evolution of temperature recorded corresponds only to the surface </w:t>
      </w:r>
      <w:r w:rsidR="00EB0B46">
        <w:lastRenderedPageBreak/>
        <w:t>temperature. Therefore, since rubberwood has demonstrated lower heating time to reach the final pyrolysis temperature of 800°C,</w:t>
      </w:r>
      <w:r>
        <w:t xml:space="preserve"> the</w:t>
      </w:r>
      <w:r w:rsidR="00EB0B46">
        <w:t xml:space="preserve"> bulk temperature of rubberwood is presumed to be much higher than the external surface to some extent thus leading to the reverse water gas shift reaction to occur. </w:t>
      </w:r>
    </w:p>
    <w:p w14:paraId="533DB7A9" w14:textId="77777777" w:rsidR="00EB0B46" w:rsidRDefault="00EB0B46" w:rsidP="00EB0B46"/>
    <w:p w14:paraId="01BBABD6" w14:textId="77777777" w:rsidR="00EB0B46" w:rsidRDefault="00EB0B46" w:rsidP="00EB0B46">
      <w:r w:rsidRPr="00B20DCC">
        <w:rPr>
          <w:i/>
        </w:rPr>
        <w:t>(Reaction 3)</w:t>
      </w:r>
      <w:r>
        <w:t xml:space="preserve">    </w:t>
      </w:r>
      <w:r w:rsidR="00B20DCC">
        <w:t xml:space="preserve">                   </w:t>
      </w:r>
      <w:r>
        <w:t xml:space="preserve">             CO +</w:t>
      </w:r>
      <w:r w:rsidR="00B20DCC">
        <w:t xml:space="preserve"> H</w:t>
      </w:r>
      <w:r w:rsidR="00B20DCC" w:rsidRPr="00B20DCC">
        <w:rPr>
          <w:vertAlign w:val="subscript"/>
        </w:rPr>
        <w:t>2</w:t>
      </w:r>
      <w:r w:rsidR="00B20DCC">
        <w:t>O ↔ CO</w:t>
      </w:r>
      <w:r w:rsidR="00B20DCC" w:rsidRPr="00DE442A">
        <w:rPr>
          <w:vertAlign w:val="subscript"/>
        </w:rPr>
        <w:t>2</w:t>
      </w:r>
      <w:r w:rsidR="00B20DCC">
        <w:t xml:space="preserve"> + H</w:t>
      </w:r>
      <w:r w:rsidR="00B20DCC" w:rsidRPr="00B20DCC">
        <w:rPr>
          <w:vertAlign w:val="subscript"/>
        </w:rPr>
        <w:t>2</w:t>
      </w:r>
      <w:r w:rsidR="00EF6D32">
        <w:t xml:space="preserve">           </w:t>
      </w:r>
      <w:r w:rsidR="00B20DCC">
        <w:t xml:space="preserve">  </w:t>
      </w:r>
      <w:r w:rsidR="00B20DCC" w:rsidRPr="00B20DCC">
        <w:rPr>
          <w:i/>
        </w:rPr>
        <w:t>(water-gas shift reaction)</w:t>
      </w:r>
      <w:r w:rsidR="00B20DCC">
        <w:t xml:space="preserve"> </w:t>
      </w:r>
      <w:r>
        <w:t xml:space="preserve">                                 </w:t>
      </w:r>
    </w:p>
    <w:p w14:paraId="17BBD144" w14:textId="77777777" w:rsidR="00EB0B46" w:rsidRDefault="00EB0B46" w:rsidP="00EB0B46"/>
    <w:p w14:paraId="1B57CABD" w14:textId="77777777" w:rsidR="00EB0B46" w:rsidRDefault="00EB0B46" w:rsidP="00DF02FC">
      <w:pPr>
        <w:jc w:val="both"/>
      </w:pPr>
      <w:r>
        <w:t xml:space="preserve">MP promotes char gasification (Reaction 4) due to the unique </w:t>
      </w:r>
      <w:r w:rsidR="0084386A">
        <w:t xml:space="preserve">heating path inside the biomass. </w:t>
      </w:r>
      <w:r>
        <w:t>The increases of H</w:t>
      </w:r>
      <w:r w:rsidRPr="007E044D">
        <w:rPr>
          <w:vertAlign w:val="subscript"/>
        </w:rPr>
        <w:t>2</w:t>
      </w:r>
      <w:r>
        <w:t xml:space="preserve"> </w:t>
      </w:r>
      <w:r w:rsidR="00FE235F">
        <w:t>(as indicated by high concentration of H</w:t>
      </w:r>
      <w:r w:rsidR="00FE235F" w:rsidRPr="007E044D">
        <w:rPr>
          <w:vertAlign w:val="subscript"/>
        </w:rPr>
        <w:t>2</w:t>
      </w:r>
      <w:r w:rsidR="00FE235F">
        <w:t xml:space="preserve"> of 24.88%) </w:t>
      </w:r>
      <w:r>
        <w:t>obtained with MP is considered to be due to the fi</w:t>
      </w:r>
      <w:r w:rsidR="007B3CF0">
        <w:t>rst part of char forming inside</w:t>
      </w:r>
      <w:r>
        <w:t xml:space="preserve"> the core of the material (C) that becomes the microwave absorber which has higher capacity to absorb microwave energy and thus shifts the equ</w:t>
      </w:r>
      <w:r w:rsidR="00BE67E8">
        <w:t>i</w:t>
      </w:r>
      <w:r w:rsidR="00DE442A">
        <w:t>librium of Reaction 4</w:t>
      </w:r>
      <w:r>
        <w:t xml:space="preserve"> to the right. </w:t>
      </w:r>
    </w:p>
    <w:p w14:paraId="12098583" w14:textId="77777777" w:rsidR="00EB0B46" w:rsidRDefault="00EB0B46" w:rsidP="00EB0B46"/>
    <w:p w14:paraId="1253A5B2" w14:textId="77777777" w:rsidR="00EB0B46" w:rsidRDefault="00EB0B46" w:rsidP="00EB0B46">
      <w:r w:rsidRPr="00B20DCC">
        <w:rPr>
          <w:i/>
        </w:rPr>
        <w:t>(Reaction 4)</w:t>
      </w:r>
      <w:r>
        <w:t xml:space="preserve">                    </w:t>
      </w:r>
      <w:r w:rsidR="00B20DCC">
        <w:t xml:space="preserve">                     </w:t>
      </w:r>
      <w:r>
        <w:t xml:space="preserve"> C + H</w:t>
      </w:r>
      <w:r w:rsidRPr="00B20DCC">
        <w:rPr>
          <w:vertAlign w:val="subscript"/>
        </w:rPr>
        <w:t>2</w:t>
      </w:r>
      <w:r>
        <w:t>O ↔ CO + H</w:t>
      </w:r>
      <w:r w:rsidRPr="00B20DCC">
        <w:rPr>
          <w:vertAlign w:val="subscript"/>
        </w:rPr>
        <w:t>2</w:t>
      </w:r>
      <w:r>
        <w:t xml:space="preserve">              </w:t>
      </w:r>
      <w:r w:rsidR="00EF6D32">
        <w:t xml:space="preserve">      </w:t>
      </w:r>
      <w:r>
        <w:t xml:space="preserve"> </w:t>
      </w:r>
      <w:r w:rsidR="00B20DCC">
        <w:t xml:space="preserve"> </w:t>
      </w:r>
      <w:r>
        <w:t xml:space="preserve"> </w:t>
      </w:r>
      <w:r w:rsidR="00B20DCC" w:rsidRPr="00B20DCC">
        <w:rPr>
          <w:i/>
        </w:rPr>
        <w:t>(char gasification)</w:t>
      </w:r>
      <w:r>
        <w:t xml:space="preserve">                                            </w:t>
      </w:r>
    </w:p>
    <w:p w14:paraId="2E084C7F" w14:textId="77777777" w:rsidR="00EB0B46" w:rsidRDefault="00EB0B46" w:rsidP="00EB0B46"/>
    <w:p w14:paraId="0F6B6BC5" w14:textId="04B5A788" w:rsidR="00EB0B46" w:rsidRDefault="00FE235F" w:rsidP="00DF02FC">
      <w:pPr>
        <w:jc w:val="both"/>
      </w:pPr>
      <w:r>
        <w:t>From the data, an unremarkable</w:t>
      </w:r>
      <w:r w:rsidR="00E251A1">
        <w:t xml:space="preserve"> quantitative difference</w:t>
      </w:r>
      <w:r w:rsidR="00EB0B46">
        <w:t xml:space="preserve"> of total syngas (H</w:t>
      </w:r>
      <w:r w:rsidR="00EB0B46" w:rsidRPr="007E044D">
        <w:rPr>
          <w:vertAlign w:val="subscript"/>
        </w:rPr>
        <w:t>2</w:t>
      </w:r>
      <w:r w:rsidR="00EB0B46">
        <w:t>+CO) can be seen where the gases produced from microwave pyrolysis and slow pyrolysis at the same pyrolysis temperatures were comparable except for syngas produced by Malaysian wood and rubberwood at 800°C by MP technique with 34.4% and 33.9% of</w:t>
      </w:r>
      <w:r w:rsidR="007B3CF0">
        <w:t xml:space="preserve"> syngas respectively </w:t>
      </w:r>
      <w:r w:rsidR="007B3CF0" w:rsidRPr="007B3CF0">
        <w:rPr>
          <w:color w:val="2E74B5" w:themeColor="accent1" w:themeShade="BF"/>
        </w:rPr>
        <w:t>(</w:t>
      </w:r>
      <w:r w:rsidR="007B3CF0" w:rsidRPr="007B3CF0">
        <w:rPr>
          <w:color w:val="2E74B5" w:themeColor="accent1" w:themeShade="BF"/>
        </w:rPr>
        <w:fldChar w:fldCharType="begin"/>
      </w:r>
      <w:r w:rsidR="007B3CF0" w:rsidRPr="007B3CF0">
        <w:rPr>
          <w:color w:val="2E74B5" w:themeColor="accent1" w:themeShade="BF"/>
        </w:rPr>
        <w:instrText xml:space="preserve"> REF _Ref463957984 \h </w:instrText>
      </w:r>
      <w:r w:rsidR="007B3CF0">
        <w:rPr>
          <w:color w:val="2E74B5" w:themeColor="accent1" w:themeShade="BF"/>
        </w:rPr>
        <w:instrText xml:space="preserve"> \* MERGEFORMAT </w:instrText>
      </w:r>
      <w:r w:rsidR="007B3CF0" w:rsidRPr="007B3CF0">
        <w:rPr>
          <w:color w:val="2E74B5" w:themeColor="accent1" w:themeShade="BF"/>
        </w:rPr>
      </w:r>
      <w:r w:rsidR="007B3CF0" w:rsidRPr="007B3CF0">
        <w:rPr>
          <w:color w:val="2E74B5" w:themeColor="accent1" w:themeShade="BF"/>
        </w:rPr>
        <w:fldChar w:fldCharType="separate"/>
      </w:r>
      <w:r w:rsidR="00DE442A" w:rsidRPr="00AC55FD">
        <w:rPr>
          <w:color w:val="2E74B5" w:themeColor="accent1" w:themeShade="BF"/>
        </w:rPr>
        <w:t xml:space="preserve">Figure </w:t>
      </w:r>
      <w:r w:rsidR="00DE442A">
        <w:rPr>
          <w:noProof/>
          <w:color w:val="2E74B5" w:themeColor="accent1" w:themeShade="BF"/>
        </w:rPr>
        <w:t>5</w:t>
      </w:r>
      <w:r w:rsidR="00DE442A">
        <w:rPr>
          <w:noProof/>
          <w:color w:val="2E74B5" w:themeColor="accent1" w:themeShade="BF"/>
        </w:rPr>
        <w:noBreakHyphen/>
        <w:t>17</w:t>
      </w:r>
      <w:r w:rsidR="007B3CF0" w:rsidRPr="007B3CF0">
        <w:rPr>
          <w:color w:val="2E74B5" w:themeColor="accent1" w:themeShade="BF"/>
        </w:rPr>
        <w:fldChar w:fldCharType="end"/>
      </w:r>
      <w:r w:rsidR="007B3CF0" w:rsidRPr="007B3CF0">
        <w:rPr>
          <w:color w:val="2E74B5" w:themeColor="accent1" w:themeShade="BF"/>
        </w:rPr>
        <w:t>)</w:t>
      </w:r>
      <w:r>
        <w:t>. The exception were</w:t>
      </w:r>
      <w:r w:rsidR="00EB0B46">
        <w:t xml:space="preserve"> the results of the high concentration of H</w:t>
      </w:r>
      <w:r w:rsidR="00EB0B46" w:rsidRPr="007E044D">
        <w:rPr>
          <w:vertAlign w:val="subscript"/>
        </w:rPr>
        <w:t>2</w:t>
      </w:r>
      <w:r w:rsidR="00EB0B46">
        <w:t xml:space="preserve"> by Malaysian wood and the high concentration of CO from rubberwood when performing pyrolysis using the microwave oven as explained previously. Many studies have reported that there is a remarkable increases of total syngas produced from microwave</w:t>
      </w:r>
      <w:r w:rsidR="00E251A1">
        <w:t xml:space="preserve"> pyrolysis when compared to </w:t>
      </w:r>
      <w:r w:rsidR="00EB0B46">
        <w:t>conventional pyrolysis. The contrasting results presented herein (comparable values of syngas produced between MP and SP) can be  su</w:t>
      </w:r>
      <w:r w:rsidR="007B3CF0">
        <w:t xml:space="preserve">pported by </w:t>
      </w:r>
      <w:r w:rsidR="001D6BBE">
        <w:fldChar w:fldCharType="begin"/>
      </w:r>
      <w:r w:rsidR="00E92496">
        <w:instrText xml:space="preserve"> ADDIN EN.CITE &lt;EndNote&gt;&lt;Cite AuthorYear="1"&gt;&lt;Author&gt;Robinson&lt;/Author&gt;&lt;Year&gt;2015&lt;/Year&gt;&lt;RecNum&gt;203&lt;/RecNum&gt;&lt;DisplayText&gt;Robinson&lt;style face="italic"&gt; et al.&lt;/style&gt; (2015)&lt;/DisplayText&gt;&lt;record&gt;&lt;rec-number&gt;203&lt;/rec-number&gt;&lt;foreign-keys&gt;&lt;key app="EN" db-id="e9w95svscrtrfhezv2059w0yzztdrxdwxtez" timestamp="1476191143"&gt;203&lt;/key&gt;&lt;/foreign-keys&gt;&lt;ref-type name="Journal Article"&gt;17&lt;/ref-type&gt;&lt;contributors&gt;&lt;authors&gt;&lt;author&gt;Robinson, John&lt;/author&gt;&lt;author&gt;Dodds, Chris&lt;/author&gt;&lt;author&gt;Stavrinides, Alexander&lt;/author&gt;&lt;author&gt;Kingman, Sam&lt;/author&gt;&lt;author&gt;Katrib, Juliano&lt;/author&gt;&lt;author&gt;Wu, Zhiheng&lt;/author&gt;&lt;author&gt;Medrano, Jose&lt;/author&gt;&lt;author&gt;Overend, Ralph&lt;/author&gt;&lt;/authors&gt;&lt;/contributors&gt;&lt;titles&gt;&lt;title&gt;Microwave Pyrolysis of Biomass: Control of Process Parameters for High Pyrolysis Oil Yields and Enhanced Oil Quality&lt;/title&gt;&lt;secondary-title&gt;Energy &amp;amp; Fuels&lt;/secondary-title&gt;&lt;/titles&gt;&lt;periodical&gt;&lt;full-title&gt;Energy &amp;amp; Fuels&lt;/full-title&gt;&lt;/periodical&gt;&lt;pages&gt;1701-1709&lt;/pages&gt;&lt;volume&gt;29&lt;/volume&gt;&lt;number&gt;3&lt;/number&gt;&lt;dates&gt;&lt;year&gt;2015&lt;/year&gt;&lt;/dates&gt;&lt;isbn&gt;0887-0624&lt;/isbn&gt;&lt;urls&gt;&lt;/urls&gt;&lt;/record&gt;&lt;/Cite&gt;&lt;/EndNote&gt;</w:instrText>
      </w:r>
      <w:r w:rsidR="001D6BBE">
        <w:fldChar w:fldCharType="separate"/>
      </w:r>
      <w:r w:rsidR="001D6BBE">
        <w:rPr>
          <w:noProof/>
        </w:rPr>
        <w:t>Robinson</w:t>
      </w:r>
      <w:r w:rsidR="001D6BBE" w:rsidRPr="001D6BBE">
        <w:rPr>
          <w:i/>
          <w:noProof/>
        </w:rPr>
        <w:t xml:space="preserve"> et al.</w:t>
      </w:r>
      <w:r w:rsidR="001D6BBE">
        <w:rPr>
          <w:noProof/>
        </w:rPr>
        <w:t xml:space="preserve"> (2015)</w:t>
      </w:r>
      <w:r w:rsidR="001D6BBE">
        <w:fldChar w:fldCharType="end"/>
      </w:r>
      <w:r w:rsidR="00EB0B46">
        <w:t xml:space="preserve"> where they suggested that this scenario could be due to the lower bulk gas temperature in the microwave pyrolysis system and the influence on the water-gas shift reaction.</w:t>
      </w:r>
    </w:p>
    <w:p w14:paraId="271230EC" w14:textId="77777777" w:rsidR="00325232" w:rsidRDefault="00325232" w:rsidP="00DF02FC">
      <w:pPr>
        <w:jc w:val="both"/>
      </w:pPr>
    </w:p>
    <w:p w14:paraId="7FEB84BA" w14:textId="77777777" w:rsidR="00325232" w:rsidRDefault="00325232" w:rsidP="00325232">
      <w:pPr>
        <w:keepNext/>
        <w:jc w:val="center"/>
      </w:pPr>
      <w:r>
        <w:rPr>
          <w:noProof/>
          <w:lang w:val="en-US"/>
        </w:rPr>
        <w:lastRenderedPageBreak/>
        <w:drawing>
          <wp:inline distT="0" distB="0" distL="0" distR="0" wp14:anchorId="6B8ED1E0" wp14:editId="61167AE7">
            <wp:extent cx="4660900" cy="2832100"/>
            <wp:effectExtent l="0" t="0" r="6350" b="6350"/>
            <wp:docPr id="189" name="Chart 18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094FE037" w14:textId="77777777" w:rsidR="00325232" w:rsidRPr="00AC55FD" w:rsidRDefault="00325232" w:rsidP="00325232">
      <w:pPr>
        <w:pStyle w:val="Caption"/>
        <w:jc w:val="center"/>
        <w:rPr>
          <w:b w:val="0"/>
          <w:color w:val="2E74B5" w:themeColor="accent1" w:themeShade="BF"/>
        </w:rPr>
      </w:pPr>
      <w:bookmarkStart w:id="717" w:name="_Ref463957984"/>
      <w:bookmarkStart w:id="718" w:name="_Toc467285086"/>
      <w:bookmarkStart w:id="719" w:name="_Toc479486554"/>
      <w:r w:rsidRPr="00AC55FD">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7</w:t>
      </w:r>
      <w:r w:rsidR="00092DA8">
        <w:rPr>
          <w:color w:val="2E74B5" w:themeColor="accent1" w:themeShade="BF"/>
        </w:rPr>
        <w:fldChar w:fldCharType="end"/>
      </w:r>
      <w:bookmarkEnd w:id="717"/>
      <w:r w:rsidRPr="00AC55FD">
        <w:rPr>
          <w:color w:val="2E74B5" w:themeColor="accent1" w:themeShade="BF"/>
        </w:rPr>
        <w:t>:</w:t>
      </w:r>
      <w:r w:rsidRPr="00AC55FD">
        <w:rPr>
          <w:b w:val="0"/>
          <w:color w:val="2E74B5" w:themeColor="accent1" w:themeShade="BF"/>
        </w:rPr>
        <w:t xml:space="preserve"> Total of H</w:t>
      </w:r>
      <w:r w:rsidRPr="00AC55FD">
        <w:rPr>
          <w:b w:val="0"/>
          <w:color w:val="2E74B5" w:themeColor="accent1" w:themeShade="BF"/>
          <w:vertAlign w:val="subscript"/>
        </w:rPr>
        <w:t>2</w:t>
      </w:r>
      <w:r w:rsidRPr="00AC55FD">
        <w:rPr>
          <w:b w:val="0"/>
          <w:color w:val="2E74B5" w:themeColor="accent1" w:themeShade="BF"/>
        </w:rPr>
        <w:t xml:space="preserve"> and CO obtained under different heating approaches.</w:t>
      </w:r>
      <w:bookmarkEnd w:id="718"/>
      <w:bookmarkEnd w:id="719"/>
      <w:r w:rsidRPr="00AC55FD">
        <w:rPr>
          <w:b w:val="0"/>
          <w:color w:val="2E74B5" w:themeColor="accent1" w:themeShade="BF"/>
        </w:rPr>
        <w:t xml:space="preserve"> </w:t>
      </w:r>
    </w:p>
    <w:p w14:paraId="58594F35" w14:textId="77777777" w:rsidR="00DF02FC" w:rsidRDefault="00DF02FC" w:rsidP="00DF02FC">
      <w:pPr>
        <w:jc w:val="both"/>
      </w:pPr>
    </w:p>
    <w:p w14:paraId="75408B0D" w14:textId="2BBDCF8C" w:rsidR="00B6446B" w:rsidRDefault="0057428E" w:rsidP="00325232">
      <w:pPr>
        <w:jc w:val="both"/>
      </w:pPr>
      <w:r>
        <w:t>In view of</w:t>
      </w:r>
      <w:r w:rsidR="00EB0B46">
        <w:t xml:space="preserve"> these results and discussions, it can be observed that different configuration details of the microwave oven strongly affec</w:t>
      </w:r>
      <w:r w:rsidR="00E251A1">
        <w:t>t the heating performance and hence</w:t>
      </w:r>
      <w:r w:rsidR="00EB0B46">
        <w:t xml:space="preserve"> the </w:t>
      </w:r>
      <w:r w:rsidR="00E251A1">
        <w:t>consequent gas production</w:t>
      </w:r>
      <w:r w:rsidR="00EB0B46">
        <w:t>. The low profile of H</w:t>
      </w:r>
      <w:r w:rsidR="00EB0B46" w:rsidRPr="007E044D">
        <w:rPr>
          <w:vertAlign w:val="subscript"/>
        </w:rPr>
        <w:t>2</w:t>
      </w:r>
      <w:r w:rsidR="00EB0B46">
        <w:t xml:space="preserve"> production from MP when compared to previous literature indicates </w:t>
      </w:r>
      <w:r w:rsidR="00E251A1">
        <w:t xml:space="preserve">that the microwave oven used in the </w:t>
      </w:r>
      <w:r w:rsidR="00EB0B46">
        <w:t xml:space="preserve">present work has </w:t>
      </w:r>
      <w:r w:rsidR="0084386A">
        <w:t xml:space="preserve">a </w:t>
      </w:r>
      <w:r w:rsidR="00EB0B46">
        <w:t xml:space="preserve">much lower </w:t>
      </w:r>
      <w:r w:rsidR="001D6BBE">
        <w:t>heating rate.</w:t>
      </w:r>
      <w:r w:rsidR="00D30D26">
        <w:t xml:space="preserve"> According to </w:t>
      </w:r>
      <w:r w:rsidR="00D248D8" w:rsidRPr="00B6446B">
        <w:fldChar w:fldCharType="begin"/>
      </w:r>
      <w:r w:rsidR="00E92496">
        <w:instrText xml:space="preserve"> ADDIN EN.CITE &lt;EndNote&gt;&lt;Cite AuthorYear="1"&gt;&lt;Author&gt;Waheed&lt;/Author&gt;&lt;Year&gt;2013&lt;/Year&gt;&lt;RecNum&gt;202&lt;/RecNum&gt;&lt;DisplayText&gt;Waheed&lt;style face="italic"&gt; et al.&lt;/style&gt; (2013)&lt;/DisplayText&gt;&lt;record&gt;&lt;rec-number&gt;202&lt;/rec-number&gt;&lt;foreign-keys&gt;&lt;key app="EN" db-id="e9w95svscrtrfhezv2059w0yzztdrxdwxtez" timestamp="1476190932"&gt;202&lt;/key&gt;&lt;/foreign-keys&gt;&lt;ref-type name="Journal Article"&gt;17&lt;/ref-type&gt;&lt;contributors&gt;&lt;authors&gt;&lt;author&gt;Waheed, Q. M. K.&lt;/author&gt;&lt;author&gt;Nahil, M. A.&lt;/author&gt;&lt;author&gt;Williams, P. T.&lt;/author&gt;&lt;/authors&gt;&lt;/contributors&gt;&lt;titles&gt;&lt;title&gt;Pyrolysis of waste biomass: investigation of fast pyrolysis and slow pyrolysis process conditions on product yield and gas composition&lt;/title&gt;&lt;secondary-title&gt;Journal of the Energy Institute&lt;/secondary-title&gt;&lt;/titles&gt;&lt;periodical&gt;&lt;full-title&gt;Journal of the Energy Institute&lt;/full-title&gt;&lt;/periodical&gt;&lt;pages&gt;233-241&lt;/pages&gt;&lt;volume&gt;86&lt;/volume&gt;&lt;number&gt;4&lt;/number&gt;&lt;dates&gt;&lt;year&gt;2013&lt;/year&gt;&lt;pub-dates&gt;&lt;date&gt;2013/11/01&lt;/date&gt;&lt;/pub-dates&gt;&lt;/dates&gt;&lt;publisher&gt;Taylor &amp;amp; Francis&lt;/publisher&gt;&lt;isbn&gt;1743-9671&lt;/isbn&gt;&lt;urls&gt;&lt;related-urls&gt;&lt;url&gt;http://www.tandfonline.com/doi/abs/10.1179/1743967113Z.00000000067&lt;/url&gt;&lt;/related-urls&gt;&lt;/urls&gt;&lt;electronic-resource-num&gt;10.1179/1743967113Z.00000000067&lt;/electronic-resource-num&gt;&lt;/record&gt;&lt;/Cite&gt;&lt;/EndNote&gt;</w:instrText>
      </w:r>
      <w:r w:rsidR="00D248D8" w:rsidRPr="00B6446B">
        <w:fldChar w:fldCharType="separate"/>
      </w:r>
      <w:r w:rsidR="00A41CA3">
        <w:rPr>
          <w:noProof/>
        </w:rPr>
        <w:t>Waheed</w:t>
      </w:r>
      <w:r w:rsidR="00A41CA3" w:rsidRPr="00A41CA3">
        <w:rPr>
          <w:i/>
          <w:noProof/>
        </w:rPr>
        <w:t xml:space="preserve"> et al.</w:t>
      </w:r>
      <w:r w:rsidR="00A41CA3">
        <w:rPr>
          <w:noProof/>
        </w:rPr>
        <w:t xml:space="preserve"> (2013)</w:t>
      </w:r>
      <w:r w:rsidR="00D248D8" w:rsidRPr="00B6446B">
        <w:fldChar w:fldCharType="end"/>
      </w:r>
      <w:r w:rsidR="00D248D8" w:rsidRPr="00B6446B">
        <w:t xml:space="preserve">, </w:t>
      </w:r>
      <w:r w:rsidR="00D248D8">
        <w:t xml:space="preserve">the composition of the product gases is highly influenced by the heating rate. </w:t>
      </w:r>
      <w:r w:rsidR="001D6BBE">
        <w:fldChar w:fldCharType="begin"/>
      </w:r>
      <w:r w:rsidR="00E92496">
        <w:instrText xml:space="preserve"> ADDIN EN.CITE &lt;EndNote&gt;&lt;Cite AuthorYear="1"&gt;&lt;Author&gt;Domínguez&lt;/Author&gt;&lt;Year&gt;2007&lt;/Year&gt;&lt;RecNum&gt;95&lt;/RecNum&gt;&lt;DisplayText&gt;Domínguez&lt;style face="italic"&gt; et al.&lt;/style&gt; (2007)&lt;/DisplayText&gt;&lt;record&gt;&lt;rec-number&gt;95&lt;/rec-number&gt;&lt;foreign-keys&gt;&lt;key app="EN" db-id="e9w95svscrtrfhezv2059w0yzztdrxdwxtez" timestamp="1475243570"&gt;95&lt;/key&gt;&lt;/foreign-keys&gt;&lt;ref-type name="Journal Article"&gt;17&lt;/ref-type&gt;&lt;contributors&gt;&lt;authors&gt;&lt;author&gt;Domínguez, A.&lt;/author&gt;&lt;author&gt;Menéndez, J. A.&lt;/author&gt;&lt;author&gt;Fernández, Y.&lt;/author&gt;&lt;author&gt;Pis, J. J.&lt;/author&gt;&lt;author&gt;Nabais, J. M. Valente&lt;/author&gt;&lt;author&gt;Carrott, P. J. M.&lt;/author&gt;&lt;author&gt;Carrott, M. M. L. Ribeiro&lt;/author&gt;&lt;/authors&gt;&lt;/contributors&gt;&lt;titles&gt;&lt;title&gt;Conventional and microwave induced pyrolysis of coffee hulls for the production of a hydrogen rich fuel gas&lt;/title&gt;&lt;secondary-title&gt;Journal of Analytical and Applied Pyrolysis&lt;/secondary-title&gt;&lt;/titles&gt;&lt;periodical&gt;&lt;full-title&gt;Journal of Analytical and Applied Pyrolysis&lt;/full-title&gt;&lt;/periodical&gt;&lt;pages&gt;128-135&lt;/pages&gt;&lt;volume&gt;79&lt;/volume&gt;&lt;number&gt;1-2&lt;/number&gt;&lt;dates&gt;&lt;year&gt;2007&lt;/year&gt;&lt;/dates&gt;&lt;isbn&gt;01652370&lt;/isbn&gt;&lt;urls&gt;&lt;/urls&gt;&lt;electronic-resource-num&gt;10.1016/j.jaap.2006.08.003&lt;/electronic-resource-num&gt;&lt;/record&gt;&lt;/Cite&gt;&lt;/EndNote&gt;</w:instrText>
      </w:r>
      <w:r w:rsidR="001D6BBE">
        <w:fldChar w:fldCharType="separate"/>
      </w:r>
      <w:r w:rsidR="001D6BBE">
        <w:rPr>
          <w:noProof/>
        </w:rPr>
        <w:t>Domínguez</w:t>
      </w:r>
      <w:r w:rsidR="001D6BBE" w:rsidRPr="001D6BBE">
        <w:rPr>
          <w:i/>
          <w:noProof/>
        </w:rPr>
        <w:t xml:space="preserve"> et al.</w:t>
      </w:r>
      <w:r w:rsidR="001D6BBE">
        <w:rPr>
          <w:noProof/>
        </w:rPr>
        <w:t xml:space="preserve"> (2007)</w:t>
      </w:r>
      <w:r w:rsidR="001D6BBE">
        <w:fldChar w:fldCharType="end"/>
      </w:r>
      <w:r w:rsidR="00EB0B46">
        <w:t xml:space="preserve"> for example, observed a strong increase of H</w:t>
      </w:r>
      <w:r w:rsidR="00EB0B46" w:rsidRPr="007E044D">
        <w:rPr>
          <w:vertAlign w:val="subscript"/>
        </w:rPr>
        <w:t>2</w:t>
      </w:r>
      <w:r w:rsidR="00EB0B46">
        <w:t xml:space="preserve"> concentration at temperatures 500°C and 800°C produced from microwave heating when compared to H</w:t>
      </w:r>
      <w:r w:rsidR="00EB0B46" w:rsidRPr="007E044D">
        <w:rPr>
          <w:vertAlign w:val="subscript"/>
        </w:rPr>
        <w:t>2</w:t>
      </w:r>
      <w:r w:rsidR="00EB0B46">
        <w:t xml:space="preserve"> gas produced from conventional heating. They claimed that only 5 min were needed in microwave heating to reach the pyrolysis temperature and the average power used were only 120 W and 270 W at the corresponding temperature. The different position of the waveguide (bottom-fed microwave energy) and the feature of con</w:t>
      </w:r>
      <w:r w:rsidR="001D6BBE">
        <w:t>s</w:t>
      </w:r>
      <w:r w:rsidR="00EB0B46">
        <w:t>tant power of 1000 watt supplied into the cavity during the ON mode of the unit can be the possible reasons that contribute to the overall performance of the microwave oven used at prese</w:t>
      </w:r>
      <w:r w:rsidR="00E251A1">
        <w:t>nt work. Despite the low extent</w:t>
      </w:r>
      <w:r w:rsidR="00EB0B46">
        <w:t xml:space="preserve"> of H</w:t>
      </w:r>
      <w:r w:rsidR="00EB0B46" w:rsidRPr="007E044D">
        <w:rPr>
          <w:vertAlign w:val="subscript"/>
        </w:rPr>
        <w:t>2</w:t>
      </w:r>
      <w:r w:rsidR="00EB0B46">
        <w:t xml:space="preserve"> improvement shown by the microwave pyrolysis, the higher production of CH</w:t>
      </w:r>
      <w:r w:rsidR="00EB0B46" w:rsidRPr="007E044D">
        <w:rPr>
          <w:vertAlign w:val="subscript"/>
        </w:rPr>
        <w:t>4</w:t>
      </w:r>
      <w:r w:rsidR="00EB0B46">
        <w:t xml:space="preserve"> under MP at increased temperature can be seen as a potential reason for further exploring the MP technique.  </w:t>
      </w:r>
    </w:p>
    <w:p w14:paraId="48237A04" w14:textId="77777777" w:rsidR="00A96964" w:rsidRDefault="00A96964" w:rsidP="00325232">
      <w:pPr>
        <w:jc w:val="both"/>
      </w:pPr>
    </w:p>
    <w:p w14:paraId="140CD4E1" w14:textId="53685828" w:rsidR="002E5D63" w:rsidRPr="002E5D63" w:rsidRDefault="00A007F7" w:rsidP="002E5D63">
      <w:pPr>
        <w:jc w:val="both"/>
      </w:pPr>
      <w:r>
        <w:t xml:space="preserve">To calculate HHV of the gas, the calorific values of </w:t>
      </w:r>
      <w:r w:rsidRPr="002E5D63">
        <w:t>H</w:t>
      </w:r>
      <w:r w:rsidRPr="002E5D63">
        <w:rPr>
          <w:vertAlign w:val="subscript"/>
        </w:rPr>
        <w:t>2</w:t>
      </w:r>
      <w:r w:rsidRPr="002E5D63">
        <w:t>, CO and CH</w:t>
      </w:r>
      <w:r w:rsidRPr="002E5D63">
        <w:rPr>
          <w:vertAlign w:val="subscript"/>
        </w:rPr>
        <w:t>4</w:t>
      </w:r>
      <w:r>
        <w:rPr>
          <w:vertAlign w:val="subscript"/>
        </w:rPr>
        <w:t xml:space="preserve"> </w:t>
      </w:r>
      <w:r w:rsidRPr="00A007F7">
        <w:t xml:space="preserve">gases </w:t>
      </w:r>
      <w:r>
        <w:t xml:space="preserve">are taken into account since they are known as combustible gases. </w:t>
      </w:r>
      <w:r w:rsidR="002E5D63" w:rsidRPr="002E5D63">
        <w:t>The standard HHV for H</w:t>
      </w:r>
      <w:r w:rsidR="002E5D63" w:rsidRPr="002E5D63">
        <w:rPr>
          <w:vertAlign w:val="subscript"/>
        </w:rPr>
        <w:t>2</w:t>
      </w:r>
      <w:r w:rsidR="002E5D63" w:rsidRPr="002E5D63">
        <w:t>, CO, and CH</w:t>
      </w:r>
      <w:r w:rsidR="002E5D63" w:rsidRPr="002E5D63">
        <w:rPr>
          <w:vertAlign w:val="subscript"/>
        </w:rPr>
        <w:t>4</w:t>
      </w:r>
      <w:r w:rsidR="002E5D63" w:rsidRPr="002E5D63">
        <w:t xml:space="preserve"> </w:t>
      </w:r>
      <w:r w:rsidR="002E5D63" w:rsidRPr="002E5D63">
        <w:lastRenderedPageBreak/>
        <w:t>are 12.76 MJ/</w:t>
      </w:r>
      <w:r w:rsidR="00E352E5">
        <w:t>N</w:t>
      </w:r>
      <w:r w:rsidR="002E5D63" w:rsidRPr="002E5D63">
        <w:t>m</w:t>
      </w:r>
      <w:r w:rsidR="002E5D63" w:rsidRPr="002E5D63">
        <w:rPr>
          <w:vertAlign w:val="superscript"/>
        </w:rPr>
        <w:t>3</w:t>
      </w:r>
      <w:r w:rsidR="002E5D63" w:rsidRPr="002E5D63">
        <w:t>, 12.63 MJ/</w:t>
      </w:r>
      <w:r w:rsidR="00E352E5">
        <w:t>N</w:t>
      </w:r>
      <w:r w:rsidR="002E5D63" w:rsidRPr="002E5D63">
        <w:t>m</w:t>
      </w:r>
      <w:r w:rsidR="002E5D63" w:rsidRPr="002E5D63">
        <w:rPr>
          <w:vertAlign w:val="superscript"/>
        </w:rPr>
        <w:t>3</w:t>
      </w:r>
      <w:r w:rsidR="002E5D63" w:rsidRPr="002E5D63">
        <w:t xml:space="preserve"> and 39.76 MJ/</w:t>
      </w:r>
      <w:r w:rsidR="00E352E5">
        <w:t>N</w:t>
      </w:r>
      <w:r w:rsidR="002E5D63" w:rsidRPr="002E5D63">
        <w:t>m</w:t>
      </w:r>
      <w:r w:rsidR="002E5D63" w:rsidRPr="002E5D63">
        <w:rPr>
          <w:vertAlign w:val="superscript"/>
        </w:rPr>
        <w:t>3</w:t>
      </w:r>
      <w:r w:rsidR="002E5D63" w:rsidRPr="002E5D63">
        <w:t xml:space="preserve"> respectively</w:t>
      </w:r>
      <w:r w:rsidR="008C76CC">
        <w:t xml:space="preserve"> </w:t>
      </w:r>
      <w:r w:rsidR="00CF6C24">
        <w:fldChar w:fldCharType="begin"/>
      </w:r>
      <w:r w:rsidR="00E92496">
        <w:instrText xml:space="preserve"> ADDIN EN.CITE &lt;EndNote&gt;&lt;Cite&gt;&lt;Author&gt;Waldheim&lt;/Author&gt;&lt;Year&gt;2001&lt;/Year&gt;&lt;RecNum&gt;207&lt;/RecNum&gt;&lt;DisplayText&gt;(Waldheim and Nilsson, 2001)&lt;/DisplayText&gt;&lt;record&gt;&lt;rec-number&gt;207&lt;/rec-number&gt;&lt;foreign-keys&gt;&lt;key app="EN" db-id="e9w95svscrtrfhezv2059w0yzztdrxdwxtez" timestamp="1476971278"&gt;207&lt;/key&gt;&lt;/foreign-keys&gt;&lt;ref-type name="Electronic Article"&gt;43&lt;/ref-type&gt;&lt;contributors&gt;&lt;authors&gt;&lt;author&gt;Lars Waldheim&lt;/author&gt;&lt;author&gt;Torbjörn Nilsson&lt;/author&gt;&lt;/authors&gt;&lt;/contributors&gt;&lt;titles&gt;&lt;title&gt;Heating Value of Gases from Biomass Gasification &lt;/title&gt;&lt;secondary-title&gt;Report prepared for: IEA Bioenergy Agreement, Task 20 - Thermal Gasification of Biomass &lt;/secondary-title&gt;&lt;/titles&gt;&lt;periodical&gt;&lt;full-title&gt;Report prepared for: IEA Bioenergy Agreement, Task 20 - Thermal Gasification of Biomass&lt;/full-title&gt;&lt;/periodical&gt;&lt;dates&gt;&lt;year&gt;2001&lt;/year&gt;&lt;/dates&gt;&lt;urls&gt;&lt;/urls&gt;&lt;/record&gt;&lt;/Cite&gt;&lt;/EndNote&gt;</w:instrText>
      </w:r>
      <w:r w:rsidR="00CF6C24">
        <w:fldChar w:fldCharType="separate"/>
      </w:r>
      <w:r w:rsidR="00CF6C24">
        <w:rPr>
          <w:noProof/>
        </w:rPr>
        <w:t>(Waldheim and Nilsson, 2001)</w:t>
      </w:r>
      <w:r w:rsidR="00CF6C24">
        <w:fldChar w:fldCharType="end"/>
      </w:r>
      <w:r>
        <w:t xml:space="preserve">. </w:t>
      </w:r>
      <w:r w:rsidR="002E5D63" w:rsidRPr="002E5D63">
        <w:t>Thus, the higher heating value (HHV, MJ/m</w:t>
      </w:r>
      <w:r w:rsidR="002E5D63" w:rsidRPr="002E5D63">
        <w:rPr>
          <w:vertAlign w:val="superscript"/>
        </w:rPr>
        <w:t>3</w:t>
      </w:r>
      <w:r w:rsidR="002E5D63" w:rsidRPr="002E5D63">
        <w:t>) of the gas products can be calculated approximately using the following equation.</w:t>
      </w:r>
      <w:r w:rsidR="002E5D63">
        <w:t xml:space="preserve"> </w:t>
      </w:r>
    </w:p>
    <w:p w14:paraId="4B4F8505" w14:textId="77777777" w:rsidR="002E5D63" w:rsidRPr="002E5D63" w:rsidRDefault="002E5D63" w:rsidP="00B6446B"/>
    <w:p w14:paraId="44AEDD05" w14:textId="62CC1529" w:rsidR="002E5D63" w:rsidRPr="002E5D63" w:rsidRDefault="002E5D63" w:rsidP="0089071C">
      <w:pPr>
        <w:jc w:val="center"/>
      </w:pPr>
      <w:r w:rsidRPr="002E5D63">
        <w:t>HHV</w:t>
      </w:r>
      <w:r w:rsidR="00E4557D">
        <w:t xml:space="preserve"> (MJ/</w:t>
      </w:r>
      <w:r w:rsidR="00E352E5">
        <w:t>N</w:t>
      </w:r>
      <w:r w:rsidR="00E4557D">
        <w:t>m</w:t>
      </w:r>
      <w:r w:rsidR="00E4557D" w:rsidRPr="00E4557D">
        <w:rPr>
          <w:vertAlign w:val="superscript"/>
        </w:rPr>
        <w:t>3</w:t>
      </w:r>
      <w:r w:rsidR="00E4557D">
        <w:t>)</w:t>
      </w:r>
      <w:r w:rsidRPr="002E5D63">
        <w:t xml:space="preserve"> = [(12.76 x H</w:t>
      </w:r>
      <w:r w:rsidRPr="002E5D63">
        <w:rPr>
          <w:vertAlign w:val="subscript"/>
        </w:rPr>
        <w:t>2</w:t>
      </w:r>
      <w:r>
        <w:rPr>
          <w:vertAlign w:val="subscript"/>
        </w:rPr>
        <w:t xml:space="preserve"> </w:t>
      </w:r>
      <w:r w:rsidR="00DD6CD3">
        <w:t>vol.%</w:t>
      </w:r>
      <w:r w:rsidRPr="002E5D63">
        <w:t xml:space="preserve">) + </w:t>
      </w:r>
      <w:r>
        <w:t xml:space="preserve">(12.63 x CO </w:t>
      </w:r>
      <w:r w:rsidR="00DD6CD3">
        <w:t>vol.%</w:t>
      </w:r>
      <w:r w:rsidRPr="002E5D63">
        <w:t>) + (39.76 x CH</w:t>
      </w:r>
      <w:r>
        <w:rPr>
          <w:vertAlign w:val="subscript"/>
        </w:rPr>
        <w:t xml:space="preserve">4 </w:t>
      </w:r>
      <w:r w:rsidR="008C76CC" w:rsidRPr="008C76CC">
        <w:t>vol.</w:t>
      </w:r>
      <w:r w:rsidR="00DD6CD3" w:rsidRPr="00DD6CD3">
        <w:t>%</w:t>
      </w:r>
      <w:r w:rsidRPr="002E5D63">
        <w:t>)]</w:t>
      </w:r>
    </w:p>
    <w:p w14:paraId="0361D83F" w14:textId="77777777" w:rsidR="002E5D63" w:rsidRPr="00B6446B" w:rsidRDefault="002E5D63" w:rsidP="00B6446B">
      <w:pPr>
        <w:rPr>
          <w:color w:val="FF0000"/>
        </w:rPr>
      </w:pPr>
    </w:p>
    <w:p w14:paraId="5BB18AAE" w14:textId="0265D0B6" w:rsidR="009C6654" w:rsidRDefault="008C76CC" w:rsidP="00B6446B">
      <w:pPr>
        <w:jc w:val="both"/>
      </w:pPr>
      <w:r>
        <w:t>F</w:t>
      </w:r>
      <w:r w:rsidRPr="008C76CC">
        <w:t>rom the HHV calculation</w:t>
      </w:r>
      <w:r>
        <w:t xml:space="preserve"> shown in </w:t>
      </w:r>
      <w:r w:rsidRPr="00B4668C">
        <w:rPr>
          <w:color w:val="2E74B5" w:themeColor="accent1" w:themeShade="BF"/>
        </w:rPr>
        <w:fldChar w:fldCharType="begin"/>
      </w:r>
      <w:r w:rsidRPr="00B4668C">
        <w:rPr>
          <w:color w:val="2E74B5" w:themeColor="accent1" w:themeShade="BF"/>
        </w:rPr>
        <w:instrText xml:space="preserve"> REF _Ref463859041 \h </w:instrText>
      </w:r>
      <w:r w:rsidR="00B4668C">
        <w:rPr>
          <w:color w:val="2E74B5" w:themeColor="accent1" w:themeShade="BF"/>
        </w:rPr>
        <w:instrText xml:space="preserve"> \* MERGEFORMAT </w:instrText>
      </w:r>
      <w:r w:rsidRPr="00B4668C">
        <w:rPr>
          <w:color w:val="2E74B5" w:themeColor="accent1" w:themeShade="BF"/>
        </w:rPr>
      </w:r>
      <w:r w:rsidRPr="00B4668C">
        <w:rPr>
          <w:color w:val="2E74B5" w:themeColor="accent1" w:themeShade="BF"/>
        </w:rPr>
        <w:fldChar w:fldCharType="separate"/>
      </w:r>
      <w:r w:rsidR="0001380F" w:rsidRPr="002F27BF">
        <w:rPr>
          <w:color w:val="2E74B5" w:themeColor="accent1" w:themeShade="BF"/>
        </w:rPr>
        <w:t xml:space="preserve">Table </w:t>
      </w:r>
      <w:r w:rsidR="0001380F">
        <w:rPr>
          <w:noProof/>
          <w:color w:val="2E74B5" w:themeColor="accent1" w:themeShade="BF"/>
        </w:rPr>
        <w:t>5</w:t>
      </w:r>
      <w:r w:rsidR="0001380F">
        <w:rPr>
          <w:noProof/>
          <w:color w:val="2E74B5" w:themeColor="accent1" w:themeShade="BF"/>
        </w:rPr>
        <w:noBreakHyphen/>
        <w:t>20</w:t>
      </w:r>
      <w:r w:rsidRPr="00B4668C">
        <w:rPr>
          <w:color w:val="2E74B5" w:themeColor="accent1" w:themeShade="BF"/>
        </w:rPr>
        <w:fldChar w:fldCharType="end"/>
      </w:r>
      <w:r w:rsidR="00872743" w:rsidRPr="008C76CC">
        <w:t>, the heating value</w:t>
      </w:r>
      <w:r>
        <w:t>s</w:t>
      </w:r>
      <w:r w:rsidR="00872743" w:rsidRPr="008C76CC">
        <w:t xml:space="preserve"> of the gas product</w:t>
      </w:r>
      <w:r w:rsidRPr="008C76CC">
        <w:t>s</w:t>
      </w:r>
      <w:r w:rsidR="00872743" w:rsidRPr="008C76CC">
        <w:t xml:space="preserve"> generated from the s</w:t>
      </w:r>
      <w:r w:rsidRPr="008C76CC">
        <w:t>low pyrolysis process at both temperatures</w:t>
      </w:r>
      <w:r>
        <w:t xml:space="preserve"> are</w:t>
      </w:r>
      <w:r w:rsidRPr="008C76CC">
        <w:t xml:space="preserve"> in a range of 4.13 to 5.61 MJ/</w:t>
      </w:r>
      <w:r w:rsidR="00E352E5">
        <w:t>N</w:t>
      </w:r>
      <w:r w:rsidRPr="008C76CC">
        <w:t>m</w:t>
      </w:r>
      <w:r w:rsidRPr="00A638E0">
        <w:rPr>
          <w:vertAlign w:val="superscript"/>
        </w:rPr>
        <w:t>3</w:t>
      </w:r>
      <w:r w:rsidRPr="008C76CC">
        <w:t xml:space="preserve">. </w:t>
      </w:r>
      <w:r>
        <w:t>These values are considerably lower than values found from previous research</w:t>
      </w:r>
      <w:r w:rsidR="00EC634B">
        <w:t xml:space="preserve"> of slow pyrolysis </w:t>
      </w:r>
      <w:r w:rsidR="00EC634B">
        <w:fldChar w:fldCharType="begin"/>
      </w:r>
      <w:r w:rsidR="00E92496">
        <w:instrText xml:space="preserve"> ADDIN EN.CITE &lt;EndNote&gt;&lt;Cite&gt;&lt;Author&gt;Sanginés&lt;/Author&gt;&lt;Year&gt;2015&lt;/Year&gt;&lt;RecNum&gt;212&lt;/RecNum&gt;&lt;DisplayText&gt;(Sanginés&lt;style face="italic"&gt; et al.&lt;/style&gt;, 2015)&lt;/DisplayText&gt;&lt;record&gt;&lt;rec-number&gt;212&lt;/rec-number&gt;&lt;foreign-keys&gt;&lt;key app="EN" db-id="e9w95svscrtrfhezv2059w0yzztdrxdwxtez" timestamp="1476975772"&gt;212&lt;/key&gt;&lt;/foreign-keys&gt;&lt;ref-type name="Journal Article"&gt;17&lt;/ref-type&gt;&lt;contributors&gt;&lt;authors&gt;&lt;author&gt;Sanginés, P.&lt;/author&gt;&lt;author&gt;Domínguez, M. P.&lt;/author&gt;&lt;author&gt;Sánchez, F.&lt;/author&gt;&lt;author&gt;San Miguel, G.&lt;/author&gt;&lt;/authors&gt;&lt;/contributors&gt;&lt;titles&gt;&lt;title&gt;Slow pyrolysis of olive stones in a rotary kiln: Chemical and energy characterization of solid, gas, and condensable products&lt;/title&gt;&lt;secondary-title&gt;Journal of Renewable and Sustainable Energy&lt;/secondary-title&gt;&lt;/titles&gt;&lt;periodical&gt;&lt;full-title&gt;Journal of Renewable and Sustainable Energy&lt;/full-title&gt;&lt;/periodical&gt;&lt;pages&gt;043103&lt;/pages&gt;&lt;volume&gt;7&lt;/volume&gt;&lt;number&gt;4&lt;/number&gt;&lt;keywords&gt;&lt;keyword&gt;renewable materials&lt;/keyword&gt;&lt;keyword&gt;biofuel&lt;/keyword&gt;&lt;keyword&gt;pyrolysis&lt;/keyword&gt;&lt;keyword&gt;heat treatment&lt;/keyword&gt;&lt;keyword&gt;kilns&lt;/keyword&gt;&lt;/keywords&gt;&lt;dates&gt;&lt;year&gt;2015&lt;/year&gt;&lt;/dates&gt;&lt;urls&gt;&lt;related-urls&gt;&lt;url&gt;http://scitation.aip.org/content/aip/journal/jrse/7/4/10.1063/1.4923442&lt;/url&gt;&lt;/related-urls&gt;&lt;/urls&gt;&lt;electronic-resource-num&gt;doi:http://dx.doi.org/10.1063/1.4923442&lt;/electronic-resource-num&gt;&lt;/record&gt;&lt;/Cite&gt;&lt;/EndNote&gt;</w:instrText>
      </w:r>
      <w:r w:rsidR="00EC634B">
        <w:fldChar w:fldCharType="separate"/>
      </w:r>
      <w:r w:rsidR="00EC634B">
        <w:rPr>
          <w:noProof/>
        </w:rPr>
        <w:t>(Sanginés</w:t>
      </w:r>
      <w:r w:rsidR="00EC634B" w:rsidRPr="00EC634B">
        <w:rPr>
          <w:i/>
          <w:noProof/>
        </w:rPr>
        <w:t xml:space="preserve"> et al.</w:t>
      </w:r>
      <w:r w:rsidR="00EC634B">
        <w:rPr>
          <w:noProof/>
        </w:rPr>
        <w:t>, 2015)</w:t>
      </w:r>
      <w:r w:rsidR="00EC634B">
        <w:fldChar w:fldCharType="end"/>
      </w:r>
      <w:r>
        <w:t xml:space="preserve">, however they are </w:t>
      </w:r>
      <w:r w:rsidRPr="008C76CC">
        <w:t>well within the range of the HHV</w:t>
      </w:r>
      <w:r w:rsidR="00872743" w:rsidRPr="008C76CC">
        <w:t xml:space="preserve"> value of fuel gas generated by gasification</w:t>
      </w:r>
      <w:r>
        <w:t xml:space="preserve"> (4-7 MJ/</w:t>
      </w:r>
      <w:r w:rsidR="00E352E5">
        <w:t>N</w:t>
      </w:r>
      <w:r>
        <w:t>m</w:t>
      </w:r>
      <w:r w:rsidRPr="001B06D3">
        <w:rPr>
          <w:vertAlign w:val="superscript"/>
        </w:rPr>
        <w:t>3</w:t>
      </w:r>
      <w:r>
        <w:t xml:space="preserve">) </w:t>
      </w:r>
      <w:r>
        <w:fldChar w:fldCharType="begin"/>
      </w:r>
      <w:r w:rsidR="00E92496">
        <w:instrText xml:space="preserve"> ADDIN EN.CITE &lt;EndNote&gt;&lt;Cite&gt;&lt;Author&gt;Bridgwater&lt;/Author&gt;&lt;Year&gt;1995&lt;/Year&gt;&lt;RecNum&gt;206&lt;/RecNum&gt;&lt;DisplayText&gt;(Bridgwater, 1995)&lt;/DisplayText&gt;&lt;record&gt;&lt;rec-number&gt;206&lt;/rec-number&gt;&lt;foreign-keys&gt;&lt;key app="EN" db-id="e9w95svscrtrfhezv2059w0yzztdrxdwxtez" timestamp="1476949822"&gt;206&lt;/key&gt;&lt;/foreign-keys&gt;&lt;ref-type name="Journal Article"&gt;17&lt;/ref-type&gt;&lt;contributors&gt;&lt;authors&gt;&lt;author&gt;Bridgwater, A. V.&lt;/author&gt;&lt;/authors&gt;&lt;/contributors&gt;&lt;titles&gt;&lt;title&gt;The technical and economic feasibility of biomass gasification for power generation&lt;/title&gt;&lt;secondary-title&gt;Fuel&lt;/secondary-title&gt;&lt;/titles&gt;&lt;periodical&gt;&lt;full-title&gt;Fuel&lt;/full-title&gt;&lt;/periodical&gt;&lt;pages&gt;631-653&lt;/pages&gt;&lt;volume&gt;74&lt;/volume&gt;&lt;number&gt;5&lt;/number&gt;&lt;keywords&gt;&lt;keyword&gt;biomass&lt;/keyword&gt;&lt;keyword&gt;gasification&lt;/keyword&gt;&lt;keyword&gt;power generation&lt;/keyword&gt;&lt;/keywords&gt;&lt;dates&gt;&lt;year&gt;1995&lt;/year&gt;&lt;pub-dates&gt;&lt;date&gt;5//&lt;/date&gt;&lt;/pub-dates&gt;&lt;/dates&gt;&lt;isbn&gt;0016-2361&lt;/isbn&gt;&lt;urls&gt;&lt;related-urls&gt;&lt;url&gt;http://www.sciencedirect.com/science/article/pii/001623619500001L&lt;/url&gt;&lt;/related-urls&gt;&lt;/urls&gt;&lt;electronic-resource-num&gt;http://dx.doi.org/10.1016/0016-2361(95)00001-L&lt;/electronic-resource-num&gt;&lt;/record&gt;&lt;/Cite&gt;&lt;/EndNote&gt;</w:instrText>
      </w:r>
      <w:r>
        <w:fldChar w:fldCharType="separate"/>
      </w:r>
      <w:r>
        <w:rPr>
          <w:noProof/>
        </w:rPr>
        <w:t>(Bridgwater, 1995)</w:t>
      </w:r>
      <w:r>
        <w:fldChar w:fldCharType="end"/>
      </w:r>
      <w:r w:rsidR="009E27B2">
        <w:t>. It was found that a factor</w:t>
      </w:r>
      <w:r>
        <w:t xml:space="preserve"> of residence time had a significant effect on the HHV of the produced gas</w:t>
      </w:r>
      <w:r w:rsidR="009E27B2">
        <w:t xml:space="preserve"> and this can be supported with a study by </w:t>
      </w:r>
      <w:r w:rsidR="00CF3A3F">
        <w:fldChar w:fldCharType="begin"/>
      </w:r>
      <w:r w:rsidR="00E92496">
        <w:instrText xml:space="preserve"> ADDIN EN.CITE &lt;EndNote&gt;&lt;Cite AuthorYear="1"&gt;&lt;Author&gt;Challans&lt;/Author&gt;&lt;Year&gt;2014&lt;/Year&gt;&lt;RecNum&gt;209&lt;/RecNum&gt;&lt;DisplayText&gt;Challans (2014)&lt;/DisplayText&gt;&lt;record&gt;&lt;rec-number&gt;209&lt;/rec-number&gt;&lt;foreign-keys&gt;&lt;key app="EN" db-id="e9w95svscrtrfhezv2059w0yzztdrxdwxtez" timestamp="1476972925"&gt;209&lt;/key&gt;&lt;/foreign-keys&gt;&lt;ref-type name="Thesis"&gt;32&lt;/ref-type&gt;&lt;contributors&gt;&lt;authors&gt;&lt;author&gt;Penny Challans&lt;/author&gt;&lt;/authors&gt;&lt;/contributors&gt;&lt;titles&gt;&lt;title&gt;Optimisation and Modelling of Pyrolysis Processes Focused On The Treatment of Municipal Solid Waste Scaled Towards Decentralised Energy From Waste Systems&lt;/title&gt;&lt;secondary-title&gt;Cardiff School of Engineering&lt;/secondary-title&gt;&lt;/titles&gt;&lt;volume&gt;Degree of Doctor of Philosophy in Mechanical Engineering&lt;/volume&gt;&lt;dates&gt;&lt;year&gt;2014&lt;/year&gt;&lt;/dates&gt;&lt;pub-location&gt;Wales, United Kingdom&lt;/pub-location&gt;&lt;publisher&gt;Cardif University&lt;/publisher&gt;&lt;urls&gt;&lt;/urls&gt;&lt;/record&gt;&lt;/Cite&gt;&lt;/EndNote&gt;</w:instrText>
      </w:r>
      <w:r w:rsidR="00CF3A3F">
        <w:fldChar w:fldCharType="separate"/>
      </w:r>
      <w:r w:rsidR="00A41CA3">
        <w:rPr>
          <w:noProof/>
        </w:rPr>
        <w:t>Challans (2014)</w:t>
      </w:r>
      <w:r w:rsidR="00CF3A3F">
        <w:fldChar w:fldCharType="end"/>
      </w:r>
      <w:r w:rsidR="00A30587">
        <w:t xml:space="preserve"> who also obtained low HHV values of pyrolysis gas ranging from 0.8 to 6.56 MJ/</w:t>
      </w:r>
      <w:r w:rsidR="00E352E5">
        <w:t>N</w:t>
      </w:r>
      <w:r w:rsidR="00A30587">
        <w:t>m</w:t>
      </w:r>
      <w:r w:rsidR="00A30587" w:rsidRPr="00A30587">
        <w:rPr>
          <w:vertAlign w:val="superscript"/>
        </w:rPr>
        <w:t>3</w:t>
      </w:r>
      <w:r w:rsidR="001B06D3">
        <w:t>.</w:t>
      </w:r>
      <w:r>
        <w:t xml:space="preserve"> </w:t>
      </w:r>
      <w:r w:rsidR="001B06D3">
        <w:t>As previously discussed, intensive secondary cracking reactions might have occurred to some extent when the vapour travel</w:t>
      </w:r>
      <w:r w:rsidR="00A638E0">
        <w:t>s</w:t>
      </w:r>
      <w:r w:rsidR="00E251A1">
        <w:t xml:space="preserve"> for</w:t>
      </w:r>
      <w:r w:rsidR="001B06D3">
        <w:t xml:space="preserve"> a longer residence time. This in turn results in a significant reduction of HHV. </w:t>
      </w:r>
      <w:r>
        <w:t>Not only that, the lower volume of CO and H</w:t>
      </w:r>
      <w:r w:rsidRPr="008C76CC">
        <w:rPr>
          <w:vertAlign w:val="subscript"/>
        </w:rPr>
        <w:t>2</w:t>
      </w:r>
      <w:r>
        <w:t xml:space="preserve"> also contributes to the lower HHV values obtained in this study and this explains well the comparable HHV values obtained by SP and MP at 500°C. </w:t>
      </w:r>
      <w:r w:rsidR="00872743" w:rsidRPr="008C76CC">
        <w:t>On the other hand, the HHV of MP at 800</w:t>
      </w:r>
      <w:r w:rsidRPr="008C76CC">
        <w:t>°C was around 7</w:t>
      </w:r>
      <w:r w:rsidR="00A638E0">
        <w:t>.4</w:t>
      </w:r>
      <w:r w:rsidRPr="008C76CC">
        <w:t xml:space="preserve"> MJ/</w:t>
      </w:r>
      <w:r w:rsidR="00E352E5">
        <w:t>N</w:t>
      </w:r>
      <w:r w:rsidR="00872743" w:rsidRPr="008C76CC">
        <w:t>m</w:t>
      </w:r>
      <w:r w:rsidR="00872743" w:rsidRPr="008C76CC">
        <w:rPr>
          <w:vertAlign w:val="superscript"/>
        </w:rPr>
        <w:t>3</w:t>
      </w:r>
      <w:r w:rsidR="00872743" w:rsidRPr="008C76CC">
        <w:t xml:space="preserve">. The improvement in the </w:t>
      </w:r>
      <w:r w:rsidRPr="008C76CC">
        <w:t xml:space="preserve">heating </w:t>
      </w:r>
      <w:r w:rsidR="0084386A">
        <w:t xml:space="preserve">value can be attributed </w:t>
      </w:r>
      <w:r w:rsidR="00872743" w:rsidRPr="008C76CC">
        <w:t>to the relatively higher p</w:t>
      </w:r>
      <w:r w:rsidRPr="008C76CC">
        <w:t>roportion of syngas content (H</w:t>
      </w:r>
      <w:r w:rsidRPr="008C76CC">
        <w:rPr>
          <w:vertAlign w:val="subscript"/>
        </w:rPr>
        <w:t>2</w:t>
      </w:r>
      <w:r w:rsidRPr="008C76CC">
        <w:t>+CO) obtained at increased temperature</w:t>
      </w:r>
      <w:r w:rsidR="00872743" w:rsidRPr="008C76CC">
        <w:t xml:space="preserve"> by means of microwave heating system which then </w:t>
      </w:r>
      <w:r w:rsidRPr="008C76CC">
        <w:t xml:space="preserve">possesses a higher HHV. </w:t>
      </w:r>
      <w:r>
        <w:t>Likewise, the CH</w:t>
      </w:r>
      <w:r w:rsidRPr="00A638E0">
        <w:rPr>
          <w:vertAlign w:val="subscript"/>
        </w:rPr>
        <w:t>4</w:t>
      </w:r>
      <w:r>
        <w:t xml:space="preserve"> production that is highly promoted at higher temperature under microwave heating system also leads to a higher HHV</w:t>
      </w:r>
      <w:r w:rsidR="00A638E0">
        <w:t>.</w:t>
      </w:r>
      <w:r>
        <w:t xml:space="preserve"> </w:t>
      </w:r>
      <w:r w:rsidR="00DD6CD3">
        <w:t>Nevertheless, the combustible gases produced from bo</w:t>
      </w:r>
      <w:r w:rsidR="0084386A">
        <w:t>th heating techniques are very</w:t>
      </w:r>
      <w:r w:rsidR="00DD6CD3">
        <w:t xml:space="preserve"> useful for direct firing in boilers for heat production or in gas turbines for electricity production </w:t>
      </w:r>
      <w:r w:rsidR="00DD6CD3">
        <w:fldChar w:fldCharType="begin"/>
      </w:r>
      <w:r w:rsidR="00E92496">
        <w:instrText xml:space="preserve"> ADDIN EN.CITE &lt;EndNote&gt;&lt;Cite&gt;&lt;Author&gt;Motasemi&lt;/Author&gt;&lt;Year&gt;2013&lt;/Year&gt;&lt;RecNum&gt;213&lt;/RecNum&gt;&lt;DisplayText&gt;(Motasemi and Afzal, 2013)&lt;/DisplayText&gt;&lt;record&gt;&lt;rec-number&gt;213&lt;/rec-number&gt;&lt;foreign-keys&gt;&lt;key app="EN" db-id="e9w95svscrtrfhezv2059w0yzztdrxdwxtez" timestamp="1477059666"&gt;213&lt;/key&gt;&lt;/foreign-keys&gt;&lt;ref-type name="Journal Article"&gt;17&lt;/ref-type&gt;&lt;contributors&gt;&lt;authors&gt;&lt;author&gt;Motasemi, F.&lt;/author&gt;&lt;author&gt;Afzal, Muhammad T.&lt;/author&gt;&lt;/authors&gt;&lt;/contributors&gt;&lt;titles&gt;&lt;title&gt;A review on the microwave-assisted pyrolysis technique&lt;/title&gt;&lt;secondary-title&gt;Renewable and Sustainable Energy Reviews&lt;/secondary-title&gt;&lt;/titles&gt;&lt;periodical&gt;&lt;full-title&gt;Renewable and Sustainable Energy Reviews&lt;/full-title&gt;&lt;/periodical&gt;&lt;pages&gt;317-330&lt;/pages&gt;&lt;volume&gt;28&lt;/volume&gt;&lt;dates&gt;&lt;year&gt;2013&lt;/year&gt;&lt;/dates&gt;&lt;isbn&gt;13640321&lt;/isbn&gt;&lt;urls&gt;&lt;/urls&gt;&lt;electronic-resource-num&gt;10.1016/j.rser.2013.08.008&lt;/electronic-resource-num&gt;&lt;/record&gt;&lt;/Cite&gt;&lt;/EndNote&gt;</w:instrText>
      </w:r>
      <w:r w:rsidR="00DD6CD3">
        <w:fldChar w:fldCharType="separate"/>
      </w:r>
      <w:r w:rsidR="00DD6CD3">
        <w:rPr>
          <w:noProof/>
        </w:rPr>
        <w:t>(Motasemi and Afzal, 2013)</w:t>
      </w:r>
      <w:r w:rsidR="00DD6CD3">
        <w:fldChar w:fldCharType="end"/>
      </w:r>
      <w:r w:rsidR="00DD6CD3">
        <w:t>.</w:t>
      </w:r>
    </w:p>
    <w:p w14:paraId="45220BFA" w14:textId="77777777" w:rsidR="00DD6CD3" w:rsidRDefault="00DD6CD3" w:rsidP="00B6446B">
      <w:pPr>
        <w:jc w:val="both"/>
      </w:pPr>
    </w:p>
    <w:p w14:paraId="46325CB2" w14:textId="77777777" w:rsidR="005706AA" w:rsidRDefault="00DF02FC" w:rsidP="00DF02FC">
      <w:pPr>
        <w:pStyle w:val="Heading2"/>
        <w:rPr>
          <w:b/>
        </w:rPr>
      </w:pPr>
      <w:bookmarkStart w:id="720" w:name="_Toc479486786"/>
      <w:r w:rsidRPr="00DF02FC">
        <w:rPr>
          <w:b/>
        </w:rPr>
        <w:t>Dielectric Properties Analysis</w:t>
      </w:r>
      <w:bookmarkEnd w:id="720"/>
    </w:p>
    <w:p w14:paraId="151B0191" w14:textId="490EBF4E" w:rsidR="00A96964" w:rsidRDefault="0084386A" w:rsidP="00EF6D32">
      <w:pPr>
        <w:jc w:val="both"/>
      </w:pPr>
      <w:r>
        <w:t>From the discussion above, i</w:t>
      </w:r>
      <w:r w:rsidR="00DF02FC">
        <w:t>t is worth noting that every material behaves differently when it undergoes a thermal treatment process mainly due to the different composition, the technique of heating used, the dielectric p</w:t>
      </w:r>
      <w:r w:rsidR="00E251A1">
        <w:t xml:space="preserve">roperties, </w:t>
      </w:r>
      <w:r w:rsidR="00DF02FC">
        <w:t xml:space="preserve">the configuration of the pyrolyser and the microwave oven. Dielectric properties of both woody materials were therefore determined using an E5071C Vector Network </w:t>
      </w:r>
      <w:r w:rsidR="0027204A">
        <w:t xml:space="preserve">analyser </w:t>
      </w:r>
      <w:r w:rsidR="00DF02FC">
        <w:t xml:space="preserve">where of note, the dielectric properties depend highly on the applied field’s frequency, moisture content, temperature and composition of the materials. </w:t>
      </w:r>
      <w:r w:rsidR="00DF02FC">
        <w:lastRenderedPageBreak/>
        <w:t>An analyser with an open ended microstrip stub was used in order to understand the level of heat generation inside the material that is bein</w:t>
      </w:r>
      <w:r w:rsidR="00414F51">
        <w:t xml:space="preserve">g exposed to microwaves energy and the materials were analysed at room temperature and at frequency of 2.45 GHz. </w:t>
      </w:r>
      <w:r w:rsidR="00DF02FC">
        <w:t>The main parameters that indicate the strength level of microwave absorpt</w:t>
      </w:r>
      <w:r w:rsidR="002F27BF">
        <w:t>ion are dielectric constant (ε’</w:t>
      </w:r>
      <w:r w:rsidR="00DF02FC">
        <w:t xml:space="preserve">), and loss factor </w:t>
      </w:r>
      <w:r w:rsidR="002F27BF">
        <w:rPr>
          <w:rFonts w:ascii="Cambria Math" w:hAnsi="Cambria Math" w:cs="Cambria Math"/>
        </w:rPr>
        <w:t>(</w:t>
      </w:r>
      <w:r w:rsidR="00DF02FC">
        <w:t>ε''</w:t>
      </w:r>
      <w:r w:rsidR="00DF02FC" w:rsidRPr="009A1CF2">
        <w:t xml:space="preserve">). </w:t>
      </w:r>
      <w:r w:rsidR="009A1CF2" w:rsidRPr="009A1CF2">
        <w:t xml:space="preserve">Therefore, </w:t>
      </w:r>
      <w:r w:rsidR="009A1CF2">
        <w:t>a</w:t>
      </w:r>
      <w:r w:rsidR="00DF02FC">
        <w:t xml:space="preserve"> material’s ability to absorb microwave radiation depends on the d</w:t>
      </w:r>
      <w:r w:rsidR="00D60251">
        <w:t>ielectric loss tangent (tan δ=ε''/ε</w:t>
      </w:r>
      <w:r w:rsidR="00685A6E">
        <w:t xml:space="preserve">') </w:t>
      </w:r>
      <w:r w:rsidR="00685A6E">
        <w:fldChar w:fldCharType="begin"/>
      </w:r>
      <w:r w:rsidR="00E92496">
        <w:instrText xml:space="preserve"> ADDIN EN.CITE &lt;EndNote&gt;&lt;Cite&gt;&lt;Author&gt;Al Shra’ah&lt;/Author&gt;&lt;Year&gt;2014&lt;/Year&gt;&lt;RecNum&gt;20&lt;/RecNum&gt;&lt;DisplayText&gt;(Al Shra’ah and Helleur, 2014)&lt;/DisplayText&gt;&lt;record&gt;&lt;rec-number&gt;20&lt;/rec-number&gt;&lt;foreign-keys&gt;&lt;key app="EN" db-id="e9w95svscrtrfhezv2059w0yzztdrxdwxtez" timestamp="1475238896"&gt;20&lt;/key&gt;&lt;/foreign-keys&gt;&lt;ref-type name="Journal Article"&gt;17&lt;/ref-type&gt;&lt;contributors&gt;&lt;authors&gt;&lt;author&gt;Al Shra’ah, Ahmad&lt;/author&gt;&lt;author&gt;Helleur, Robert&lt;/author&gt;&lt;/authors&gt;&lt;/contributors&gt;&lt;titles&gt;&lt;title&gt;Microwave pyrolysis of cellulose at low temperature&lt;/title&gt;&lt;secondary-title&gt;Journal of Analytical and Applied Pyrolysis&lt;/secondary-title&gt;&lt;/titles&gt;&lt;periodical&gt;&lt;full-title&gt;Journal of Analytical and Applied Pyrolysis&lt;/full-title&gt;&lt;/periodical&gt;&lt;pages&gt;91-99&lt;/pages&gt;&lt;volume&gt;105&lt;/volume&gt;&lt;dates&gt;&lt;year&gt;2014&lt;/year&gt;&lt;/dates&gt;&lt;isbn&gt;0165-2370&lt;/isbn&gt;&lt;urls&gt;&lt;/urls&gt;&lt;/record&gt;&lt;/Cite&gt;&lt;/EndNote&gt;</w:instrText>
      </w:r>
      <w:r w:rsidR="00685A6E">
        <w:fldChar w:fldCharType="separate"/>
      </w:r>
      <w:r w:rsidR="00685A6E">
        <w:rPr>
          <w:noProof/>
        </w:rPr>
        <w:t>(Al Shra’ah and Helleur, 2014)</w:t>
      </w:r>
      <w:r w:rsidR="00685A6E">
        <w:fldChar w:fldCharType="end"/>
      </w:r>
      <w:r w:rsidR="00DF02FC">
        <w:t>. This parameter is crucial as it indicates the conversion of electromagnetic energy into thermal energy. Thus, material with a high loss tangent absorbs more microwave energy. For example, water which is known as a good microwave</w:t>
      </w:r>
      <w:r w:rsidR="00685A6E">
        <w:t xml:space="preserve"> absorber has tan δ of 0.12 </w:t>
      </w:r>
      <w:r w:rsidR="00685A6E">
        <w:fldChar w:fldCharType="begin"/>
      </w:r>
      <w:r w:rsidR="00E92496">
        <w:instrText xml:space="preserve"> ADDIN EN.CITE &lt;EndNote&gt;&lt;Cite&gt;&lt;Author&gt;Al Shra’ah&lt;/Author&gt;&lt;Year&gt;2014&lt;/Year&gt;&lt;RecNum&gt;20&lt;/RecNum&gt;&lt;DisplayText&gt;(Al Shra’ah and Helleur, 2014)&lt;/DisplayText&gt;&lt;record&gt;&lt;rec-number&gt;20&lt;/rec-number&gt;&lt;foreign-keys&gt;&lt;key app="EN" db-id="e9w95svscrtrfhezv2059w0yzztdrxdwxtez" timestamp="1475238896"&gt;20&lt;/key&gt;&lt;/foreign-keys&gt;&lt;ref-type name="Journal Article"&gt;17&lt;/ref-type&gt;&lt;contributors&gt;&lt;authors&gt;&lt;author&gt;Al Shra’ah, Ahmad&lt;/author&gt;&lt;author&gt;Helleur, Robert&lt;/author&gt;&lt;/authors&gt;&lt;/contributors&gt;&lt;titles&gt;&lt;title&gt;Microwave pyrolysis of cellulose at low temperature&lt;/title&gt;&lt;secondary-title&gt;Journal of Analytical and Applied Pyrolysis&lt;/secondary-title&gt;&lt;/titles&gt;&lt;periodical&gt;&lt;full-title&gt;Journal of Analytical and Applied Pyrolysis&lt;/full-title&gt;&lt;/periodical&gt;&lt;pages&gt;91-99&lt;/pages&gt;&lt;volume&gt;105&lt;/volume&gt;&lt;dates&gt;&lt;year&gt;2014&lt;/year&gt;&lt;/dates&gt;&lt;isbn&gt;0165-2370&lt;/isbn&gt;&lt;urls&gt;&lt;/urls&gt;&lt;/record&gt;&lt;/Cite&gt;&lt;/EndNote&gt;</w:instrText>
      </w:r>
      <w:r w:rsidR="00685A6E">
        <w:fldChar w:fldCharType="separate"/>
      </w:r>
      <w:r w:rsidR="00685A6E">
        <w:rPr>
          <w:noProof/>
        </w:rPr>
        <w:t>(Al Shra’ah and Helleur, 2014)</w:t>
      </w:r>
      <w:r w:rsidR="00685A6E">
        <w:fldChar w:fldCharType="end"/>
      </w:r>
      <w:r w:rsidR="00CC3993">
        <w:t>.</w:t>
      </w:r>
      <w:r w:rsidR="002F27BF">
        <w:t xml:space="preserve"> </w:t>
      </w:r>
      <w:r w:rsidR="00DF02FC">
        <w:t>Material with value of tan δ&lt;0.1 indicate that it contains a mixture of absorbent and transparent phases and therefore will undergo selective heating</w:t>
      </w:r>
      <w:r w:rsidR="00685A6E">
        <w:t xml:space="preserve"> in a microwave environment </w:t>
      </w:r>
      <w:r w:rsidR="00685A6E">
        <w:fldChar w:fldCharType="begin"/>
      </w:r>
      <w:r w:rsidR="00E92496">
        <w:instrText xml:space="preserve"> ADDIN EN.CITE &lt;EndNote&gt;&lt;Cite&gt;&lt;Author&gt;Robinson&lt;/Author&gt;&lt;Year&gt;2009&lt;/Year&gt;&lt;RecNum&gt;120&lt;/RecNum&gt;&lt;DisplayText&gt;(Robinson&lt;style face="italic"&gt; et al.&lt;/style&gt;, 2009)&lt;/DisplayText&gt;&lt;record&gt;&lt;rec-number&gt;120&lt;/rec-number&gt;&lt;foreign-keys&gt;&lt;key app="EN" db-id="e9w95svscrtrfhezv2059w0yzztdrxdwxtez" timestamp="1475501998"&gt;120&lt;/key&gt;&lt;/foreign-keys&gt;&lt;ref-type name="Journal Article"&gt;17&lt;/ref-type&gt;&lt;contributors&gt;&lt;authors&gt;&lt;author&gt;Robinson, JP&lt;/author&gt;&lt;author&gt;Kingman, SW&lt;/author&gt;&lt;author&gt;Barranco, R&lt;/author&gt;&lt;author&gt;Snape, CE&lt;/author&gt;&lt;author&gt;Al-Sayegh, H&lt;/author&gt;&lt;/authors&gt;&lt;/contributors&gt;&lt;titles&gt;&lt;title&gt;Microwave pyrolysis of wood pellets&lt;/title&gt;&lt;secondary-title&gt;Industrial &amp;amp; Engineering Chemistry Research&lt;/secondary-title&gt;&lt;/titles&gt;&lt;periodical&gt;&lt;full-title&gt;Industrial &amp;amp; Engineering Chemistry Research&lt;/full-title&gt;&lt;/periodical&gt;&lt;pages&gt;459-463&lt;/pages&gt;&lt;volume&gt;49&lt;/volume&gt;&lt;number&gt;2&lt;/number&gt;&lt;dates&gt;&lt;year&gt;2009&lt;/year&gt;&lt;/dates&gt;&lt;isbn&gt;0888-5885&lt;/isbn&gt;&lt;urls&gt;&lt;/urls&gt;&lt;/record&gt;&lt;/Cite&gt;&lt;/EndNote&gt;</w:instrText>
      </w:r>
      <w:r w:rsidR="00685A6E">
        <w:fldChar w:fldCharType="separate"/>
      </w:r>
      <w:r w:rsidR="00685A6E">
        <w:rPr>
          <w:noProof/>
        </w:rPr>
        <w:t>(Robinson</w:t>
      </w:r>
      <w:r w:rsidR="00685A6E" w:rsidRPr="00685A6E">
        <w:rPr>
          <w:i/>
          <w:noProof/>
        </w:rPr>
        <w:t xml:space="preserve"> et al.</w:t>
      </w:r>
      <w:r w:rsidR="00685A6E">
        <w:rPr>
          <w:noProof/>
        </w:rPr>
        <w:t>, 2009)</w:t>
      </w:r>
      <w:r w:rsidR="00685A6E">
        <w:fldChar w:fldCharType="end"/>
      </w:r>
      <w:r w:rsidR="00685A6E">
        <w:t xml:space="preserve">. </w:t>
      </w:r>
    </w:p>
    <w:p w14:paraId="4817D68A" w14:textId="77777777" w:rsidR="00A96964" w:rsidRDefault="00A96964" w:rsidP="00EF6D32">
      <w:pPr>
        <w:jc w:val="both"/>
      </w:pPr>
    </w:p>
    <w:p w14:paraId="558E552E" w14:textId="2F492377" w:rsidR="002F27BF" w:rsidRDefault="00685A6E" w:rsidP="00EF6D32">
      <w:pPr>
        <w:jc w:val="both"/>
      </w:pPr>
      <w:r w:rsidRPr="00685A6E">
        <w:fldChar w:fldCharType="begin"/>
      </w:r>
      <w:r w:rsidRPr="00685A6E">
        <w:instrText xml:space="preserve"> REF _Ref451336169 \h  \* MERGEFORMAT </w:instrText>
      </w:r>
      <w:r w:rsidRPr="00685A6E">
        <w:fldChar w:fldCharType="separate"/>
      </w:r>
      <w:r w:rsidR="00DE442A" w:rsidRPr="00DE442A">
        <w:rPr>
          <w:rFonts w:eastAsia="Times New Roman"/>
          <w:color w:val="2E74B5" w:themeColor="accent1" w:themeShade="BF"/>
          <w:szCs w:val="20"/>
          <w:lang w:val="it-IT" w:eastAsia="it-IT"/>
        </w:rPr>
        <w:t xml:space="preserve">Table </w:t>
      </w:r>
      <w:r w:rsidR="00DE442A" w:rsidRPr="00DE442A">
        <w:rPr>
          <w:rFonts w:eastAsia="Times New Roman"/>
          <w:noProof/>
          <w:color w:val="2E74B5" w:themeColor="accent1" w:themeShade="BF"/>
          <w:szCs w:val="20"/>
          <w:lang w:val="it-IT" w:eastAsia="it-IT"/>
        </w:rPr>
        <w:t>5</w:t>
      </w:r>
      <w:r w:rsidR="00DE442A" w:rsidRPr="00DE442A">
        <w:rPr>
          <w:rFonts w:eastAsia="Times New Roman"/>
          <w:noProof/>
          <w:color w:val="2E74B5" w:themeColor="accent1" w:themeShade="BF"/>
          <w:szCs w:val="20"/>
          <w:lang w:val="it-IT" w:eastAsia="it-IT"/>
        </w:rPr>
        <w:noBreakHyphen/>
        <w:t>21</w:t>
      </w:r>
      <w:r w:rsidRPr="00685A6E">
        <w:fldChar w:fldCharType="end"/>
      </w:r>
      <w:r w:rsidR="00DF02FC">
        <w:t xml:space="preserve"> shows the dielectric propert</w:t>
      </w:r>
      <w:r w:rsidR="0084386A">
        <w:t>ies of the raw materials used in the</w:t>
      </w:r>
      <w:r w:rsidR="00DF02FC">
        <w:t xml:space="preserve"> present work. For rubberwood, a comparable value of tan δ w</w:t>
      </w:r>
      <w:r>
        <w:t xml:space="preserve">as observed in </w:t>
      </w:r>
      <w:r>
        <w:fldChar w:fldCharType="begin"/>
      </w:r>
      <w:r w:rsidR="00E92496">
        <w:instrText xml:space="preserve"> ADDIN EN.CITE &lt;EndNote&gt;&lt;Cite AuthorYear="1"&gt;&lt;Author&gt;Issa&lt;/Author&gt;&lt;Year&gt;2015&lt;/Year&gt;&lt;RecNum&gt;174&lt;/RecNum&gt;&lt;DisplayText&gt;Issa&lt;style face="italic"&gt; et al.&lt;/style&gt; (2015)&lt;/DisplayText&gt;&lt;record&gt;&lt;rec-number&gt;174&lt;/rec-number&gt;&lt;foreign-keys&gt;&lt;key app="EN" db-id="e9w95svscrtrfhezv2059w0yzztdrxdwxtez" timestamp="1475684784"&gt;174&lt;/key&gt;&lt;/foreign-keys&gt;&lt;ref-type name="Journal Article"&gt;17&lt;/ref-type&gt;&lt;contributors&gt;&lt;authors&gt;&lt;author&gt;Issa, Ayman A&lt;/author&gt;&lt;author&gt;Al-Degs, Yahya S&lt;/author&gt;&lt;author&gt;Mashal, Kholoud&lt;/author&gt;&lt;author&gt;Al Bakain, Ramia Z&lt;/author&gt;&lt;/authors&gt;&lt;/contributors&gt;&lt;titles&gt;&lt;title&gt;Fast activation of natural biomasses by microwave heating&lt;/title&gt;&lt;secondary-title&gt;Journal of Industrial and Engineering Chemistry&lt;/secondary-title&gt;&lt;/titles&gt;&lt;periodical&gt;&lt;full-title&gt;Journal of Industrial and Engineering Chemistry&lt;/full-title&gt;&lt;/periodical&gt;&lt;pages&gt;230-238&lt;/pages&gt;&lt;volume&gt;21&lt;/volume&gt;&lt;dates&gt;&lt;year&gt;2015&lt;/year&gt;&lt;/dates&gt;&lt;isbn&gt;1226-086X&lt;/isbn&gt;&lt;urls&gt;&lt;/urls&gt;&lt;/record&gt;&lt;/Cite&gt;&lt;/EndNote&gt;</w:instrText>
      </w:r>
      <w:r>
        <w:fldChar w:fldCharType="separate"/>
      </w:r>
      <w:r w:rsidR="00A41CA3">
        <w:rPr>
          <w:noProof/>
        </w:rPr>
        <w:t>Issa</w:t>
      </w:r>
      <w:r w:rsidR="00A41CA3" w:rsidRPr="00A41CA3">
        <w:rPr>
          <w:i/>
          <w:noProof/>
        </w:rPr>
        <w:t xml:space="preserve"> et al.</w:t>
      </w:r>
      <w:r w:rsidR="00A41CA3">
        <w:rPr>
          <w:noProof/>
        </w:rPr>
        <w:t xml:space="preserve"> (2015)</w:t>
      </w:r>
      <w:r>
        <w:fldChar w:fldCharType="end"/>
      </w:r>
      <w:r w:rsidR="00DF02FC">
        <w:t xml:space="preserve"> who reported dielectric properties of pine wood and this </w:t>
      </w:r>
      <w:r w:rsidR="00403D0A">
        <w:t>possibly suggests that they</w:t>
      </w:r>
      <w:r w:rsidR="006C553E">
        <w:t xml:space="preserve"> </w:t>
      </w:r>
      <w:r w:rsidR="00403D0A">
        <w:t xml:space="preserve">have a fairly similar composition of cellulose, hemicellulose, and lignin. </w:t>
      </w:r>
      <w:r w:rsidR="00DF02FC">
        <w:t xml:space="preserve">Despite of lower tan δ value determined for rubberwood, the temperature evolution of rubberwood has demonstrated that this biomass has lower heating time to reach the final </w:t>
      </w:r>
      <w:r>
        <w:t xml:space="preserve">pyrolysis temperature </w:t>
      </w:r>
      <w:r w:rsidRPr="00685A6E">
        <w:rPr>
          <w:color w:val="2E74B5" w:themeColor="accent1" w:themeShade="BF"/>
        </w:rPr>
        <w:t>(</w:t>
      </w:r>
      <w:r w:rsidRPr="00685A6E">
        <w:rPr>
          <w:color w:val="2E74B5" w:themeColor="accent1" w:themeShade="BF"/>
        </w:rPr>
        <w:fldChar w:fldCharType="begin"/>
      </w:r>
      <w:r w:rsidRPr="00685A6E">
        <w:rPr>
          <w:color w:val="2E74B5" w:themeColor="accent1" w:themeShade="BF"/>
        </w:rPr>
        <w:instrText xml:space="preserve"> REF _Ref462923965 \h  \* MERGEFORMAT </w:instrText>
      </w:r>
      <w:r w:rsidRPr="00685A6E">
        <w:rPr>
          <w:color w:val="2E74B5" w:themeColor="accent1" w:themeShade="BF"/>
        </w:rPr>
      </w:r>
      <w:r w:rsidRPr="00685A6E">
        <w:rPr>
          <w:color w:val="2E74B5" w:themeColor="accent1" w:themeShade="BF"/>
        </w:rPr>
        <w:fldChar w:fldCharType="separate"/>
      </w:r>
      <w:r w:rsidR="0001380F" w:rsidRPr="0001380F">
        <w:rPr>
          <w:bCs/>
          <w:color w:val="2E74B5" w:themeColor="accent1" w:themeShade="BF"/>
        </w:rPr>
        <w:t xml:space="preserve">Figure </w:t>
      </w:r>
      <w:r w:rsidR="0001380F" w:rsidRPr="0001380F">
        <w:rPr>
          <w:bCs/>
          <w:noProof/>
          <w:color w:val="2E74B5" w:themeColor="accent1" w:themeShade="BF"/>
        </w:rPr>
        <w:t>5</w:t>
      </w:r>
      <w:r w:rsidR="0001380F" w:rsidRPr="0001380F">
        <w:rPr>
          <w:bCs/>
          <w:noProof/>
          <w:color w:val="2E74B5" w:themeColor="accent1" w:themeShade="BF"/>
        </w:rPr>
        <w:noBreakHyphen/>
        <w:t>1</w:t>
      </w:r>
      <w:r w:rsidRPr="00685A6E">
        <w:rPr>
          <w:color w:val="2E74B5" w:themeColor="accent1" w:themeShade="BF"/>
        </w:rPr>
        <w:fldChar w:fldCharType="end"/>
      </w:r>
      <w:r w:rsidRPr="00685A6E">
        <w:rPr>
          <w:color w:val="2E74B5" w:themeColor="accent1" w:themeShade="BF"/>
        </w:rPr>
        <w:t>)</w:t>
      </w:r>
      <w:r w:rsidR="00DF02FC">
        <w:t xml:space="preserve">. The likely explanation for this scenario may be due to factors such as variations in sample volume, and density of each biomass introduced into the microwave oven. Due to </w:t>
      </w:r>
      <w:r w:rsidR="00E251A1">
        <w:t xml:space="preserve">the </w:t>
      </w:r>
      <w:r w:rsidR="00DF02FC">
        <w:t>small capacity of the crucible used to locate the biomass inside the microwave oven, diff</w:t>
      </w:r>
      <w:r w:rsidR="00E251A1">
        <w:t>erences in particle size resulted</w:t>
      </w:r>
      <w:r w:rsidR="00DF02FC">
        <w:t xml:space="preserve"> in only 20 g of rubberwood used instead of 40 g of Malaysian </w:t>
      </w:r>
      <w:r w:rsidR="00E251A1">
        <w:t>wood pellets. This in turn causes</w:t>
      </w:r>
      <w:r w:rsidR="00DF02FC">
        <w:t xml:space="preserve"> the heating to be quicker within the small</w:t>
      </w:r>
      <w:r w:rsidR="00E251A1">
        <w:t>er sample volume compared with</w:t>
      </w:r>
      <w:r w:rsidR="00DF02FC">
        <w:t xml:space="preserve"> the larger sample volume. However, the smaller sample size used can increase the chance of temperature overshoot and this is seen to be more obvious in </w:t>
      </w:r>
      <w:r w:rsidR="00E251A1">
        <w:t xml:space="preserve">the </w:t>
      </w:r>
      <w:r w:rsidR="00DF02FC">
        <w:t>temperature profile of rubberwood. Addition</w:t>
      </w:r>
      <w:r>
        <w:t xml:space="preserve">ally, according to </w:t>
      </w:r>
      <w:r>
        <w:fldChar w:fldCharType="begin"/>
      </w:r>
      <w:r w:rsidR="00E92496">
        <w:instrText xml:space="preserve"> ADDIN EN.CITE &lt;EndNote&gt;&lt;Cite AuthorYear="1"&gt;&lt;Author&gt;Hansson&lt;/Author&gt;&lt;Year&gt;2007&lt;/Year&gt;&lt;RecNum&gt;118&lt;/RecNum&gt;&lt;DisplayText&gt;Hansson (2007)&lt;/DisplayText&gt;&lt;record&gt;&lt;rec-number&gt;118&lt;/rec-number&gt;&lt;foreign-keys&gt;&lt;key app="EN" db-id="e9w95svscrtrfhezv2059w0yzztdrxdwxtez" timestamp="1475501988"&gt;118&lt;/key&gt;&lt;/foreign-keys&gt;&lt;ref-type name="Thesis"&gt;32&lt;/ref-type&gt;&lt;contributors&gt;&lt;authors&gt;&lt;author&gt;Hansson, Lars&lt;/author&gt;&lt;/authors&gt;&lt;/contributors&gt;&lt;titles&gt;&lt;title&gt;Microwave treatment of wood&lt;/title&gt;&lt;/titles&gt;&lt;dates&gt;&lt;year&gt;2007&lt;/year&gt;&lt;/dates&gt;&lt;publisher&gt;Division of Wood Physics, Luleå University of Technology&lt;/publisher&gt;&lt;urls&gt;&lt;/urls&gt;&lt;/record&gt;&lt;/Cite&gt;&lt;/EndNote&gt;</w:instrText>
      </w:r>
      <w:r>
        <w:fldChar w:fldCharType="separate"/>
      </w:r>
      <w:r w:rsidR="00C97CBF">
        <w:rPr>
          <w:noProof/>
        </w:rPr>
        <w:t>Hansson (2007)</w:t>
      </w:r>
      <w:r>
        <w:fldChar w:fldCharType="end"/>
      </w:r>
      <w:r w:rsidR="008738E7">
        <w:t xml:space="preserve"> </w:t>
      </w:r>
      <w:r w:rsidR="00DF02FC">
        <w:t>higher densities and moisture contents result in decreased penetration depth of microwave energy in the sample. The penetration depth is defined as the depth where the magnitude of the electric field drops by a factor of 1/e with respect to the surface</w:t>
      </w:r>
      <w:r w:rsidR="008738E7">
        <w:t xml:space="preserve"> value </w:t>
      </w:r>
      <w:r w:rsidR="008738E7">
        <w:fldChar w:fldCharType="begin"/>
      </w:r>
      <w:r w:rsidR="00E92496">
        <w:instrText xml:space="preserve"> ADDIN EN.CITE &lt;EndNote&gt;&lt;Cite&gt;&lt;Author&gt;Farag&lt;/Author&gt;&lt;Year&gt;2012&lt;/Year&gt;&lt;RecNum&gt;122&lt;/RecNum&gt;&lt;DisplayText&gt;(Farag&lt;style face="italic"&gt; et al.&lt;/style&gt;, 2012)&lt;/DisplayText&gt;&lt;record&gt;&lt;rec-number&gt;122&lt;/rec-number&gt;&lt;foreign-keys&gt;&lt;key app="EN" db-id="e9w95svscrtrfhezv2059w0yzztdrxdwxtez" timestamp="1475502014"&gt;122&lt;/key&gt;&lt;/foreign-keys&gt;&lt;ref-type name="Journal Article"&gt;17&lt;/ref-type&gt;&lt;contributors&gt;&lt;authors&gt;&lt;author&gt;Farag, Sherif&lt;/author&gt;&lt;author&gt;Sobhy, Amr&lt;/author&gt;&lt;author&gt;Akyel, Cevdet&lt;/author&gt;&lt;author&gt;Doucet, Jocelyn&lt;/author&gt;&lt;author&gt;Chaouki, Jamal&lt;/author&gt;&lt;/authors&gt;&lt;/contributors&gt;&lt;titles&gt;&lt;title&gt;Temperature profile prediction within selected materials heated by microwaves at 2.45 GHz&lt;/title&gt;&lt;secondary-title&gt;Applied Thermal Engineering&lt;/secondary-title&gt;&lt;/titles&gt;&lt;periodical&gt;&lt;full-title&gt;Applied Thermal Engineering&lt;/full-title&gt;&lt;/periodical&gt;&lt;pages&gt;360-369&lt;/pages&gt;&lt;volume&gt;36&lt;/volume&gt;&lt;dates&gt;&lt;year&gt;2012&lt;/year&gt;&lt;/dates&gt;&lt;isbn&gt;1359-4311&lt;/isbn&gt;&lt;urls&gt;&lt;/urls&gt;&lt;/record&gt;&lt;/Cite&gt;&lt;/EndNote&gt;</w:instrText>
      </w:r>
      <w:r w:rsidR="008738E7">
        <w:fldChar w:fldCharType="separate"/>
      </w:r>
      <w:r w:rsidR="008738E7">
        <w:rPr>
          <w:noProof/>
        </w:rPr>
        <w:t>(Farag</w:t>
      </w:r>
      <w:r w:rsidR="008738E7" w:rsidRPr="008738E7">
        <w:rPr>
          <w:i/>
          <w:noProof/>
        </w:rPr>
        <w:t xml:space="preserve"> et al.</w:t>
      </w:r>
      <w:r w:rsidR="008738E7">
        <w:rPr>
          <w:noProof/>
        </w:rPr>
        <w:t>, 2012)</w:t>
      </w:r>
      <w:r w:rsidR="008738E7">
        <w:fldChar w:fldCharType="end"/>
      </w:r>
      <w:r w:rsidR="00DF02FC">
        <w:t>.  Malaysian wood pellets and rubberwood feedstocks both have a broadly similar amount of moisture content, however their densities differ greatly with 1358 kg/m</w:t>
      </w:r>
      <w:r w:rsidR="00DF02FC" w:rsidRPr="001D6BBE">
        <w:rPr>
          <w:vertAlign w:val="superscript"/>
        </w:rPr>
        <w:t>3</w:t>
      </w:r>
      <w:r w:rsidR="001977E5">
        <w:t xml:space="preserve"> and 595</w:t>
      </w:r>
      <w:r w:rsidR="00DF02FC">
        <w:t xml:space="preserve"> kg/m</w:t>
      </w:r>
      <w:r w:rsidR="00DF02FC" w:rsidRPr="001D6BBE">
        <w:rPr>
          <w:vertAlign w:val="superscript"/>
        </w:rPr>
        <w:t>3</w:t>
      </w:r>
      <w:r w:rsidR="00DF02FC">
        <w:t xml:space="preserve"> </w:t>
      </w:r>
      <w:r w:rsidR="00004B12">
        <w:t xml:space="preserve">respectively </w:t>
      </w:r>
      <w:r w:rsidR="006404CE">
        <w:fldChar w:fldCharType="begin"/>
      </w:r>
      <w:r w:rsidR="00E92496">
        <w:instrText xml:space="preserve"> ADDIN EN.CITE &lt;EndNote&gt;&lt;Cite&gt;&lt;Author&gt;The Wood Database&lt;/Author&gt;&lt;Year&gt;2016&lt;/Year&gt;&lt;RecNum&gt;250&lt;/RecNum&gt;&lt;DisplayText&gt;(The Wood Database, 2016)&lt;/DisplayText&gt;&lt;record&gt;&lt;rec-number&gt;250&lt;/rec-number&gt;&lt;foreign-keys&gt;&lt;key app="EN" db-id="e9w95svscrtrfhezv2059w0yzztdrxdwxtez" timestamp="1479907337"&gt;250&lt;/key&gt;&lt;/foreign-keys&gt;&lt;ref-type name="Web Page"&gt;12&lt;/ref-type&gt;&lt;contributors&gt;&lt;authors&gt;&lt;author&gt;The Wood Database,&lt;/author&gt;&lt;/authors&gt;&lt;/contributors&gt;&lt;titles&gt;&lt;title&gt;Rubberwood&lt;/title&gt;&lt;/titles&gt;&lt;volume&gt;2016&lt;/volume&gt;&lt;number&gt;23rd October &lt;/number&gt;&lt;dates&gt;&lt;year&gt;2016&lt;/year&gt;&lt;/dates&gt;&lt;urls&gt;&lt;related-urls&gt;&lt;url&gt;http://www.wood-database.com/rubberwood/&lt;/url&gt;&lt;/related-urls&gt;&lt;/urls&gt;&lt;custom1&gt;2016&lt;/custom1&gt;&lt;custom2&gt;23rd October &lt;/custom2&gt;&lt;/record&gt;&lt;/Cite&gt;&lt;/EndNote&gt;</w:instrText>
      </w:r>
      <w:r w:rsidR="006404CE">
        <w:fldChar w:fldCharType="separate"/>
      </w:r>
      <w:r w:rsidR="006404CE">
        <w:rPr>
          <w:noProof/>
        </w:rPr>
        <w:t>(The Wood Database, 2016)</w:t>
      </w:r>
      <w:r w:rsidR="006404CE">
        <w:fldChar w:fldCharType="end"/>
      </w:r>
      <w:r w:rsidR="00004B12">
        <w:t>.</w:t>
      </w:r>
      <w:r w:rsidR="00DF02FC">
        <w:t xml:space="preserve"> </w:t>
      </w:r>
      <w:r w:rsidR="0084386A">
        <w:t>Due to the lower density that</w:t>
      </w:r>
      <w:r w:rsidR="00B31F7E">
        <w:t xml:space="preserve"> rubberwood has, it is presumed that the material produce</w:t>
      </w:r>
      <w:r w:rsidR="00500DDF">
        <w:t>d</w:t>
      </w:r>
      <w:r w:rsidR="00B31F7E">
        <w:t xml:space="preserve"> char much faster than Malaysian wood pellets</w:t>
      </w:r>
      <w:r w:rsidR="00F6639A">
        <w:t xml:space="preserve"> </w:t>
      </w:r>
      <w:r w:rsidR="00B31F7E">
        <w:t xml:space="preserve">and </w:t>
      </w:r>
      <w:r w:rsidR="004F311E">
        <w:t>hence led to</w:t>
      </w:r>
      <w:r w:rsidR="00B31F7E">
        <w:t xml:space="preserve"> quicker progress in reaction. </w:t>
      </w:r>
      <w:r w:rsidR="00DF02FC">
        <w:lastRenderedPageBreak/>
        <w:t xml:space="preserve">Physical characteristics of the biomass might also have influenced the microwave absorption. </w:t>
      </w:r>
      <w:r w:rsidR="008738E7">
        <w:t xml:space="preserve">According to </w:t>
      </w:r>
      <w:r w:rsidR="008738E7">
        <w:fldChar w:fldCharType="begin"/>
      </w:r>
      <w:r w:rsidR="00E92496">
        <w:instrText xml:space="preserve"> ADDIN EN.CITE &lt;EndNote&gt;&lt;Cite AuthorYear="1"&gt;&lt;Author&gt;Salema&lt;/Author&gt;&lt;Year&gt;2011&lt;/Year&gt;&lt;RecNum&gt;73&lt;/RecNum&gt;&lt;DisplayText&gt;Salema and Ani (2011)&lt;/DisplayText&gt;&lt;record&gt;&lt;rec-number&gt;73&lt;/rec-number&gt;&lt;foreign-keys&gt;&lt;key app="EN" db-id="e9w95svscrtrfhezv2059w0yzztdrxdwxtez" timestamp="1475240996"&gt;73&lt;/key&gt;&lt;/foreign-keys&gt;&lt;ref-type name="Journal Article"&gt;17&lt;/ref-type&gt;&lt;contributors&gt;&lt;authors&gt;&lt;author&gt;Salema, A. A.&lt;/author&gt;&lt;author&gt;Ani, F. N.&lt;/author&gt;&lt;/authors&gt;&lt;/contributors&gt;&lt;auth-address&gt;Department of Thermodynamics and Fluid Mechanics, Faculty of Mechanical Engineering, Universiti Teknologi Malaysia, UTM, Skudai, Johor DT, Malaysia.&lt;/auth-address&gt;&lt;titles&gt;&lt;title&gt;Microwave induced pyrolysis of oil palm biomass&lt;/title&gt;&lt;secondary-title&gt;Bioresour Technol&lt;/secondary-title&gt;&lt;alt-title&gt;Bioresource technology&lt;/alt-title&gt;&lt;/titles&gt;&lt;alt-periodical&gt;&lt;full-title&gt;Bioresource technology&lt;/full-title&gt;&lt;/alt-periodical&gt;&lt;pages&gt;3388-95&lt;/pages&gt;&lt;volume&gt;102&lt;/volume&gt;&lt;number&gt;3&lt;/number&gt;&lt;keywords&gt;&lt;keyword&gt;*Biofuels&lt;/keyword&gt;&lt;keyword&gt;Heating/methods&lt;/keyword&gt;&lt;keyword&gt;Microwaves&lt;/keyword&gt;&lt;keyword&gt;Plant Oils/*chemistry/*radiation effects&lt;/keyword&gt;&lt;/keywords&gt;&lt;dates&gt;&lt;year&gt;2011&lt;/year&gt;&lt;pub-dates&gt;&lt;date&gt;Feb&lt;/date&gt;&lt;/pub-dates&gt;&lt;/dates&gt;&lt;isbn&gt;1873-2976 (Electronic)&amp;#xD;0960-8524 (Linking)&lt;/isbn&gt;&lt;accession-num&gt;20970995&lt;/accession-num&gt;&lt;urls&gt;&lt;related-urls&gt;&lt;url&gt;http://www.ncbi.nlm.nih.gov/pubmed/20970995&lt;/url&gt;&lt;/related-urls&gt;&lt;/urls&gt;&lt;electronic-resource-num&gt;10.1016/j.biortech.2010.09.115&lt;/electronic-resource-num&gt;&lt;/record&gt;&lt;/Cite&gt;&lt;/EndNote&gt;</w:instrText>
      </w:r>
      <w:r w:rsidR="008738E7">
        <w:fldChar w:fldCharType="separate"/>
      </w:r>
      <w:r w:rsidR="00A41CA3">
        <w:rPr>
          <w:noProof/>
        </w:rPr>
        <w:t>Salema and Ani (2011)</w:t>
      </w:r>
      <w:r w:rsidR="008738E7">
        <w:fldChar w:fldCharType="end"/>
      </w:r>
      <w:r w:rsidR="00DF02FC">
        <w:t>, they observed a higher surface temperature for oil palm shell (OPS) than oil palm fiber (OPF) treated in a m</w:t>
      </w:r>
      <w:r w:rsidR="00E251A1">
        <w:t>icrowave oven and they suggested</w:t>
      </w:r>
      <w:r w:rsidR="00DF02FC">
        <w:t xml:space="preserve"> that this can b</w:t>
      </w:r>
      <w:r w:rsidR="002F27BF">
        <w:t xml:space="preserve">e attributed to penetration of </w:t>
      </w:r>
      <w:r w:rsidR="00DF02FC">
        <w:t>microwaves that vary depending on the</w:t>
      </w:r>
      <w:r w:rsidR="0084386A">
        <w:t>ir</w:t>
      </w:r>
      <w:r w:rsidR="00DF02FC">
        <w:t xml:space="preserve"> physical characte</w:t>
      </w:r>
      <w:r w:rsidR="00B80982">
        <w:t xml:space="preserve">ristics. </w:t>
      </w:r>
      <w:r w:rsidR="00DF02FC">
        <w:t>By keeping the</w:t>
      </w:r>
      <w:r w:rsidR="00E251A1">
        <w:t>se reservations in mind, it is perhaps</w:t>
      </w:r>
      <w:r w:rsidR="00DF02FC">
        <w:t xml:space="preserve"> understandable for rubberwood to achieve the final set temperature quicker th</w:t>
      </w:r>
      <w:r w:rsidR="00E251A1">
        <w:t>an Malaysian wood pellets as a</w:t>
      </w:r>
      <w:r w:rsidR="00DF02FC">
        <w:t xml:space="preserve"> consequence of </w:t>
      </w:r>
      <w:r w:rsidR="00B31F7E">
        <w:t>smaller volume used, and its</w:t>
      </w:r>
      <w:r w:rsidR="00DF02FC">
        <w:t xml:space="preserve"> characteristic</w:t>
      </w:r>
      <w:r w:rsidR="00B31F7E">
        <w:t xml:space="preserve"> as</w:t>
      </w:r>
      <w:r w:rsidR="00DF02FC">
        <w:t xml:space="preserve"> </w:t>
      </w:r>
      <w:r w:rsidR="00B31F7E">
        <w:t xml:space="preserve">a low density </w:t>
      </w:r>
      <w:r w:rsidR="0053424D">
        <w:t>wood</w:t>
      </w:r>
      <w:r w:rsidR="00DF02FC">
        <w:t xml:space="preserve"> species. Nevertheless, heating uniformity of char products was still achieved from both samples treated at the two set temperatures </w:t>
      </w:r>
      <w:r w:rsidR="00E251A1">
        <w:t>since they were left radiated for</w:t>
      </w:r>
      <w:r w:rsidR="00DF02FC">
        <w:t xml:space="preserve"> 20 </w:t>
      </w:r>
      <w:r w:rsidR="00E251A1">
        <w:t>minutes after reaching the peak</w:t>
      </w:r>
      <w:r w:rsidR="00DF02FC">
        <w:t xml:space="preserve"> temperature.   </w:t>
      </w:r>
    </w:p>
    <w:p w14:paraId="5066B8E0" w14:textId="77777777" w:rsidR="00D248D8" w:rsidRDefault="00D248D8" w:rsidP="00EF6D32">
      <w:pPr>
        <w:jc w:val="both"/>
      </w:pPr>
    </w:p>
    <w:p w14:paraId="0FCF4A30" w14:textId="23A62615" w:rsidR="00AC55FD" w:rsidRPr="002F27BF" w:rsidRDefault="00AC55FD" w:rsidP="00AC55FD">
      <w:pPr>
        <w:tabs>
          <w:tab w:val="left" w:pos="284"/>
        </w:tabs>
        <w:jc w:val="center"/>
        <w:rPr>
          <w:rFonts w:eastAsia="Times New Roman"/>
          <w:color w:val="2E74B5" w:themeColor="accent1" w:themeShade="BF"/>
          <w:szCs w:val="20"/>
          <w:lang w:val="it-IT" w:eastAsia="it-IT"/>
        </w:rPr>
      </w:pPr>
      <w:bookmarkStart w:id="721" w:name="_Ref451336169"/>
      <w:bookmarkStart w:id="722" w:name="_Toc467285197"/>
      <w:bookmarkStart w:id="723" w:name="_Toc467285516"/>
      <w:bookmarkStart w:id="724" w:name="_Toc467285604"/>
      <w:bookmarkStart w:id="725" w:name="_Toc479486627"/>
      <w:r w:rsidRPr="002F27BF">
        <w:rPr>
          <w:rFonts w:eastAsia="Times New Roman"/>
          <w:b/>
          <w:color w:val="2E74B5" w:themeColor="accent1" w:themeShade="BF"/>
          <w:szCs w:val="20"/>
          <w:lang w:val="it-IT" w:eastAsia="it-IT"/>
        </w:rPr>
        <w:t xml:space="preserve">Table </w:t>
      </w:r>
      <w:r w:rsidR="00E7097B">
        <w:rPr>
          <w:rFonts w:eastAsia="Times New Roman"/>
          <w:b/>
          <w:color w:val="2E74B5" w:themeColor="accent1" w:themeShade="BF"/>
          <w:szCs w:val="20"/>
          <w:lang w:val="it-IT" w:eastAsia="it-IT"/>
        </w:rPr>
        <w:fldChar w:fldCharType="begin"/>
      </w:r>
      <w:r w:rsidR="00E7097B">
        <w:rPr>
          <w:rFonts w:eastAsia="Times New Roman"/>
          <w:b/>
          <w:color w:val="2E74B5" w:themeColor="accent1" w:themeShade="BF"/>
          <w:szCs w:val="20"/>
          <w:lang w:val="it-IT" w:eastAsia="it-IT"/>
        </w:rPr>
        <w:instrText xml:space="preserve"> STYLEREF 1 \s </w:instrText>
      </w:r>
      <w:r w:rsidR="00E7097B">
        <w:rPr>
          <w:rFonts w:eastAsia="Times New Roman"/>
          <w:b/>
          <w:color w:val="2E74B5" w:themeColor="accent1" w:themeShade="BF"/>
          <w:szCs w:val="20"/>
          <w:lang w:val="it-IT" w:eastAsia="it-IT"/>
        </w:rPr>
        <w:fldChar w:fldCharType="separate"/>
      </w:r>
      <w:r w:rsidR="00E7097B">
        <w:rPr>
          <w:rFonts w:eastAsia="Times New Roman"/>
          <w:b/>
          <w:noProof/>
          <w:color w:val="2E74B5" w:themeColor="accent1" w:themeShade="BF"/>
          <w:szCs w:val="20"/>
          <w:lang w:val="it-IT" w:eastAsia="it-IT"/>
        </w:rPr>
        <w:t>5</w:t>
      </w:r>
      <w:r w:rsidR="00E7097B">
        <w:rPr>
          <w:rFonts w:eastAsia="Times New Roman"/>
          <w:b/>
          <w:color w:val="2E74B5" w:themeColor="accent1" w:themeShade="BF"/>
          <w:szCs w:val="20"/>
          <w:lang w:val="it-IT" w:eastAsia="it-IT"/>
        </w:rPr>
        <w:fldChar w:fldCharType="end"/>
      </w:r>
      <w:r w:rsidR="00E7097B">
        <w:rPr>
          <w:rFonts w:eastAsia="Times New Roman"/>
          <w:b/>
          <w:color w:val="2E74B5" w:themeColor="accent1" w:themeShade="BF"/>
          <w:szCs w:val="20"/>
          <w:lang w:val="it-IT" w:eastAsia="it-IT"/>
        </w:rPr>
        <w:noBreakHyphen/>
      </w:r>
      <w:r w:rsidR="00E7097B">
        <w:rPr>
          <w:rFonts w:eastAsia="Times New Roman"/>
          <w:b/>
          <w:color w:val="2E74B5" w:themeColor="accent1" w:themeShade="BF"/>
          <w:szCs w:val="20"/>
          <w:lang w:val="it-IT" w:eastAsia="it-IT"/>
        </w:rPr>
        <w:fldChar w:fldCharType="begin"/>
      </w:r>
      <w:r w:rsidR="00E7097B">
        <w:rPr>
          <w:rFonts w:eastAsia="Times New Roman"/>
          <w:b/>
          <w:color w:val="2E74B5" w:themeColor="accent1" w:themeShade="BF"/>
          <w:szCs w:val="20"/>
          <w:lang w:val="it-IT" w:eastAsia="it-IT"/>
        </w:rPr>
        <w:instrText xml:space="preserve"> SEQ Table \* ARABIC \s 1 </w:instrText>
      </w:r>
      <w:r w:rsidR="00E7097B">
        <w:rPr>
          <w:rFonts w:eastAsia="Times New Roman"/>
          <w:b/>
          <w:color w:val="2E74B5" w:themeColor="accent1" w:themeShade="BF"/>
          <w:szCs w:val="20"/>
          <w:lang w:val="it-IT" w:eastAsia="it-IT"/>
        </w:rPr>
        <w:fldChar w:fldCharType="separate"/>
      </w:r>
      <w:r w:rsidR="00E7097B">
        <w:rPr>
          <w:rFonts w:eastAsia="Times New Roman"/>
          <w:b/>
          <w:noProof/>
          <w:color w:val="2E74B5" w:themeColor="accent1" w:themeShade="BF"/>
          <w:szCs w:val="20"/>
          <w:lang w:val="it-IT" w:eastAsia="it-IT"/>
        </w:rPr>
        <w:t>21</w:t>
      </w:r>
      <w:r w:rsidR="00E7097B">
        <w:rPr>
          <w:rFonts w:eastAsia="Times New Roman"/>
          <w:b/>
          <w:color w:val="2E74B5" w:themeColor="accent1" w:themeShade="BF"/>
          <w:szCs w:val="20"/>
          <w:lang w:val="it-IT" w:eastAsia="it-IT"/>
        </w:rPr>
        <w:fldChar w:fldCharType="end"/>
      </w:r>
      <w:bookmarkEnd w:id="721"/>
      <w:r w:rsidRPr="002F27BF">
        <w:rPr>
          <w:rFonts w:eastAsia="Times New Roman"/>
          <w:b/>
          <w:color w:val="2E74B5" w:themeColor="accent1" w:themeShade="BF"/>
          <w:szCs w:val="20"/>
          <w:lang w:val="it-IT" w:eastAsia="it-IT"/>
        </w:rPr>
        <w:t>:</w:t>
      </w:r>
      <w:r w:rsidRPr="002F27BF">
        <w:rPr>
          <w:rFonts w:eastAsia="Times New Roman"/>
          <w:color w:val="2E74B5" w:themeColor="accent1" w:themeShade="BF"/>
          <w:szCs w:val="20"/>
          <w:lang w:val="it-IT" w:eastAsia="it-IT"/>
        </w:rPr>
        <w:t xml:space="preserve"> Dielectric properties of raw materials.</w:t>
      </w:r>
      <w:bookmarkEnd w:id="722"/>
      <w:bookmarkEnd w:id="723"/>
      <w:bookmarkEnd w:id="724"/>
      <w:bookmarkEnd w:id="725"/>
    </w:p>
    <w:tbl>
      <w:tblPr>
        <w:tblStyle w:val="ListTable6Colorful153"/>
        <w:tblW w:w="4324" w:type="pct"/>
        <w:jc w:val="center"/>
        <w:tblLayout w:type="fixed"/>
        <w:tblLook w:val="0620" w:firstRow="1" w:lastRow="0" w:firstColumn="0" w:lastColumn="0" w:noHBand="1" w:noVBand="1"/>
      </w:tblPr>
      <w:tblGrid>
        <w:gridCol w:w="2662"/>
        <w:gridCol w:w="1785"/>
        <w:gridCol w:w="1419"/>
        <w:gridCol w:w="1244"/>
      </w:tblGrid>
      <w:tr w:rsidR="00AC55FD" w:rsidRPr="00AC55FD" w14:paraId="2921E139" w14:textId="77777777" w:rsidTr="009F0890">
        <w:trPr>
          <w:cnfStyle w:val="100000000000" w:firstRow="1" w:lastRow="0" w:firstColumn="0" w:lastColumn="0" w:oddVBand="0" w:evenVBand="0" w:oddHBand="0" w:evenHBand="0" w:firstRowFirstColumn="0" w:firstRowLastColumn="0" w:lastRowFirstColumn="0" w:lastRowLastColumn="0"/>
          <w:trHeight w:val="219"/>
          <w:jc w:val="center"/>
        </w:trPr>
        <w:tc>
          <w:tcPr>
            <w:tcW w:w="1871" w:type="pct"/>
            <w:tcBorders>
              <w:top w:val="single" w:sz="6" w:space="0" w:color="auto"/>
              <w:left w:val="nil"/>
              <w:bottom w:val="single" w:sz="6" w:space="0" w:color="auto"/>
              <w:right w:val="single" w:sz="6" w:space="0" w:color="auto"/>
            </w:tcBorders>
            <w:noWrap/>
          </w:tcPr>
          <w:p w14:paraId="1E5DBAA1" w14:textId="77777777" w:rsidR="00AC55FD" w:rsidRPr="00AC55FD" w:rsidRDefault="00AC55FD" w:rsidP="00AC55FD">
            <w:pPr>
              <w:rPr>
                <w:rFonts w:ascii="Times New Roman" w:hAnsi="Times New Roman"/>
                <w:b w:val="0"/>
                <w:color w:val="auto"/>
                <w:szCs w:val="20"/>
                <w:lang w:val="it-IT" w:eastAsia="it-IT"/>
              </w:rPr>
            </w:pPr>
            <w:r w:rsidRPr="00AC55FD">
              <w:rPr>
                <w:rFonts w:ascii="Times New Roman" w:hAnsi="Times New Roman"/>
                <w:b w:val="0"/>
                <w:color w:val="auto"/>
                <w:szCs w:val="20"/>
                <w:lang w:val="it-IT" w:eastAsia="it-IT"/>
              </w:rPr>
              <w:t>Raw Material</w:t>
            </w:r>
          </w:p>
        </w:tc>
        <w:tc>
          <w:tcPr>
            <w:tcW w:w="1255" w:type="pct"/>
            <w:tcBorders>
              <w:top w:val="single" w:sz="6" w:space="0" w:color="auto"/>
              <w:left w:val="single" w:sz="6" w:space="0" w:color="auto"/>
              <w:bottom w:val="single" w:sz="6" w:space="0" w:color="auto"/>
              <w:right w:val="nil"/>
            </w:tcBorders>
          </w:tcPr>
          <w:p w14:paraId="0CCD65E4" w14:textId="77777777" w:rsidR="00AC55FD" w:rsidRPr="00AC55FD" w:rsidRDefault="00AC55FD" w:rsidP="00AC55FD">
            <w:pPr>
              <w:jc w:val="center"/>
              <w:rPr>
                <w:rFonts w:ascii="Times New Roman" w:hAnsi="Times New Roman"/>
                <w:b w:val="0"/>
                <w:color w:val="auto"/>
                <w:szCs w:val="20"/>
                <w:lang w:val="it-IT" w:eastAsia="it-IT"/>
              </w:rPr>
            </w:pPr>
            <w:r w:rsidRPr="00AC55FD">
              <w:rPr>
                <w:rFonts w:ascii="Times New Roman" w:hAnsi="Times New Roman"/>
                <w:b w:val="0"/>
                <w:color w:val="auto"/>
                <w:szCs w:val="20"/>
                <w:lang w:val="it-IT" w:eastAsia="it-IT"/>
              </w:rPr>
              <w:t>Malaysian wood pellets</w:t>
            </w:r>
          </w:p>
        </w:tc>
        <w:tc>
          <w:tcPr>
            <w:tcW w:w="998" w:type="pct"/>
            <w:tcBorders>
              <w:top w:val="single" w:sz="6" w:space="0" w:color="auto"/>
              <w:left w:val="nil"/>
              <w:bottom w:val="single" w:sz="6" w:space="0" w:color="auto"/>
              <w:right w:val="nil"/>
            </w:tcBorders>
          </w:tcPr>
          <w:p w14:paraId="3ECAA688" w14:textId="77777777" w:rsidR="00AC55FD" w:rsidRPr="00AC55FD" w:rsidRDefault="00AC55FD" w:rsidP="00AC55FD">
            <w:pPr>
              <w:jc w:val="center"/>
              <w:rPr>
                <w:rFonts w:ascii="Times New Roman" w:hAnsi="Times New Roman"/>
                <w:b w:val="0"/>
                <w:color w:val="auto"/>
                <w:szCs w:val="20"/>
                <w:lang w:val="it-IT" w:eastAsia="it-IT"/>
              </w:rPr>
            </w:pPr>
            <w:r w:rsidRPr="00AC55FD">
              <w:rPr>
                <w:rFonts w:ascii="Times New Roman" w:hAnsi="Times New Roman"/>
                <w:b w:val="0"/>
                <w:color w:val="auto"/>
                <w:szCs w:val="20"/>
                <w:lang w:val="it-IT" w:eastAsia="it-IT"/>
              </w:rPr>
              <w:t>Rubberwood</w:t>
            </w:r>
          </w:p>
        </w:tc>
        <w:tc>
          <w:tcPr>
            <w:tcW w:w="875" w:type="pct"/>
            <w:tcBorders>
              <w:top w:val="single" w:sz="6" w:space="0" w:color="auto"/>
              <w:left w:val="nil"/>
              <w:bottom w:val="single" w:sz="6" w:space="0" w:color="auto"/>
              <w:right w:val="nil"/>
            </w:tcBorders>
          </w:tcPr>
          <w:p w14:paraId="7F638CEA" w14:textId="77777777" w:rsidR="00AC55FD" w:rsidRPr="00AC55FD" w:rsidRDefault="00AC55FD" w:rsidP="00AC55FD">
            <w:pPr>
              <w:jc w:val="center"/>
              <w:rPr>
                <w:rFonts w:ascii="Times New Roman" w:hAnsi="Times New Roman"/>
                <w:b w:val="0"/>
                <w:color w:val="auto"/>
                <w:szCs w:val="20"/>
                <w:lang w:val="it-IT" w:eastAsia="it-IT"/>
              </w:rPr>
            </w:pPr>
            <w:r w:rsidRPr="00AC55FD">
              <w:rPr>
                <w:rFonts w:ascii="Times New Roman" w:hAnsi="Times New Roman"/>
                <w:b w:val="0"/>
                <w:color w:val="auto"/>
                <w:szCs w:val="20"/>
                <w:lang w:val="it-IT" w:eastAsia="it-IT"/>
              </w:rPr>
              <w:t xml:space="preserve">Pine </w:t>
            </w:r>
            <w:r w:rsidRPr="00AC55FD">
              <w:rPr>
                <w:rFonts w:ascii="Times New Roman" w:hAnsi="Times New Roman"/>
                <w:b w:val="0"/>
                <w:noProof/>
                <w:color w:val="auto"/>
                <w:szCs w:val="20"/>
                <w:lang w:val="it-IT" w:eastAsia="it-IT"/>
              </w:rPr>
              <w:t>wood</w:t>
            </w:r>
            <w:r w:rsidRPr="00AC55FD">
              <w:rPr>
                <w:rFonts w:ascii="Times New Roman" w:hAnsi="Times New Roman"/>
                <w:b w:val="0"/>
                <w:noProof/>
                <w:color w:val="auto"/>
                <w:szCs w:val="20"/>
                <w:vertAlign w:val="superscript"/>
                <w:lang w:val="it-IT" w:eastAsia="it-IT"/>
              </w:rPr>
              <w:t>a</w:t>
            </w:r>
          </w:p>
        </w:tc>
      </w:tr>
      <w:tr w:rsidR="00AC55FD" w:rsidRPr="00AC55FD" w14:paraId="13633E57" w14:textId="77777777" w:rsidTr="009F0890">
        <w:trPr>
          <w:trHeight w:val="219"/>
          <w:jc w:val="center"/>
        </w:trPr>
        <w:tc>
          <w:tcPr>
            <w:tcW w:w="1871" w:type="pct"/>
            <w:tcBorders>
              <w:top w:val="single" w:sz="6" w:space="0" w:color="auto"/>
              <w:left w:val="nil"/>
              <w:bottom w:val="single" w:sz="4" w:space="0" w:color="FFFFFF"/>
              <w:right w:val="single" w:sz="6" w:space="0" w:color="auto"/>
            </w:tcBorders>
            <w:noWrap/>
          </w:tcPr>
          <w:p w14:paraId="13CA170F" w14:textId="77777777" w:rsidR="00AC55FD" w:rsidRPr="00AC55FD" w:rsidRDefault="00AC55FD" w:rsidP="00AC55FD">
            <w:pPr>
              <w:rPr>
                <w:rFonts w:ascii="Times New Roman" w:hAnsi="Times New Roman"/>
                <w:color w:val="auto"/>
                <w:szCs w:val="20"/>
                <w:lang w:val="it-IT" w:eastAsia="it-IT"/>
              </w:rPr>
            </w:pPr>
            <w:r w:rsidRPr="00AC55FD">
              <w:rPr>
                <w:rFonts w:ascii="Times New Roman" w:hAnsi="Times New Roman"/>
                <w:color w:val="auto"/>
                <w:szCs w:val="20"/>
                <w:lang w:val="it-IT" w:eastAsia="it-IT"/>
              </w:rPr>
              <w:t>Dielectric constant (</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255" w:type="pct"/>
            <w:tcBorders>
              <w:top w:val="single" w:sz="6" w:space="0" w:color="auto"/>
              <w:left w:val="single" w:sz="6" w:space="0" w:color="auto"/>
              <w:bottom w:val="single" w:sz="4" w:space="0" w:color="FFFFFF"/>
              <w:right w:val="nil"/>
            </w:tcBorders>
          </w:tcPr>
          <w:p w14:paraId="4AE35BA3"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1.52</w:t>
            </w:r>
          </w:p>
        </w:tc>
        <w:tc>
          <w:tcPr>
            <w:tcW w:w="998" w:type="pct"/>
            <w:tcBorders>
              <w:top w:val="single" w:sz="6" w:space="0" w:color="auto"/>
              <w:left w:val="nil"/>
              <w:bottom w:val="single" w:sz="4" w:space="0" w:color="FFFFFF"/>
              <w:right w:val="nil"/>
            </w:tcBorders>
          </w:tcPr>
          <w:p w14:paraId="0F3F571B"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1.40</w:t>
            </w:r>
          </w:p>
        </w:tc>
        <w:tc>
          <w:tcPr>
            <w:tcW w:w="875" w:type="pct"/>
            <w:tcBorders>
              <w:top w:val="single" w:sz="6" w:space="0" w:color="auto"/>
              <w:left w:val="nil"/>
              <w:bottom w:val="single" w:sz="4" w:space="0" w:color="FFFFFF"/>
              <w:right w:val="nil"/>
            </w:tcBorders>
          </w:tcPr>
          <w:p w14:paraId="0BFD66F3"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13.4</w:t>
            </w:r>
          </w:p>
        </w:tc>
      </w:tr>
      <w:tr w:rsidR="00AC55FD" w:rsidRPr="00AC55FD" w14:paraId="058C038E" w14:textId="77777777" w:rsidTr="009F0890">
        <w:trPr>
          <w:trHeight w:val="219"/>
          <w:jc w:val="center"/>
        </w:trPr>
        <w:tc>
          <w:tcPr>
            <w:tcW w:w="1871" w:type="pct"/>
            <w:tcBorders>
              <w:top w:val="single" w:sz="4" w:space="0" w:color="FFFFFF"/>
              <w:left w:val="nil"/>
              <w:bottom w:val="single" w:sz="4" w:space="0" w:color="FFFFFF"/>
              <w:right w:val="single" w:sz="6" w:space="0" w:color="auto"/>
            </w:tcBorders>
            <w:noWrap/>
          </w:tcPr>
          <w:p w14:paraId="615B3CB6" w14:textId="77777777" w:rsidR="00AC55FD" w:rsidRPr="00AC55FD" w:rsidRDefault="00AC55FD" w:rsidP="00AC55FD">
            <w:pPr>
              <w:rPr>
                <w:rFonts w:ascii="Times New Roman" w:hAnsi="Times New Roman"/>
                <w:color w:val="auto"/>
                <w:szCs w:val="20"/>
                <w:lang w:val="it-IT" w:eastAsia="it-IT"/>
              </w:rPr>
            </w:pPr>
            <w:r w:rsidRPr="00AC55FD">
              <w:rPr>
                <w:rFonts w:ascii="Times New Roman" w:hAnsi="Times New Roman"/>
                <w:color w:val="auto"/>
                <w:szCs w:val="20"/>
                <w:lang w:val="it-IT" w:eastAsia="it-IT"/>
              </w:rPr>
              <w:t>Dielectric loss (</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255" w:type="pct"/>
            <w:tcBorders>
              <w:top w:val="single" w:sz="4" w:space="0" w:color="FFFFFF"/>
              <w:left w:val="single" w:sz="6" w:space="0" w:color="auto"/>
              <w:bottom w:val="single" w:sz="4" w:space="0" w:color="FFFFFF"/>
              <w:right w:val="nil"/>
            </w:tcBorders>
          </w:tcPr>
          <w:p w14:paraId="0434F94C"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608</w:t>
            </w:r>
          </w:p>
        </w:tc>
        <w:tc>
          <w:tcPr>
            <w:tcW w:w="998" w:type="pct"/>
            <w:tcBorders>
              <w:top w:val="single" w:sz="4" w:space="0" w:color="FFFFFF"/>
              <w:left w:val="nil"/>
              <w:bottom w:val="single" w:sz="4" w:space="0" w:color="FFFFFF"/>
              <w:right w:val="nil"/>
            </w:tcBorders>
          </w:tcPr>
          <w:p w14:paraId="7F4C90A7"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098</w:t>
            </w:r>
          </w:p>
        </w:tc>
        <w:tc>
          <w:tcPr>
            <w:tcW w:w="875" w:type="pct"/>
            <w:tcBorders>
              <w:top w:val="single" w:sz="4" w:space="0" w:color="FFFFFF"/>
              <w:left w:val="nil"/>
              <w:bottom w:val="single" w:sz="4" w:space="0" w:color="FFFFFF"/>
              <w:right w:val="nil"/>
            </w:tcBorders>
          </w:tcPr>
          <w:p w14:paraId="375651C7"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8</w:t>
            </w:r>
          </w:p>
        </w:tc>
      </w:tr>
      <w:tr w:rsidR="00AC55FD" w:rsidRPr="00AC55FD" w14:paraId="2694EC81" w14:textId="77777777" w:rsidTr="009F0890">
        <w:trPr>
          <w:trHeight w:val="219"/>
          <w:jc w:val="center"/>
        </w:trPr>
        <w:tc>
          <w:tcPr>
            <w:tcW w:w="1871" w:type="pct"/>
            <w:tcBorders>
              <w:top w:val="single" w:sz="4" w:space="0" w:color="FFFFFF"/>
              <w:left w:val="nil"/>
              <w:bottom w:val="single" w:sz="4" w:space="0" w:color="auto"/>
              <w:right w:val="single" w:sz="6" w:space="0" w:color="auto"/>
            </w:tcBorders>
            <w:noWrap/>
          </w:tcPr>
          <w:p w14:paraId="67712444" w14:textId="77777777" w:rsidR="00AC55FD" w:rsidRPr="00AC55FD" w:rsidRDefault="00AC55FD" w:rsidP="00AC55FD">
            <w:pPr>
              <w:rPr>
                <w:rFonts w:ascii="Times New Roman" w:hAnsi="Times New Roman"/>
                <w:color w:val="auto"/>
                <w:szCs w:val="20"/>
                <w:lang w:val="it-IT" w:eastAsia="it-IT"/>
              </w:rPr>
            </w:pPr>
            <w:r w:rsidRPr="00AC55FD">
              <w:rPr>
                <w:rFonts w:ascii="Times New Roman" w:hAnsi="Times New Roman"/>
                <w:color w:val="auto"/>
                <w:szCs w:val="20"/>
                <w:lang w:val="it-IT" w:eastAsia="it-IT"/>
              </w:rPr>
              <w:t>Loss tangent (tanδ=</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255" w:type="pct"/>
            <w:tcBorders>
              <w:top w:val="single" w:sz="4" w:space="0" w:color="FFFFFF"/>
              <w:left w:val="single" w:sz="6" w:space="0" w:color="auto"/>
              <w:bottom w:val="single" w:sz="4" w:space="0" w:color="auto"/>
              <w:right w:val="nil"/>
            </w:tcBorders>
          </w:tcPr>
          <w:p w14:paraId="7A89420E"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4</w:t>
            </w:r>
          </w:p>
        </w:tc>
        <w:tc>
          <w:tcPr>
            <w:tcW w:w="998" w:type="pct"/>
            <w:tcBorders>
              <w:top w:val="single" w:sz="4" w:space="0" w:color="FFFFFF"/>
              <w:left w:val="nil"/>
              <w:bottom w:val="single" w:sz="4" w:space="0" w:color="auto"/>
              <w:right w:val="nil"/>
            </w:tcBorders>
          </w:tcPr>
          <w:p w14:paraId="7EB80EDD"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07</w:t>
            </w:r>
          </w:p>
        </w:tc>
        <w:tc>
          <w:tcPr>
            <w:tcW w:w="875" w:type="pct"/>
            <w:tcBorders>
              <w:top w:val="single" w:sz="4" w:space="0" w:color="FFFFFF"/>
              <w:left w:val="nil"/>
              <w:bottom w:val="single" w:sz="4" w:space="0" w:color="auto"/>
              <w:right w:val="nil"/>
            </w:tcBorders>
          </w:tcPr>
          <w:p w14:paraId="761F372F" w14:textId="77777777" w:rsidR="00AC55FD" w:rsidRPr="00AC55FD" w:rsidRDefault="00AC55FD" w:rsidP="00AC55FD">
            <w:pPr>
              <w:jc w:val="center"/>
              <w:rPr>
                <w:rFonts w:ascii="Times New Roman" w:hAnsi="Times New Roman"/>
                <w:color w:val="auto"/>
                <w:szCs w:val="20"/>
                <w:lang w:val="it-IT" w:eastAsia="it-IT"/>
              </w:rPr>
            </w:pPr>
            <w:r w:rsidRPr="00AC55FD">
              <w:rPr>
                <w:rFonts w:ascii="Times New Roman" w:hAnsi="Times New Roman"/>
                <w:color w:val="auto"/>
                <w:szCs w:val="20"/>
                <w:lang w:val="it-IT" w:eastAsia="it-IT"/>
              </w:rPr>
              <w:t>0.006</w:t>
            </w:r>
          </w:p>
        </w:tc>
      </w:tr>
    </w:tbl>
    <w:p w14:paraId="3A41D007" w14:textId="24073796" w:rsidR="00AC55FD" w:rsidRPr="00AC55FD" w:rsidRDefault="00AC55FD" w:rsidP="00AC55FD">
      <w:pPr>
        <w:tabs>
          <w:tab w:val="left" w:pos="7862"/>
        </w:tabs>
        <w:spacing w:line="240" w:lineRule="auto"/>
        <w:ind w:firstLine="284"/>
        <w:jc w:val="both"/>
        <w:rPr>
          <w:rFonts w:eastAsia="Times New Roman"/>
          <w:szCs w:val="20"/>
          <w:lang w:val="it-IT" w:eastAsia="it-IT"/>
        </w:rPr>
      </w:pPr>
      <w:r w:rsidRPr="00AC55FD">
        <w:rPr>
          <w:rFonts w:eastAsia="Times New Roman"/>
          <w:szCs w:val="20"/>
          <w:vertAlign w:val="superscript"/>
          <w:lang w:val="it-IT" w:eastAsia="it-IT"/>
        </w:rPr>
        <w:t xml:space="preserve">    </w:t>
      </w:r>
      <w:r w:rsidRPr="008738E7">
        <w:rPr>
          <w:rFonts w:eastAsia="Times New Roman"/>
          <w:sz w:val="20"/>
          <w:szCs w:val="20"/>
          <w:vertAlign w:val="superscript"/>
          <w:lang w:val="it-IT" w:eastAsia="it-IT"/>
        </w:rPr>
        <w:t xml:space="preserve">                   </w:t>
      </w:r>
      <w:r w:rsidRPr="008738E7">
        <w:rPr>
          <w:rFonts w:eastAsia="Times New Roman"/>
          <w:noProof/>
          <w:sz w:val="20"/>
          <w:szCs w:val="20"/>
          <w:vertAlign w:val="superscript"/>
          <w:lang w:val="it-IT" w:eastAsia="it-IT"/>
        </w:rPr>
        <w:t>a</w:t>
      </w:r>
      <w:r w:rsidRPr="008738E7">
        <w:rPr>
          <w:rFonts w:eastAsia="Times New Roman"/>
          <w:noProof/>
          <w:sz w:val="20"/>
          <w:szCs w:val="20"/>
          <w:lang w:val="it-IT" w:eastAsia="it-IT"/>
        </w:rPr>
        <w:t xml:space="preserve"> as</w:t>
      </w:r>
      <w:r w:rsidRPr="008738E7">
        <w:rPr>
          <w:rFonts w:eastAsia="Times New Roman"/>
          <w:sz w:val="20"/>
          <w:szCs w:val="20"/>
          <w:lang w:val="it-IT" w:eastAsia="it-IT"/>
        </w:rPr>
        <w:t xml:space="preserve"> outlined in </w:t>
      </w:r>
      <w:r w:rsidRPr="008738E7">
        <w:rPr>
          <w:rFonts w:eastAsia="Times New Roman"/>
          <w:sz w:val="20"/>
          <w:szCs w:val="20"/>
          <w:lang w:val="it-IT" w:eastAsia="it-IT"/>
        </w:rPr>
        <w:fldChar w:fldCharType="begin"/>
      </w:r>
      <w:r w:rsidR="00E92496">
        <w:rPr>
          <w:rFonts w:eastAsia="Times New Roman"/>
          <w:sz w:val="20"/>
          <w:szCs w:val="20"/>
          <w:lang w:val="it-IT" w:eastAsia="it-IT"/>
        </w:rPr>
        <w:instrText xml:space="preserve"> ADDIN EN.CITE &lt;EndNote&gt;&lt;Cite&gt;&lt;Author&gt;Issa&lt;/Author&gt;&lt;Year&gt;2015&lt;/Year&gt;&lt;RecNum&gt;174&lt;/RecNum&gt;&lt;DisplayText&gt;(Issa&lt;style face="italic"&gt; et al.&lt;/style&gt;, 2015)&lt;/DisplayText&gt;&lt;record&gt;&lt;rec-number&gt;174&lt;/rec-number&gt;&lt;foreign-keys&gt;&lt;key app="EN" db-id="e9w95svscrtrfhezv2059w0yzztdrxdwxtez" timestamp="1475684784"&gt;174&lt;/key&gt;&lt;/foreign-keys&gt;&lt;ref-type name="Journal Article"&gt;17&lt;/ref-type&gt;&lt;contributors&gt;&lt;authors&gt;&lt;author&gt;Issa, Ayman A&lt;/author&gt;&lt;author&gt;Al-Degs, Yahya S&lt;/author&gt;&lt;author&gt;Mashal, Kholoud&lt;/author&gt;&lt;author&gt;Al Bakain, Ramia Z&lt;/author&gt;&lt;/authors&gt;&lt;/contributors&gt;&lt;titles&gt;&lt;title&gt;Fast activation of natural biomasses by microwave heating&lt;/title&gt;&lt;secondary-title&gt;Journal of Industrial and Engineering Chemistry&lt;/secondary-title&gt;&lt;/titles&gt;&lt;periodical&gt;&lt;full-title&gt;Journal of Industrial and Engineering Chemistry&lt;/full-title&gt;&lt;/periodical&gt;&lt;pages&gt;230-238&lt;/pages&gt;&lt;volume&gt;21&lt;/volume&gt;&lt;dates&gt;&lt;year&gt;2015&lt;/year&gt;&lt;/dates&gt;&lt;isbn&gt;1226-086X&lt;/isbn&gt;&lt;urls&gt;&lt;/urls&gt;&lt;/record&gt;&lt;/Cite&gt;&lt;/EndNote&gt;</w:instrText>
      </w:r>
      <w:r w:rsidRPr="008738E7">
        <w:rPr>
          <w:rFonts w:eastAsia="Times New Roman"/>
          <w:sz w:val="20"/>
          <w:szCs w:val="20"/>
          <w:lang w:val="it-IT" w:eastAsia="it-IT"/>
        </w:rPr>
        <w:fldChar w:fldCharType="separate"/>
      </w:r>
      <w:r w:rsidRPr="008738E7">
        <w:rPr>
          <w:rFonts w:eastAsia="Times New Roman"/>
          <w:noProof/>
          <w:sz w:val="20"/>
          <w:szCs w:val="20"/>
          <w:lang w:val="it-IT" w:eastAsia="it-IT"/>
        </w:rPr>
        <w:t>(Issa</w:t>
      </w:r>
      <w:r w:rsidRPr="008738E7">
        <w:rPr>
          <w:rFonts w:eastAsia="Times New Roman"/>
          <w:i/>
          <w:noProof/>
          <w:sz w:val="20"/>
          <w:szCs w:val="20"/>
          <w:lang w:val="it-IT" w:eastAsia="it-IT"/>
        </w:rPr>
        <w:t xml:space="preserve"> et al.</w:t>
      </w:r>
      <w:r w:rsidRPr="008738E7">
        <w:rPr>
          <w:rFonts w:eastAsia="Times New Roman"/>
          <w:noProof/>
          <w:sz w:val="20"/>
          <w:szCs w:val="20"/>
          <w:lang w:val="it-IT" w:eastAsia="it-IT"/>
        </w:rPr>
        <w:t>, 2015)</w:t>
      </w:r>
      <w:r w:rsidRPr="008738E7">
        <w:rPr>
          <w:rFonts w:eastAsia="Times New Roman"/>
          <w:sz w:val="20"/>
          <w:szCs w:val="20"/>
          <w:lang w:val="it-IT" w:eastAsia="it-IT"/>
        </w:rPr>
        <w:fldChar w:fldCharType="end"/>
      </w:r>
    </w:p>
    <w:p w14:paraId="09D67B1B" w14:textId="77777777" w:rsidR="00580FA6" w:rsidRDefault="00580FA6" w:rsidP="00DF02FC"/>
    <w:p w14:paraId="043D7721" w14:textId="097D6EEE" w:rsidR="00414F51" w:rsidRPr="00414F51" w:rsidRDefault="00414F51" w:rsidP="00414F51">
      <w:pPr>
        <w:pStyle w:val="Caption"/>
        <w:keepNext/>
        <w:jc w:val="center"/>
        <w:rPr>
          <w:b w:val="0"/>
          <w:color w:val="2E74B5" w:themeColor="accent1" w:themeShade="BF"/>
        </w:rPr>
      </w:pPr>
      <w:bookmarkStart w:id="726" w:name="_Ref463898544"/>
      <w:bookmarkStart w:id="727" w:name="_Toc467285198"/>
      <w:bookmarkStart w:id="728" w:name="_Toc467285517"/>
      <w:bookmarkStart w:id="729" w:name="_Toc467285605"/>
      <w:bookmarkStart w:id="730" w:name="_Toc479486628"/>
      <w:r w:rsidRPr="00414F51">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22</w:t>
      </w:r>
      <w:r w:rsidR="00E7097B">
        <w:rPr>
          <w:color w:val="2E74B5" w:themeColor="accent1" w:themeShade="BF"/>
        </w:rPr>
        <w:fldChar w:fldCharType="end"/>
      </w:r>
      <w:bookmarkEnd w:id="726"/>
      <w:r w:rsidRPr="00414F51">
        <w:rPr>
          <w:color w:val="2E74B5" w:themeColor="accent1" w:themeShade="BF"/>
        </w:rPr>
        <w:t>:</w:t>
      </w:r>
      <w:r w:rsidRPr="00414F51">
        <w:rPr>
          <w:b w:val="0"/>
          <w:color w:val="2E74B5" w:themeColor="accent1" w:themeShade="BF"/>
        </w:rPr>
        <w:t xml:space="preserve"> </w:t>
      </w:r>
      <w:r w:rsidRPr="00414F51">
        <w:rPr>
          <w:rFonts w:eastAsia="Times New Roman"/>
          <w:b w:val="0"/>
          <w:color w:val="2E74B5" w:themeColor="accent1" w:themeShade="BF"/>
          <w:szCs w:val="20"/>
          <w:lang w:val="it-IT" w:eastAsia="it-IT"/>
        </w:rPr>
        <w:t xml:space="preserve">Dielectric properties of </w:t>
      </w:r>
      <w:r w:rsidR="00BD4ADC">
        <w:rPr>
          <w:rFonts w:eastAsia="Times New Roman"/>
          <w:b w:val="0"/>
          <w:color w:val="2E74B5" w:themeColor="accent1" w:themeShade="BF"/>
          <w:szCs w:val="20"/>
          <w:lang w:val="it-IT" w:eastAsia="it-IT"/>
        </w:rPr>
        <w:t>biochar</w:t>
      </w:r>
      <w:r w:rsidRPr="00414F51">
        <w:rPr>
          <w:rFonts w:eastAsia="Times New Roman"/>
          <w:b w:val="0"/>
          <w:color w:val="2E74B5" w:themeColor="accent1" w:themeShade="BF"/>
          <w:szCs w:val="20"/>
          <w:lang w:val="it-IT" w:eastAsia="it-IT"/>
        </w:rPr>
        <w:t>.</w:t>
      </w:r>
      <w:bookmarkEnd w:id="727"/>
      <w:bookmarkEnd w:id="728"/>
      <w:bookmarkEnd w:id="729"/>
      <w:bookmarkEnd w:id="730"/>
    </w:p>
    <w:tbl>
      <w:tblPr>
        <w:tblStyle w:val="ListTable6Colorful141"/>
        <w:tblW w:w="4310" w:type="pct"/>
        <w:jc w:val="center"/>
        <w:tblLook w:val="0620" w:firstRow="1" w:lastRow="0" w:firstColumn="0" w:lastColumn="0" w:noHBand="1" w:noVBand="1"/>
      </w:tblPr>
      <w:tblGrid>
        <w:gridCol w:w="2647"/>
        <w:gridCol w:w="1675"/>
        <w:gridCol w:w="1536"/>
        <w:gridCol w:w="1229"/>
      </w:tblGrid>
      <w:tr w:rsidR="00414F51" w:rsidRPr="00414F51" w14:paraId="44F9818C" w14:textId="77777777" w:rsidTr="00634EB3">
        <w:trPr>
          <w:cnfStyle w:val="100000000000" w:firstRow="1" w:lastRow="0" w:firstColumn="0" w:lastColumn="0" w:oddVBand="0" w:evenVBand="0" w:oddHBand="0" w:evenHBand="0" w:firstRowFirstColumn="0" w:firstRowLastColumn="0" w:lastRowFirstColumn="0" w:lastRowLastColumn="0"/>
          <w:trHeight w:val="329"/>
          <w:jc w:val="center"/>
        </w:trPr>
        <w:tc>
          <w:tcPr>
            <w:tcW w:w="1867" w:type="pct"/>
            <w:tcBorders>
              <w:top w:val="single" w:sz="8" w:space="0" w:color="auto"/>
              <w:left w:val="nil"/>
              <w:bottom w:val="single" w:sz="8" w:space="0" w:color="auto"/>
              <w:right w:val="nil"/>
            </w:tcBorders>
            <w:noWrap/>
            <w:hideMark/>
          </w:tcPr>
          <w:p w14:paraId="450FE8EE" w14:textId="77777777" w:rsidR="00414F51" w:rsidRPr="00414F51" w:rsidRDefault="00414F51" w:rsidP="007A262B">
            <w:pPr>
              <w:rPr>
                <w:rFonts w:ascii="Times New Roman" w:hAnsi="Times New Roman"/>
                <w:b w:val="0"/>
              </w:rPr>
            </w:pPr>
            <w:r w:rsidRPr="00414F51">
              <w:rPr>
                <w:rFonts w:ascii="Times New Roman" w:hAnsi="Times New Roman"/>
                <w:b w:val="0"/>
              </w:rPr>
              <w:t>Material</w:t>
            </w:r>
          </w:p>
        </w:tc>
        <w:tc>
          <w:tcPr>
            <w:tcW w:w="1182" w:type="pct"/>
            <w:tcBorders>
              <w:top w:val="single" w:sz="8" w:space="0" w:color="auto"/>
              <w:left w:val="nil"/>
              <w:bottom w:val="single" w:sz="8" w:space="0" w:color="auto"/>
              <w:right w:val="nil"/>
            </w:tcBorders>
            <w:hideMark/>
          </w:tcPr>
          <w:p w14:paraId="0E67D84B" w14:textId="77777777" w:rsidR="00414F51" w:rsidRPr="00414F51" w:rsidRDefault="00414F51" w:rsidP="007A262B">
            <w:pPr>
              <w:jc w:val="center"/>
              <w:rPr>
                <w:rFonts w:ascii="Times New Roman" w:hAnsi="Times New Roman"/>
                <w:b w:val="0"/>
              </w:rPr>
            </w:pPr>
            <w:r w:rsidRPr="00414F51">
              <w:rPr>
                <w:rFonts w:ascii="Times New Roman" w:hAnsi="Times New Roman"/>
                <w:b w:val="0"/>
              </w:rPr>
              <w:t xml:space="preserve">Malaysian wood char </w:t>
            </w:r>
          </w:p>
        </w:tc>
        <w:tc>
          <w:tcPr>
            <w:tcW w:w="1084" w:type="pct"/>
            <w:tcBorders>
              <w:top w:val="single" w:sz="8" w:space="0" w:color="auto"/>
              <w:left w:val="nil"/>
              <w:bottom w:val="single" w:sz="8" w:space="0" w:color="auto"/>
              <w:right w:val="nil"/>
            </w:tcBorders>
            <w:hideMark/>
          </w:tcPr>
          <w:p w14:paraId="40E162F4" w14:textId="77777777" w:rsidR="00414F51" w:rsidRPr="00414F51" w:rsidRDefault="00414F51" w:rsidP="007A262B">
            <w:pPr>
              <w:jc w:val="center"/>
              <w:rPr>
                <w:rFonts w:ascii="Times New Roman" w:hAnsi="Times New Roman"/>
                <w:b w:val="0"/>
              </w:rPr>
            </w:pPr>
            <w:r w:rsidRPr="00414F51">
              <w:rPr>
                <w:rFonts w:ascii="Times New Roman" w:hAnsi="Times New Roman"/>
                <w:b w:val="0"/>
              </w:rPr>
              <w:t>Rubberwood char</w:t>
            </w:r>
          </w:p>
        </w:tc>
        <w:tc>
          <w:tcPr>
            <w:tcW w:w="868" w:type="pct"/>
            <w:tcBorders>
              <w:top w:val="single" w:sz="8" w:space="0" w:color="auto"/>
              <w:left w:val="nil"/>
              <w:bottom w:val="single" w:sz="8" w:space="0" w:color="auto"/>
              <w:right w:val="nil"/>
            </w:tcBorders>
          </w:tcPr>
          <w:p w14:paraId="219DFCD7" w14:textId="77777777" w:rsidR="00414F51" w:rsidRPr="00414F51" w:rsidRDefault="00414F51" w:rsidP="007A262B">
            <w:pPr>
              <w:jc w:val="center"/>
              <w:rPr>
                <w:rFonts w:ascii="Times New Roman" w:hAnsi="Times New Roman"/>
                <w:b w:val="0"/>
              </w:rPr>
            </w:pPr>
            <w:r>
              <w:rPr>
                <w:rFonts w:ascii="Times New Roman" w:hAnsi="Times New Roman"/>
                <w:b w:val="0"/>
              </w:rPr>
              <w:t>Oil palm shell</w:t>
            </w:r>
            <w:r w:rsidRPr="00414F51">
              <w:rPr>
                <w:rFonts w:ascii="Times New Roman" w:hAnsi="Times New Roman"/>
                <w:b w:val="0"/>
              </w:rPr>
              <w:t xml:space="preserve"> char</w:t>
            </w:r>
            <w:r w:rsidRPr="00414F51">
              <w:rPr>
                <w:rFonts w:ascii="Times New Roman" w:hAnsi="Times New Roman"/>
                <w:b w:val="0"/>
                <w:vertAlign w:val="superscript"/>
              </w:rPr>
              <w:t>a</w:t>
            </w:r>
          </w:p>
        </w:tc>
      </w:tr>
      <w:tr w:rsidR="00414F51" w:rsidRPr="00414F51" w14:paraId="2587D881" w14:textId="77777777" w:rsidTr="00634EB3">
        <w:trPr>
          <w:trHeight w:val="314"/>
          <w:jc w:val="center"/>
        </w:trPr>
        <w:tc>
          <w:tcPr>
            <w:tcW w:w="1867" w:type="pct"/>
            <w:tcBorders>
              <w:top w:val="single" w:sz="6" w:space="0" w:color="auto"/>
              <w:left w:val="nil"/>
              <w:bottom w:val="single" w:sz="4" w:space="0" w:color="FFFFFF"/>
              <w:right w:val="nil"/>
            </w:tcBorders>
            <w:noWrap/>
          </w:tcPr>
          <w:p w14:paraId="32EBAF9A" w14:textId="77777777" w:rsidR="00414F51" w:rsidRPr="00414F51" w:rsidRDefault="00414F51" w:rsidP="00414F51">
            <w:pPr>
              <w:rPr>
                <w:rFonts w:ascii="Times New Roman" w:hAnsi="Times New Roman"/>
                <w:color w:val="auto"/>
                <w:szCs w:val="20"/>
                <w:lang w:val="it-IT" w:eastAsia="it-IT"/>
              </w:rPr>
            </w:pPr>
            <w:r w:rsidRPr="00414F51">
              <w:rPr>
                <w:rFonts w:ascii="Times New Roman" w:hAnsi="Times New Roman"/>
                <w:color w:val="auto"/>
                <w:szCs w:val="20"/>
                <w:lang w:val="it-IT" w:eastAsia="it-IT"/>
              </w:rPr>
              <w:t>Dielectric constant (</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182" w:type="pct"/>
            <w:tcBorders>
              <w:top w:val="nil"/>
              <w:left w:val="nil"/>
              <w:bottom w:val="nil"/>
              <w:right w:val="nil"/>
            </w:tcBorders>
          </w:tcPr>
          <w:p w14:paraId="16BC7553" w14:textId="77777777" w:rsidR="00414F51" w:rsidRPr="00414F51" w:rsidRDefault="00414F51" w:rsidP="00414F51">
            <w:pPr>
              <w:jc w:val="center"/>
              <w:rPr>
                <w:rFonts w:ascii="Times New Roman" w:hAnsi="Times New Roman"/>
                <w:noProof/>
              </w:rPr>
            </w:pPr>
            <w:r w:rsidRPr="00414F51">
              <w:rPr>
                <w:rFonts w:ascii="Times New Roman" w:hAnsi="Times New Roman"/>
                <w:noProof/>
              </w:rPr>
              <w:t>5.70</w:t>
            </w:r>
          </w:p>
        </w:tc>
        <w:tc>
          <w:tcPr>
            <w:tcW w:w="1084" w:type="pct"/>
            <w:tcBorders>
              <w:top w:val="nil"/>
              <w:left w:val="nil"/>
              <w:bottom w:val="nil"/>
              <w:right w:val="nil"/>
            </w:tcBorders>
          </w:tcPr>
          <w:p w14:paraId="56EDA47A" w14:textId="77777777" w:rsidR="00414F51" w:rsidRPr="00414F51" w:rsidRDefault="00414F51" w:rsidP="00414F51">
            <w:pPr>
              <w:jc w:val="center"/>
              <w:rPr>
                <w:rFonts w:ascii="Times New Roman" w:hAnsi="Times New Roman"/>
                <w:noProof/>
              </w:rPr>
            </w:pPr>
            <w:r w:rsidRPr="00414F51">
              <w:rPr>
                <w:rFonts w:ascii="Times New Roman" w:hAnsi="Times New Roman"/>
                <w:noProof/>
              </w:rPr>
              <w:t>5.30</w:t>
            </w:r>
          </w:p>
        </w:tc>
        <w:tc>
          <w:tcPr>
            <w:tcW w:w="868" w:type="pct"/>
            <w:tcBorders>
              <w:top w:val="nil"/>
              <w:left w:val="nil"/>
              <w:bottom w:val="nil"/>
              <w:right w:val="nil"/>
            </w:tcBorders>
          </w:tcPr>
          <w:p w14:paraId="75CBC66A" w14:textId="77777777" w:rsidR="00414F51" w:rsidRPr="00414F51" w:rsidRDefault="00414F51" w:rsidP="00414F51">
            <w:pPr>
              <w:jc w:val="center"/>
              <w:rPr>
                <w:rFonts w:ascii="Times New Roman" w:hAnsi="Times New Roman"/>
                <w:noProof/>
              </w:rPr>
            </w:pPr>
            <w:r w:rsidRPr="00414F51">
              <w:rPr>
                <w:rFonts w:ascii="Times New Roman" w:hAnsi="Times New Roman"/>
                <w:noProof/>
              </w:rPr>
              <w:t>2.83</w:t>
            </w:r>
          </w:p>
        </w:tc>
      </w:tr>
      <w:tr w:rsidR="00414F51" w:rsidRPr="00414F51" w14:paraId="5B3DDB23" w14:textId="77777777" w:rsidTr="00634EB3">
        <w:trPr>
          <w:trHeight w:val="314"/>
          <w:jc w:val="center"/>
        </w:trPr>
        <w:tc>
          <w:tcPr>
            <w:tcW w:w="1867" w:type="pct"/>
            <w:tcBorders>
              <w:top w:val="single" w:sz="4" w:space="0" w:color="FFFFFF"/>
              <w:left w:val="nil"/>
              <w:bottom w:val="single" w:sz="4" w:space="0" w:color="FFFFFF"/>
              <w:right w:val="nil"/>
            </w:tcBorders>
            <w:noWrap/>
            <w:hideMark/>
          </w:tcPr>
          <w:p w14:paraId="67899A69" w14:textId="77777777" w:rsidR="00414F51" w:rsidRPr="00414F51" w:rsidRDefault="00414F51" w:rsidP="00414F51">
            <w:pPr>
              <w:rPr>
                <w:rFonts w:ascii="Times New Roman" w:hAnsi="Times New Roman"/>
                <w:color w:val="auto"/>
                <w:szCs w:val="20"/>
                <w:lang w:val="it-IT" w:eastAsia="it-IT"/>
              </w:rPr>
            </w:pPr>
            <w:r w:rsidRPr="00414F51">
              <w:rPr>
                <w:rFonts w:ascii="Times New Roman" w:hAnsi="Times New Roman"/>
                <w:color w:val="auto"/>
                <w:szCs w:val="20"/>
                <w:lang w:val="it-IT" w:eastAsia="it-IT"/>
              </w:rPr>
              <w:t>Dielectric loss (</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182" w:type="pct"/>
            <w:tcBorders>
              <w:top w:val="nil"/>
              <w:left w:val="nil"/>
              <w:bottom w:val="nil"/>
              <w:right w:val="nil"/>
            </w:tcBorders>
            <w:hideMark/>
          </w:tcPr>
          <w:p w14:paraId="24F5AE46" w14:textId="77777777" w:rsidR="00414F51" w:rsidRPr="00414F51" w:rsidRDefault="00414F51" w:rsidP="00414F51">
            <w:pPr>
              <w:jc w:val="center"/>
              <w:rPr>
                <w:rFonts w:ascii="Times New Roman" w:hAnsi="Times New Roman"/>
                <w:noProof/>
              </w:rPr>
            </w:pPr>
            <w:r w:rsidRPr="00414F51">
              <w:rPr>
                <w:rFonts w:ascii="Times New Roman" w:hAnsi="Times New Roman"/>
                <w:noProof/>
              </w:rPr>
              <w:t>0.4959</w:t>
            </w:r>
          </w:p>
        </w:tc>
        <w:tc>
          <w:tcPr>
            <w:tcW w:w="1084" w:type="pct"/>
            <w:tcBorders>
              <w:top w:val="nil"/>
              <w:left w:val="nil"/>
              <w:bottom w:val="nil"/>
              <w:right w:val="nil"/>
            </w:tcBorders>
            <w:hideMark/>
          </w:tcPr>
          <w:p w14:paraId="002B7E23" w14:textId="77777777" w:rsidR="00414F51" w:rsidRPr="00414F51" w:rsidRDefault="00414F51" w:rsidP="00414F51">
            <w:pPr>
              <w:jc w:val="center"/>
              <w:rPr>
                <w:rFonts w:ascii="Times New Roman" w:hAnsi="Times New Roman"/>
                <w:noProof/>
              </w:rPr>
            </w:pPr>
            <w:r w:rsidRPr="00414F51">
              <w:rPr>
                <w:rFonts w:ascii="Times New Roman" w:hAnsi="Times New Roman"/>
                <w:noProof/>
              </w:rPr>
              <w:t>0.371</w:t>
            </w:r>
          </w:p>
        </w:tc>
        <w:tc>
          <w:tcPr>
            <w:tcW w:w="868" w:type="pct"/>
            <w:tcBorders>
              <w:top w:val="nil"/>
              <w:left w:val="nil"/>
              <w:bottom w:val="nil"/>
              <w:right w:val="nil"/>
            </w:tcBorders>
          </w:tcPr>
          <w:p w14:paraId="1F92BBDD" w14:textId="77777777" w:rsidR="00414F51" w:rsidRPr="00414F51" w:rsidRDefault="00414F51" w:rsidP="00414F51">
            <w:pPr>
              <w:jc w:val="center"/>
              <w:rPr>
                <w:rFonts w:ascii="Times New Roman" w:hAnsi="Times New Roman"/>
                <w:noProof/>
              </w:rPr>
            </w:pPr>
            <w:r w:rsidRPr="00414F51">
              <w:rPr>
                <w:rFonts w:ascii="Times New Roman" w:hAnsi="Times New Roman"/>
                <w:noProof/>
              </w:rPr>
              <w:t>0.23</w:t>
            </w:r>
          </w:p>
        </w:tc>
      </w:tr>
      <w:tr w:rsidR="00414F51" w:rsidRPr="00414F51" w14:paraId="2A248D57" w14:textId="77777777" w:rsidTr="00634EB3">
        <w:trPr>
          <w:trHeight w:val="314"/>
          <w:jc w:val="center"/>
        </w:trPr>
        <w:tc>
          <w:tcPr>
            <w:tcW w:w="1867" w:type="pct"/>
            <w:tcBorders>
              <w:top w:val="single" w:sz="4" w:space="0" w:color="FFFFFF"/>
              <w:left w:val="nil"/>
              <w:bottom w:val="single" w:sz="6" w:space="0" w:color="auto"/>
              <w:right w:val="nil"/>
            </w:tcBorders>
            <w:noWrap/>
          </w:tcPr>
          <w:p w14:paraId="6F0CAB5F" w14:textId="77777777" w:rsidR="00414F51" w:rsidRPr="00414F51" w:rsidRDefault="00414F51" w:rsidP="00414F51">
            <w:pPr>
              <w:rPr>
                <w:rFonts w:ascii="Times New Roman" w:hAnsi="Times New Roman"/>
                <w:color w:val="auto"/>
                <w:szCs w:val="20"/>
                <w:lang w:val="it-IT" w:eastAsia="it-IT"/>
              </w:rPr>
            </w:pPr>
            <w:r w:rsidRPr="00414F51">
              <w:rPr>
                <w:rFonts w:ascii="Times New Roman" w:hAnsi="Times New Roman"/>
                <w:color w:val="auto"/>
                <w:szCs w:val="20"/>
                <w:lang w:val="it-IT" w:eastAsia="it-IT"/>
              </w:rPr>
              <w:t>Loss tangent (tanδ=</w:t>
            </w:r>
            <m:oMath>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sSup>
                <m:sSupPr>
                  <m:ctrlPr>
                    <w:rPr>
                      <w:rFonts w:ascii="Cambria Math" w:hAnsi="Cambria Math"/>
                      <w:i/>
                      <w:color w:val="auto"/>
                      <w:szCs w:val="20"/>
                      <w:lang w:val="it-IT" w:eastAsia="it-IT"/>
                    </w:rPr>
                  </m:ctrlPr>
                </m:sSupPr>
                <m:e>
                  <m:r>
                    <w:rPr>
                      <w:rFonts w:ascii="Cambria Math" w:hAnsi="Cambria Math"/>
                      <w:color w:val="auto"/>
                      <w:szCs w:val="20"/>
                      <w:lang w:val="it-IT" w:eastAsia="it-IT"/>
                    </w:rPr>
                    <m:t>ε</m:t>
                  </m:r>
                </m:e>
                <m:sup>
                  <m:r>
                    <w:rPr>
                      <w:rFonts w:ascii="Cambria Math" w:hAnsi="Cambria Math"/>
                      <w:color w:val="auto"/>
                      <w:szCs w:val="20"/>
                      <w:lang w:val="it-IT" w:eastAsia="it-IT"/>
                    </w:rPr>
                    <m:t>'</m:t>
                  </m:r>
                </m:sup>
              </m:sSup>
              <m:r>
                <w:rPr>
                  <w:rFonts w:ascii="Cambria Math" w:hAnsi="Cambria Math"/>
                  <w:color w:val="auto"/>
                  <w:szCs w:val="20"/>
                  <w:lang w:val="it-IT" w:eastAsia="it-IT"/>
                </w:rPr>
                <m:t>)</m:t>
              </m:r>
            </m:oMath>
          </w:p>
        </w:tc>
        <w:tc>
          <w:tcPr>
            <w:tcW w:w="1182" w:type="pct"/>
            <w:tcBorders>
              <w:top w:val="nil"/>
              <w:left w:val="nil"/>
              <w:bottom w:val="single" w:sz="6" w:space="0" w:color="auto"/>
              <w:right w:val="nil"/>
            </w:tcBorders>
          </w:tcPr>
          <w:p w14:paraId="54175DA9" w14:textId="77777777" w:rsidR="00414F51" w:rsidRPr="00414F51" w:rsidRDefault="00414F51" w:rsidP="00414F51">
            <w:pPr>
              <w:jc w:val="center"/>
              <w:rPr>
                <w:rFonts w:ascii="Times New Roman" w:hAnsi="Times New Roman"/>
                <w:noProof/>
              </w:rPr>
            </w:pPr>
            <w:r w:rsidRPr="00414F51">
              <w:rPr>
                <w:rFonts w:ascii="Times New Roman" w:hAnsi="Times New Roman"/>
                <w:noProof/>
              </w:rPr>
              <w:t>0.09</w:t>
            </w:r>
          </w:p>
        </w:tc>
        <w:tc>
          <w:tcPr>
            <w:tcW w:w="1084" w:type="pct"/>
            <w:tcBorders>
              <w:top w:val="nil"/>
              <w:left w:val="nil"/>
              <w:bottom w:val="single" w:sz="6" w:space="0" w:color="auto"/>
              <w:right w:val="nil"/>
            </w:tcBorders>
          </w:tcPr>
          <w:p w14:paraId="1F7109DE" w14:textId="77777777" w:rsidR="00414F51" w:rsidRPr="00414F51" w:rsidRDefault="00414F51" w:rsidP="00414F51">
            <w:pPr>
              <w:jc w:val="center"/>
              <w:rPr>
                <w:rFonts w:ascii="Times New Roman" w:hAnsi="Times New Roman"/>
                <w:noProof/>
              </w:rPr>
            </w:pPr>
            <w:r w:rsidRPr="00414F51">
              <w:rPr>
                <w:rFonts w:ascii="Times New Roman" w:hAnsi="Times New Roman"/>
                <w:noProof/>
              </w:rPr>
              <w:t>0.07</w:t>
            </w:r>
          </w:p>
        </w:tc>
        <w:tc>
          <w:tcPr>
            <w:tcW w:w="868" w:type="pct"/>
            <w:tcBorders>
              <w:top w:val="nil"/>
              <w:left w:val="nil"/>
              <w:bottom w:val="single" w:sz="6" w:space="0" w:color="auto"/>
              <w:right w:val="nil"/>
            </w:tcBorders>
          </w:tcPr>
          <w:p w14:paraId="4E944B96" w14:textId="77777777" w:rsidR="00414F51" w:rsidRPr="00414F51" w:rsidRDefault="00414F51" w:rsidP="00414F51">
            <w:pPr>
              <w:jc w:val="center"/>
              <w:rPr>
                <w:rFonts w:ascii="Times New Roman" w:hAnsi="Times New Roman"/>
                <w:noProof/>
              </w:rPr>
            </w:pPr>
            <w:r w:rsidRPr="00414F51">
              <w:rPr>
                <w:rFonts w:ascii="Times New Roman" w:hAnsi="Times New Roman"/>
                <w:noProof/>
              </w:rPr>
              <w:t>0.08</w:t>
            </w:r>
          </w:p>
        </w:tc>
      </w:tr>
    </w:tbl>
    <w:p w14:paraId="574EFFE5" w14:textId="0871326E" w:rsidR="002F27BF" w:rsidRPr="008738E7" w:rsidRDefault="00414F51" w:rsidP="00414F51">
      <w:pPr>
        <w:ind w:left="1134"/>
        <w:rPr>
          <w:sz w:val="20"/>
        </w:rPr>
      </w:pPr>
      <w:r w:rsidRPr="008738E7">
        <w:rPr>
          <w:sz w:val="20"/>
          <w:vertAlign w:val="superscript"/>
        </w:rPr>
        <w:t>a</w:t>
      </w:r>
      <w:r w:rsidRPr="008738E7">
        <w:rPr>
          <w:sz w:val="20"/>
        </w:rPr>
        <w:t xml:space="preserve">Oil palm shell (OPS) biomass material studied by </w:t>
      </w:r>
      <w:r w:rsidR="00E61DFB" w:rsidRPr="008738E7">
        <w:rPr>
          <w:sz w:val="20"/>
        </w:rPr>
        <w:fldChar w:fldCharType="begin"/>
      </w:r>
      <w:r w:rsidR="00E92496">
        <w:rPr>
          <w:sz w:val="20"/>
        </w:rPr>
        <w:instrText xml:space="preserve"> ADDIN EN.CITE &lt;EndNote&gt;&lt;Cite AuthorYear="1"&gt;&lt;Author&gt;Salema&lt;/Author&gt;&lt;Year&gt;2013&lt;/Year&gt;&lt;RecNum&gt;200&lt;/RecNum&gt;&lt;DisplayText&gt;Salema&lt;style face="italic"&gt; et al.&lt;/style&gt; (2013)&lt;/DisplayText&gt;&lt;record&gt;&lt;rec-number&gt;200&lt;/rec-number&gt;&lt;foreign-keys&gt;&lt;key app="EN" db-id="e9w95svscrtrfhezv2059w0yzztdrxdwxtez" timestamp="1476189574"&gt;200&lt;/key&gt;&lt;/foreign-keys&gt;&lt;ref-type name="Journal Article"&gt;17&lt;/ref-type&gt;&lt;contributors&gt;&lt;authors&gt;&lt;author&gt;Salema, Arshad Adam&lt;/author&gt;&lt;author&gt;Yeow, You K&lt;/author&gt;&lt;author&gt;Ishaque, Kashif&lt;/author&gt;&lt;author&gt;Ani, Farid Nasir&lt;/author&gt;&lt;author&gt;Afzal, Muhammad T&lt;/author&gt;&lt;author&gt;Hassan, Azman&lt;/author&gt;&lt;/authors&gt;&lt;/contributors&gt;&lt;titles&gt;&lt;title&gt;Dielectric properties and microwave heating of oil palm biomass and biochar&lt;/title&gt;&lt;secondary-title&gt;Industrial Crops and Products&lt;/secondary-title&gt;&lt;/titles&gt;&lt;periodical&gt;&lt;full-title&gt;Industrial Crops and Products&lt;/full-title&gt;&lt;/periodical&gt;&lt;pages&gt;366-374&lt;/pages&gt;&lt;volume&gt;50&lt;/volume&gt;&lt;dates&gt;&lt;year&gt;2013&lt;/year&gt;&lt;/dates&gt;&lt;isbn&gt;0926-6690&lt;/isbn&gt;&lt;urls&gt;&lt;/urls&gt;&lt;/record&gt;&lt;/Cite&gt;&lt;/EndNote&gt;</w:instrText>
      </w:r>
      <w:r w:rsidR="00E61DFB" w:rsidRPr="008738E7">
        <w:rPr>
          <w:sz w:val="20"/>
        </w:rPr>
        <w:fldChar w:fldCharType="separate"/>
      </w:r>
      <w:r w:rsidR="008738E7">
        <w:rPr>
          <w:noProof/>
          <w:sz w:val="20"/>
        </w:rPr>
        <w:t>Salema</w:t>
      </w:r>
      <w:r w:rsidR="008738E7" w:rsidRPr="008738E7">
        <w:rPr>
          <w:i/>
          <w:noProof/>
          <w:sz w:val="20"/>
        </w:rPr>
        <w:t xml:space="preserve"> et al.</w:t>
      </w:r>
      <w:r w:rsidR="008738E7">
        <w:rPr>
          <w:noProof/>
          <w:sz w:val="20"/>
        </w:rPr>
        <w:t xml:space="preserve"> (2013)</w:t>
      </w:r>
      <w:r w:rsidR="00E61DFB" w:rsidRPr="008738E7">
        <w:rPr>
          <w:sz w:val="20"/>
        </w:rPr>
        <w:fldChar w:fldCharType="end"/>
      </w:r>
      <w:r w:rsidR="008738E7" w:rsidRPr="008738E7">
        <w:rPr>
          <w:sz w:val="20"/>
        </w:rPr>
        <w:t>.</w:t>
      </w:r>
    </w:p>
    <w:p w14:paraId="0CBBE45D" w14:textId="77777777" w:rsidR="00872743" w:rsidRDefault="00872743" w:rsidP="00D248D8">
      <w:pPr>
        <w:jc w:val="both"/>
      </w:pPr>
    </w:p>
    <w:p w14:paraId="1F34740B" w14:textId="076B55AA" w:rsidR="00D14A1B" w:rsidRDefault="00414F51" w:rsidP="00D248D8">
      <w:pPr>
        <w:jc w:val="both"/>
        <w:rPr>
          <w:color w:val="FF0000"/>
        </w:rPr>
      </w:pPr>
      <w:r>
        <w:t>It is also important to study the dielectric properties of biochar material and therefore, char product</w:t>
      </w:r>
      <w:r w:rsidR="008738E7">
        <w:t>s obtained at 800°C were measured</w:t>
      </w:r>
      <w:r w:rsidR="004805D7">
        <w:t xml:space="preserve"> at a frequency of 2.45 GHz and at room temperature</w:t>
      </w:r>
      <w:r>
        <w:t xml:space="preserve">. </w:t>
      </w:r>
      <w:r>
        <w:fldChar w:fldCharType="begin"/>
      </w:r>
      <w:r>
        <w:instrText xml:space="preserve"> REF _Ref463898544 \h </w:instrText>
      </w:r>
      <w:r w:rsidR="00E61DFB">
        <w:instrText xml:space="preserve"> \* MERGEFORMAT </w:instrText>
      </w:r>
      <w:r>
        <w:fldChar w:fldCharType="separate"/>
      </w:r>
      <w:r w:rsidR="0001380F" w:rsidRPr="00414F51">
        <w:rPr>
          <w:color w:val="2E74B5" w:themeColor="accent1" w:themeShade="BF"/>
        </w:rPr>
        <w:t xml:space="preserve">Table </w:t>
      </w:r>
      <w:r w:rsidR="0001380F">
        <w:rPr>
          <w:noProof/>
          <w:color w:val="2E74B5" w:themeColor="accent1" w:themeShade="BF"/>
        </w:rPr>
        <w:t>5</w:t>
      </w:r>
      <w:r w:rsidR="0001380F">
        <w:rPr>
          <w:noProof/>
          <w:color w:val="2E74B5" w:themeColor="accent1" w:themeShade="BF"/>
        </w:rPr>
        <w:noBreakHyphen/>
        <w:t>22</w:t>
      </w:r>
      <w:r>
        <w:fldChar w:fldCharType="end"/>
      </w:r>
      <w:r>
        <w:t xml:space="preserve"> shows the dielectric properties of the biochar products. From the results, it can be observed that the biochar has a higher tan</w:t>
      </w:r>
      <w:r w:rsidR="00E61DFB">
        <w:t xml:space="preserve"> </w:t>
      </w:r>
      <w:r w:rsidRPr="00AC55FD">
        <w:rPr>
          <w:szCs w:val="20"/>
          <w:lang w:val="it-IT" w:eastAsia="it-IT"/>
        </w:rPr>
        <w:t>δ</w:t>
      </w:r>
      <w:r>
        <w:t xml:space="preserve"> compared to the raw material, thus indicating to a better conversion of microwaves into heat. The values of tan</w:t>
      </w:r>
      <w:r w:rsidR="00BD4ADC">
        <w:t xml:space="preserve"> </w:t>
      </w:r>
      <w:r w:rsidRPr="00AC55FD">
        <w:rPr>
          <w:szCs w:val="20"/>
          <w:lang w:val="it-IT" w:eastAsia="it-IT"/>
        </w:rPr>
        <w:t>δ</w:t>
      </w:r>
      <w:r>
        <w:rPr>
          <w:szCs w:val="20"/>
          <w:lang w:val="it-IT" w:eastAsia="it-IT"/>
        </w:rPr>
        <w:t xml:space="preserve"> </w:t>
      </w:r>
      <w:r>
        <w:t>obtained which are 0.09 and 0.07 for Malaysian wood char and rubberwo</w:t>
      </w:r>
      <w:r w:rsidR="00BD4ADC">
        <w:t>od char respectively compare very well</w:t>
      </w:r>
      <w:r>
        <w:t xml:space="preserve"> to the previo</w:t>
      </w:r>
      <w:r w:rsidR="00BD4ADC">
        <w:t>usly reported biochar material from oil palm shell</w:t>
      </w:r>
      <w:r>
        <w:t xml:space="preserve"> studied by </w:t>
      </w:r>
      <w:r w:rsidR="00E61DFB">
        <w:fldChar w:fldCharType="begin"/>
      </w:r>
      <w:r w:rsidR="00E92496">
        <w:instrText xml:space="preserve"> ADDIN EN.CITE &lt;EndNote&gt;&lt;Cite AuthorYear="1"&gt;&lt;Author&gt;Salema&lt;/Author&gt;&lt;Year&gt;2013&lt;/Year&gt;&lt;RecNum&gt;200&lt;/RecNum&gt;&lt;DisplayText&gt;Salema&lt;style face="italic"&gt; et al.&lt;/style&gt; (2013)&lt;/DisplayText&gt;&lt;record&gt;&lt;rec-number&gt;200&lt;/rec-number&gt;&lt;foreign-keys&gt;&lt;key app="EN" db-id="e9w95svscrtrfhezv2059w0yzztdrxdwxtez" timestamp="1476189574"&gt;200&lt;/key&gt;&lt;/foreign-keys&gt;&lt;ref-type name="Journal Article"&gt;17&lt;/ref-type&gt;&lt;contributors&gt;&lt;authors&gt;&lt;author&gt;Salema, Arshad Adam&lt;/author&gt;&lt;author&gt;Yeow, You K&lt;/author&gt;&lt;author&gt;Ishaque, Kashif&lt;/author&gt;&lt;author&gt;Ani, Farid Nasir&lt;/author&gt;&lt;author&gt;Afzal, Muhammad T&lt;/author&gt;&lt;author&gt;Hassan, Azman&lt;/author&gt;&lt;/authors&gt;&lt;/contributors&gt;&lt;titles&gt;&lt;title&gt;Dielectric properties and microwave heating of oil palm biomass and biochar&lt;/title&gt;&lt;secondary-title&gt;Industrial Crops and Products&lt;/secondary-title&gt;&lt;/titles&gt;&lt;periodical&gt;&lt;full-title&gt;Industrial Crops and Products&lt;/full-title&gt;&lt;/periodical&gt;&lt;pages&gt;366-374&lt;/pages&gt;&lt;volume&gt;50&lt;/volume&gt;&lt;dates&gt;&lt;year&gt;2013&lt;/year&gt;&lt;/dates&gt;&lt;isbn&gt;0926-6690&lt;/isbn&gt;&lt;urls&gt;&lt;/urls&gt;&lt;/record&gt;&lt;/Cite&gt;&lt;/EndNote&gt;</w:instrText>
      </w:r>
      <w:r w:rsidR="00E61DFB">
        <w:fldChar w:fldCharType="separate"/>
      </w:r>
      <w:r w:rsidR="008738E7">
        <w:rPr>
          <w:noProof/>
        </w:rPr>
        <w:t>Salema</w:t>
      </w:r>
      <w:r w:rsidR="008738E7" w:rsidRPr="008738E7">
        <w:rPr>
          <w:i/>
          <w:noProof/>
        </w:rPr>
        <w:t xml:space="preserve"> et al.</w:t>
      </w:r>
      <w:r w:rsidR="008738E7">
        <w:rPr>
          <w:noProof/>
        </w:rPr>
        <w:t xml:space="preserve"> (2013)</w:t>
      </w:r>
      <w:r w:rsidR="00E61DFB">
        <w:fldChar w:fldCharType="end"/>
      </w:r>
      <w:r w:rsidR="00E61DFB">
        <w:t xml:space="preserve"> </w:t>
      </w:r>
      <w:r>
        <w:t xml:space="preserve">at room temperature and at 2.45 GHz frequency </w:t>
      </w:r>
      <w:r w:rsidRPr="00104FC3">
        <w:rPr>
          <w:color w:val="2E74B5" w:themeColor="accent1" w:themeShade="BF"/>
        </w:rPr>
        <w:t>(</w:t>
      </w:r>
      <w:r w:rsidRPr="00104FC3">
        <w:rPr>
          <w:color w:val="2E74B5" w:themeColor="accent1" w:themeShade="BF"/>
        </w:rPr>
        <w:fldChar w:fldCharType="begin"/>
      </w:r>
      <w:r w:rsidRPr="00104FC3">
        <w:rPr>
          <w:color w:val="2E74B5" w:themeColor="accent1" w:themeShade="BF"/>
        </w:rPr>
        <w:instrText xml:space="preserve"> REF _Ref463898544 \h </w:instrText>
      </w:r>
      <w:r w:rsidR="00E61DFB" w:rsidRPr="00104FC3">
        <w:rPr>
          <w:color w:val="2E74B5" w:themeColor="accent1" w:themeShade="BF"/>
        </w:rPr>
        <w:instrText xml:space="preserve"> \* MERGEFORMAT </w:instrText>
      </w:r>
      <w:r w:rsidRPr="00104FC3">
        <w:rPr>
          <w:color w:val="2E74B5" w:themeColor="accent1" w:themeShade="BF"/>
        </w:rPr>
      </w:r>
      <w:r w:rsidRPr="00104FC3">
        <w:rPr>
          <w:color w:val="2E74B5" w:themeColor="accent1" w:themeShade="BF"/>
        </w:rPr>
        <w:fldChar w:fldCharType="separate"/>
      </w:r>
      <w:r w:rsidR="0001380F" w:rsidRPr="00414F51">
        <w:rPr>
          <w:color w:val="2E74B5" w:themeColor="accent1" w:themeShade="BF"/>
        </w:rPr>
        <w:t xml:space="preserve">Table </w:t>
      </w:r>
      <w:r w:rsidR="0001380F">
        <w:rPr>
          <w:noProof/>
          <w:color w:val="2E74B5" w:themeColor="accent1" w:themeShade="BF"/>
        </w:rPr>
        <w:t>5</w:t>
      </w:r>
      <w:r w:rsidR="0001380F">
        <w:rPr>
          <w:noProof/>
          <w:color w:val="2E74B5" w:themeColor="accent1" w:themeShade="BF"/>
        </w:rPr>
        <w:noBreakHyphen/>
        <w:t>22</w:t>
      </w:r>
      <w:r w:rsidRPr="00104FC3">
        <w:rPr>
          <w:color w:val="2E74B5" w:themeColor="accent1" w:themeShade="BF"/>
        </w:rPr>
        <w:fldChar w:fldCharType="end"/>
      </w:r>
      <w:r w:rsidRPr="00104FC3">
        <w:rPr>
          <w:color w:val="2E74B5" w:themeColor="accent1" w:themeShade="BF"/>
        </w:rPr>
        <w:t>)</w:t>
      </w:r>
      <w:r w:rsidR="00D21BBE">
        <w:t xml:space="preserve">. </w:t>
      </w:r>
      <w:r w:rsidR="00333314">
        <w:t>Similar</w:t>
      </w:r>
      <w:r w:rsidR="00D21BBE">
        <w:t xml:space="preserve"> role</w:t>
      </w:r>
      <w:r w:rsidR="00333314">
        <w:t xml:space="preserve"> to water which is </w:t>
      </w:r>
      <w:r>
        <w:t>undoub</w:t>
      </w:r>
      <w:r w:rsidR="00A55AC8">
        <w:t xml:space="preserve">tedly a good microwave absorber, </w:t>
      </w:r>
      <w:r>
        <w:t xml:space="preserve">the carbonaceous characteristic of the </w:t>
      </w:r>
      <w:r>
        <w:lastRenderedPageBreak/>
        <w:t>bioch</w:t>
      </w:r>
      <w:r w:rsidR="00BD4ADC">
        <w:t xml:space="preserve">ar </w:t>
      </w:r>
      <w:r>
        <w:t>also play a crucial role</w:t>
      </w:r>
      <w:r w:rsidR="00BD4ADC">
        <w:t xml:space="preserve"> </w:t>
      </w:r>
      <w:r w:rsidR="003A759D">
        <w:t xml:space="preserve">for developing high polarisation in the material. According to </w:t>
      </w:r>
      <w:r w:rsidR="003A759D">
        <w:fldChar w:fldCharType="begin"/>
      </w:r>
      <w:r w:rsidR="00E92496">
        <w:instrText xml:space="preserve"> ADDIN EN.CITE &lt;EndNote&gt;&lt;Cite AuthorYear="1"&gt;&lt;Author&gt;Menéndez&lt;/Author&gt;&lt;Year&gt;2010&lt;/Year&gt;&lt;RecNum&gt;70&lt;/RecNum&gt;&lt;DisplayText&gt;Menéndez&lt;style face="italic"&gt; et al.&lt;/style&gt; (2010)&lt;/DisplayText&gt;&lt;record&gt;&lt;rec-number&gt;70&lt;/rec-number&gt;&lt;foreign-keys&gt;&lt;key app="EN" db-id="e9w95svscrtrfhezv2059w0yzztdrxdwxtez" timestamp="1475240820"&gt;70&lt;/key&gt;&lt;/foreign-keys&gt;&lt;ref-type name="Journal Article"&gt;17&lt;/ref-type&gt;&lt;contributors&gt;&lt;authors&gt;&lt;author&gt;Menéndez, J. A.&lt;/author&gt;&lt;author&gt;Arenillas, A.&lt;/author&gt;&lt;author&gt;Fidalgo, B.&lt;/author&gt;&lt;author&gt;Fernández, Y.&lt;/author&gt;&lt;author&gt;Zubizarreta, L.&lt;/author&gt;&lt;author&gt;Calvo, E. G.&lt;/author&gt;&lt;author&gt;Bermúdez, J. M.&lt;/author&gt;&lt;/authors&gt;&lt;/contributors&gt;&lt;titles&gt;&lt;title&gt;Microwave heating processes involving carbon materials&lt;/title&gt;&lt;secondary-title&gt;Fuel Processing Technology&lt;/secondary-title&gt;&lt;/titles&gt;&lt;periodical&gt;&lt;full-title&gt;Fuel Processing Technology&lt;/full-title&gt;&lt;/periodical&gt;&lt;pages&gt;1-8&lt;/pages&gt;&lt;volume&gt;91&lt;/volume&gt;&lt;number&gt;1&lt;/number&gt;&lt;dates&gt;&lt;year&gt;2010&lt;/year&gt;&lt;/dates&gt;&lt;isbn&gt;03783820&lt;/isbn&gt;&lt;urls&gt;&lt;/urls&gt;&lt;electronic-resource-num&gt;10.1016/j.fuproc.2009.08.021&lt;/electronic-resource-num&gt;&lt;/record&gt;&lt;/Cite&gt;&lt;/EndNote&gt;</w:instrText>
      </w:r>
      <w:r w:rsidR="003A759D">
        <w:fldChar w:fldCharType="separate"/>
      </w:r>
      <w:r w:rsidR="002B511F">
        <w:rPr>
          <w:noProof/>
        </w:rPr>
        <w:t>Menéndez</w:t>
      </w:r>
      <w:r w:rsidR="002B511F" w:rsidRPr="002B511F">
        <w:rPr>
          <w:i/>
          <w:noProof/>
        </w:rPr>
        <w:t xml:space="preserve"> et al.</w:t>
      </w:r>
      <w:r w:rsidR="002B511F">
        <w:rPr>
          <w:noProof/>
        </w:rPr>
        <w:t xml:space="preserve"> (2010)</w:t>
      </w:r>
      <w:r w:rsidR="003A759D">
        <w:fldChar w:fldCharType="end"/>
      </w:r>
      <w:r w:rsidR="003A759D">
        <w:t xml:space="preserve">, the delocalised </w:t>
      </w:r>
      <w:r w:rsidR="00EC3E28">
        <w:t>п-</w:t>
      </w:r>
      <w:r w:rsidR="003A759D">
        <w:t>electrons which are moving free</w:t>
      </w:r>
      <w:r w:rsidR="0084386A">
        <w:t>ly in a relatively broad region</w:t>
      </w:r>
      <w:r w:rsidR="003A759D">
        <w:t xml:space="preserve"> leads to an increase of kinetic energy of the carbon electrons thus</w:t>
      </w:r>
      <w:r w:rsidR="00333314">
        <w:t xml:space="preserve"> resulting in  the ionisation of</w:t>
      </w:r>
      <w:r w:rsidR="003A759D">
        <w:t xml:space="preserve"> the surrounding atmosphere. </w:t>
      </w:r>
      <w:r w:rsidR="00114F0F">
        <w:t>The char structure can be a medium to absorb microwave</w:t>
      </w:r>
      <w:r w:rsidR="006E6109">
        <w:t>s</w:t>
      </w:r>
      <w:r w:rsidR="00EC3E28">
        <w:t xml:space="preserve"> due to the Maxwell-Wagner effect; polarisation that occurs due to the difference in conductivities and dielectric constants of the substances at the interfaces thus leading to field distortions and dielectric loss, and eventually causes the heating effect </w:t>
      </w:r>
      <w:r w:rsidR="00B71F69" w:rsidRPr="005B4224">
        <w:fldChar w:fldCharType="begin"/>
      </w:r>
      <w:r w:rsidR="00E92496">
        <w:instrText xml:space="preserve"> ADDIN EN.CITE &lt;EndNote&gt;&lt;Cite&gt;&lt;Author&gt;Lam&lt;/Author&gt;&lt;Year&gt;2012&lt;/Year&gt;&lt;RecNum&gt;204&lt;/RecNum&gt;&lt;DisplayText&gt;(Lam and Chase, 2012)&lt;/DisplayText&gt;&lt;record&gt;&lt;rec-number&gt;204&lt;/rec-number&gt;&lt;foreign-keys&gt;&lt;key app="EN" db-id="e9w95svscrtrfhezv2059w0yzztdrxdwxtez" timestamp="1476371311"&gt;204&lt;/key&gt;&lt;/foreign-keys&gt;&lt;ref-type name="Journal Article"&gt;17&lt;/ref-type&gt;&lt;contributors&gt;&lt;authors&gt;&lt;author&gt;Lam, Su Shiung&lt;/author&gt;&lt;author&gt;Chase, Howard A.&lt;/author&gt;&lt;/authors&gt;&lt;/contributors&gt;&lt;titles&gt;&lt;title&gt;A Review on Waste to Energy Processes Using Microwave Pyrolysis&lt;/title&gt;&lt;secondary-title&gt;Energies&lt;/secondary-title&gt;&lt;/titles&gt;&lt;periodical&gt;&lt;full-title&gt;Energies&lt;/full-title&gt;&lt;/periodical&gt;&lt;pages&gt;4209&lt;/pages&gt;&lt;volume&gt;5&lt;/volume&gt;&lt;number&gt;10&lt;/number&gt;&lt;dates&gt;&lt;year&gt;2012&lt;/year&gt;&lt;/dates&gt;&lt;isbn&gt;1996-1073&lt;/isbn&gt;&lt;accession-num&gt;doi:10.3390/en5104209&lt;/accession-num&gt;&lt;urls&gt;&lt;related-urls&gt;&lt;url&gt;http://www.mdpi.com/1996-1073/5/10/4209&lt;/url&gt;&lt;/related-urls&gt;&lt;/urls&gt;&lt;/record&gt;&lt;/Cite&gt;&lt;/EndNote&gt;</w:instrText>
      </w:r>
      <w:r w:rsidR="00B71F69" w:rsidRPr="005B4224">
        <w:fldChar w:fldCharType="separate"/>
      </w:r>
      <w:r w:rsidR="00B71F69" w:rsidRPr="005B4224">
        <w:rPr>
          <w:noProof/>
        </w:rPr>
        <w:t>(Lam and Chase, 2012)</w:t>
      </w:r>
      <w:r w:rsidR="00B71F69" w:rsidRPr="005B4224">
        <w:fldChar w:fldCharType="end"/>
      </w:r>
      <w:r w:rsidR="005B4224" w:rsidRPr="005B4224">
        <w:t>.</w:t>
      </w:r>
    </w:p>
    <w:p w14:paraId="3A547C93" w14:textId="77777777" w:rsidR="00B6446B" w:rsidRPr="00DF02FC" w:rsidRDefault="00B6446B" w:rsidP="00D248D8">
      <w:pPr>
        <w:jc w:val="both"/>
      </w:pPr>
    </w:p>
    <w:p w14:paraId="563BDE2E" w14:textId="77777777" w:rsidR="005706AA" w:rsidRDefault="003D279E" w:rsidP="00DF02FC">
      <w:pPr>
        <w:pStyle w:val="Heading2"/>
        <w:rPr>
          <w:b/>
        </w:rPr>
      </w:pPr>
      <w:bookmarkStart w:id="731" w:name="_Toc479486787"/>
      <w:r>
        <w:rPr>
          <w:b/>
        </w:rPr>
        <w:t xml:space="preserve">Temperature </w:t>
      </w:r>
      <w:r w:rsidR="00DD4502">
        <w:rPr>
          <w:b/>
        </w:rPr>
        <w:t xml:space="preserve">History and </w:t>
      </w:r>
      <w:r w:rsidR="002D6DD1">
        <w:rPr>
          <w:b/>
        </w:rPr>
        <w:t xml:space="preserve">Power </w:t>
      </w:r>
      <w:r w:rsidR="00E334DD">
        <w:rPr>
          <w:b/>
        </w:rPr>
        <w:t>Consumption</w:t>
      </w:r>
      <w:r w:rsidR="00395795">
        <w:rPr>
          <w:b/>
        </w:rPr>
        <w:t xml:space="preserve"> Analyse</w:t>
      </w:r>
      <w:r w:rsidR="00DF02FC" w:rsidRPr="00DF02FC">
        <w:rPr>
          <w:b/>
        </w:rPr>
        <w:t>s</w:t>
      </w:r>
      <w:bookmarkEnd w:id="731"/>
      <w:r w:rsidR="00DD4502">
        <w:rPr>
          <w:b/>
        </w:rPr>
        <w:t xml:space="preserve"> </w:t>
      </w:r>
    </w:p>
    <w:p w14:paraId="51C76F30" w14:textId="77777777" w:rsidR="00C22561" w:rsidRDefault="001D51CB" w:rsidP="00C22561">
      <w:pPr>
        <w:jc w:val="both"/>
        <w:rPr>
          <w:rFonts w:eastAsia="Times New Roman"/>
          <w:lang w:val="it-IT"/>
        </w:rPr>
      </w:pPr>
      <w:r>
        <w:t>The temperature history was found to be an important parameter in MP</w:t>
      </w:r>
      <w:r w:rsidR="00D248D8">
        <w:t xml:space="preserve"> to understand the reaction mechanism happening </w:t>
      </w:r>
      <w:r w:rsidR="00045D30">
        <w:t>when biomass is thermally decomposed under microwave environment</w:t>
      </w:r>
      <w:r>
        <w:t xml:space="preserve">. Some remarkable findings were observed in the present research regarding the temperature profiles. </w:t>
      </w:r>
      <w:r w:rsidR="00BE67E8">
        <w:t xml:space="preserve">It is worth noting that </w:t>
      </w:r>
      <w:r w:rsidR="00BE67E8">
        <w:rPr>
          <w:rFonts w:eastAsia="Times New Roman"/>
          <w:lang w:val="it-IT"/>
        </w:rPr>
        <w:t>t</w:t>
      </w:r>
      <w:r w:rsidR="00C22561">
        <w:rPr>
          <w:rFonts w:eastAsia="Times New Roman"/>
          <w:lang w:val="it-IT"/>
        </w:rPr>
        <w:t xml:space="preserve">he sinusoidal </w:t>
      </w:r>
      <w:r w:rsidR="00C22561" w:rsidRPr="005706AA">
        <w:rPr>
          <w:rFonts w:eastAsia="Times New Roman"/>
          <w:lang w:val="it-IT"/>
        </w:rPr>
        <w:t xml:space="preserve">profile illustrated in the real time-temperature graphs can be attributed to the nature of </w:t>
      </w:r>
      <w:r w:rsidR="00333314">
        <w:rPr>
          <w:rFonts w:eastAsia="Times New Roman"/>
          <w:lang w:val="it-IT"/>
        </w:rPr>
        <w:t xml:space="preserve">the </w:t>
      </w:r>
      <w:r w:rsidR="00C22561" w:rsidRPr="005706AA">
        <w:rPr>
          <w:rFonts w:eastAsia="Times New Roman"/>
          <w:lang w:val="it-IT"/>
        </w:rPr>
        <w:t>ON and OFF mode of the microwave power so as to maintain t</w:t>
      </w:r>
      <w:r w:rsidR="00C22561">
        <w:rPr>
          <w:rFonts w:eastAsia="Times New Roman"/>
          <w:lang w:val="it-IT"/>
        </w:rPr>
        <w:t>he sample at desired temperature.</w:t>
      </w:r>
    </w:p>
    <w:p w14:paraId="6B017487" w14:textId="77777777" w:rsidR="00926B77" w:rsidRPr="00D14A1B" w:rsidRDefault="00926B77" w:rsidP="00AF40A8">
      <w:pPr>
        <w:jc w:val="both"/>
      </w:pPr>
    </w:p>
    <w:p w14:paraId="31E0550E" w14:textId="77777777" w:rsidR="00395795" w:rsidRDefault="00D14A1B" w:rsidP="0077665A">
      <w:r>
        <w:rPr>
          <w:noProof/>
          <w:lang w:val="en-US"/>
        </w:rPr>
        <w:drawing>
          <wp:inline distT="0" distB="0" distL="0" distR="0" wp14:anchorId="3675EBED" wp14:editId="64E8AE2D">
            <wp:extent cx="2616200" cy="2349500"/>
            <wp:effectExtent l="0" t="0" r="0" b="0"/>
            <wp:docPr id="91" name="Chart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r>
        <w:rPr>
          <w:noProof/>
          <w:lang w:val="en-US"/>
        </w:rPr>
        <w:drawing>
          <wp:inline distT="0" distB="0" distL="0" distR="0" wp14:anchorId="4D6ECE56" wp14:editId="2EEE98DA">
            <wp:extent cx="2581275" cy="2349500"/>
            <wp:effectExtent l="0" t="0" r="0" b="0"/>
            <wp:docPr id="92" name="Chart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14:paraId="062BD73A" w14:textId="77777777" w:rsidR="0057428E" w:rsidRDefault="00395795" w:rsidP="00395795">
      <w:pPr>
        <w:pStyle w:val="Caption"/>
        <w:jc w:val="center"/>
        <w:rPr>
          <w:b w:val="0"/>
          <w:color w:val="2E74B5" w:themeColor="accent1" w:themeShade="BF"/>
        </w:rPr>
      </w:pPr>
      <w:bookmarkStart w:id="732" w:name="_Ref463975077"/>
      <w:bookmarkStart w:id="733" w:name="_Toc467285088"/>
      <w:bookmarkStart w:id="734" w:name="_Toc479486555"/>
      <w:r w:rsidRPr="00B31F80">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8</w:t>
      </w:r>
      <w:r w:rsidR="00092DA8">
        <w:rPr>
          <w:color w:val="2E74B5" w:themeColor="accent1" w:themeShade="BF"/>
        </w:rPr>
        <w:fldChar w:fldCharType="end"/>
      </w:r>
      <w:bookmarkEnd w:id="732"/>
      <w:r w:rsidRPr="00B31F80">
        <w:rPr>
          <w:color w:val="2E74B5" w:themeColor="accent1" w:themeShade="BF"/>
        </w:rPr>
        <w:t xml:space="preserve">: </w:t>
      </w:r>
      <w:r w:rsidRPr="00B31F80">
        <w:rPr>
          <w:b w:val="0"/>
          <w:color w:val="2E74B5" w:themeColor="accent1" w:themeShade="BF"/>
        </w:rPr>
        <w:t>Temperature history of Malaysian wood pellets at different temperatures; a) 500</w:t>
      </w:r>
      <w:r w:rsidR="00B31F80" w:rsidRPr="00B31F80">
        <w:rPr>
          <w:b w:val="0"/>
          <w:color w:val="2E74B5" w:themeColor="accent1" w:themeShade="BF"/>
        </w:rPr>
        <w:t>°</w:t>
      </w:r>
      <w:r w:rsidRPr="00B31F80">
        <w:rPr>
          <w:b w:val="0"/>
          <w:color w:val="2E74B5" w:themeColor="accent1" w:themeShade="BF"/>
        </w:rPr>
        <w:t>C and b) 800</w:t>
      </w:r>
      <w:r w:rsidR="00B31F80" w:rsidRPr="00B31F80">
        <w:rPr>
          <w:b w:val="0"/>
          <w:color w:val="2E74B5" w:themeColor="accent1" w:themeShade="BF"/>
        </w:rPr>
        <w:t>°</w:t>
      </w:r>
      <w:r w:rsidRPr="00B31F80">
        <w:rPr>
          <w:b w:val="0"/>
          <w:color w:val="2E74B5" w:themeColor="accent1" w:themeShade="BF"/>
        </w:rPr>
        <w:t>C.</w:t>
      </w:r>
      <w:bookmarkEnd w:id="733"/>
      <w:bookmarkEnd w:id="734"/>
    </w:p>
    <w:p w14:paraId="5AEC7714" w14:textId="77777777" w:rsidR="00926B77" w:rsidRPr="00926B77" w:rsidRDefault="00926B77" w:rsidP="00926B77"/>
    <w:p w14:paraId="3CA11E25" w14:textId="77777777" w:rsidR="008355FC" w:rsidRDefault="008355FC" w:rsidP="00734FC8">
      <w:r>
        <w:rPr>
          <w:noProof/>
          <w:lang w:val="en-US"/>
        </w:rPr>
        <w:lastRenderedPageBreak/>
        <w:drawing>
          <wp:inline distT="0" distB="0" distL="0" distR="0" wp14:anchorId="126AB459" wp14:editId="229562F2">
            <wp:extent cx="2616200" cy="2336800"/>
            <wp:effectExtent l="0" t="0" r="0" b="6350"/>
            <wp:docPr id="93" name="Chart 9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r w:rsidR="00926B77">
        <w:rPr>
          <w:noProof/>
          <w:lang w:val="en-US"/>
        </w:rPr>
        <w:drawing>
          <wp:inline distT="0" distB="0" distL="0" distR="0" wp14:anchorId="5801A29F" wp14:editId="51C89D41">
            <wp:extent cx="2571750" cy="2349500"/>
            <wp:effectExtent l="0" t="0" r="0" b="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0C0E5027" w14:textId="77777777" w:rsidR="00EC3E28" w:rsidRPr="00045D30" w:rsidRDefault="008355FC" w:rsidP="00045D30">
      <w:pPr>
        <w:pStyle w:val="Caption"/>
        <w:jc w:val="center"/>
        <w:rPr>
          <w:b w:val="0"/>
          <w:color w:val="2E74B5" w:themeColor="accent1" w:themeShade="BF"/>
        </w:rPr>
      </w:pPr>
      <w:bookmarkStart w:id="735" w:name="_Ref463975080"/>
      <w:bookmarkStart w:id="736" w:name="_Toc467285089"/>
      <w:bookmarkStart w:id="737" w:name="_Toc479486556"/>
      <w:r w:rsidRPr="008355F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9</w:t>
      </w:r>
      <w:r w:rsidR="00092DA8">
        <w:rPr>
          <w:color w:val="2E74B5" w:themeColor="accent1" w:themeShade="BF"/>
        </w:rPr>
        <w:fldChar w:fldCharType="end"/>
      </w:r>
      <w:bookmarkEnd w:id="735"/>
      <w:r w:rsidRPr="008355FC">
        <w:rPr>
          <w:color w:val="2E74B5" w:themeColor="accent1" w:themeShade="BF"/>
        </w:rPr>
        <w:t xml:space="preserve">: </w:t>
      </w:r>
      <w:r w:rsidRPr="008355FC">
        <w:rPr>
          <w:b w:val="0"/>
          <w:color w:val="2E74B5" w:themeColor="accent1" w:themeShade="BF"/>
        </w:rPr>
        <w:t>Temperature history of rubber</w:t>
      </w:r>
      <w:r w:rsidR="00A55AC8">
        <w:rPr>
          <w:b w:val="0"/>
          <w:color w:val="2E74B5" w:themeColor="accent1" w:themeShade="BF"/>
        </w:rPr>
        <w:t xml:space="preserve">wood </w:t>
      </w:r>
      <w:r w:rsidRPr="008355FC">
        <w:rPr>
          <w:b w:val="0"/>
          <w:color w:val="2E74B5" w:themeColor="accent1" w:themeShade="BF"/>
        </w:rPr>
        <w:t>at different temperatures; a) 500°C and b) 800°C.</w:t>
      </w:r>
      <w:bookmarkEnd w:id="736"/>
      <w:bookmarkEnd w:id="737"/>
    </w:p>
    <w:p w14:paraId="1C25B26D" w14:textId="77777777" w:rsidR="00872743" w:rsidRDefault="00872743" w:rsidP="009F5FF3">
      <w:pPr>
        <w:jc w:val="both"/>
      </w:pPr>
    </w:p>
    <w:p w14:paraId="6D3AB34C" w14:textId="77777777" w:rsidR="009F5FF3" w:rsidRDefault="009F5FF3" w:rsidP="009F5FF3">
      <w:pPr>
        <w:jc w:val="both"/>
      </w:pPr>
      <w:r>
        <w:t>In general, the temperature profil</w:t>
      </w:r>
      <w:r w:rsidR="00333314">
        <w:t xml:space="preserve">e observed at 500°C for </w:t>
      </w:r>
      <w:r>
        <w:t>Malaysian wood resembles that obtained by rubberwood at the corresponding temperature (i.e. sharp increases of temperature</w:t>
      </w:r>
      <w:r w:rsidR="00591E26">
        <w:t xml:space="preserve">, then </w:t>
      </w:r>
      <w:r w:rsidR="00333314">
        <w:t xml:space="preserve">a </w:t>
      </w:r>
      <w:r w:rsidR="00591E26">
        <w:t>sharp</w:t>
      </w:r>
      <w:r w:rsidR="00333314">
        <w:t>er increase</w:t>
      </w:r>
      <w:r>
        <w:t xml:space="preserve"> followed by some jagged profiles). Similarly, temperature profiles obtained at 800°C by Malaysian wood and rubberwood were observed to also have a similar pattern (i.e</w:t>
      </w:r>
      <w:r w:rsidR="001C2610">
        <w:t>. initial</w:t>
      </w:r>
      <w:r>
        <w:t xml:space="preserve"> temperature increases, </w:t>
      </w:r>
      <w:r w:rsidR="00591E26">
        <w:t>sharp</w:t>
      </w:r>
      <w:r w:rsidR="00333314">
        <w:t>er</w:t>
      </w:r>
      <w:r w:rsidR="00591E26">
        <w:t xml:space="preserve"> increases, </w:t>
      </w:r>
      <w:r>
        <w:t>and then steady temperature increases followed by some jagged profile</w:t>
      </w:r>
      <w:r w:rsidR="00333314">
        <w:t>s</w:t>
      </w:r>
      <w:r>
        <w:t>). By referring to the temperature data recorded by the temper</w:t>
      </w:r>
      <w:r w:rsidR="00B71F69">
        <w:t xml:space="preserve">ature </w:t>
      </w:r>
      <w:r w:rsidR="00B71F69" w:rsidRPr="00A555A2">
        <w:t xml:space="preserve">controller (T1), the </w:t>
      </w:r>
      <w:r w:rsidR="00B71F69">
        <w:t>initial</w:t>
      </w:r>
      <w:r>
        <w:t xml:space="preserve"> rise in temperature up to 120</w:t>
      </w:r>
      <w:r w:rsidR="00BC6548">
        <w:t>°</w:t>
      </w:r>
      <w:r>
        <w:t xml:space="preserve">C </w:t>
      </w:r>
      <w:r w:rsidR="00B71F69">
        <w:t xml:space="preserve">after the microwave was turned ON </w:t>
      </w:r>
      <w:r>
        <w:t>can be attributed to the moisture content of the biomass. Once the microwaves strike the biomass sample, the moisture will absorb the microwav</w:t>
      </w:r>
      <w:r w:rsidR="00BC6548">
        <w:t>e energy since water is known as a substance containing polar compounds. The electrons of the water molecules are displaced from the equilibr</w:t>
      </w:r>
      <w:r w:rsidR="00690945">
        <w:t xml:space="preserve">ium position thus creating dielectric polarisation. The polarised molecules </w:t>
      </w:r>
      <w:r w:rsidR="00910414">
        <w:t>will realign</w:t>
      </w:r>
      <w:r w:rsidR="00690945">
        <w:t xml:space="preserve"> according to the fluctuation of the</w:t>
      </w:r>
      <w:r w:rsidR="00BC6548">
        <w:t xml:space="preserve"> electric field </w:t>
      </w:r>
      <w:r w:rsidR="00690945">
        <w:t>and the realignment causes</w:t>
      </w:r>
      <w:r w:rsidR="00BC6548">
        <w:t xml:space="preserve"> friction </w:t>
      </w:r>
      <w:r w:rsidR="00690945">
        <w:t xml:space="preserve">between the rotating molecules </w:t>
      </w:r>
      <w:r w:rsidR="00BC6548">
        <w:t xml:space="preserve">which </w:t>
      </w:r>
      <w:r w:rsidR="00690945">
        <w:t>eventually results in heat generation. The temperatu</w:t>
      </w:r>
      <w:r w:rsidR="0053424D">
        <w:t>re increases therefore indicate</w:t>
      </w:r>
      <w:r w:rsidR="00690945">
        <w:t xml:space="preserve"> the </w:t>
      </w:r>
      <w:r w:rsidR="00426189">
        <w:t xml:space="preserve">considerable </w:t>
      </w:r>
      <w:r w:rsidR="00690945">
        <w:t>he</w:t>
      </w:r>
      <w:r w:rsidR="00333314">
        <w:t>at that was given to</w:t>
      </w:r>
      <w:r w:rsidR="00690945">
        <w:t xml:space="preserve"> the sample. </w:t>
      </w:r>
      <w:r w:rsidR="00591E26">
        <w:t xml:space="preserve">This first phase of heating phenomena is therefore illustrated in </w:t>
      </w:r>
      <w:r w:rsidR="008B4E65">
        <w:fldChar w:fldCharType="begin"/>
      </w:r>
      <w:r w:rsidR="008B4E65">
        <w:instrText xml:space="preserve"> REF _Ref464145076 \h </w:instrText>
      </w:r>
      <w:r w:rsidR="008B4E65">
        <w:fldChar w:fldCharType="separate"/>
      </w:r>
      <w:r w:rsidR="0001380F" w:rsidRPr="008B4E65">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0</w:t>
      </w:r>
      <w:r w:rsidR="008B4E65">
        <w:fldChar w:fldCharType="end"/>
      </w:r>
      <w:r w:rsidR="008B4E65">
        <w:t>.</w:t>
      </w:r>
    </w:p>
    <w:p w14:paraId="7FFD512F" w14:textId="77777777" w:rsidR="009F5FF3" w:rsidRDefault="009F5FF3" w:rsidP="009F5FF3">
      <w:pPr>
        <w:jc w:val="both"/>
      </w:pPr>
    </w:p>
    <w:p w14:paraId="34206B8A" w14:textId="77777777" w:rsidR="00591E26" w:rsidRDefault="00325232" w:rsidP="00591E26">
      <w:pPr>
        <w:keepNext/>
        <w:jc w:val="center"/>
      </w:pPr>
      <w:r>
        <w:rPr>
          <w:rFonts w:eastAsia="Times New Roman"/>
          <w:noProof/>
          <w:lang w:val="en-US"/>
        </w:rPr>
        <w:lastRenderedPageBreak/>
        <mc:AlternateContent>
          <mc:Choice Requires="wps">
            <w:drawing>
              <wp:anchor distT="0" distB="0" distL="114300" distR="114300" simplePos="0" relativeHeight="251891712" behindDoc="0" locked="0" layoutInCell="1" allowOverlap="1" wp14:anchorId="1845AB3F" wp14:editId="43C74131">
                <wp:simplePos x="0" y="0"/>
                <wp:positionH relativeFrom="margin">
                  <wp:posOffset>4325620</wp:posOffset>
                </wp:positionH>
                <wp:positionV relativeFrom="paragraph">
                  <wp:posOffset>1216025</wp:posOffset>
                </wp:positionV>
                <wp:extent cx="561975" cy="279400"/>
                <wp:effectExtent l="171450" t="0" r="28575" b="25400"/>
                <wp:wrapNone/>
                <wp:docPr id="212" name="Rectangular Callout 212"/>
                <wp:cNvGraphicFramePr/>
                <a:graphic xmlns:a="http://schemas.openxmlformats.org/drawingml/2006/main">
                  <a:graphicData uri="http://schemas.microsoft.com/office/word/2010/wordprocessingShape">
                    <wps:wsp>
                      <wps:cNvSpPr/>
                      <wps:spPr>
                        <a:xfrm>
                          <a:off x="0" y="0"/>
                          <a:ext cx="561975" cy="279400"/>
                        </a:xfrm>
                        <a:prstGeom prst="wedgeRectCallout">
                          <a:avLst>
                            <a:gd name="adj1" fmla="val -73752"/>
                            <a:gd name="adj2" fmla="val -1379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54B908" w14:textId="77777777" w:rsidR="00D11966" w:rsidRPr="004C4920" w:rsidRDefault="00D11966" w:rsidP="004C4920">
                            <w:pPr>
                              <w:jc w:val="center"/>
                              <w:rPr>
                                <w:sz w:val="20"/>
                              </w:rPr>
                            </w:pPr>
                            <w:r w:rsidRPr="004C4920">
                              <w:rPr>
                                <w:sz w:val="20"/>
                              </w:rPr>
                              <w:t>500°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45AB3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12" o:spid="_x0000_s1208" type="#_x0000_t61" style="position:absolute;left:0;text-align:left;margin-left:340.6pt;margin-top:95.75pt;width:44.25pt;height:22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" adj="-5130,7820" fillcolor="#5b9bd5 [3204]" strokecolor="#1f4d78 [1604]" strokeweight="1pt">
                <v:textbox>
                  <w:txbxContent>
                    <w:p w14:paraId="7454B908" w14:textId="77777777" w:rsidR="00D11966" w:rsidRPr="004C4920" w:rsidRDefault="00D11966" w:rsidP="004C4920">
                      <w:pPr>
                        <w:jc w:val="center"/>
                        <w:rPr>
                          <w:sz w:val="20"/>
                        </w:rPr>
                      </w:pPr>
                      <w:r w:rsidRPr="004C4920">
                        <w:rPr>
                          <w:sz w:val="20"/>
                        </w:rPr>
                        <w:t>500°C</w:t>
                      </w:r>
                    </w:p>
                  </w:txbxContent>
                </v:textbox>
                <w10:wrap anchorx="margin"/>
              </v:shape>
            </w:pict>
          </mc:Fallback>
        </mc:AlternateContent>
      </w:r>
      <w:r w:rsidR="004C4920">
        <w:rPr>
          <w:rFonts w:eastAsia="Times New Roman"/>
          <w:noProof/>
          <w:lang w:val="en-US"/>
        </w:rPr>
        <mc:AlternateContent>
          <mc:Choice Requires="wps">
            <w:drawing>
              <wp:anchor distT="0" distB="0" distL="114300" distR="114300" simplePos="0" relativeHeight="251893760" behindDoc="0" locked="0" layoutInCell="1" allowOverlap="1" wp14:anchorId="4E1CBC35" wp14:editId="3F6D1B11">
                <wp:simplePos x="0" y="0"/>
                <wp:positionH relativeFrom="margin">
                  <wp:posOffset>4331971</wp:posOffset>
                </wp:positionH>
                <wp:positionV relativeFrom="paragraph">
                  <wp:posOffset>478790</wp:posOffset>
                </wp:positionV>
                <wp:extent cx="533400" cy="228600"/>
                <wp:effectExtent l="171450" t="0" r="19050" b="19050"/>
                <wp:wrapNone/>
                <wp:docPr id="213" name="Rectangular Callout 213"/>
                <wp:cNvGraphicFramePr/>
                <a:graphic xmlns:a="http://schemas.openxmlformats.org/drawingml/2006/main">
                  <a:graphicData uri="http://schemas.microsoft.com/office/word/2010/wordprocessingShape">
                    <wps:wsp>
                      <wps:cNvSpPr/>
                      <wps:spPr>
                        <a:xfrm>
                          <a:off x="0" y="0"/>
                          <a:ext cx="533400" cy="228600"/>
                        </a:xfrm>
                        <a:prstGeom prst="wedgeRectCallout">
                          <a:avLst>
                            <a:gd name="adj1" fmla="val -73752"/>
                            <a:gd name="adj2" fmla="val -1379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530700" w14:textId="77777777" w:rsidR="00D11966" w:rsidRPr="004C4920" w:rsidRDefault="00D11966" w:rsidP="004C4920">
                            <w:pPr>
                              <w:jc w:val="center"/>
                              <w:rPr>
                                <w:sz w:val="20"/>
                              </w:rPr>
                            </w:pPr>
                            <w:r w:rsidRPr="004C4920">
                              <w:rPr>
                                <w:sz w:val="20"/>
                              </w:rPr>
                              <w:t>800°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1CBC35" id="Rectangular Callout 213" o:spid="_x0000_s1209" type="#_x0000_t61" style="position:absolute;left:0;text-align:left;margin-left:341.1pt;margin-top:37.7pt;width:42pt;height:18pt;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" adj="-5130,7820" fillcolor="#5b9bd5 [3204]" strokecolor="#1f4d78 [1604]" strokeweight="1pt">
                <v:textbox>
                  <w:txbxContent>
                    <w:p w14:paraId="75530700" w14:textId="77777777" w:rsidR="00D11966" w:rsidRPr="004C4920" w:rsidRDefault="00D11966" w:rsidP="004C4920">
                      <w:pPr>
                        <w:jc w:val="center"/>
                        <w:rPr>
                          <w:sz w:val="20"/>
                        </w:rPr>
                      </w:pPr>
                      <w:r w:rsidRPr="004C4920">
                        <w:rPr>
                          <w:sz w:val="20"/>
                        </w:rPr>
                        <w:t>800°C</w:t>
                      </w:r>
                    </w:p>
                  </w:txbxContent>
                </v:textbox>
                <w10:wrap anchorx="margin"/>
              </v:shape>
            </w:pict>
          </mc:Fallback>
        </mc:AlternateContent>
      </w:r>
      <w:r w:rsidR="00910414">
        <w:rPr>
          <w:rFonts w:eastAsia="Times New Roman"/>
          <w:noProof/>
          <w:lang w:val="en-US"/>
        </w:rPr>
        <mc:AlternateContent>
          <mc:Choice Requires="wps">
            <w:drawing>
              <wp:anchor distT="0" distB="0" distL="114300" distR="114300" simplePos="0" relativeHeight="251876352" behindDoc="0" locked="0" layoutInCell="1" allowOverlap="1" wp14:anchorId="57B41E89" wp14:editId="340452EC">
                <wp:simplePos x="0" y="0"/>
                <wp:positionH relativeFrom="column">
                  <wp:posOffset>1266508</wp:posOffset>
                </wp:positionH>
                <wp:positionV relativeFrom="paragraph">
                  <wp:posOffset>562927</wp:posOffset>
                </wp:positionV>
                <wp:extent cx="775970" cy="352425"/>
                <wp:effectExtent l="2222" t="0" r="7303" b="0"/>
                <wp:wrapNone/>
                <wp:docPr id="128" name="Text Box 128"/>
                <wp:cNvGraphicFramePr/>
                <a:graphic xmlns:a="http://schemas.openxmlformats.org/drawingml/2006/main">
                  <a:graphicData uri="http://schemas.microsoft.com/office/word/2010/wordprocessingShape">
                    <wps:wsp>
                      <wps:cNvSpPr txBox="1"/>
                      <wps:spPr>
                        <a:xfrm rot="16200000">
                          <a:off x="0" y="0"/>
                          <a:ext cx="77597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AD55B1" w14:textId="77777777" w:rsidR="00D11966" w:rsidRPr="0003334F" w:rsidRDefault="00D11966">
                            <w:pPr>
                              <w:rPr>
                                <w:b/>
                                <w:color w:val="2E74B5" w:themeColor="accent1" w:themeShade="BF"/>
                              </w:rPr>
                            </w:pPr>
                            <w:r>
                              <w:rPr>
                                <w:b/>
                                <w:color w:val="2E74B5" w:themeColor="accent1" w:themeShade="BF"/>
                              </w:rPr>
                              <w:t xml:space="preserve">Phase </w:t>
                            </w:r>
                            <w:r w:rsidRPr="0003334F">
                              <w:rPr>
                                <w:b/>
                                <w:color w:val="2E74B5" w:themeColor="accent1" w:themeShade="BF"/>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B41E89" id="Text Box 128" o:spid="_x0000_s1210" type="#_x0000_t202" style="position:absolute;left:0;text-align:left;margin-left:99.75pt;margin-top:44.3pt;width:61.1pt;height:27.75pt;rotation:-90;z-index:25187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" filled="f" stroked="f" strokeweight=".5pt">
                <v:textbox>
                  <w:txbxContent>
                    <w:p w14:paraId="00AD55B1" w14:textId="77777777" w:rsidR="00D11966" w:rsidRPr="0003334F" w:rsidRDefault="00D11966">
                      <w:pPr>
                        <w:rPr>
                          <w:b/>
                          <w:color w:val="2E74B5" w:themeColor="accent1" w:themeShade="BF"/>
                        </w:rPr>
                      </w:pPr>
                      <w:r>
                        <w:rPr>
                          <w:b/>
                          <w:color w:val="2E74B5" w:themeColor="accent1" w:themeShade="BF"/>
                        </w:rPr>
                        <w:t xml:space="preserve">Phase </w:t>
                      </w:r>
                      <w:r w:rsidRPr="0003334F">
                        <w:rPr>
                          <w:b/>
                          <w:color w:val="2E74B5" w:themeColor="accent1" w:themeShade="BF"/>
                        </w:rPr>
                        <w:t>1</w:t>
                      </w:r>
                    </w:p>
                  </w:txbxContent>
                </v:textbox>
              </v:shape>
            </w:pict>
          </mc:Fallback>
        </mc:AlternateContent>
      </w:r>
      <w:r w:rsidR="008B4E65">
        <w:rPr>
          <w:rFonts w:eastAsia="Times New Roman"/>
          <w:noProof/>
          <w:lang w:val="en-US"/>
        </w:rPr>
        <mc:AlternateContent>
          <mc:Choice Requires="wps">
            <w:drawing>
              <wp:anchor distT="0" distB="0" distL="114300" distR="114300" simplePos="0" relativeHeight="251884544" behindDoc="0" locked="0" layoutInCell="1" allowOverlap="1" wp14:anchorId="24EE09D1" wp14:editId="5AFB67D9">
                <wp:simplePos x="0" y="0"/>
                <wp:positionH relativeFrom="page">
                  <wp:posOffset>4514850</wp:posOffset>
                </wp:positionH>
                <wp:positionV relativeFrom="paragraph">
                  <wp:posOffset>342265</wp:posOffset>
                </wp:positionV>
                <wp:extent cx="676275" cy="333375"/>
                <wp:effectExtent l="0" t="0" r="0" b="0"/>
                <wp:wrapNone/>
                <wp:docPr id="161" name="Text Box 161"/>
                <wp:cNvGraphicFramePr/>
                <a:graphic xmlns:a="http://schemas.openxmlformats.org/drawingml/2006/main">
                  <a:graphicData uri="http://schemas.microsoft.com/office/word/2010/wordprocessingShape">
                    <wps:wsp>
                      <wps:cNvSpPr txBox="1"/>
                      <wps:spPr>
                        <a:xfrm>
                          <a:off x="0" y="0"/>
                          <a:ext cx="6762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0966D6" w14:textId="77777777" w:rsidR="00D11966" w:rsidRPr="0003334F" w:rsidRDefault="00D11966" w:rsidP="0003334F">
                            <w:pPr>
                              <w:rPr>
                                <w:b/>
                                <w:color w:val="2E74B5" w:themeColor="accent1" w:themeShade="BF"/>
                              </w:rPr>
                            </w:pPr>
                            <w:r>
                              <w:rPr>
                                <w:b/>
                                <w:color w:val="2E74B5" w:themeColor="accent1" w:themeShade="BF"/>
                              </w:rPr>
                              <w:t>Phas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E09D1" id="Text Box 161" o:spid="_x0000_s1211" type="#_x0000_t202" style="position:absolute;left:0;text-align:left;margin-left:355.5pt;margin-top:26.95pt;width:53.25pt;height:26.25pt;z-index:251884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" filled="f" stroked="f" strokeweight=".5pt">
                <v:textbox>
                  <w:txbxContent>
                    <w:p w14:paraId="370966D6" w14:textId="77777777" w:rsidR="00D11966" w:rsidRPr="0003334F" w:rsidRDefault="00D11966" w:rsidP="0003334F">
                      <w:pPr>
                        <w:rPr>
                          <w:b/>
                          <w:color w:val="2E74B5" w:themeColor="accent1" w:themeShade="BF"/>
                        </w:rPr>
                      </w:pPr>
                      <w:r>
                        <w:rPr>
                          <w:b/>
                          <w:color w:val="2E74B5" w:themeColor="accent1" w:themeShade="BF"/>
                        </w:rPr>
                        <w:t>Phase 4</w:t>
                      </w:r>
                    </w:p>
                  </w:txbxContent>
                </v:textbox>
                <w10:wrap anchorx="page"/>
              </v:shape>
            </w:pict>
          </mc:Fallback>
        </mc:AlternateContent>
      </w:r>
      <w:r w:rsidR="008B4E65">
        <w:rPr>
          <w:rFonts w:eastAsia="Times New Roman"/>
          <w:noProof/>
          <w:lang w:val="en-US"/>
        </w:rPr>
        <mc:AlternateContent>
          <mc:Choice Requires="wps">
            <w:drawing>
              <wp:anchor distT="0" distB="0" distL="114300" distR="114300" simplePos="0" relativeHeight="251873280" behindDoc="0" locked="0" layoutInCell="1" allowOverlap="1" wp14:anchorId="79CBD043" wp14:editId="1B0191C7">
                <wp:simplePos x="0" y="0"/>
                <wp:positionH relativeFrom="page">
                  <wp:posOffset>3903980</wp:posOffset>
                </wp:positionH>
                <wp:positionV relativeFrom="paragraph">
                  <wp:posOffset>101600</wp:posOffset>
                </wp:positionV>
                <wp:extent cx="0" cy="2419350"/>
                <wp:effectExtent l="0" t="0" r="19050" b="19050"/>
                <wp:wrapNone/>
                <wp:docPr id="94" name="Straight Connector 94"/>
                <wp:cNvGraphicFramePr/>
                <a:graphic xmlns:a="http://schemas.openxmlformats.org/drawingml/2006/main">
                  <a:graphicData uri="http://schemas.microsoft.com/office/word/2010/wordprocessingShape">
                    <wps:wsp>
                      <wps:cNvCnPr/>
                      <wps:spPr>
                        <a:xfrm flipH="1" flipV="1">
                          <a:off x="0" y="0"/>
                          <a:ext cx="0" cy="241935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5F079C" id="Straight Connector 94" o:spid="_x0000_s1026" style="position:absolute;flip:x y;z-index:251873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7.4pt,8pt" to="307.4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" strokecolor="black [3200]" strokeweight=".5pt">
                <v:stroke dashstyle="dash" joinstyle="miter"/>
                <w10:wrap anchorx="page"/>
              </v:line>
            </w:pict>
          </mc:Fallback>
        </mc:AlternateContent>
      </w:r>
      <w:r w:rsidR="008B4E65">
        <w:rPr>
          <w:rFonts w:eastAsia="Times New Roman"/>
          <w:noProof/>
          <w:lang w:val="en-US"/>
        </w:rPr>
        <mc:AlternateContent>
          <mc:Choice Requires="wps">
            <w:drawing>
              <wp:anchor distT="0" distB="0" distL="114300" distR="114300" simplePos="0" relativeHeight="251886592" behindDoc="0" locked="0" layoutInCell="1" allowOverlap="1" wp14:anchorId="26424773" wp14:editId="57BBDD8B">
                <wp:simplePos x="0" y="0"/>
                <wp:positionH relativeFrom="column">
                  <wp:posOffset>1730693</wp:posOffset>
                </wp:positionH>
                <wp:positionV relativeFrom="paragraph">
                  <wp:posOffset>557847</wp:posOffset>
                </wp:positionV>
                <wp:extent cx="775970" cy="352425"/>
                <wp:effectExtent l="2222" t="0" r="7303" b="0"/>
                <wp:wrapNone/>
                <wp:docPr id="190" name="Text Box 190"/>
                <wp:cNvGraphicFramePr/>
                <a:graphic xmlns:a="http://schemas.openxmlformats.org/drawingml/2006/main">
                  <a:graphicData uri="http://schemas.microsoft.com/office/word/2010/wordprocessingShape">
                    <wps:wsp>
                      <wps:cNvSpPr txBox="1"/>
                      <wps:spPr>
                        <a:xfrm rot="16200000">
                          <a:off x="0" y="0"/>
                          <a:ext cx="77597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691D52" w14:textId="77777777" w:rsidR="00D11966" w:rsidRPr="0003334F" w:rsidRDefault="00D11966" w:rsidP="008B4E65">
                            <w:pPr>
                              <w:rPr>
                                <w:b/>
                                <w:color w:val="2E74B5" w:themeColor="accent1" w:themeShade="BF"/>
                              </w:rPr>
                            </w:pPr>
                            <w:r>
                              <w:rPr>
                                <w:b/>
                                <w:color w:val="2E74B5" w:themeColor="accent1" w:themeShade="BF"/>
                              </w:rPr>
                              <w:t>Phas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424773" id="Text Box 190" o:spid="_x0000_s1212" type="#_x0000_t202" style="position:absolute;left:0;text-align:left;margin-left:136.3pt;margin-top:43.9pt;width:61.1pt;height:27.75pt;rotation:-90;z-index:251886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" filled="f" stroked="f" strokeweight=".5pt">
                <v:textbox>
                  <w:txbxContent>
                    <w:p w14:paraId="64691D52" w14:textId="77777777" w:rsidR="00D11966" w:rsidRPr="0003334F" w:rsidRDefault="00D11966" w:rsidP="008B4E65">
                      <w:pPr>
                        <w:rPr>
                          <w:b/>
                          <w:color w:val="2E74B5" w:themeColor="accent1" w:themeShade="BF"/>
                        </w:rPr>
                      </w:pPr>
                      <w:r>
                        <w:rPr>
                          <w:b/>
                          <w:color w:val="2E74B5" w:themeColor="accent1" w:themeShade="BF"/>
                        </w:rPr>
                        <w:t>Phase 2</w:t>
                      </w:r>
                    </w:p>
                  </w:txbxContent>
                </v:textbox>
              </v:shape>
            </w:pict>
          </mc:Fallback>
        </mc:AlternateContent>
      </w:r>
      <w:r w:rsidR="008B4E65">
        <w:rPr>
          <w:rFonts w:eastAsia="Times New Roman"/>
          <w:noProof/>
          <w:lang w:val="en-US"/>
        </w:rPr>
        <mc:AlternateContent>
          <mc:Choice Requires="wps">
            <w:drawing>
              <wp:anchor distT="0" distB="0" distL="114300" distR="114300" simplePos="0" relativeHeight="251888640" behindDoc="0" locked="0" layoutInCell="1" allowOverlap="1" wp14:anchorId="5D2F045F" wp14:editId="6FC79969">
                <wp:simplePos x="0" y="0"/>
                <wp:positionH relativeFrom="column">
                  <wp:posOffset>2293304</wp:posOffset>
                </wp:positionH>
                <wp:positionV relativeFrom="paragraph">
                  <wp:posOffset>553719</wp:posOffset>
                </wp:positionV>
                <wp:extent cx="776288" cy="352425"/>
                <wp:effectExtent l="2222" t="0" r="7303" b="0"/>
                <wp:wrapNone/>
                <wp:docPr id="191" name="Text Box 191"/>
                <wp:cNvGraphicFramePr/>
                <a:graphic xmlns:a="http://schemas.openxmlformats.org/drawingml/2006/main">
                  <a:graphicData uri="http://schemas.microsoft.com/office/word/2010/wordprocessingShape">
                    <wps:wsp>
                      <wps:cNvSpPr txBox="1"/>
                      <wps:spPr>
                        <a:xfrm rot="16200000">
                          <a:off x="0" y="0"/>
                          <a:ext cx="776288"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55978" w14:textId="77777777" w:rsidR="00D11966" w:rsidRPr="0003334F" w:rsidRDefault="00D11966" w:rsidP="008B4E65">
                            <w:pPr>
                              <w:rPr>
                                <w:b/>
                                <w:color w:val="2E74B5" w:themeColor="accent1" w:themeShade="BF"/>
                              </w:rPr>
                            </w:pPr>
                            <w:r>
                              <w:rPr>
                                <w:b/>
                                <w:color w:val="2E74B5" w:themeColor="accent1" w:themeShade="BF"/>
                              </w:rPr>
                              <w:t>Phas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F045F" id="Text Box 191" o:spid="_x0000_s1213" type="#_x0000_t202" style="position:absolute;left:0;text-align:left;margin-left:180.6pt;margin-top:43.6pt;width:61.15pt;height:27.75pt;rotation:-90;z-index:251888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" filled="f" stroked="f" strokeweight=".5pt">
                <v:textbox>
                  <w:txbxContent>
                    <w:p w14:paraId="44355978" w14:textId="77777777" w:rsidR="00D11966" w:rsidRPr="0003334F" w:rsidRDefault="00D11966" w:rsidP="008B4E65">
                      <w:pPr>
                        <w:rPr>
                          <w:b/>
                          <w:color w:val="2E74B5" w:themeColor="accent1" w:themeShade="BF"/>
                        </w:rPr>
                      </w:pPr>
                      <w:r>
                        <w:rPr>
                          <w:b/>
                          <w:color w:val="2E74B5" w:themeColor="accent1" w:themeShade="BF"/>
                        </w:rPr>
                        <w:t>Phase 3</w:t>
                      </w:r>
                    </w:p>
                  </w:txbxContent>
                </v:textbox>
              </v:shape>
            </w:pict>
          </mc:Fallback>
        </mc:AlternateContent>
      </w:r>
      <w:r w:rsidR="0003334F">
        <w:rPr>
          <w:rFonts w:eastAsia="Times New Roman"/>
          <w:noProof/>
          <w:lang w:val="en-US"/>
        </w:rPr>
        <mc:AlternateContent>
          <mc:Choice Requires="wps">
            <w:drawing>
              <wp:anchor distT="0" distB="0" distL="114300" distR="114300" simplePos="0" relativeHeight="251882496" behindDoc="0" locked="0" layoutInCell="1" allowOverlap="1" wp14:anchorId="5755365F" wp14:editId="7B13C3A2">
                <wp:simplePos x="0" y="0"/>
                <wp:positionH relativeFrom="column">
                  <wp:posOffset>3740150</wp:posOffset>
                </wp:positionH>
                <wp:positionV relativeFrom="paragraph">
                  <wp:posOffset>73025</wp:posOffset>
                </wp:positionV>
                <wp:extent cx="0" cy="2457450"/>
                <wp:effectExtent l="0" t="0" r="19050" b="19050"/>
                <wp:wrapNone/>
                <wp:docPr id="160" name="Straight Connector 160"/>
                <wp:cNvGraphicFramePr/>
                <a:graphic xmlns:a="http://schemas.openxmlformats.org/drawingml/2006/main">
                  <a:graphicData uri="http://schemas.microsoft.com/office/word/2010/wordprocessingShape">
                    <wps:wsp>
                      <wps:cNvCnPr/>
                      <wps:spPr>
                        <a:xfrm flipV="1">
                          <a:off x="0" y="0"/>
                          <a:ext cx="0" cy="245745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A0E448" id="Straight Connector 160" o:spid="_x0000_s1026" style="position:absolute;flip: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5.75pt" to="294.5pt,19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" strokecolor="black [3200]" strokeweight=".5pt">
                <v:stroke dashstyle="dash" joinstyle="miter"/>
              </v:line>
            </w:pict>
          </mc:Fallback>
        </mc:AlternateContent>
      </w:r>
      <w:r w:rsidR="00B71F69">
        <w:rPr>
          <w:rFonts w:eastAsia="Times New Roman"/>
          <w:noProof/>
          <w:lang w:val="en-US"/>
        </w:rPr>
        <mc:AlternateContent>
          <mc:Choice Requires="wps">
            <w:drawing>
              <wp:anchor distT="0" distB="0" distL="114300" distR="114300" simplePos="0" relativeHeight="251875328" behindDoc="0" locked="0" layoutInCell="1" allowOverlap="1" wp14:anchorId="404517FC" wp14:editId="35B5FB62">
                <wp:simplePos x="0" y="0"/>
                <wp:positionH relativeFrom="column">
                  <wp:posOffset>2930525</wp:posOffset>
                </wp:positionH>
                <wp:positionV relativeFrom="paragraph">
                  <wp:posOffset>82549</wp:posOffset>
                </wp:positionV>
                <wp:extent cx="0" cy="2457450"/>
                <wp:effectExtent l="0" t="0" r="19050" b="19050"/>
                <wp:wrapNone/>
                <wp:docPr id="95" name="Straight Connector 95"/>
                <wp:cNvGraphicFramePr/>
                <a:graphic xmlns:a="http://schemas.openxmlformats.org/drawingml/2006/main">
                  <a:graphicData uri="http://schemas.microsoft.com/office/word/2010/wordprocessingShape">
                    <wps:wsp>
                      <wps:cNvCnPr/>
                      <wps:spPr>
                        <a:xfrm flipV="1">
                          <a:off x="0" y="0"/>
                          <a:ext cx="0" cy="245745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1CA5A0" id="Straight Connector 95" o:spid="_x0000_s1026" style="position:absolute;flip: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75pt,6.5pt" to="230.75pt,2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" strokecolor="black [3200]" strokeweight=".5pt">
                <v:stroke dashstyle="dash" joinstyle="miter"/>
              </v:line>
            </w:pict>
          </mc:Fallback>
        </mc:AlternateContent>
      </w:r>
      <w:r w:rsidR="00B71F69">
        <w:rPr>
          <w:rFonts w:eastAsia="Times New Roman"/>
          <w:noProof/>
          <w:lang w:val="en-US"/>
        </w:rPr>
        <mc:AlternateContent>
          <mc:Choice Requires="wps">
            <w:drawing>
              <wp:anchor distT="0" distB="0" distL="114300" distR="114300" simplePos="0" relativeHeight="251872256" behindDoc="0" locked="0" layoutInCell="1" allowOverlap="1" wp14:anchorId="2179BA77" wp14:editId="55F3353B">
                <wp:simplePos x="0" y="0"/>
                <wp:positionH relativeFrom="column">
                  <wp:posOffset>1806575</wp:posOffset>
                </wp:positionH>
                <wp:positionV relativeFrom="paragraph">
                  <wp:posOffset>73025</wp:posOffset>
                </wp:positionV>
                <wp:extent cx="0" cy="2514600"/>
                <wp:effectExtent l="0" t="0" r="19050" b="0"/>
                <wp:wrapNone/>
                <wp:docPr id="90" name="Straight Connector 90"/>
                <wp:cNvGraphicFramePr/>
                <a:graphic xmlns:a="http://schemas.openxmlformats.org/drawingml/2006/main">
                  <a:graphicData uri="http://schemas.microsoft.com/office/word/2010/wordprocessingShape">
                    <wps:wsp>
                      <wps:cNvCnPr/>
                      <wps:spPr>
                        <a:xfrm>
                          <a:off x="0" y="0"/>
                          <a:ext cx="0" cy="25146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8B57A" id="Straight Connector 90" o:spid="_x0000_s1026" style="position:absolute;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25pt,5.75pt" to="142.25pt,2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" strokecolor="black [3200]" strokeweight=".5pt">
                <v:stroke dashstyle="dash" joinstyle="miter"/>
              </v:line>
            </w:pict>
          </mc:Fallback>
        </mc:AlternateContent>
      </w:r>
      <w:r w:rsidR="00B71F69" w:rsidRPr="005706AA">
        <w:rPr>
          <w:rFonts w:eastAsia="Times New Roman"/>
          <w:noProof/>
          <w:lang w:val="en-US"/>
        </w:rPr>
        <w:drawing>
          <wp:inline distT="0" distB="0" distL="0" distR="0" wp14:anchorId="6E4DF5A4" wp14:editId="3FD59348">
            <wp:extent cx="3619500" cy="2867025"/>
            <wp:effectExtent l="0" t="0" r="0" b="0"/>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14:paraId="5ACA6386" w14:textId="77777777" w:rsidR="00690945" w:rsidRPr="008B4E65" w:rsidRDefault="00591E26" w:rsidP="00591E26">
      <w:pPr>
        <w:pStyle w:val="Caption"/>
        <w:jc w:val="center"/>
        <w:rPr>
          <w:color w:val="2E74B5" w:themeColor="accent1" w:themeShade="BF"/>
        </w:rPr>
      </w:pPr>
      <w:bookmarkStart w:id="738" w:name="_Ref464145076"/>
      <w:bookmarkStart w:id="739" w:name="_Toc467285090"/>
      <w:bookmarkStart w:id="740" w:name="_Toc479486557"/>
      <w:r w:rsidRPr="008B4E65">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0</w:t>
      </w:r>
      <w:r w:rsidR="00092DA8">
        <w:rPr>
          <w:color w:val="2E74B5" w:themeColor="accent1" w:themeShade="BF"/>
        </w:rPr>
        <w:fldChar w:fldCharType="end"/>
      </w:r>
      <w:bookmarkEnd w:id="738"/>
      <w:r w:rsidRPr="008B4E65">
        <w:rPr>
          <w:color w:val="2E74B5" w:themeColor="accent1" w:themeShade="BF"/>
        </w:rPr>
        <w:t xml:space="preserve">: </w:t>
      </w:r>
      <w:r w:rsidR="00751202">
        <w:rPr>
          <w:b w:val="0"/>
          <w:color w:val="2E74B5" w:themeColor="accent1" w:themeShade="BF"/>
        </w:rPr>
        <w:t>T</w:t>
      </w:r>
      <w:r w:rsidRPr="008B4E65">
        <w:rPr>
          <w:b w:val="0"/>
          <w:color w:val="2E74B5" w:themeColor="accent1" w:themeShade="BF"/>
        </w:rPr>
        <w:t>emperature profile</w:t>
      </w:r>
      <w:r w:rsidR="00751202">
        <w:rPr>
          <w:b w:val="0"/>
          <w:color w:val="2E74B5" w:themeColor="accent1" w:themeShade="BF"/>
        </w:rPr>
        <w:t>s</w:t>
      </w:r>
      <w:r w:rsidRPr="008B4E65">
        <w:rPr>
          <w:b w:val="0"/>
          <w:color w:val="2E74B5" w:themeColor="accent1" w:themeShade="BF"/>
        </w:rPr>
        <w:t xml:space="preserve"> with different heating phenomena predicted at different phases </w:t>
      </w:r>
      <w:r w:rsidR="008B4E65" w:rsidRPr="008B4E65">
        <w:rPr>
          <w:b w:val="0"/>
          <w:color w:val="2E74B5" w:themeColor="accent1" w:themeShade="BF"/>
        </w:rPr>
        <w:t xml:space="preserve">(taken from </w:t>
      </w:r>
      <w:r w:rsidR="008B4E65" w:rsidRPr="008B4E65">
        <w:rPr>
          <w:b w:val="0"/>
          <w:color w:val="2E74B5" w:themeColor="accent1" w:themeShade="BF"/>
        </w:rPr>
        <w:fldChar w:fldCharType="begin"/>
      </w:r>
      <w:r w:rsidR="008B4E65" w:rsidRPr="008B4E65">
        <w:rPr>
          <w:b w:val="0"/>
          <w:color w:val="2E74B5" w:themeColor="accent1" w:themeShade="BF"/>
        </w:rPr>
        <w:instrText xml:space="preserve"> REF _Ref462923965 \h  \* MERGEFORMAT </w:instrText>
      </w:r>
      <w:r w:rsidR="008B4E65" w:rsidRPr="008B4E65">
        <w:rPr>
          <w:b w:val="0"/>
          <w:color w:val="2E74B5" w:themeColor="accent1" w:themeShade="BF"/>
        </w:rPr>
      </w:r>
      <w:r w:rsidR="008B4E65" w:rsidRPr="008B4E65">
        <w:rPr>
          <w:b w:val="0"/>
          <w:color w:val="2E74B5" w:themeColor="accent1" w:themeShade="BF"/>
        </w:rPr>
        <w:fldChar w:fldCharType="separate"/>
      </w:r>
      <w:r w:rsidR="004A0CFA" w:rsidRPr="005706AA">
        <w:rPr>
          <w:b w:val="0"/>
          <w:bCs w:val="0"/>
          <w:color w:val="2E74B5" w:themeColor="accent1" w:themeShade="BF"/>
        </w:rPr>
        <w:t xml:space="preserve">Figure </w:t>
      </w:r>
      <w:r w:rsidR="004A0CFA">
        <w:rPr>
          <w:b w:val="0"/>
          <w:bCs w:val="0"/>
          <w:noProof/>
          <w:color w:val="2E74B5" w:themeColor="accent1" w:themeShade="BF"/>
        </w:rPr>
        <w:t>5</w:t>
      </w:r>
      <w:r w:rsidR="004A0CFA">
        <w:rPr>
          <w:b w:val="0"/>
          <w:bCs w:val="0"/>
          <w:noProof/>
          <w:color w:val="2E74B5" w:themeColor="accent1" w:themeShade="BF"/>
        </w:rPr>
        <w:noBreakHyphen/>
        <w:t>1</w:t>
      </w:r>
      <w:r w:rsidR="008B4E65" w:rsidRPr="008B4E65">
        <w:rPr>
          <w:b w:val="0"/>
          <w:color w:val="2E74B5" w:themeColor="accent1" w:themeShade="BF"/>
        </w:rPr>
        <w:fldChar w:fldCharType="end"/>
      </w:r>
      <w:r w:rsidR="008B4E65" w:rsidRPr="008B4E65">
        <w:rPr>
          <w:b w:val="0"/>
          <w:color w:val="2E74B5" w:themeColor="accent1" w:themeShade="BF"/>
        </w:rPr>
        <w:t>b)</w:t>
      </w:r>
      <w:r w:rsidR="008B4E65">
        <w:rPr>
          <w:b w:val="0"/>
          <w:color w:val="2E74B5" w:themeColor="accent1" w:themeShade="BF"/>
        </w:rPr>
        <w:t>.</w:t>
      </w:r>
      <w:bookmarkEnd w:id="739"/>
      <w:bookmarkEnd w:id="740"/>
    </w:p>
    <w:p w14:paraId="2158F614" w14:textId="77777777" w:rsidR="00B71F69" w:rsidRDefault="00B71F69" w:rsidP="009F5FF3">
      <w:pPr>
        <w:jc w:val="both"/>
      </w:pPr>
    </w:p>
    <w:p w14:paraId="6CE53468" w14:textId="782BA090" w:rsidR="00B71F69" w:rsidRPr="00E72CFD" w:rsidRDefault="00B71F69" w:rsidP="009F5FF3">
      <w:pPr>
        <w:jc w:val="both"/>
        <w:rPr>
          <w:rFonts w:eastAsia="Times New Roman"/>
          <w:lang w:val="it-IT"/>
        </w:rPr>
      </w:pPr>
      <w:r>
        <w:t xml:space="preserve">Once the water has completely evaporated from the biomass, </w:t>
      </w:r>
      <w:r w:rsidR="0084386A">
        <w:t>volatile matter</w:t>
      </w:r>
      <w:r w:rsidR="00333314">
        <w:t xml:space="preserve"> </w:t>
      </w:r>
      <w:r w:rsidR="0003334F">
        <w:t xml:space="preserve">present in the biomass will not absorb microwaves energy as fast as the moisture content. Therefore, </w:t>
      </w:r>
      <w:r w:rsidR="00426189">
        <w:t xml:space="preserve">after the initial rise, </w:t>
      </w:r>
      <w:r w:rsidR="0003334F">
        <w:t xml:space="preserve">the temperature was observed to rise slowly </w:t>
      </w:r>
      <w:r w:rsidR="00333314">
        <w:t>until ~200°C when t</w:t>
      </w:r>
      <w:r w:rsidR="00E352E5">
        <w:t>he removal of volatiles result</w:t>
      </w:r>
      <w:r w:rsidR="00426189">
        <w:t xml:space="preserve"> in char production which plays a role </w:t>
      </w:r>
      <w:r w:rsidR="00774544">
        <w:t>as a</w:t>
      </w:r>
      <w:r w:rsidR="00426189">
        <w:t xml:space="preserve"> mi</w:t>
      </w:r>
      <w:r w:rsidR="008B4E65">
        <w:t xml:space="preserve">crowave absorbent thus enabling </w:t>
      </w:r>
      <w:r w:rsidR="00426189">
        <w:t xml:space="preserve">the pyrolysis reaction to </w:t>
      </w:r>
      <w:r w:rsidR="00333314">
        <w:t>attain</w:t>
      </w:r>
      <w:r w:rsidR="00426189">
        <w:t xml:space="preserve"> progress</w:t>
      </w:r>
      <w:r w:rsidR="008B4E65">
        <w:t xml:space="preserve"> (phase 2)</w:t>
      </w:r>
      <w:r w:rsidR="00426189">
        <w:t>. T</w:t>
      </w:r>
      <w:r w:rsidR="00E352E5">
        <w:t>hen, there was a sharp increases</w:t>
      </w:r>
      <w:r w:rsidR="00426189">
        <w:t xml:space="preserve"> from</w:t>
      </w:r>
      <w:r w:rsidR="008B4E65">
        <w:t xml:space="preserve"> about</w:t>
      </w:r>
      <w:r w:rsidR="00333314">
        <w:t xml:space="preserve"> 2</w:t>
      </w:r>
      <w:r w:rsidR="00426189">
        <w:t xml:space="preserve">00°C to 600°C as illustrated in </w:t>
      </w:r>
      <w:r w:rsidR="008B4E65">
        <w:t xml:space="preserve">the </w:t>
      </w:r>
      <w:r w:rsidR="00D21BBE">
        <w:t xml:space="preserve">second and </w:t>
      </w:r>
      <w:r w:rsidR="008B4E65">
        <w:t>third phase</w:t>
      </w:r>
      <w:r w:rsidR="00D21BBE">
        <w:t>s</w:t>
      </w:r>
      <w:r w:rsidR="00426189">
        <w:t xml:space="preserve">. </w:t>
      </w:r>
      <w:r w:rsidR="00426189">
        <w:rPr>
          <w:rFonts w:eastAsia="Times New Roman"/>
          <w:lang w:val="it-IT"/>
        </w:rPr>
        <w:t xml:space="preserve">It is evident that the sharp increases can be related to the </w:t>
      </w:r>
      <w:r w:rsidR="00593AFA">
        <w:rPr>
          <w:rFonts w:eastAsia="Times New Roman"/>
          <w:lang w:val="it-IT"/>
        </w:rPr>
        <w:t xml:space="preserve">dielectric properties of </w:t>
      </w:r>
      <w:r w:rsidR="00426189">
        <w:rPr>
          <w:rFonts w:eastAsia="Times New Roman"/>
          <w:lang w:val="it-IT"/>
        </w:rPr>
        <w:t xml:space="preserve">char formed from </w:t>
      </w:r>
      <w:r w:rsidR="00593AFA">
        <w:rPr>
          <w:rFonts w:eastAsia="Times New Roman"/>
          <w:lang w:val="it-IT"/>
        </w:rPr>
        <w:t xml:space="preserve">the </w:t>
      </w:r>
      <w:r w:rsidR="00426189">
        <w:rPr>
          <w:rFonts w:eastAsia="Times New Roman"/>
          <w:lang w:val="it-IT"/>
        </w:rPr>
        <w:t>reaction</w:t>
      </w:r>
      <w:r w:rsidR="00593AFA">
        <w:rPr>
          <w:rFonts w:eastAsia="Times New Roman"/>
          <w:lang w:val="it-IT"/>
        </w:rPr>
        <w:t xml:space="preserve"> at that temperature. Since dielectric properties </w:t>
      </w:r>
      <w:r w:rsidR="008B4E65">
        <w:rPr>
          <w:rFonts w:eastAsia="Times New Roman"/>
          <w:lang w:val="it-IT"/>
        </w:rPr>
        <w:t>change with</w:t>
      </w:r>
      <w:r w:rsidR="00593AFA">
        <w:rPr>
          <w:rFonts w:eastAsia="Times New Roman"/>
          <w:lang w:val="it-IT"/>
        </w:rPr>
        <w:t xml:space="preserve"> temperature, char that was formed </w:t>
      </w:r>
      <w:r w:rsidR="00D8552B">
        <w:rPr>
          <w:rFonts w:eastAsia="Times New Roman"/>
          <w:lang w:val="it-IT"/>
        </w:rPr>
        <w:t xml:space="preserve">within this range of temperature </w:t>
      </w:r>
      <w:r w:rsidR="00593AFA">
        <w:rPr>
          <w:rFonts w:eastAsia="Times New Roman"/>
          <w:lang w:val="it-IT"/>
        </w:rPr>
        <w:t>is presumed to have good die</w:t>
      </w:r>
      <w:r w:rsidR="0084386A">
        <w:rPr>
          <w:rFonts w:eastAsia="Times New Roman"/>
          <w:lang w:val="it-IT"/>
        </w:rPr>
        <w:t>lectric properties thus allowin</w:t>
      </w:r>
      <w:r w:rsidR="00593AFA">
        <w:rPr>
          <w:rFonts w:eastAsia="Times New Roman"/>
          <w:lang w:val="it-IT"/>
        </w:rPr>
        <w:t>g more microwaves to be readily absorbed</w:t>
      </w:r>
      <w:r w:rsidR="0084386A">
        <w:rPr>
          <w:rFonts w:eastAsia="Times New Roman"/>
          <w:lang w:val="it-IT"/>
        </w:rPr>
        <w:t xml:space="preserve"> and consequently reach</w:t>
      </w:r>
      <w:r w:rsidR="00593AFA">
        <w:rPr>
          <w:rFonts w:eastAsia="Times New Roman"/>
          <w:lang w:val="it-IT"/>
        </w:rPr>
        <w:t xml:space="preserve"> </w:t>
      </w:r>
      <w:r w:rsidR="008B4E65">
        <w:rPr>
          <w:rFonts w:eastAsia="Times New Roman"/>
          <w:lang w:val="it-IT"/>
        </w:rPr>
        <w:t xml:space="preserve">a </w:t>
      </w:r>
      <w:r w:rsidR="00593AFA">
        <w:rPr>
          <w:rFonts w:eastAsia="Times New Roman"/>
          <w:lang w:val="it-IT"/>
        </w:rPr>
        <w:t xml:space="preserve">higher temperature. </w:t>
      </w:r>
      <w:r w:rsidR="00910414">
        <w:rPr>
          <w:rFonts w:eastAsia="Times New Roman"/>
          <w:lang w:val="it-IT"/>
        </w:rPr>
        <w:t>This</w:t>
      </w:r>
      <w:r w:rsidR="00E72CFD">
        <w:rPr>
          <w:rFonts w:eastAsia="Times New Roman"/>
          <w:lang w:val="it-IT"/>
        </w:rPr>
        <w:t xml:space="preserve"> phase 3</w:t>
      </w:r>
      <w:r w:rsidR="00774544">
        <w:rPr>
          <w:rFonts w:eastAsia="Times New Roman"/>
          <w:lang w:val="it-IT"/>
        </w:rPr>
        <w:t xml:space="preserve"> </w:t>
      </w:r>
      <w:r w:rsidR="00910414">
        <w:rPr>
          <w:rFonts w:eastAsia="Times New Roman"/>
          <w:lang w:val="it-IT"/>
        </w:rPr>
        <w:t xml:space="preserve">of heating phenomena </w:t>
      </w:r>
      <w:r w:rsidR="00774544">
        <w:rPr>
          <w:rFonts w:eastAsia="Times New Roman"/>
          <w:lang w:val="it-IT"/>
        </w:rPr>
        <w:t xml:space="preserve">can be supported </w:t>
      </w:r>
      <w:r w:rsidR="00E72CFD">
        <w:rPr>
          <w:rFonts w:eastAsia="Times New Roman"/>
          <w:lang w:val="it-IT"/>
        </w:rPr>
        <w:t xml:space="preserve">with a study </w:t>
      </w:r>
      <w:r w:rsidR="00774544">
        <w:rPr>
          <w:rFonts w:eastAsia="Times New Roman"/>
          <w:lang w:val="it-IT"/>
        </w:rPr>
        <w:t xml:space="preserve">by </w:t>
      </w:r>
      <w:r w:rsidR="00C3086E">
        <w:rPr>
          <w:rFonts w:eastAsia="Times New Roman"/>
          <w:lang w:val="it-IT"/>
        </w:rPr>
        <w:fldChar w:fldCharType="begin"/>
      </w:r>
      <w:r w:rsidR="00E92496">
        <w:rPr>
          <w:rFonts w:eastAsia="Times New Roman"/>
          <w:lang w:val="it-IT"/>
        </w:rPr>
        <w:instrText xml:space="preserve"> ADDIN EN.CITE &lt;EndNote&gt;&lt;Cite AuthorYear="1"&gt;&lt;Author&gt;Beneroso&lt;/Author&gt;&lt;Year&gt;2016&lt;/Year&gt;&lt;RecNum&gt;205&lt;/RecNum&gt;&lt;DisplayText&gt;Beneroso&lt;style face="italic"&gt; et al.&lt;/style&gt; (2016)&lt;/DisplayText&gt;&lt;record&gt;&lt;rec-number&gt;205&lt;/rec-number&gt;&lt;foreign-keys&gt;&lt;key app="EN" db-id="e9w95svscrtrfhezv2059w0yzztdrxdwxtez" timestamp="1476378341"&gt;205&lt;/key&gt;&lt;/foreign-keys&gt;&lt;ref-type name="Journal Article"&gt;17&lt;/ref-type&gt;&lt;contributors&gt;&lt;authors&gt;&lt;author&gt;Beneroso, D&lt;/author&gt;&lt;author&gt;Albero-Ortiz, A&lt;/author&gt;&lt;author&gt;Monzó-Cabrera, J&lt;/author&gt;&lt;author&gt;Díaz-Morcillo, A&lt;/author&gt;&lt;author&gt;Arenillas, A&lt;/author&gt;&lt;author&gt;Menéndez, JA&lt;/author&gt;&lt;/authors&gt;&lt;/contributors&gt;&lt;titles&gt;&lt;title&gt;Dielectric characterization of biodegradable wastes during pyrolysis&lt;/title&gt;&lt;secondary-title&gt;Fuel&lt;/secondary-title&gt;&lt;/titles&gt;&lt;periodical&gt;&lt;full-title&gt;Fuel&lt;/full-title&gt;&lt;/periodical&gt;&lt;pages&gt;146-152&lt;/pages&gt;&lt;volume&gt;172&lt;/volume&gt;&lt;dates&gt;&lt;year&gt;2016&lt;/year&gt;&lt;/dates&gt;&lt;isbn&gt;0016-2361&lt;/isbn&gt;&lt;urls&gt;&lt;/urls&gt;&lt;/record&gt;&lt;/Cite&gt;&lt;/EndNote&gt;</w:instrText>
      </w:r>
      <w:r w:rsidR="00C3086E">
        <w:rPr>
          <w:rFonts w:eastAsia="Times New Roman"/>
          <w:lang w:val="it-IT"/>
        </w:rPr>
        <w:fldChar w:fldCharType="separate"/>
      </w:r>
      <w:r w:rsidR="00D21BBE">
        <w:rPr>
          <w:rFonts w:eastAsia="Times New Roman"/>
          <w:noProof/>
          <w:lang w:val="it-IT"/>
        </w:rPr>
        <w:t>Beneroso</w:t>
      </w:r>
      <w:r w:rsidR="00D21BBE" w:rsidRPr="00D21BBE">
        <w:rPr>
          <w:rFonts w:eastAsia="Times New Roman"/>
          <w:i/>
          <w:noProof/>
          <w:lang w:val="it-IT"/>
        </w:rPr>
        <w:t xml:space="preserve"> et al.</w:t>
      </w:r>
      <w:r w:rsidR="00D21BBE">
        <w:rPr>
          <w:rFonts w:eastAsia="Times New Roman"/>
          <w:noProof/>
          <w:lang w:val="it-IT"/>
        </w:rPr>
        <w:t xml:space="preserve"> (2016)</w:t>
      </w:r>
      <w:r w:rsidR="00C3086E">
        <w:rPr>
          <w:rFonts w:eastAsia="Times New Roman"/>
          <w:lang w:val="it-IT"/>
        </w:rPr>
        <w:fldChar w:fldCharType="end"/>
      </w:r>
      <w:r w:rsidR="00C3086E">
        <w:rPr>
          <w:rFonts w:eastAsia="Times New Roman"/>
          <w:lang w:val="it-IT"/>
        </w:rPr>
        <w:t xml:space="preserve"> who found that the loss tangent (tan δ) of municipal</w:t>
      </w:r>
      <w:r w:rsidR="00F3235B">
        <w:rPr>
          <w:rFonts w:eastAsia="Times New Roman"/>
          <w:lang w:val="it-IT"/>
        </w:rPr>
        <w:t xml:space="preserve"> solid waste being heated from room temperature</w:t>
      </w:r>
      <w:r w:rsidR="00C3086E">
        <w:rPr>
          <w:rFonts w:eastAsia="Times New Roman"/>
          <w:lang w:val="it-IT"/>
        </w:rPr>
        <w:t xml:space="preserve"> to 800°C was </w:t>
      </w:r>
      <w:r w:rsidR="00E72CFD">
        <w:rPr>
          <w:rFonts w:eastAsia="Times New Roman"/>
          <w:lang w:val="it-IT"/>
        </w:rPr>
        <w:t>increasing significantly</w:t>
      </w:r>
      <w:r w:rsidR="00D8552B">
        <w:rPr>
          <w:rFonts w:eastAsia="Times New Roman"/>
          <w:lang w:val="it-IT"/>
        </w:rPr>
        <w:t xml:space="preserve"> from 400°C to 600°C. They however discovered that </w:t>
      </w:r>
      <w:r w:rsidR="00BC605C">
        <w:rPr>
          <w:rFonts w:eastAsia="Times New Roman"/>
          <w:lang w:val="it-IT"/>
        </w:rPr>
        <w:t>there was a pronounced drop of tan δ</w:t>
      </w:r>
      <w:r w:rsidR="00D8552B">
        <w:rPr>
          <w:rFonts w:eastAsia="Times New Roman"/>
          <w:lang w:val="it-IT"/>
        </w:rPr>
        <w:t xml:space="preserve"> after 600</w:t>
      </w:r>
      <w:r w:rsidR="00E72CFD">
        <w:rPr>
          <w:rFonts w:eastAsia="Times New Roman"/>
          <w:lang w:val="it-IT"/>
        </w:rPr>
        <w:t>°</w:t>
      </w:r>
      <w:r w:rsidR="00D8552B">
        <w:rPr>
          <w:rFonts w:eastAsia="Times New Roman"/>
          <w:lang w:val="it-IT"/>
        </w:rPr>
        <w:t>C</w:t>
      </w:r>
      <w:r w:rsidR="00E72CFD">
        <w:rPr>
          <w:rFonts w:eastAsia="Times New Roman"/>
          <w:lang w:val="it-IT"/>
        </w:rPr>
        <w:t>. Their findings matched</w:t>
      </w:r>
      <w:r w:rsidR="00D8552B">
        <w:rPr>
          <w:rFonts w:eastAsia="Times New Roman"/>
          <w:lang w:val="it-IT"/>
        </w:rPr>
        <w:t xml:space="preserve"> very well with the data profile shown in phase 4 where the temperature was observed to slowly increase up to the </w:t>
      </w:r>
      <w:r w:rsidR="00910414">
        <w:rPr>
          <w:rFonts w:eastAsia="Times New Roman"/>
          <w:lang w:val="it-IT"/>
        </w:rPr>
        <w:t>desired</w:t>
      </w:r>
      <w:r w:rsidR="00D8552B">
        <w:rPr>
          <w:rFonts w:eastAsia="Times New Roman"/>
          <w:lang w:val="it-IT"/>
        </w:rPr>
        <w:t xml:space="preserve"> temperature </w:t>
      </w:r>
      <w:r w:rsidR="00333314">
        <w:rPr>
          <w:rFonts w:eastAsia="Times New Roman"/>
          <w:lang w:val="it-IT"/>
        </w:rPr>
        <w:t>af</w:t>
      </w:r>
      <w:r w:rsidR="00E72CFD">
        <w:rPr>
          <w:rFonts w:eastAsia="Times New Roman"/>
          <w:lang w:val="it-IT"/>
        </w:rPr>
        <w:t xml:space="preserve">ter the radical increase in phase 3. This indicates that </w:t>
      </w:r>
      <w:r w:rsidR="00BC605C">
        <w:rPr>
          <w:rFonts w:eastAsia="Times New Roman"/>
          <w:lang w:val="it-IT"/>
        </w:rPr>
        <w:t>the dependence of the dielectric properties on temperature contributes to the temperature profile of the biomass.</w:t>
      </w:r>
      <w:r w:rsidR="00D8552B">
        <w:rPr>
          <w:rFonts w:eastAsia="Times New Roman"/>
          <w:lang w:val="it-IT"/>
        </w:rPr>
        <w:t xml:space="preserve"> </w:t>
      </w:r>
    </w:p>
    <w:p w14:paraId="30185D23" w14:textId="77777777" w:rsidR="00EC3E28" w:rsidRDefault="00EC3E28" w:rsidP="00805B01"/>
    <w:p w14:paraId="31B9DC29" w14:textId="2D788744" w:rsidR="00D248D8" w:rsidRDefault="00805B01" w:rsidP="00805B01">
      <w:pPr>
        <w:jc w:val="both"/>
        <w:rPr>
          <w:rFonts w:eastAsia="Times New Roman"/>
          <w:lang w:val="it-IT"/>
        </w:rPr>
      </w:pPr>
      <w:r>
        <w:lastRenderedPageBreak/>
        <w:t xml:space="preserve">It can be seen from </w:t>
      </w:r>
      <w:r>
        <w:fldChar w:fldCharType="begin"/>
      </w:r>
      <w:r>
        <w:instrText xml:space="preserve"> REF _Ref463975077 \h </w:instrText>
      </w:r>
      <w:r>
        <w:fldChar w:fldCharType="separate"/>
      </w:r>
      <w:r w:rsidR="0001380F" w:rsidRPr="00B31F80">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18</w:t>
      </w:r>
      <w:r>
        <w:fldChar w:fldCharType="end"/>
      </w:r>
      <w:r>
        <w:t xml:space="preserve"> and </w:t>
      </w:r>
      <w:r>
        <w:fldChar w:fldCharType="begin"/>
      </w:r>
      <w:r>
        <w:instrText xml:space="preserve"> REF _Ref463975080 \h </w:instrText>
      </w:r>
      <w:r>
        <w:fldChar w:fldCharType="separate"/>
      </w:r>
      <w:r w:rsidR="0001380F" w:rsidRPr="008355FC">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19</w:t>
      </w:r>
      <w:r>
        <w:fldChar w:fldCharType="end"/>
      </w:r>
      <w:r>
        <w:t xml:space="preserve"> that the temperature data recorded between the controller (T1) and the addition of another thermocouple (T2) greatly differ from each other. The synergistic effect of hot spot and cold spot phenomenon which is very common in microwave heating might be the immediate reason behind this. </w:t>
      </w:r>
      <w:r w:rsidR="00977210">
        <w:t>I</w:t>
      </w:r>
      <w:r w:rsidR="00836497">
        <w:t xml:space="preserve">ntense heating at particular spots was also observed by </w:t>
      </w:r>
      <w:r w:rsidR="002849BF">
        <w:fldChar w:fldCharType="begin"/>
      </w:r>
      <w:r w:rsidR="00E92496">
        <w:instrText xml:space="preserve"> ADDIN EN.CITE &lt;EndNote&gt;&lt;Cite AuthorYear="1"&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2849BF">
        <w:fldChar w:fldCharType="separate"/>
      </w:r>
      <w:r w:rsidR="00A41CA3">
        <w:rPr>
          <w:noProof/>
        </w:rPr>
        <w:t>Salema and Afzal (2015)</w:t>
      </w:r>
      <w:r w:rsidR="002849BF">
        <w:fldChar w:fldCharType="end"/>
      </w:r>
      <w:r w:rsidR="00977210">
        <w:t xml:space="preserve"> by means of simulation work</w:t>
      </w:r>
      <w:r w:rsidR="00836497">
        <w:t xml:space="preserve">. </w:t>
      </w:r>
      <w:r>
        <w:t>The location of T2 may have recorded the freshly formed char which readily absorb microwaves and hence further accelerates the heating rate and consequently the pyrolysis process</w:t>
      </w:r>
      <w:r w:rsidR="001207C3">
        <w:t xml:space="preserve"> </w:t>
      </w:r>
      <w:r w:rsidR="001207C3">
        <w:fldChar w:fldCharType="begin"/>
      </w:r>
      <w:r w:rsidR="00E92496">
        <w:instrText xml:space="preserve"> ADDIN EN.CITE &lt;EndNote&gt;&lt;Cite&gt;&lt;Author&gt;Salema&lt;/Author&gt;&lt;Year&gt;2012&lt;/Year&gt;&lt;RecNum&gt;89&lt;/RecNum&gt;&lt;DisplayText&gt;(Salema and Ani, 2012a)&lt;/DisplayText&gt;&lt;record&gt;&lt;rec-number&gt;89&lt;/rec-number&gt;&lt;foreign-keys&gt;&lt;key app="EN" db-id="e9w95svscrtrfhezv2059w0yzztdrxdwxtez" timestamp="1475243215"&gt;89&lt;/key&gt;&lt;/foreign-keys&gt;&lt;ref-type name="Journal Article"&gt;17&lt;/ref-type&gt;&lt;contributors&gt;&lt;authors&gt;&lt;author&gt;Salema, Arshad Adam&lt;/author&gt;&lt;author&gt;Ani, Farid Nasir&lt;/author&gt;&lt;/authors&gt;&lt;/contributors&gt;&lt;titles&gt;&lt;title&gt;Microwave-assisted pyrolysis of oil palm shell biomass using an overhead stirrer&lt;/title&gt;&lt;secondary-title&gt;Journal of Analytical and Applied Pyrolysis&lt;/secondary-title&gt;&lt;/titles&gt;&lt;periodical&gt;&lt;full-title&gt;Journal of Analytical and Applied Pyrolysis&lt;/full-title&gt;&lt;/periodical&gt;&lt;pages&gt;162-172&lt;/pages&gt;&lt;volume&gt;96&lt;/volume&gt;&lt;dates&gt;&lt;year&gt;2012&lt;/year&gt;&lt;/dates&gt;&lt;isbn&gt;0165-2370&lt;/isbn&gt;&lt;urls&gt;&lt;/urls&gt;&lt;/record&gt;&lt;/Cite&gt;&lt;/EndNote&gt;</w:instrText>
      </w:r>
      <w:r w:rsidR="001207C3">
        <w:fldChar w:fldCharType="separate"/>
      </w:r>
      <w:r w:rsidR="001207C3">
        <w:rPr>
          <w:noProof/>
        </w:rPr>
        <w:t>(Salema and Ani, 2012a)</w:t>
      </w:r>
      <w:r w:rsidR="001207C3">
        <w:fldChar w:fldCharType="end"/>
      </w:r>
      <w:r>
        <w:t xml:space="preserve">. </w:t>
      </w:r>
      <w:r w:rsidR="007A3FFE">
        <w:t>Thus, h</w:t>
      </w:r>
      <w:r>
        <w:t xml:space="preserve">igher temperature profiles </w:t>
      </w:r>
      <w:r w:rsidR="004B4440">
        <w:t xml:space="preserve">are likely due to the </w:t>
      </w:r>
      <w:r>
        <w:t xml:space="preserve">faster </w:t>
      </w:r>
      <w:r w:rsidR="004B4440">
        <w:t xml:space="preserve">char formation </w:t>
      </w:r>
      <w:r>
        <w:t xml:space="preserve">and lower temperature profiles can be related to slower formation of char. The occurrence of this selective heating can be explained with the nature of the biomass materials and its properties as well as the standing waves </w:t>
      </w:r>
      <w:r w:rsidR="00BC605C">
        <w:t xml:space="preserve">of different electric field strength present in the cavity. </w:t>
      </w:r>
      <w:r>
        <w:t>This selective heating characteris</w:t>
      </w:r>
      <w:r w:rsidR="00333314">
        <w:t>tic</w:t>
      </w:r>
      <w:r w:rsidR="00BC605C">
        <w:t xml:space="preserve"> of microwaves is impossible </w:t>
      </w:r>
      <w:r>
        <w:t xml:space="preserve">in conventional heating and therefore MP </w:t>
      </w:r>
      <w:r w:rsidR="0084386A">
        <w:t xml:space="preserve">technology </w:t>
      </w:r>
      <w:r w:rsidR="00333314">
        <w:t>is perceived as very promising</w:t>
      </w:r>
      <w:r>
        <w:t xml:space="preserve">. </w:t>
      </w:r>
      <w:r>
        <w:rPr>
          <w:rFonts w:eastAsia="Times New Roman"/>
          <w:lang w:val="it-IT"/>
        </w:rPr>
        <w:t xml:space="preserve">During microwave heating, biomass materials may undergo </w:t>
      </w:r>
      <w:r w:rsidR="007A3FFE">
        <w:rPr>
          <w:rFonts w:eastAsia="Times New Roman"/>
          <w:lang w:val="it-IT"/>
        </w:rPr>
        <w:t>dramatic</w:t>
      </w:r>
      <w:r>
        <w:rPr>
          <w:rFonts w:eastAsia="Times New Roman"/>
          <w:lang w:val="it-IT"/>
        </w:rPr>
        <w:t xml:space="preserve"> changes in their physio-chemical </w:t>
      </w:r>
      <w:r w:rsidR="00333314">
        <w:rPr>
          <w:rFonts w:eastAsia="Times New Roman"/>
          <w:lang w:val="it-IT"/>
        </w:rPr>
        <w:t xml:space="preserve">properties </w:t>
      </w:r>
      <w:r>
        <w:rPr>
          <w:rFonts w:eastAsia="Times New Roman"/>
          <w:lang w:val="it-IT"/>
        </w:rPr>
        <w:t xml:space="preserve">and </w:t>
      </w:r>
      <w:r w:rsidR="007A3FFE">
        <w:rPr>
          <w:rFonts w:eastAsia="Times New Roman"/>
          <w:lang w:val="it-IT"/>
        </w:rPr>
        <w:t xml:space="preserve">their </w:t>
      </w:r>
      <w:r>
        <w:rPr>
          <w:rFonts w:eastAsia="Times New Roman"/>
          <w:lang w:val="it-IT"/>
        </w:rPr>
        <w:t>dielectric properties</w:t>
      </w:r>
      <w:r w:rsidR="00333314">
        <w:rPr>
          <w:rFonts w:eastAsia="Times New Roman"/>
          <w:lang w:val="it-IT"/>
        </w:rPr>
        <w:t xml:space="preserve"> get</w:t>
      </w:r>
      <w:r w:rsidR="007A3FFE">
        <w:rPr>
          <w:rFonts w:eastAsia="Times New Roman"/>
          <w:lang w:val="it-IT"/>
        </w:rPr>
        <w:t xml:space="preserve"> modified with heating</w:t>
      </w:r>
      <w:r w:rsidR="001207C3">
        <w:rPr>
          <w:rFonts w:eastAsia="Times New Roman"/>
          <w:lang w:val="it-IT"/>
        </w:rPr>
        <w:t xml:space="preserve"> </w:t>
      </w:r>
      <w:r w:rsidR="001207C3">
        <w:rPr>
          <w:rFonts w:eastAsia="Times New Roman"/>
          <w:lang w:val="it-IT"/>
        </w:rPr>
        <w:fldChar w:fldCharType="begin"/>
      </w:r>
      <w:r w:rsidR="00E92496">
        <w:rPr>
          <w:rFonts w:eastAsia="Times New Roman"/>
          <w:lang w:val="it-IT"/>
        </w:rPr>
        <w:instrText xml:space="preserve"> ADDIN EN.CITE &lt;EndNote&gt;&lt;Cite&gt;&lt;Author&gt;Salema&lt;/Author&gt;&lt;Year&gt;2012&lt;/Year&gt;&lt;RecNum&gt;89&lt;/RecNum&gt;&lt;DisplayText&gt;(Salema and Ani, 2012a)&lt;/DisplayText&gt;&lt;record&gt;&lt;rec-number&gt;89&lt;/rec-number&gt;&lt;foreign-keys&gt;&lt;key app="EN" db-id="e9w95svscrtrfhezv2059w0yzztdrxdwxtez" timestamp="1475243215"&gt;89&lt;/key&gt;&lt;/foreign-keys&gt;&lt;ref-type name="Journal Article"&gt;17&lt;/ref-type&gt;&lt;contributors&gt;&lt;authors&gt;&lt;author&gt;Salema, Arshad Adam&lt;/author&gt;&lt;author&gt;Ani, Farid Nasir&lt;/author&gt;&lt;/authors&gt;&lt;/contributors&gt;&lt;titles&gt;&lt;title&gt;Microwave-assisted pyrolysis of oil palm shell biomass using an overhead stirrer&lt;/title&gt;&lt;secondary-title&gt;Journal of Analytical and Applied Pyrolysis&lt;/secondary-title&gt;&lt;/titles&gt;&lt;periodical&gt;&lt;full-title&gt;Journal of Analytical and Applied Pyrolysis&lt;/full-title&gt;&lt;/periodical&gt;&lt;pages&gt;162-172&lt;/pages&gt;&lt;volume&gt;96&lt;/volume&gt;&lt;dates&gt;&lt;year&gt;2012&lt;/year&gt;&lt;/dates&gt;&lt;isbn&gt;0165-2370&lt;/isbn&gt;&lt;urls&gt;&lt;/urls&gt;&lt;/record&gt;&lt;/Cite&gt;&lt;/EndNote&gt;</w:instrText>
      </w:r>
      <w:r w:rsidR="001207C3">
        <w:rPr>
          <w:rFonts w:eastAsia="Times New Roman"/>
          <w:lang w:val="it-IT"/>
        </w:rPr>
        <w:fldChar w:fldCharType="separate"/>
      </w:r>
      <w:r w:rsidR="001207C3">
        <w:rPr>
          <w:rFonts w:eastAsia="Times New Roman"/>
          <w:noProof/>
          <w:lang w:val="it-IT"/>
        </w:rPr>
        <w:t>(Salema and Ani, 2012a)</w:t>
      </w:r>
      <w:r w:rsidR="001207C3">
        <w:rPr>
          <w:rFonts w:eastAsia="Times New Roman"/>
          <w:lang w:val="it-IT"/>
        </w:rPr>
        <w:fldChar w:fldCharType="end"/>
      </w:r>
      <w:r w:rsidR="007A3FFE">
        <w:rPr>
          <w:rFonts w:eastAsia="Times New Roman"/>
          <w:lang w:val="it-IT"/>
        </w:rPr>
        <w:t xml:space="preserve">. </w:t>
      </w:r>
      <w:r>
        <w:rPr>
          <w:rFonts w:eastAsia="Times New Roman"/>
          <w:lang w:val="it-IT"/>
        </w:rPr>
        <w:t>Meanwhile, the electroma</w:t>
      </w:r>
      <w:r w:rsidR="00C350BB">
        <w:rPr>
          <w:rFonts w:eastAsia="Times New Roman"/>
          <w:lang w:val="it-IT"/>
        </w:rPr>
        <w:t>gnetic waves will form a</w:t>
      </w:r>
      <w:r>
        <w:rPr>
          <w:rFonts w:eastAsia="Times New Roman"/>
          <w:lang w:val="it-IT"/>
        </w:rPr>
        <w:t xml:space="preserve"> variation of electric field inside the microwave cavity</w:t>
      </w:r>
      <w:r w:rsidR="00BC605C">
        <w:rPr>
          <w:rFonts w:eastAsia="Times New Roman"/>
          <w:lang w:val="it-IT"/>
        </w:rPr>
        <w:t xml:space="preserve"> once a biomass material is introduced</w:t>
      </w:r>
      <w:r w:rsidR="007A3FFE">
        <w:rPr>
          <w:rFonts w:eastAsia="Times New Roman"/>
          <w:lang w:val="it-IT"/>
        </w:rPr>
        <w:t xml:space="preserve"> </w:t>
      </w:r>
      <w:r w:rsidR="00977210">
        <w:rPr>
          <w:rFonts w:eastAsia="Times New Roman"/>
          <w:lang w:val="it-IT"/>
        </w:rPr>
        <w:t>and further</w:t>
      </w:r>
      <w:r w:rsidR="0084386A">
        <w:rPr>
          <w:rFonts w:eastAsia="Times New Roman"/>
          <w:lang w:val="it-IT"/>
        </w:rPr>
        <w:t>, a major</w:t>
      </w:r>
      <w:r w:rsidR="00C350BB">
        <w:rPr>
          <w:rFonts w:eastAsia="Times New Roman"/>
          <w:lang w:val="it-IT"/>
        </w:rPr>
        <w:t xml:space="preserve"> variation of </w:t>
      </w:r>
      <w:r w:rsidR="00977210">
        <w:rPr>
          <w:rFonts w:eastAsia="Times New Roman"/>
          <w:lang w:val="it-IT"/>
        </w:rPr>
        <w:t xml:space="preserve">electromagnetic fields </w:t>
      </w:r>
      <w:r w:rsidR="00C350BB">
        <w:rPr>
          <w:rFonts w:eastAsia="Times New Roman"/>
          <w:lang w:val="it-IT"/>
        </w:rPr>
        <w:t xml:space="preserve">occur </w:t>
      </w:r>
      <w:r w:rsidR="00977210">
        <w:rPr>
          <w:rFonts w:eastAsia="Times New Roman"/>
          <w:lang w:val="it-IT"/>
        </w:rPr>
        <w:t>when the biomass properties change during heating. As a result, t</w:t>
      </w:r>
      <w:r w:rsidR="007A3FFE">
        <w:rPr>
          <w:rFonts w:eastAsia="Times New Roman"/>
          <w:lang w:val="it-IT"/>
        </w:rPr>
        <w:t xml:space="preserve">he intensity of the electric field will be </w:t>
      </w:r>
      <w:r w:rsidR="0084386A">
        <w:rPr>
          <w:rFonts w:eastAsia="Times New Roman"/>
          <w:lang w:val="it-IT"/>
        </w:rPr>
        <w:t xml:space="preserve">different at different </w:t>
      </w:r>
      <w:r w:rsidR="007A3FFE">
        <w:rPr>
          <w:rFonts w:eastAsia="Times New Roman"/>
          <w:lang w:val="it-IT"/>
        </w:rPr>
        <w:t>location</w:t>
      </w:r>
      <w:r w:rsidR="0084386A">
        <w:rPr>
          <w:rFonts w:eastAsia="Times New Roman"/>
          <w:lang w:val="it-IT"/>
        </w:rPr>
        <w:t xml:space="preserve">s in </w:t>
      </w:r>
      <w:r w:rsidR="007A3FFE">
        <w:rPr>
          <w:rFonts w:eastAsia="Times New Roman"/>
          <w:lang w:val="it-IT"/>
        </w:rPr>
        <w:t>the cavity</w:t>
      </w:r>
      <w:r w:rsidR="00977210">
        <w:rPr>
          <w:rFonts w:eastAsia="Times New Roman"/>
          <w:lang w:val="it-IT"/>
        </w:rPr>
        <w:t xml:space="preserve"> thus leading to the change</w:t>
      </w:r>
      <w:r w:rsidR="0084386A">
        <w:rPr>
          <w:rFonts w:eastAsia="Times New Roman"/>
          <w:lang w:val="it-IT"/>
        </w:rPr>
        <w:t>s in temperature distribution in</w:t>
      </w:r>
      <w:r w:rsidR="00977210">
        <w:rPr>
          <w:rFonts w:eastAsia="Times New Roman"/>
          <w:lang w:val="it-IT"/>
        </w:rPr>
        <w:t xml:space="preserve"> the sa</w:t>
      </w:r>
      <w:r w:rsidR="00977210" w:rsidRPr="004A3F5A">
        <w:rPr>
          <w:rFonts w:eastAsia="Times New Roman"/>
          <w:lang w:val="it-IT"/>
        </w:rPr>
        <w:t>mple</w:t>
      </w:r>
      <w:r w:rsidR="007A3FFE" w:rsidRPr="004A3F5A">
        <w:rPr>
          <w:rFonts w:eastAsia="Times New Roman"/>
          <w:lang w:val="it-IT"/>
        </w:rPr>
        <w:t xml:space="preserve">. </w:t>
      </w:r>
      <w:r w:rsidR="00D248D8" w:rsidRPr="004A3F5A">
        <w:rPr>
          <w:rFonts w:eastAsia="Times New Roman"/>
          <w:lang w:val="it-IT"/>
        </w:rPr>
        <w:t>As evidence,</w:t>
      </w:r>
      <w:r w:rsidR="002849BF" w:rsidRPr="004A3F5A">
        <w:rPr>
          <w:rFonts w:eastAsia="Times New Roman"/>
          <w:lang w:val="it-IT"/>
        </w:rPr>
        <w:t xml:space="preserve"> </w:t>
      </w:r>
      <w:r w:rsidR="002849BF" w:rsidRPr="004A3F5A">
        <w:rPr>
          <w:rFonts w:eastAsia="Times New Roman"/>
          <w:lang w:val="it-IT"/>
        </w:rPr>
        <w:fldChar w:fldCharType="begin"/>
      </w:r>
      <w:r w:rsidR="00E92496">
        <w:rPr>
          <w:rFonts w:eastAsia="Times New Roman"/>
          <w:lang w:val="it-IT"/>
        </w:rPr>
        <w:instrText xml:space="preserve"> ADDIN EN.CITE &lt;EndNote&gt;&lt;Cite AuthorYear="1"&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2849BF" w:rsidRPr="004A3F5A">
        <w:rPr>
          <w:rFonts w:eastAsia="Times New Roman"/>
          <w:lang w:val="it-IT"/>
        </w:rPr>
        <w:fldChar w:fldCharType="separate"/>
      </w:r>
      <w:r w:rsidR="00A41CA3">
        <w:rPr>
          <w:rFonts w:eastAsia="Times New Roman"/>
          <w:noProof/>
          <w:lang w:val="it-IT"/>
        </w:rPr>
        <w:t>Salema and Afzal (2015)</w:t>
      </w:r>
      <w:r w:rsidR="002849BF" w:rsidRPr="004A3F5A">
        <w:rPr>
          <w:rFonts w:eastAsia="Times New Roman"/>
          <w:lang w:val="it-IT"/>
        </w:rPr>
        <w:fldChar w:fldCharType="end"/>
      </w:r>
      <w:r w:rsidR="00D248D8" w:rsidRPr="004A3F5A">
        <w:rPr>
          <w:rFonts w:eastAsia="Times New Roman"/>
          <w:lang w:val="it-IT"/>
        </w:rPr>
        <w:t xml:space="preserve"> </w:t>
      </w:r>
      <w:r w:rsidR="002849BF" w:rsidRPr="004A3F5A">
        <w:rPr>
          <w:rFonts w:eastAsia="Times New Roman"/>
          <w:lang w:val="it-IT"/>
        </w:rPr>
        <w:t xml:space="preserve">observed </w:t>
      </w:r>
      <w:r w:rsidR="004A3F5A" w:rsidRPr="004A3F5A">
        <w:rPr>
          <w:rFonts w:eastAsia="Times New Roman"/>
          <w:lang w:val="it-IT"/>
        </w:rPr>
        <w:t xml:space="preserve">an irregular electric field intensity </w:t>
      </w:r>
      <w:r w:rsidR="00D248D8" w:rsidRPr="004A3F5A">
        <w:rPr>
          <w:rFonts w:eastAsia="Times New Roman"/>
          <w:lang w:val="it-IT"/>
        </w:rPr>
        <w:t>from the top to bottom of the cavity</w:t>
      </w:r>
      <w:r w:rsidR="004A3F5A" w:rsidRPr="004A3F5A">
        <w:rPr>
          <w:rFonts w:eastAsia="Times New Roman"/>
          <w:lang w:val="it-IT"/>
        </w:rPr>
        <w:t xml:space="preserve"> where the </w:t>
      </w:r>
      <w:r w:rsidR="00D21BBE">
        <w:rPr>
          <w:rFonts w:eastAsia="Times New Roman"/>
          <w:lang w:val="it-IT"/>
        </w:rPr>
        <w:t>minimum electric field intensi</w:t>
      </w:r>
      <w:r w:rsidR="00D248D8" w:rsidRPr="004A3F5A">
        <w:rPr>
          <w:rFonts w:eastAsia="Times New Roman"/>
          <w:lang w:val="it-IT"/>
        </w:rPr>
        <w:t>t</w:t>
      </w:r>
      <w:r w:rsidR="00D21BBE">
        <w:rPr>
          <w:rFonts w:eastAsia="Times New Roman"/>
          <w:lang w:val="it-IT"/>
        </w:rPr>
        <w:t>i</w:t>
      </w:r>
      <w:r w:rsidR="00D248D8" w:rsidRPr="004A3F5A">
        <w:rPr>
          <w:rFonts w:eastAsia="Times New Roman"/>
          <w:lang w:val="it-IT"/>
        </w:rPr>
        <w:t>es occur</w:t>
      </w:r>
      <w:r w:rsidR="0084386A">
        <w:rPr>
          <w:rFonts w:eastAsia="Times New Roman"/>
          <w:lang w:val="it-IT"/>
        </w:rPr>
        <w:t>ed at</w:t>
      </w:r>
      <w:r w:rsidR="00D248D8" w:rsidRPr="004A3F5A">
        <w:rPr>
          <w:rFonts w:eastAsia="Times New Roman"/>
          <w:lang w:val="it-IT"/>
        </w:rPr>
        <w:t xml:space="preserve"> the centre, while the maximum </w:t>
      </w:r>
      <w:r w:rsidR="0084386A">
        <w:rPr>
          <w:rFonts w:eastAsia="Times New Roman"/>
          <w:lang w:val="it-IT"/>
        </w:rPr>
        <w:t>lay</w:t>
      </w:r>
      <w:r w:rsidR="004A3F5A" w:rsidRPr="004A3F5A">
        <w:rPr>
          <w:rFonts w:eastAsia="Times New Roman"/>
          <w:lang w:val="it-IT"/>
        </w:rPr>
        <w:t xml:space="preserve"> </w:t>
      </w:r>
      <w:r w:rsidR="00D248D8" w:rsidRPr="004A3F5A">
        <w:rPr>
          <w:rFonts w:eastAsia="Times New Roman"/>
          <w:lang w:val="it-IT"/>
        </w:rPr>
        <w:t xml:space="preserve">on the edges and the periphery of the material. </w:t>
      </w:r>
    </w:p>
    <w:p w14:paraId="423FDF92" w14:textId="77777777" w:rsidR="002849BF" w:rsidRDefault="002849BF" w:rsidP="00805B01">
      <w:pPr>
        <w:jc w:val="both"/>
        <w:rPr>
          <w:rFonts w:eastAsia="Times New Roman"/>
          <w:lang w:val="it-IT"/>
        </w:rPr>
      </w:pPr>
    </w:p>
    <w:p w14:paraId="2770B33D" w14:textId="37E1592B" w:rsidR="00BC605C" w:rsidRDefault="00333314" w:rsidP="00805B01">
      <w:pPr>
        <w:jc w:val="both"/>
        <w:rPr>
          <w:rFonts w:eastAsia="Times New Roman"/>
          <w:lang w:val="it-IT"/>
        </w:rPr>
      </w:pPr>
      <w:r>
        <w:rPr>
          <w:rFonts w:eastAsia="Times New Roman"/>
          <w:lang w:val="it-IT"/>
        </w:rPr>
        <w:t>Ano</w:t>
      </w:r>
      <w:r w:rsidR="00C350BB">
        <w:rPr>
          <w:rFonts w:eastAsia="Times New Roman"/>
          <w:lang w:val="it-IT"/>
        </w:rPr>
        <w:t>ther possible r</w:t>
      </w:r>
      <w:r w:rsidR="00D248D8">
        <w:rPr>
          <w:rFonts w:eastAsia="Times New Roman"/>
          <w:lang w:val="it-IT"/>
        </w:rPr>
        <w:t>e</w:t>
      </w:r>
      <w:r w:rsidR="00C350BB">
        <w:rPr>
          <w:rFonts w:eastAsia="Times New Roman"/>
          <w:lang w:val="it-IT"/>
        </w:rPr>
        <w:t xml:space="preserve">ason may be </w:t>
      </w:r>
      <w:r w:rsidR="00D248D8">
        <w:rPr>
          <w:rFonts w:eastAsia="Times New Roman"/>
          <w:lang w:val="it-IT"/>
        </w:rPr>
        <w:t>due to the measurement of the thermocouple</w:t>
      </w:r>
      <w:r w:rsidR="002849BF">
        <w:rPr>
          <w:rFonts w:eastAsia="Times New Roman"/>
          <w:lang w:val="it-IT"/>
        </w:rPr>
        <w:t xml:space="preserve"> which corresponds to its position within the sample</w:t>
      </w:r>
      <w:r w:rsidR="00045D30">
        <w:rPr>
          <w:rFonts w:eastAsia="Times New Roman"/>
          <w:lang w:val="it-IT"/>
        </w:rPr>
        <w:t>. Since the thermocouples were installed by touching the biomass particles, the reading given may</w:t>
      </w:r>
      <w:r>
        <w:rPr>
          <w:rFonts w:eastAsia="Times New Roman"/>
          <w:lang w:val="it-IT"/>
        </w:rPr>
        <w:t xml:space="preserve"> be</w:t>
      </w:r>
      <w:r w:rsidR="00045D30">
        <w:rPr>
          <w:rFonts w:eastAsia="Times New Roman"/>
          <w:lang w:val="it-IT"/>
        </w:rPr>
        <w:t xml:space="preserve"> either representing the </w:t>
      </w:r>
      <w:r w:rsidR="00CB43B8">
        <w:rPr>
          <w:rFonts w:eastAsia="Times New Roman"/>
          <w:lang w:val="it-IT"/>
        </w:rPr>
        <w:t xml:space="preserve">surface area of the biomass bed or the middle region of the biomass bed. Due to </w:t>
      </w:r>
      <w:r>
        <w:rPr>
          <w:rFonts w:eastAsia="Times New Roman"/>
          <w:lang w:val="it-IT"/>
        </w:rPr>
        <w:t xml:space="preserve">the </w:t>
      </w:r>
      <w:r w:rsidR="00CB43B8">
        <w:rPr>
          <w:rFonts w:eastAsia="Times New Roman"/>
          <w:lang w:val="it-IT"/>
        </w:rPr>
        <w:t>penetration nature of microwaves into biomass materials, whic</w:t>
      </w:r>
      <w:r w:rsidR="002849BF">
        <w:rPr>
          <w:rFonts w:eastAsia="Times New Roman"/>
          <w:lang w:val="it-IT"/>
        </w:rPr>
        <w:t>h depends on the loading amount</w:t>
      </w:r>
      <w:r w:rsidR="00CB43B8">
        <w:rPr>
          <w:rFonts w:eastAsia="Times New Roman"/>
          <w:lang w:val="it-IT"/>
        </w:rPr>
        <w:t xml:space="preserve"> and the characteristics of the materials, the centre</w:t>
      </w:r>
      <w:r w:rsidR="0084386A">
        <w:rPr>
          <w:rFonts w:eastAsia="Times New Roman"/>
          <w:lang w:val="it-IT"/>
        </w:rPr>
        <w:t xml:space="preserve"> of the biomass bed can clearly</w:t>
      </w:r>
      <w:r w:rsidR="00CB43B8">
        <w:rPr>
          <w:rFonts w:eastAsia="Times New Roman"/>
          <w:lang w:val="it-IT"/>
        </w:rPr>
        <w:t xml:space="preserve"> be at higher temperature compared to the surface. This is further supported by </w:t>
      </w:r>
      <w:r w:rsidR="00491194">
        <w:rPr>
          <w:rFonts w:eastAsia="Times New Roman"/>
          <w:lang w:val="it-IT"/>
        </w:rPr>
        <w:fldChar w:fldCharType="begin"/>
      </w:r>
      <w:r w:rsidR="00E92496">
        <w:rPr>
          <w:rFonts w:eastAsia="Times New Roman"/>
          <w:lang w:val="it-IT"/>
        </w:rPr>
        <w:instrText xml:space="preserve"> ADDIN EN.CITE &lt;EndNote&gt;&lt;Cite AuthorYear="1"&gt;&lt;Author&gt;Guo&lt;/Author&gt;&lt;Year&gt;2000&lt;/Year&gt;&lt;RecNum&gt;211&lt;/RecNum&gt;&lt;DisplayText&gt;Guo and Lua (2000)&lt;/DisplayText&gt;&lt;record&gt;&lt;rec-number&gt;211&lt;/rec-number&gt;&lt;foreign-keys&gt;&lt;key app="EN" db-id="e9w95svscrtrfhezv2059w0yzztdrxdwxtez" timestamp="1476974245"&gt;211&lt;/key&gt;&lt;/foreign-keys&gt;&lt;ref-type name="Journal Article"&gt;17&lt;/ref-type&gt;&lt;contributors&gt;&lt;authors&gt;&lt;author&gt;Guo, Jia&lt;/author&gt;&lt;author&gt;Lua, Aik Chong&lt;/author&gt;&lt;/authors&gt;&lt;/contributors&gt;&lt;titles&gt;&lt;title&gt;Preparation of activated carbons from oil-palm-stone chars by microwave-induced carbon dioxide activation&lt;/title&gt;&lt;secondary-title&gt;Carbon&lt;/secondary-title&gt;&lt;/titles&gt;&lt;periodical&gt;&lt;full-title&gt;Carbon&lt;/full-title&gt;&lt;/periodical&gt;&lt;pages&gt;1985-1993&lt;/pages&gt;&lt;volume&gt;38&lt;/volume&gt;&lt;number&gt;14&lt;/number&gt;&lt;dates&gt;&lt;year&gt;2000&lt;/year&gt;&lt;/dates&gt;&lt;isbn&gt;0008-6223&lt;/isbn&gt;&lt;urls&gt;&lt;/urls&gt;&lt;/record&gt;&lt;/Cite&gt;&lt;/EndNote&gt;</w:instrText>
      </w:r>
      <w:r w:rsidR="00491194">
        <w:rPr>
          <w:rFonts w:eastAsia="Times New Roman"/>
          <w:lang w:val="it-IT"/>
        </w:rPr>
        <w:fldChar w:fldCharType="separate"/>
      </w:r>
      <w:r w:rsidR="00A41CA3">
        <w:rPr>
          <w:rFonts w:eastAsia="Times New Roman"/>
          <w:noProof/>
          <w:lang w:val="it-IT"/>
        </w:rPr>
        <w:t>Guo and Lua (2000)</w:t>
      </w:r>
      <w:r w:rsidR="00491194">
        <w:rPr>
          <w:rFonts w:eastAsia="Times New Roman"/>
          <w:lang w:val="it-IT"/>
        </w:rPr>
        <w:fldChar w:fldCharType="end"/>
      </w:r>
      <w:r w:rsidR="00CB43B8">
        <w:rPr>
          <w:rFonts w:eastAsia="Times New Roman"/>
          <w:lang w:val="it-IT"/>
        </w:rPr>
        <w:t xml:space="preserve">, who claimed that the internal temperature of a sample being subjected to </w:t>
      </w:r>
      <w:r w:rsidR="00491194">
        <w:t>microwave heating can be up to</w:t>
      </w:r>
      <w:r w:rsidR="00CB43B8">
        <w:t xml:space="preserve"> hundred degrees higher than the surface temperature. </w:t>
      </w:r>
    </w:p>
    <w:p w14:paraId="299904C7" w14:textId="77777777" w:rsidR="00EC3E28" w:rsidRDefault="00EC3E28" w:rsidP="00805B01">
      <w:pPr>
        <w:jc w:val="both"/>
        <w:rPr>
          <w:rFonts w:eastAsia="Times New Roman"/>
          <w:lang w:val="it-IT"/>
        </w:rPr>
      </w:pPr>
    </w:p>
    <w:p w14:paraId="6E59030F" w14:textId="2CFAFBF6" w:rsidR="00EC3E28" w:rsidRDefault="00EC3E28" w:rsidP="00805B01">
      <w:pPr>
        <w:jc w:val="both"/>
        <w:rPr>
          <w:rFonts w:eastAsia="Times New Roman"/>
          <w:lang w:val="it-IT"/>
        </w:rPr>
      </w:pPr>
      <w:r>
        <w:rPr>
          <w:rFonts w:eastAsia="Times New Roman"/>
          <w:lang w:val="it-IT"/>
        </w:rPr>
        <w:lastRenderedPageBreak/>
        <w:t xml:space="preserve">These temperature profiles also </w:t>
      </w:r>
      <w:r w:rsidR="00333314">
        <w:rPr>
          <w:rFonts w:eastAsia="Times New Roman"/>
          <w:lang w:val="it-IT"/>
        </w:rPr>
        <w:t>showed that there was no need for a micro</w:t>
      </w:r>
      <w:r>
        <w:rPr>
          <w:rFonts w:eastAsia="Times New Roman"/>
          <w:lang w:val="it-IT"/>
        </w:rPr>
        <w:t>wave receptor to promote the pyrolysis of the biomass</w:t>
      </w:r>
      <w:r w:rsidR="007A3FFE">
        <w:rPr>
          <w:rFonts w:eastAsia="Times New Roman"/>
          <w:lang w:val="it-IT"/>
        </w:rPr>
        <w:t xml:space="preserve"> even though </w:t>
      </w:r>
      <w:r w:rsidR="00CB43B8">
        <w:rPr>
          <w:rFonts w:eastAsia="Times New Roman"/>
          <w:lang w:val="it-IT"/>
        </w:rPr>
        <w:t xml:space="preserve">the </w:t>
      </w:r>
      <w:r w:rsidR="007A3FFE">
        <w:rPr>
          <w:rFonts w:eastAsia="Times New Roman"/>
          <w:lang w:val="it-IT"/>
        </w:rPr>
        <w:t xml:space="preserve">biomass </w:t>
      </w:r>
      <w:r w:rsidR="002849BF">
        <w:rPr>
          <w:rFonts w:eastAsia="Times New Roman"/>
          <w:lang w:val="it-IT"/>
        </w:rPr>
        <w:t xml:space="preserve">materials were </w:t>
      </w:r>
      <w:r w:rsidR="00333314">
        <w:rPr>
          <w:rFonts w:eastAsia="Times New Roman"/>
          <w:lang w:val="it-IT"/>
        </w:rPr>
        <w:t xml:space="preserve">often </w:t>
      </w:r>
      <w:r w:rsidR="002849BF">
        <w:rPr>
          <w:rFonts w:eastAsia="Times New Roman"/>
          <w:lang w:val="it-IT"/>
        </w:rPr>
        <w:t>considered as non-</w:t>
      </w:r>
      <w:r w:rsidR="00CB43B8">
        <w:rPr>
          <w:rFonts w:eastAsia="Times New Roman"/>
          <w:lang w:val="it-IT"/>
        </w:rPr>
        <w:t>dielectric</w:t>
      </w:r>
      <w:r w:rsidR="002849BF">
        <w:rPr>
          <w:rFonts w:eastAsia="Times New Roman"/>
          <w:lang w:val="it-IT"/>
        </w:rPr>
        <w:t xml:space="preserve"> samples (</w:t>
      </w:r>
      <w:r w:rsidR="007A3FFE">
        <w:rPr>
          <w:rFonts w:eastAsia="Times New Roman"/>
          <w:lang w:val="it-IT"/>
        </w:rPr>
        <w:t>poor microwave absorber</w:t>
      </w:r>
      <w:r w:rsidR="002849BF">
        <w:rPr>
          <w:rFonts w:eastAsia="Times New Roman"/>
          <w:lang w:val="it-IT"/>
        </w:rPr>
        <w:t>).</w:t>
      </w:r>
      <w:r w:rsidR="007A3FFE">
        <w:rPr>
          <w:rFonts w:eastAsia="Times New Roman"/>
          <w:lang w:val="it-IT"/>
        </w:rPr>
        <w:t xml:space="preserve"> </w:t>
      </w:r>
      <w:r>
        <w:rPr>
          <w:rFonts w:eastAsia="Times New Roman"/>
          <w:lang w:val="it-IT"/>
        </w:rPr>
        <w:t xml:space="preserve">This may </w:t>
      </w:r>
      <w:r w:rsidR="00333314">
        <w:rPr>
          <w:rFonts w:eastAsia="Times New Roman"/>
          <w:lang w:val="it-IT"/>
        </w:rPr>
        <w:t xml:space="preserve">be </w:t>
      </w:r>
      <w:r>
        <w:rPr>
          <w:rFonts w:eastAsia="Times New Roman"/>
          <w:lang w:val="it-IT"/>
        </w:rPr>
        <w:t>attribute</w:t>
      </w:r>
      <w:r w:rsidR="00333314">
        <w:rPr>
          <w:rFonts w:eastAsia="Times New Roman"/>
          <w:lang w:val="it-IT"/>
        </w:rPr>
        <w:t>d</w:t>
      </w:r>
      <w:r>
        <w:rPr>
          <w:rFonts w:eastAsia="Times New Roman"/>
          <w:lang w:val="it-IT"/>
        </w:rPr>
        <w:t xml:space="preserve"> to the sa</w:t>
      </w:r>
      <w:r w:rsidR="00EA3E49">
        <w:rPr>
          <w:rFonts w:eastAsia="Times New Roman"/>
          <w:lang w:val="it-IT"/>
        </w:rPr>
        <w:t>tisfactory</w:t>
      </w:r>
      <w:r w:rsidR="002849BF">
        <w:rPr>
          <w:rFonts w:eastAsia="Times New Roman"/>
          <w:lang w:val="it-IT"/>
        </w:rPr>
        <w:t xml:space="preserve"> performance of the</w:t>
      </w:r>
      <w:r>
        <w:rPr>
          <w:rFonts w:eastAsia="Times New Roman"/>
          <w:lang w:val="it-IT"/>
        </w:rPr>
        <w:t xml:space="preserve"> microwave device </w:t>
      </w:r>
      <w:r w:rsidR="002849BF">
        <w:rPr>
          <w:rFonts w:eastAsia="Times New Roman"/>
          <w:lang w:val="it-IT"/>
        </w:rPr>
        <w:t>used with</w:t>
      </w:r>
      <w:r w:rsidR="00333314">
        <w:rPr>
          <w:rFonts w:eastAsia="Times New Roman"/>
          <w:lang w:val="it-IT"/>
        </w:rPr>
        <w:t xml:space="preserve"> the combination </w:t>
      </w:r>
      <w:r w:rsidR="002849BF">
        <w:rPr>
          <w:rFonts w:eastAsia="Times New Roman"/>
          <w:lang w:val="it-IT"/>
        </w:rPr>
        <w:t>of</w:t>
      </w:r>
      <w:r>
        <w:rPr>
          <w:rFonts w:eastAsia="Times New Roman"/>
          <w:lang w:val="it-IT"/>
        </w:rPr>
        <w:t xml:space="preserve"> bottom-fe</w:t>
      </w:r>
      <w:r w:rsidR="002849BF">
        <w:rPr>
          <w:rFonts w:eastAsia="Times New Roman"/>
          <w:lang w:val="it-IT"/>
        </w:rPr>
        <w:t xml:space="preserve">d microwave energy and a </w:t>
      </w:r>
      <w:r w:rsidR="00EA3E49">
        <w:rPr>
          <w:rFonts w:eastAsia="Times New Roman"/>
          <w:lang w:val="it-IT"/>
        </w:rPr>
        <w:t xml:space="preserve">mode stirrer. </w:t>
      </w:r>
      <w:r w:rsidR="00EA3E49">
        <w:rPr>
          <w:rFonts w:eastAsia="Times New Roman"/>
          <w:lang w:val="it-IT"/>
        </w:rPr>
        <w:fldChar w:fldCharType="begin"/>
      </w:r>
      <w:r w:rsidR="00E92496">
        <w:rPr>
          <w:rFonts w:eastAsia="Times New Roman"/>
          <w:lang w:val="it-IT"/>
        </w:rPr>
        <w:instrText xml:space="preserve"> ADDIN EN.CITE &lt;EndNote&gt;&lt;Cite AuthorYear="1"&gt;&lt;Author&gt;Salema&lt;/Author&gt;&lt;Year&gt;2012&lt;/Year&gt;&lt;RecNum&gt;89&lt;/RecNum&gt;&lt;DisplayText&gt;Salema and Ani (2012a)&lt;/DisplayText&gt;&lt;record&gt;&lt;rec-number&gt;89&lt;/rec-number&gt;&lt;foreign-keys&gt;&lt;key app="EN" db-id="e9w95svscrtrfhezv2059w0yzztdrxdwxtez" timestamp="1475243215"&gt;89&lt;/key&gt;&lt;/foreign-keys&gt;&lt;ref-type name="Journal Article"&gt;17&lt;/ref-type&gt;&lt;contributors&gt;&lt;authors&gt;&lt;author&gt;Salema, Arshad Adam&lt;/author&gt;&lt;author&gt;Ani, Farid Nasir&lt;/author&gt;&lt;/authors&gt;&lt;/contributors&gt;&lt;titles&gt;&lt;title&gt;Microwave-assisted pyrolysis of oil palm shell biomass using an overhead stirrer&lt;/title&gt;&lt;secondary-title&gt;Journal of Analytical and Applied Pyrolysis&lt;/secondary-title&gt;&lt;/titles&gt;&lt;periodical&gt;&lt;full-title&gt;Journal of Analytical and Applied Pyrolysis&lt;/full-title&gt;&lt;/periodical&gt;&lt;pages&gt;162-172&lt;/pages&gt;&lt;volume&gt;96&lt;/volume&gt;&lt;dates&gt;&lt;year&gt;2012&lt;/year&gt;&lt;/dates&gt;&lt;isbn&gt;0165-2370&lt;/isbn&gt;&lt;urls&gt;&lt;/urls&gt;&lt;/record&gt;&lt;/Cite&gt;&lt;/EndNote&gt;</w:instrText>
      </w:r>
      <w:r w:rsidR="00EA3E49">
        <w:rPr>
          <w:rFonts w:eastAsia="Times New Roman"/>
          <w:lang w:val="it-IT"/>
        </w:rPr>
        <w:fldChar w:fldCharType="separate"/>
      </w:r>
      <w:r w:rsidR="00A41CA3">
        <w:rPr>
          <w:rFonts w:eastAsia="Times New Roman"/>
          <w:noProof/>
          <w:lang w:val="it-IT"/>
        </w:rPr>
        <w:t>Salema and Ani (2012a)</w:t>
      </w:r>
      <w:r w:rsidR="00EA3E49">
        <w:rPr>
          <w:rFonts w:eastAsia="Times New Roman"/>
          <w:lang w:val="it-IT"/>
        </w:rPr>
        <w:fldChar w:fldCharType="end"/>
      </w:r>
      <w:r w:rsidR="00EA3E49">
        <w:rPr>
          <w:rFonts w:eastAsia="Times New Roman"/>
          <w:lang w:val="it-IT"/>
        </w:rPr>
        <w:t xml:space="preserve"> claimed that t</w:t>
      </w:r>
      <w:r w:rsidR="00FE405A">
        <w:rPr>
          <w:rFonts w:eastAsia="Times New Roman"/>
          <w:lang w:val="it-IT"/>
        </w:rPr>
        <w:t>here was certainly a remarkable</w:t>
      </w:r>
      <w:r w:rsidR="00EA3E49">
        <w:rPr>
          <w:rFonts w:eastAsia="Times New Roman"/>
          <w:lang w:val="it-IT"/>
        </w:rPr>
        <w:t xml:space="preserve"> enhan</w:t>
      </w:r>
      <w:r w:rsidR="002849BF">
        <w:rPr>
          <w:rFonts w:eastAsia="Times New Roman"/>
          <w:lang w:val="it-IT"/>
        </w:rPr>
        <w:t xml:space="preserve">cement in temperature </w:t>
      </w:r>
      <w:r w:rsidR="002D0998">
        <w:rPr>
          <w:rFonts w:eastAsia="Times New Roman"/>
          <w:lang w:val="it-IT"/>
        </w:rPr>
        <w:t xml:space="preserve">distribution </w:t>
      </w:r>
      <w:r w:rsidR="00FE405A">
        <w:rPr>
          <w:rFonts w:eastAsia="Times New Roman"/>
          <w:lang w:val="it-IT"/>
        </w:rPr>
        <w:t>from the</w:t>
      </w:r>
      <w:r w:rsidR="002849BF">
        <w:rPr>
          <w:rFonts w:eastAsia="Times New Roman"/>
          <w:lang w:val="it-IT"/>
        </w:rPr>
        <w:t xml:space="preserve"> stirring action of an overhead stirrer</w:t>
      </w:r>
      <w:r w:rsidR="00EA3E49">
        <w:rPr>
          <w:rFonts w:eastAsia="Times New Roman"/>
          <w:lang w:val="it-IT"/>
        </w:rPr>
        <w:t xml:space="preserve"> </w:t>
      </w:r>
      <w:r w:rsidR="00333314">
        <w:rPr>
          <w:rFonts w:eastAsia="Times New Roman"/>
          <w:lang w:val="it-IT"/>
        </w:rPr>
        <w:t>fitted</w:t>
      </w:r>
      <w:r w:rsidR="002D0998">
        <w:rPr>
          <w:rFonts w:eastAsia="Times New Roman"/>
          <w:lang w:val="it-IT"/>
        </w:rPr>
        <w:t xml:space="preserve"> </w:t>
      </w:r>
      <w:r w:rsidR="002849BF">
        <w:rPr>
          <w:rFonts w:eastAsia="Times New Roman"/>
          <w:lang w:val="it-IT"/>
        </w:rPr>
        <w:t>in the</w:t>
      </w:r>
      <w:r w:rsidR="00B25F4A">
        <w:rPr>
          <w:rFonts w:eastAsia="Times New Roman"/>
          <w:lang w:val="it-IT"/>
        </w:rPr>
        <w:t>ir</w:t>
      </w:r>
      <w:r w:rsidR="002849BF">
        <w:rPr>
          <w:rFonts w:eastAsia="Times New Roman"/>
          <w:lang w:val="it-IT"/>
        </w:rPr>
        <w:t xml:space="preserve"> mic</w:t>
      </w:r>
      <w:r w:rsidR="002D0998">
        <w:rPr>
          <w:rFonts w:eastAsia="Times New Roman"/>
          <w:lang w:val="it-IT"/>
        </w:rPr>
        <w:t xml:space="preserve">rowave oven. </w:t>
      </w:r>
      <w:r w:rsidR="00D248D8">
        <w:rPr>
          <w:rFonts w:eastAsia="Times New Roman"/>
          <w:lang w:val="it-IT"/>
        </w:rPr>
        <w:t>Moreover</w:t>
      </w:r>
      <w:r w:rsidR="0084386A">
        <w:rPr>
          <w:rFonts w:eastAsia="Times New Roman"/>
          <w:lang w:val="it-IT"/>
        </w:rPr>
        <w:t xml:space="preserve"> as noted previously</w:t>
      </w:r>
      <w:r w:rsidR="00D248D8">
        <w:rPr>
          <w:rFonts w:eastAsia="Times New Roman"/>
          <w:lang w:val="it-IT"/>
        </w:rPr>
        <w:t>, with some char generated during the beginning of the r</w:t>
      </w:r>
      <w:r w:rsidR="00333314">
        <w:rPr>
          <w:rFonts w:eastAsia="Times New Roman"/>
          <w:lang w:val="it-IT"/>
        </w:rPr>
        <w:t>eaction, char</w:t>
      </w:r>
      <w:r w:rsidR="00D248D8">
        <w:rPr>
          <w:rFonts w:eastAsia="Times New Roman"/>
          <w:lang w:val="it-IT"/>
        </w:rPr>
        <w:t xml:space="preserve"> could become an additinal microwave receptor to further promote the reaction.</w:t>
      </w:r>
    </w:p>
    <w:p w14:paraId="67D73C33" w14:textId="77777777" w:rsidR="00805B01" w:rsidRDefault="00805B01" w:rsidP="00805B01"/>
    <w:p w14:paraId="472D6424" w14:textId="2EBD2794" w:rsidR="00634EB3" w:rsidRDefault="00333314" w:rsidP="00AE3D99">
      <w:pPr>
        <w:jc w:val="both"/>
      </w:pPr>
      <w:r>
        <w:t>Furthermore</w:t>
      </w:r>
      <w:r w:rsidR="00EC3E28">
        <w:t xml:space="preserve">, </w:t>
      </w:r>
      <w:r w:rsidR="00AE3D99">
        <w:t>according to</w:t>
      </w:r>
      <w:r w:rsidR="002849BF">
        <w:t xml:space="preserve"> </w:t>
      </w:r>
      <w:r w:rsidR="002849BF">
        <w:fldChar w:fldCharType="begin"/>
      </w:r>
      <w:r w:rsidR="00E92496">
        <w:instrText xml:space="preserve"> ADDIN EN.CITE &lt;EndNote&gt;&lt;Cite AuthorYear="1"&gt;&lt;Author&gt;Salema&lt;/Author&gt;&lt;Year&gt;2011&lt;/Year&gt;&lt;RecNum&gt;73&lt;/RecNum&gt;&lt;DisplayText&gt;Salema and Ani (2011)&lt;/DisplayText&gt;&lt;record&gt;&lt;rec-number&gt;73&lt;/rec-number&gt;&lt;foreign-keys&gt;&lt;key app="EN" db-id="e9w95svscrtrfhezv2059w0yzztdrxdwxtez" timestamp="1475240996"&gt;73&lt;/key&gt;&lt;/foreign-keys&gt;&lt;ref-type name="Journal Article"&gt;17&lt;/ref-type&gt;&lt;contributors&gt;&lt;authors&gt;&lt;author&gt;Salema, A. A.&lt;/author&gt;&lt;author&gt;Ani, F. N.&lt;/author&gt;&lt;/authors&gt;&lt;/contributors&gt;&lt;auth-address&gt;Department of Thermodynamics and Fluid Mechanics, Faculty of Mechanical Engineering, Universiti Teknologi Malaysia, UTM, Skudai, Johor DT, Malaysia.&lt;/auth-address&gt;&lt;titles&gt;&lt;title&gt;Microwave induced pyrolysis of oil palm biomass&lt;/title&gt;&lt;secondary-title&gt;Bioresour Technol&lt;/secondary-title&gt;&lt;alt-title&gt;Bioresource technology&lt;/alt-title&gt;&lt;/titles&gt;&lt;alt-periodical&gt;&lt;full-title&gt;Bioresource technology&lt;/full-title&gt;&lt;/alt-periodical&gt;&lt;pages&gt;3388-95&lt;/pages&gt;&lt;volume&gt;102&lt;/volume&gt;&lt;number&gt;3&lt;/number&gt;&lt;keywords&gt;&lt;keyword&gt;*Biofuels&lt;/keyword&gt;&lt;keyword&gt;Heating/methods&lt;/keyword&gt;&lt;keyword&gt;Microwaves&lt;/keyword&gt;&lt;keyword&gt;Plant Oils/*chemistry/*radiation effects&lt;/keyword&gt;&lt;/keywords&gt;&lt;dates&gt;&lt;year&gt;2011&lt;/year&gt;&lt;pub-dates&gt;&lt;date&gt;Feb&lt;/date&gt;&lt;/pub-dates&gt;&lt;/dates&gt;&lt;isbn&gt;1873-2976 (Electronic)&amp;#xD;0960-8524 (Linking)&lt;/isbn&gt;&lt;accession-num&gt;20970995&lt;/accession-num&gt;&lt;urls&gt;&lt;related-urls&gt;&lt;url&gt;http://www.ncbi.nlm.nih.gov/pubmed/20970995&lt;/url&gt;&lt;/related-urls&gt;&lt;/urls&gt;&lt;electronic-resource-num&gt;10.1016/j.biortech.2010.09.115&lt;/electronic-resource-num&gt;&lt;/record&gt;&lt;/Cite&gt;&lt;/EndNote&gt;</w:instrText>
      </w:r>
      <w:r w:rsidR="002849BF">
        <w:fldChar w:fldCharType="separate"/>
      </w:r>
      <w:r w:rsidR="00A41CA3">
        <w:rPr>
          <w:noProof/>
        </w:rPr>
        <w:t>Salema and Ani (2011)</w:t>
      </w:r>
      <w:r w:rsidR="002849BF">
        <w:fldChar w:fldCharType="end"/>
      </w:r>
      <w:r w:rsidR="00AE3D99">
        <w:t>, the temperature profile and rate of heating can a</w:t>
      </w:r>
      <w:r>
        <w:t>lso be affected by the operating</w:t>
      </w:r>
      <w:r w:rsidR="00AE3D99">
        <w:t xml:space="preserve"> mode of the microwave</w:t>
      </w:r>
      <w:r>
        <w:t xml:space="preserve"> oven</w:t>
      </w:r>
      <w:r w:rsidR="00AE3D99">
        <w:t>. They reported that the single mode microwave operation will give a steady profile of temperature whereas multimode microwave operation will produce a different effect which is mainly caused by concentrated heating at particular area</w:t>
      </w:r>
      <w:r>
        <w:t>s</w:t>
      </w:r>
      <w:r w:rsidR="00AE3D99">
        <w:t xml:space="preserve"> in the cavity. They added that the </w:t>
      </w:r>
      <w:r>
        <w:t xml:space="preserve">phenomena mentioned are </w:t>
      </w:r>
      <w:r w:rsidR="00AE3D99">
        <w:t xml:space="preserve">very common in </w:t>
      </w:r>
      <w:r w:rsidR="009F0890">
        <w:t xml:space="preserve">a </w:t>
      </w:r>
      <w:r w:rsidR="00AE3D99">
        <w:t>multimode</w:t>
      </w:r>
      <w:r w:rsidR="009F0890">
        <w:t>-type microwave o</w:t>
      </w:r>
      <w:r w:rsidR="002849BF">
        <w:t>ven which has</w:t>
      </w:r>
      <w:r w:rsidR="009F0890">
        <w:t xml:space="preserve"> not been </w:t>
      </w:r>
      <w:r>
        <w:t>investigated</w:t>
      </w:r>
      <w:r w:rsidR="0084386A">
        <w:t xml:space="preserve"> in detail</w:t>
      </w:r>
      <w:r>
        <w:t xml:space="preserve"> herein since this is beyond scope of the present study</w:t>
      </w:r>
      <w:r w:rsidR="00AE3D99">
        <w:t xml:space="preserve">.  </w:t>
      </w:r>
    </w:p>
    <w:p w14:paraId="33679D55" w14:textId="77777777" w:rsidR="00B6446B" w:rsidRDefault="00B6446B" w:rsidP="00AE3D99">
      <w:pPr>
        <w:jc w:val="both"/>
      </w:pPr>
    </w:p>
    <w:p w14:paraId="290BA112" w14:textId="77777777" w:rsidR="00BE6E43" w:rsidRDefault="00333314" w:rsidP="00AE3D99">
      <w:pPr>
        <w:jc w:val="both"/>
        <w:rPr>
          <w:lang w:val="en-GB" w:eastAsia="en-GB"/>
        </w:rPr>
      </w:pPr>
      <w:r>
        <w:rPr>
          <w:lang w:val="en-GB" w:eastAsia="en-GB"/>
        </w:rPr>
        <w:t>The temperature measurement and</w:t>
      </w:r>
      <w:r w:rsidR="00BE6E43">
        <w:rPr>
          <w:lang w:val="en-GB" w:eastAsia="en-GB"/>
        </w:rPr>
        <w:t xml:space="preserve"> on-off power mode of the microwave oven after reaching the desired temperature are presented in </w:t>
      </w:r>
      <w:r w:rsidR="00BE6E43">
        <w:rPr>
          <w:lang w:val="en-GB" w:eastAsia="en-GB"/>
        </w:rPr>
        <w:fldChar w:fldCharType="begin"/>
      </w:r>
      <w:r w:rsidR="00BE6E43">
        <w:rPr>
          <w:lang w:val="en-GB" w:eastAsia="en-GB"/>
        </w:rPr>
        <w:instrText xml:space="preserve"> REF _Ref464564275 \h </w:instrText>
      </w:r>
      <w:r w:rsidR="00BE6E43">
        <w:rPr>
          <w:lang w:val="en-GB" w:eastAsia="en-GB"/>
        </w:rPr>
      </w:r>
      <w:r w:rsidR="00BE6E43">
        <w:rPr>
          <w:lang w:val="en-GB" w:eastAsia="en-GB"/>
        </w:rPr>
        <w:fldChar w:fldCharType="separate"/>
      </w:r>
      <w:r w:rsidR="0001380F" w:rsidRPr="003E452B">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1</w:t>
      </w:r>
      <w:r w:rsidR="00BE6E43">
        <w:rPr>
          <w:lang w:val="en-GB" w:eastAsia="en-GB"/>
        </w:rPr>
        <w:fldChar w:fldCharType="end"/>
      </w:r>
      <w:r w:rsidR="00BE6E43">
        <w:rPr>
          <w:lang w:val="en-GB" w:eastAsia="en-GB"/>
        </w:rPr>
        <w:t>. The on-off mode operation of the microwave oven s</w:t>
      </w:r>
      <w:r w:rsidR="00BB013A">
        <w:rPr>
          <w:lang w:val="en-GB" w:eastAsia="en-GB"/>
        </w:rPr>
        <w:t>hows a rectangular wave pattern</w:t>
      </w:r>
      <w:r w:rsidR="00BE6E43">
        <w:rPr>
          <w:lang w:val="en-GB" w:eastAsia="en-GB"/>
        </w:rPr>
        <w:t xml:space="preserve"> where this indicates the power saving mode of the device once it reached the set temperature.</w:t>
      </w:r>
    </w:p>
    <w:p w14:paraId="3E2EE530" w14:textId="77777777" w:rsidR="00E4557D" w:rsidRDefault="00E4557D" w:rsidP="00AE3D99">
      <w:pPr>
        <w:jc w:val="both"/>
        <w:rPr>
          <w:lang w:val="en-GB" w:eastAsia="en-GB"/>
        </w:rPr>
      </w:pPr>
    </w:p>
    <w:p w14:paraId="281B3E60" w14:textId="77777777" w:rsidR="00E4557D" w:rsidRDefault="00E4557D" w:rsidP="00AE3D99">
      <w:pPr>
        <w:jc w:val="both"/>
      </w:pPr>
    </w:p>
    <w:p w14:paraId="3834BDD8" w14:textId="77777777" w:rsidR="00B6446B" w:rsidRDefault="00B6446B" w:rsidP="00AE3D99">
      <w:pPr>
        <w:jc w:val="both"/>
      </w:pPr>
    </w:p>
    <w:p w14:paraId="5A63E08F" w14:textId="77777777" w:rsidR="00B6446B" w:rsidRDefault="00B6446B" w:rsidP="00AE3D99">
      <w:pPr>
        <w:jc w:val="both"/>
      </w:pPr>
    </w:p>
    <w:p w14:paraId="44AAA6AA" w14:textId="77777777" w:rsidR="00634EB3" w:rsidRDefault="00634EB3" w:rsidP="00AE3D99">
      <w:pPr>
        <w:jc w:val="both"/>
      </w:pPr>
    </w:p>
    <w:p w14:paraId="61C8A3FE" w14:textId="77777777" w:rsidR="00634EB3" w:rsidRDefault="00634EB3" w:rsidP="00634EB3">
      <w:pPr>
        <w:jc w:val="center"/>
      </w:pPr>
      <w:r>
        <w:rPr>
          <w:noProof/>
          <w:lang w:val="en-US"/>
        </w:rPr>
        <w:lastRenderedPageBreak/>
        <w:drawing>
          <wp:inline distT="0" distB="0" distL="0" distR="0" wp14:anchorId="7F8010FC" wp14:editId="6F189FF6">
            <wp:extent cx="4835525" cy="1819275"/>
            <wp:effectExtent l="0" t="0" r="3175" b="0"/>
            <wp:docPr id="158" name="Chart 1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14:paraId="6948381D" w14:textId="77777777" w:rsidR="00AE3D99" w:rsidRDefault="00634EB3" w:rsidP="00634EB3">
      <w:pPr>
        <w:jc w:val="center"/>
      </w:pPr>
      <w:r>
        <w:rPr>
          <w:noProof/>
          <w:lang w:val="en-US"/>
        </w:rPr>
        <w:drawing>
          <wp:inline distT="0" distB="0" distL="0" distR="0" wp14:anchorId="1EBD897E" wp14:editId="68507A9E">
            <wp:extent cx="4714875" cy="1809750"/>
            <wp:effectExtent l="0" t="0" r="9525" b="0"/>
            <wp:docPr id="129" name="Chart 1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129D9F82" w14:textId="77777777" w:rsidR="007A3FFE" w:rsidRDefault="00634EB3" w:rsidP="00634EB3">
      <w:pPr>
        <w:jc w:val="center"/>
      </w:pPr>
      <w:r w:rsidRPr="009A1CF2">
        <w:rPr>
          <w:noProof/>
          <w:color w:val="BF8F00" w:themeColor="accent4" w:themeShade="BF"/>
          <w:lang w:val="en-US"/>
        </w:rPr>
        <w:drawing>
          <wp:inline distT="0" distB="0" distL="0" distR="0" wp14:anchorId="727CE30D" wp14:editId="3C1F59E4">
            <wp:extent cx="4927600" cy="1955800"/>
            <wp:effectExtent l="0" t="0" r="6350" b="6350"/>
            <wp:docPr id="192" name="Chart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43FCF214" w14:textId="77777777" w:rsidR="003E452B" w:rsidRDefault="00634EB3" w:rsidP="003E452B">
      <w:pPr>
        <w:keepNext/>
        <w:jc w:val="center"/>
      </w:pPr>
      <w:r>
        <w:rPr>
          <w:noProof/>
          <w:lang w:val="en-US"/>
        </w:rPr>
        <w:drawing>
          <wp:inline distT="0" distB="0" distL="0" distR="0" wp14:anchorId="19C85686" wp14:editId="35AC0C3A">
            <wp:extent cx="4854575" cy="2009775"/>
            <wp:effectExtent l="0" t="0" r="3175" b="0"/>
            <wp:docPr id="205" name="Chart 20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59DFB76A" w14:textId="77777777" w:rsidR="0057428E" w:rsidRPr="00FE405A" w:rsidRDefault="003E452B" w:rsidP="00FE405A">
      <w:pPr>
        <w:pStyle w:val="Caption"/>
        <w:jc w:val="center"/>
        <w:rPr>
          <w:color w:val="2E74B5" w:themeColor="accent1" w:themeShade="BF"/>
        </w:rPr>
      </w:pPr>
      <w:bookmarkStart w:id="741" w:name="_Ref464564275"/>
      <w:bookmarkStart w:id="742" w:name="_Toc467285091"/>
      <w:bookmarkStart w:id="743" w:name="_Toc479486558"/>
      <w:r w:rsidRPr="003E452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1</w:t>
      </w:r>
      <w:r w:rsidR="00092DA8">
        <w:rPr>
          <w:color w:val="2E74B5" w:themeColor="accent1" w:themeShade="BF"/>
        </w:rPr>
        <w:fldChar w:fldCharType="end"/>
      </w:r>
      <w:bookmarkEnd w:id="741"/>
      <w:r w:rsidRPr="003E452B">
        <w:rPr>
          <w:color w:val="2E74B5" w:themeColor="accent1" w:themeShade="BF"/>
        </w:rPr>
        <w:t xml:space="preserve">: </w:t>
      </w:r>
      <w:r w:rsidRPr="003E452B">
        <w:rPr>
          <w:b w:val="0"/>
          <w:color w:val="2E74B5" w:themeColor="accent1" w:themeShade="BF"/>
        </w:rPr>
        <w:t>Temperature profile with on-off power mode of the oven.</w:t>
      </w:r>
      <w:bookmarkEnd w:id="742"/>
      <w:bookmarkEnd w:id="743"/>
    </w:p>
    <w:p w14:paraId="768C48A7" w14:textId="77777777" w:rsidR="0057428E" w:rsidRDefault="004A3F5A" w:rsidP="00872743">
      <w:pPr>
        <w:jc w:val="both"/>
        <w:rPr>
          <w:lang w:val="en-GB" w:eastAsia="en-GB"/>
        </w:rPr>
      </w:pPr>
      <w:r>
        <w:rPr>
          <w:lang w:val="en-GB" w:eastAsia="en-GB"/>
        </w:rPr>
        <w:lastRenderedPageBreak/>
        <w:t>From</w:t>
      </w:r>
      <w:r w:rsidR="004C4920">
        <w:rPr>
          <w:lang w:val="en-GB" w:eastAsia="en-GB"/>
        </w:rPr>
        <w:t xml:space="preserve"> </w:t>
      </w:r>
      <w:r w:rsidR="004C4920">
        <w:rPr>
          <w:lang w:val="en-GB" w:eastAsia="en-GB"/>
        </w:rPr>
        <w:fldChar w:fldCharType="begin"/>
      </w:r>
      <w:r w:rsidR="004C4920">
        <w:rPr>
          <w:lang w:val="en-GB" w:eastAsia="en-GB"/>
        </w:rPr>
        <w:instrText xml:space="preserve"> REF _Ref464564275 \h </w:instrText>
      </w:r>
      <w:r w:rsidR="004C4920">
        <w:rPr>
          <w:lang w:val="en-GB" w:eastAsia="en-GB"/>
        </w:rPr>
      </w:r>
      <w:r w:rsidR="004C4920">
        <w:rPr>
          <w:lang w:val="en-GB" w:eastAsia="en-GB"/>
        </w:rPr>
        <w:fldChar w:fldCharType="separate"/>
      </w:r>
      <w:r w:rsidR="004A0CFA" w:rsidRPr="003E452B">
        <w:rPr>
          <w:color w:val="2E74B5" w:themeColor="accent1" w:themeShade="BF"/>
        </w:rPr>
        <w:t xml:space="preserve">Figure </w:t>
      </w:r>
      <w:r w:rsidR="004A0CFA">
        <w:rPr>
          <w:noProof/>
          <w:color w:val="2E74B5" w:themeColor="accent1" w:themeShade="BF"/>
        </w:rPr>
        <w:t>5</w:t>
      </w:r>
      <w:r w:rsidR="004A0CFA">
        <w:rPr>
          <w:color w:val="2E74B5" w:themeColor="accent1" w:themeShade="BF"/>
        </w:rPr>
        <w:noBreakHyphen/>
      </w:r>
      <w:r w:rsidR="004A0CFA">
        <w:rPr>
          <w:noProof/>
          <w:color w:val="2E74B5" w:themeColor="accent1" w:themeShade="BF"/>
        </w:rPr>
        <w:t>21</w:t>
      </w:r>
      <w:r w:rsidR="004C4920">
        <w:rPr>
          <w:lang w:val="en-GB" w:eastAsia="en-GB"/>
        </w:rPr>
        <w:fldChar w:fldCharType="end"/>
      </w:r>
      <w:r>
        <w:rPr>
          <w:lang w:val="en-GB" w:eastAsia="en-GB"/>
        </w:rPr>
        <w:t xml:space="preserve">, once the microwave oven was turned ON, </w:t>
      </w:r>
      <w:r w:rsidR="00872743">
        <w:rPr>
          <w:lang w:val="en-GB" w:eastAsia="en-GB"/>
        </w:rPr>
        <w:t xml:space="preserve">the input power </w:t>
      </w:r>
      <w:r>
        <w:rPr>
          <w:lang w:val="en-GB" w:eastAsia="en-GB"/>
        </w:rPr>
        <w:t xml:space="preserve">initially started from about </w:t>
      </w:r>
      <w:r w:rsidR="00872743">
        <w:rPr>
          <w:lang w:val="en-GB" w:eastAsia="en-GB"/>
        </w:rPr>
        <w:t>1800 W and continue</w:t>
      </w:r>
      <w:r>
        <w:rPr>
          <w:lang w:val="en-GB" w:eastAsia="en-GB"/>
        </w:rPr>
        <w:t>d</w:t>
      </w:r>
      <w:r w:rsidR="00872743">
        <w:rPr>
          <w:lang w:val="en-GB" w:eastAsia="en-GB"/>
        </w:rPr>
        <w:t xml:space="preserve"> heating at </w:t>
      </w:r>
      <w:r w:rsidR="00E334DD">
        <w:rPr>
          <w:lang w:val="en-GB" w:eastAsia="en-GB"/>
        </w:rPr>
        <w:t>an average power of 1700</w:t>
      </w:r>
      <w:r w:rsidR="003E452B">
        <w:rPr>
          <w:lang w:val="en-GB" w:eastAsia="en-GB"/>
        </w:rPr>
        <w:t xml:space="preserve"> W until </w:t>
      </w:r>
      <w:r w:rsidR="00333314">
        <w:rPr>
          <w:lang w:val="en-GB" w:eastAsia="en-GB"/>
        </w:rPr>
        <w:t xml:space="preserve">the </w:t>
      </w:r>
      <w:r w:rsidR="003E452B">
        <w:rPr>
          <w:lang w:val="en-GB" w:eastAsia="en-GB"/>
        </w:rPr>
        <w:t>desired temperature wa</w:t>
      </w:r>
      <w:r>
        <w:rPr>
          <w:lang w:val="en-GB" w:eastAsia="en-GB"/>
        </w:rPr>
        <w:t>s attained. T</w:t>
      </w:r>
      <w:r w:rsidR="00872743">
        <w:rPr>
          <w:lang w:val="en-GB" w:eastAsia="en-GB"/>
        </w:rPr>
        <w:t>he time interval between th</w:t>
      </w:r>
      <w:r w:rsidR="004C4920">
        <w:rPr>
          <w:lang w:val="en-GB" w:eastAsia="en-GB"/>
        </w:rPr>
        <w:t>e on-</w:t>
      </w:r>
      <w:r w:rsidR="00FE405A">
        <w:rPr>
          <w:lang w:val="en-GB" w:eastAsia="en-GB"/>
        </w:rPr>
        <w:t xml:space="preserve">off power </w:t>
      </w:r>
      <w:r w:rsidR="004C4920">
        <w:rPr>
          <w:lang w:val="en-GB" w:eastAsia="en-GB"/>
        </w:rPr>
        <w:t xml:space="preserve">mode </w:t>
      </w:r>
      <w:r w:rsidR="003E452B">
        <w:rPr>
          <w:lang w:val="en-GB" w:eastAsia="en-GB"/>
        </w:rPr>
        <w:t>varied</w:t>
      </w:r>
      <w:r>
        <w:rPr>
          <w:lang w:val="en-GB" w:eastAsia="en-GB"/>
        </w:rPr>
        <w:t xml:space="preserve"> </w:t>
      </w:r>
      <w:r w:rsidR="00F3235B">
        <w:rPr>
          <w:lang w:val="en-GB" w:eastAsia="en-GB"/>
        </w:rPr>
        <w:t>between 2s</w:t>
      </w:r>
      <w:r>
        <w:rPr>
          <w:lang w:val="en-GB" w:eastAsia="en-GB"/>
        </w:rPr>
        <w:t>,</w:t>
      </w:r>
      <w:r w:rsidR="00F3235B">
        <w:rPr>
          <w:lang w:val="en-GB" w:eastAsia="en-GB"/>
        </w:rPr>
        <w:t xml:space="preserve"> the s</w:t>
      </w:r>
      <w:r>
        <w:rPr>
          <w:lang w:val="en-GB" w:eastAsia="en-GB"/>
        </w:rPr>
        <w:t>hortest and up to 54</w:t>
      </w:r>
      <w:r w:rsidR="00F3235B">
        <w:rPr>
          <w:lang w:val="en-GB" w:eastAsia="en-GB"/>
        </w:rPr>
        <w:t>s</w:t>
      </w:r>
      <w:r>
        <w:rPr>
          <w:lang w:val="en-GB" w:eastAsia="en-GB"/>
        </w:rPr>
        <w:t>,</w:t>
      </w:r>
      <w:r w:rsidR="00F3235B">
        <w:rPr>
          <w:lang w:val="en-GB" w:eastAsia="en-GB"/>
        </w:rPr>
        <w:t xml:space="preserve"> the longest (a</w:t>
      </w:r>
      <w:r w:rsidR="004C4920">
        <w:rPr>
          <w:lang w:val="en-GB" w:eastAsia="en-GB"/>
        </w:rPr>
        <w:t xml:space="preserve">s seen from </w:t>
      </w:r>
      <w:r w:rsidR="004C4920">
        <w:rPr>
          <w:lang w:val="en-GB" w:eastAsia="en-GB"/>
        </w:rPr>
        <w:fldChar w:fldCharType="begin"/>
      </w:r>
      <w:r w:rsidR="004C4920">
        <w:rPr>
          <w:lang w:val="en-GB" w:eastAsia="en-GB"/>
        </w:rPr>
        <w:instrText xml:space="preserve"> REF _Ref464564275 \h </w:instrText>
      </w:r>
      <w:r w:rsidR="004C4920">
        <w:rPr>
          <w:lang w:val="en-GB" w:eastAsia="en-GB"/>
        </w:rPr>
      </w:r>
      <w:r w:rsidR="004C4920">
        <w:rPr>
          <w:lang w:val="en-GB" w:eastAsia="en-GB"/>
        </w:rPr>
        <w:fldChar w:fldCharType="separate"/>
      </w:r>
      <w:r w:rsidR="004A0CFA" w:rsidRPr="003E452B">
        <w:rPr>
          <w:color w:val="2E74B5" w:themeColor="accent1" w:themeShade="BF"/>
        </w:rPr>
        <w:t xml:space="preserve">Figure </w:t>
      </w:r>
      <w:r w:rsidR="004A0CFA">
        <w:rPr>
          <w:noProof/>
          <w:color w:val="2E74B5" w:themeColor="accent1" w:themeShade="BF"/>
        </w:rPr>
        <w:t>5</w:t>
      </w:r>
      <w:r w:rsidR="004A0CFA">
        <w:rPr>
          <w:color w:val="2E74B5" w:themeColor="accent1" w:themeShade="BF"/>
        </w:rPr>
        <w:noBreakHyphen/>
      </w:r>
      <w:r w:rsidR="004A0CFA">
        <w:rPr>
          <w:noProof/>
          <w:color w:val="2E74B5" w:themeColor="accent1" w:themeShade="BF"/>
        </w:rPr>
        <w:t>21</w:t>
      </w:r>
      <w:r w:rsidR="004C4920">
        <w:rPr>
          <w:lang w:val="en-GB" w:eastAsia="en-GB"/>
        </w:rPr>
        <w:fldChar w:fldCharType="end"/>
      </w:r>
      <w:r w:rsidR="00F3235B">
        <w:rPr>
          <w:lang w:val="en-GB" w:eastAsia="en-GB"/>
        </w:rPr>
        <w:t>)</w:t>
      </w:r>
      <w:r>
        <w:rPr>
          <w:lang w:val="en-GB" w:eastAsia="en-GB"/>
        </w:rPr>
        <w:t>.</w:t>
      </w:r>
      <w:r w:rsidR="00872743">
        <w:rPr>
          <w:lang w:val="en-GB" w:eastAsia="en-GB"/>
        </w:rPr>
        <w:t xml:space="preserve"> </w:t>
      </w:r>
      <w:r>
        <w:rPr>
          <w:lang w:val="en-GB" w:eastAsia="en-GB"/>
        </w:rPr>
        <w:t>The microwave oven shut OFF automatically when the temperature controller showed the desired temperature re</w:t>
      </w:r>
      <w:r w:rsidR="003E452B">
        <w:rPr>
          <w:lang w:val="en-GB" w:eastAsia="en-GB"/>
        </w:rPr>
        <w:t xml:space="preserve">ading of the sample. </w:t>
      </w:r>
      <w:r w:rsidR="00333314">
        <w:rPr>
          <w:lang w:val="en-GB" w:eastAsia="en-GB"/>
        </w:rPr>
        <w:t>The control system hysteresis initially caused</w:t>
      </w:r>
      <w:r w:rsidR="003E452B">
        <w:rPr>
          <w:lang w:val="en-GB" w:eastAsia="en-GB"/>
        </w:rPr>
        <w:t xml:space="preserve"> sample to peak up</w:t>
      </w:r>
      <w:r>
        <w:rPr>
          <w:lang w:val="en-GB" w:eastAsia="en-GB"/>
        </w:rPr>
        <w:t xml:space="preserve"> to </w:t>
      </w:r>
      <w:r w:rsidR="00333314">
        <w:rPr>
          <w:lang w:val="en-GB" w:eastAsia="en-GB"/>
        </w:rPr>
        <w:t xml:space="preserve">a </w:t>
      </w:r>
      <w:r>
        <w:rPr>
          <w:lang w:val="en-GB" w:eastAsia="en-GB"/>
        </w:rPr>
        <w:t xml:space="preserve">higher temperature </w:t>
      </w:r>
      <w:r w:rsidR="00333314">
        <w:rPr>
          <w:lang w:val="en-GB" w:eastAsia="en-GB"/>
        </w:rPr>
        <w:t>than the set temperature</w:t>
      </w:r>
      <w:r w:rsidR="003E452B">
        <w:rPr>
          <w:lang w:val="en-GB" w:eastAsia="en-GB"/>
        </w:rPr>
        <w:t xml:space="preserve"> </w:t>
      </w:r>
      <w:r w:rsidR="004C4920">
        <w:rPr>
          <w:lang w:val="en-GB" w:eastAsia="en-GB"/>
        </w:rPr>
        <w:t>but resulted in</w:t>
      </w:r>
      <w:r>
        <w:rPr>
          <w:lang w:val="en-GB" w:eastAsia="en-GB"/>
        </w:rPr>
        <w:t xml:space="preserve"> </w:t>
      </w:r>
      <w:r w:rsidR="00872743">
        <w:rPr>
          <w:lang w:val="en-GB" w:eastAsia="en-GB"/>
        </w:rPr>
        <w:t xml:space="preserve">the sample temperature </w:t>
      </w:r>
      <w:r w:rsidR="00333314">
        <w:rPr>
          <w:lang w:val="en-GB" w:eastAsia="en-GB"/>
        </w:rPr>
        <w:t>dropping and oscillating at a little above the set point</w:t>
      </w:r>
      <w:r>
        <w:rPr>
          <w:lang w:val="en-GB" w:eastAsia="en-GB"/>
        </w:rPr>
        <w:t xml:space="preserve">. </w:t>
      </w:r>
      <w:r w:rsidR="00872743">
        <w:rPr>
          <w:lang w:val="en-GB" w:eastAsia="en-GB"/>
        </w:rPr>
        <w:t xml:space="preserve">It is worth noting that this alternate heating </w:t>
      </w:r>
      <w:r w:rsidR="00333314">
        <w:rPr>
          <w:lang w:val="en-GB" w:eastAsia="en-GB"/>
        </w:rPr>
        <w:t>represents</w:t>
      </w:r>
      <w:r w:rsidR="00BE6E43">
        <w:rPr>
          <w:lang w:val="en-GB" w:eastAsia="en-GB"/>
        </w:rPr>
        <w:t xml:space="preserve"> a great </w:t>
      </w:r>
      <w:r w:rsidR="00872743">
        <w:rPr>
          <w:lang w:val="en-GB" w:eastAsia="en-GB"/>
        </w:rPr>
        <w:t xml:space="preserve">potential </w:t>
      </w:r>
      <w:r w:rsidR="00333314">
        <w:rPr>
          <w:lang w:val="en-GB" w:eastAsia="en-GB"/>
        </w:rPr>
        <w:t xml:space="preserve">for </w:t>
      </w:r>
      <w:r w:rsidR="00872743">
        <w:rPr>
          <w:lang w:val="en-GB" w:eastAsia="en-GB"/>
        </w:rPr>
        <w:t xml:space="preserve">energy-saving </w:t>
      </w:r>
      <w:r>
        <w:rPr>
          <w:lang w:val="en-GB" w:eastAsia="en-GB"/>
        </w:rPr>
        <w:t>for MP</w:t>
      </w:r>
      <w:r w:rsidR="00872743">
        <w:rPr>
          <w:lang w:val="en-GB" w:eastAsia="en-GB"/>
        </w:rPr>
        <w:t xml:space="preserve"> </w:t>
      </w:r>
      <w:r w:rsidR="00BE6E43">
        <w:rPr>
          <w:lang w:val="en-GB" w:eastAsia="en-GB"/>
        </w:rPr>
        <w:t>operations</w:t>
      </w:r>
      <w:r w:rsidR="00872743">
        <w:rPr>
          <w:lang w:val="en-GB" w:eastAsia="en-GB"/>
        </w:rPr>
        <w:t xml:space="preserve">. </w:t>
      </w:r>
    </w:p>
    <w:p w14:paraId="7ECC2520" w14:textId="77777777" w:rsidR="00E334DD" w:rsidRDefault="00E334DD" w:rsidP="00872743">
      <w:pPr>
        <w:jc w:val="both"/>
        <w:rPr>
          <w:lang w:val="en-GB" w:eastAsia="en-GB"/>
        </w:rPr>
      </w:pPr>
    </w:p>
    <w:p w14:paraId="78B94391" w14:textId="77777777" w:rsidR="00E334DD" w:rsidRDefault="00E334DD" w:rsidP="00872743">
      <w:pPr>
        <w:jc w:val="both"/>
        <w:rPr>
          <w:lang w:val="en-GB" w:eastAsia="en-GB"/>
        </w:rPr>
      </w:pPr>
      <w:r>
        <w:rPr>
          <w:lang w:val="en-GB" w:eastAsia="en-GB"/>
        </w:rPr>
        <w:t xml:space="preserve">The electricity consumption of MP after the completion of </w:t>
      </w:r>
      <w:r w:rsidR="00333314">
        <w:rPr>
          <w:lang w:val="en-GB" w:eastAsia="en-GB"/>
        </w:rPr>
        <w:t xml:space="preserve">the </w:t>
      </w:r>
      <w:r>
        <w:rPr>
          <w:lang w:val="en-GB" w:eastAsia="en-GB"/>
        </w:rPr>
        <w:t xml:space="preserve">pyrolysis reaction at </w:t>
      </w:r>
      <w:r w:rsidR="00522546">
        <w:rPr>
          <w:lang w:val="en-GB" w:eastAsia="en-GB"/>
        </w:rPr>
        <w:t xml:space="preserve">both </w:t>
      </w:r>
      <w:r>
        <w:rPr>
          <w:lang w:val="en-GB" w:eastAsia="en-GB"/>
        </w:rPr>
        <w:t>temperature</w:t>
      </w:r>
      <w:r w:rsidR="005B4224">
        <w:rPr>
          <w:lang w:val="en-GB" w:eastAsia="en-GB"/>
        </w:rPr>
        <w:t xml:space="preserve">s </w:t>
      </w:r>
      <w:r w:rsidR="00522546">
        <w:rPr>
          <w:lang w:val="en-GB" w:eastAsia="en-GB"/>
        </w:rPr>
        <w:t xml:space="preserve">setting </w:t>
      </w:r>
      <w:r w:rsidR="005B4224">
        <w:rPr>
          <w:lang w:val="en-GB" w:eastAsia="en-GB"/>
        </w:rPr>
        <w:t>(500°C and 800°C)</w:t>
      </w:r>
      <w:r>
        <w:rPr>
          <w:lang w:val="en-GB" w:eastAsia="en-GB"/>
        </w:rPr>
        <w:t xml:space="preserve"> was investigated.</w:t>
      </w:r>
      <w:r w:rsidR="00333314">
        <w:rPr>
          <w:lang w:val="en-GB" w:eastAsia="en-GB"/>
        </w:rPr>
        <w:t xml:space="preserve"> By measuring the current supplied to</w:t>
      </w:r>
      <w:r w:rsidR="005B4224">
        <w:rPr>
          <w:lang w:val="en-GB" w:eastAsia="en-GB"/>
        </w:rPr>
        <w:t xml:space="preserve"> the microwave oven, the microwave power calculation can therefore be </w:t>
      </w:r>
      <w:r w:rsidR="00BE6E43">
        <w:rPr>
          <w:lang w:val="en-GB" w:eastAsia="en-GB"/>
        </w:rPr>
        <w:t>carried out</w:t>
      </w:r>
      <w:r w:rsidR="005B4224">
        <w:rPr>
          <w:lang w:val="en-GB" w:eastAsia="en-GB"/>
        </w:rPr>
        <w:t>.</w:t>
      </w:r>
      <w:r>
        <w:rPr>
          <w:lang w:val="en-GB" w:eastAsia="en-GB"/>
        </w:rPr>
        <w:t xml:space="preserve"> The </w:t>
      </w:r>
      <w:r w:rsidR="003A6201">
        <w:rPr>
          <w:lang w:val="en-GB" w:eastAsia="en-GB"/>
        </w:rPr>
        <w:t xml:space="preserve">average </w:t>
      </w:r>
      <w:r>
        <w:rPr>
          <w:lang w:val="en-GB" w:eastAsia="en-GB"/>
        </w:rPr>
        <w:t xml:space="preserve">input power of the microwave </w:t>
      </w:r>
      <w:r w:rsidR="003A6201">
        <w:rPr>
          <w:lang w:val="en-GB" w:eastAsia="en-GB"/>
        </w:rPr>
        <w:t>oven was about 17</w:t>
      </w:r>
      <w:r w:rsidR="00BE6E43">
        <w:rPr>
          <w:lang w:val="en-GB" w:eastAsia="en-GB"/>
        </w:rPr>
        <w:t xml:space="preserve">00 W once the device </w:t>
      </w:r>
      <w:r w:rsidR="00F3235B">
        <w:rPr>
          <w:lang w:val="en-GB" w:eastAsia="en-GB"/>
        </w:rPr>
        <w:t xml:space="preserve">was turned ON and the </w:t>
      </w:r>
      <w:r w:rsidR="00333314">
        <w:rPr>
          <w:lang w:val="en-GB" w:eastAsia="en-GB"/>
        </w:rPr>
        <w:t xml:space="preserve">specified </w:t>
      </w:r>
      <w:r w:rsidR="00F3235B">
        <w:rPr>
          <w:lang w:val="en-GB" w:eastAsia="en-GB"/>
        </w:rPr>
        <w:t>o</w:t>
      </w:r>
      <w:r>
        <w:rPr>
          <w:lang w:val="en-GB" w:eastAsia="en-GB"/>
        </w:rPr>
        <w:t>utput power was 1000</w:t>
      </w:r>
      <w:r w:rsidR="005B4224">
        <w:rPr>
          <w:lang w:val="en-GB" w:eastAsia="en-GB"/>
        </w:rPr>
        <w:t xml:space="preserve"> </w:t>
      </w:r>
      <w:r>
        <w:rPr>
          <w:lang w:val="en-GB" w:eastAsia="en-GB"/>
        </w:rPr>
        <w:t>W. Therefore, the co</w:t>
      </w:r>
      <w:r w:rsidR="004A3F5A">
        <w:rPr>
          <w:lang w:val="en-GB" w:eastAsia="en-GB"/>
        </w:rPr>
        <w:t>nversion efficiency of electrici</w:t>
      </w:r>
      <w:r>
        <w:rPr>
          <w:lang w:val="en-GB" w:eastAsia="en-GB"/>
        </w:rPr>
        <w:t>t</w:t>
      </w:r>
      <w:r w:rsidR="004A3F5A">
        <w:rPr>
          <w:lang w:val="en-GB" w:eastAsia="en-GB"/>
        </w:rPr>
        <w:t>y</w:t>
      </w:r>
      <w:r>
        <w:rPr>
          <w:lang w:val="en-GB" w:eastAsia="en-GB"/>
        </w:rPr>
        <w:t xml:space="preserve"> to microwave energy was about</w:t>
      </w:r>
      <w:r w:rsidR="005B4224">
        <w:rPr>
          <w:lang w:val="en-GB" w:eastAsia="en-GB"/>
        </w:rPr>
        <w:t xml:space="preserve"> 0.6. It is worth noting that, the </w:t>
      </w:r>
      <w:r w:rsidR="00333314">
        <w:rPr>
          <w:lang w:val="en-GB" w:eastAsia="en-GB"/>
        </w:rPr>
        <w:t xml:space="preserve">effective </w:t>
      </w:r>
      <w:r w:rsidR="005B4224">
        <w:rPr>
          <w:lang w:val="en-GB" w:eastAsia="en-GB"/>
        </w:rPr>
        <w:t xml:space="preserve">conversion </w:t>
      </w:r>
      <w:r>
        <w:rPr>
          <w:lang w:val="en-GB" w:eastAsia="en-GB"/>
        </w:rPr>
        <w:t xml:space="preserve">efficiency might be lower than </w:t>
      </w:r>
      <w:r w:rsidR="00BE6E43">
        <w:rPr>
          <w:lang w:val="en-GB" w:eastAsia="en-GB"/>
        </w:rPr>
        <w:t>value</w:t>
      </w:r>
      <w:r w:rsidR="00BB013A">
        <w:rPr>
          <w:lang w:val="en-GB" w:eastAsia="en-GB"/>
        </w:rPr>
        <w:t xml:space="preserve"> determined</w:t>
      </w:r>
      <w:r w:rsidR="00BE6E43">
        <w:rPr>
          <w:lang w:val="en-GB" w:eastAsia="en-GB"/>
        </w:rPr>
        <w:t xml:space="preserve"> (</w:t>
      </w:r>
      <w:r>
        <w:rPr>
          <w:lang w:val="en-GB" w:eastAsia="en-GB"/>
        </w:rPr>
        <w:t>0.6</w:t>
      </w:r>
      <w:r w:rsidR="00BE6E43">
        <w:rPr>
          <w:lang w:val="en-GB" w:eastAsia="en-GB"/>
        </w:rPr>
        <w:t>)</w:t>
      </w:r>
      <w:r w:rsidR="005B4224">
        <w:rPr>
          <w:lang w:val="en-GB" w:eastAsia="en-GB"/>
        </w:rPr>
        <w:t xml:space="preserve"> due to attenuation of electric field produced from the magnetron</w:t>
      </w:r>
      <w:r w:rsidR="00333314">
        <w:rPr>
          <w:lang w:val="en-GB" w:eastAsia="en-GB"/>
        </w:rPr>
        <w:t xml:space="preserve"> in the waveguide and the oven chamber</w:t>
      </w:r>
      <w:r>
        <w:rPr>
          <w:lang w:val="en-GB" w:eastAsia="en-GB"/>
        </w:rPr>
        <w:t xml:space="preserve">. </w:t>
      </w:r>
      <w:r w:rsidR="00333314">
        <w:rPr>
          <w:lang w:val="en-GB" w:eastAsia="en-GB"/>
        </w:rPr>
        <w:t>However, with a nominal</w:t>
      </w:r>
      <w:r w:rsidR="00A91A5D">
        <w:rPr>
          <w:lang w:val="en-GB" w:eastAsia="en-GB"/>
        </w:rPr>
        <w:t xml:space="preserve"> </w:t>
      </w:r>
      <w:r w:rsidR="004A3F5A">
        <w:rPr>
          <w:lang w:val="en-GB" w:eastAsia="en-GB"/>
        </w:rPr>
        <w:t xml:space="preserve">estimation of conversion efficiency </w:t>
      </w:r>
      <w:r w:rsidR="000F118A">
        <w:rPr>
          <w:lang w:val="en-GB" w:eastAsia="en-GB"/>
        </w:rPr>
        <w:t xml:space="preserve">of </w:t>
      </w:r>
      <w:r w:rsidR="004A3F5A">
        <w:rPr>
          <w:lang w:val="en-GB" w:eastAsia="en-GB"/>
        </w:rPr>
        <w:t>0.6, t</w:t>
      </w:r>
      <w:r>
        <w:rPr>
          <w:lang w:val="en-GB" w:eastAsia="en-GB"/>
        </w:rPr>
        <w:t xml:space="preserve">he results of electricity consumption </w:t>
      </w:r>
      <w:r w:rsidR="004A3F5A">
        <w:rPr>
          <w:lang w:val="en-GB" w:eastAsia="en-GB"/>
        </w:rPr>
        <w:t xml:space="preserve">can be determined and this is shown in </w:t>
      </w:r>
      <w:r w:rsidR="005B4224">
        <w:rPr>
          <w:lang w:val="en-GB" w:eastAsia="en-GB"/>
        </w:rPr>
        <w:fldChar w:fldCharType="begin"/>
      </w:r>
      <w:r w:rsidR="005B4224">
        <w:rPr>
          <w:lang w:val="en-GB" w:eastAsia="en-GB"/>
        </w:rPr>
        <w:instrText xml:space="preserve"> REF _Ref464572162 \h </w:instrText>
      </w:r>
      <w:r w:rsidR="005B4224">
        <w:rPr>
          <w:lang w:val="en-GB" w:eastAsia="en-GB"/>
        </w:rPr>
      </w:r>
      <w:r w:rsidR="005B4224">
        <w:rPr>
          <w:lang w:val="en-GB" w:eastAsia="en-GB"/>
        </w:rPr>
        <w:fldChar w:fldCharType="separate"/>
      </w:r>
      <w:r w:rsidR="0001380F" w:rsidRPr="009A0A63">
        <w:rPr>
          <w:color w:val="2E74B5" w:themeColor="accent1" w:themeShade="BF"/>
        </w:rPr>
        <w:t xml:space="preserve">Tabl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3</w:t>
      </w:r>
      <w:r w:rsidR="005B4224">
        <w:rPr>
          <w:lang w:val="en-GB" w:eastAsia="en-GB"/>
        </w:rPr>
        <w:fldChar w:fldCharType="end"/>
      </w:r>
      <w:r w:rsidR="005B4224">
        <w:rPr>
          <w:lang w:val="en-GB" w:eastAsia="en-GB"/>
        </w:rPr>
        <w:t>.</w:t>
      </w:r>
    </w:p>
    <w:p w14:paraId="7662171F" w14:textId="77777777" w:rsidR="001370BF" w:rsidRDefault="001370BF" w:rsidP="00872743">
      <w:pPr>
        <w:jc w:val="both"/>
        <w:rPr>
          <w:lang w:val="en-GB" w:eastAsia="en-GB"/>
        </w:rPr>
      </w:pPr>
    </w:p>
    <w:p w14:paraId="2C1DED6F" w14:textId="5C2507BA" w:rsidR="00F7022D" w:rsidRDefault="00BB013A" w:rsidP="00872743">
      <w:pPr>
        <w:jc w:val="both"/>
        <w:rPr>
          <w:lang w:val="en-GB" w:eastAsia="en-GB"/>
        </w:rPr>
      </w:pPr>
      <w:r w:rsidRPr="00BB013A">
        <w:rPr>
          <w:lang w:val="en-GB" w:eastAsia="en-GB"/>
        </w:rPr>
        <w:t>With 1000 W output power produced from the microwave oven, t</w:t>
      </w:r>
      <w:r w:rsidR="001370BF" w:rsidRPr="00BB013A">
        <w:rPr>
          <w:lang w:val="en-GB" w:eastAsia="en-GB"/>
        </w:rPr>
        <w:t xml:space="preserve">he microwave </w:t>
      </w:r>
      <w:r w:rsidRPr="00BB013A">
        <w:rPr>
          <w:lang w:val="en-GB" w:eastAsia="en-GB"/>
        </w:rPr>
        <w:t xml:space="preserve">energy </w:t>
      </w:r>
      <w:r>
        <w:rPr>
          <w:lang w:val="en-GB" w:eastAsia="en-GB"/>
        </w:rPr>
        <w:t>absorbed per</w:t>
      </w:r>
      <w:r w:rsidR="001370BF">
        <w:rPr>
          <w:lang w:val="en-GB" w:eastAsia="en-GB"/>
        </w:rPr>
        <w:t xml:space="preserve"> unit mass of </w:t>
      </w:r>
      <w:r>
        <w:rPr>
          <w:lang w:val="en-GB" w:eastAsia="en-GB"/>
        </w:rPr>
        <w:t>biomass can be approximately measured in unit</w:t>
      </w:r>
      <w:r w:rsidR="00333314">
        <w:rPr>
          <w:lang w:val="en-GB" w:eastAsia="en-GB"/>
        </w:rPr>
        <w:t>s</w:t>
      </w:r>
      <w:r>
        <w:rPr>
          <w:lang w:val="en-GB" w:eastAsia="en-GB"/>
        </w:rPr>
        <w:t xml:space="preserve"> of</w:t>
      </w:r>
      <w:r w:rsidR="001370BF">
        <w:rPr>
          <w:lang w:val="en-GB" w:eastAsia="en-GB"/>
        </w:rPr>
        <w:t xml:space="preserve"> kW</w:t>
      </w:r>
      <w:r>
        <w:rPr>
          <w:lang w:val="en-GB" w:eastAsia="en-GB"/>
        </w:rPr>
        <w:t xml:space="preserve"> </w:t>
      </w:r>
      <w:r w:rsidR="001370BF">
        <w:rPr>
          <w:lang w:val="en-GB" w:eastAsia="en-GB"/>
        </w:rPr>
        <w:t>(kg biomass</w:t>
      </w:r>
      <w:r w:rsidR="001370BF" w:rsidRPr="00BE6E43">
        <w:rPr>
          <w:vertAlign w:val="superscript"/>
          <w:lang w:val="en-GB" w:eastAsia="en-GB"/>
        </w:rPr>
        <w:t>-1</w:t>
      </w:r>
      <w:r w:rsidR="001370BF">
        <w:rPr>
          <w:lang w:val="en-GB" w:eastAsia="en-GB"/>
        </w:rPr>
        <w:t>).</w:t>
      </w:r>
      <w:r w:rsidR="00715854">
        <w:rPr>
          <w:lang w:val="en-GB" w:eastAsia="en-GB"/>
        </w:rPr>
        <w:t xml:space="preserve"> </w:t>
      </w:r>
      <w:r>
        <w:rPr>
          <w:lang w:val="en-GB" w:eastAsia="en-GB"/>
        </w:rPr>
        <w:t xml:space="preserve">Given the conditions of temperature set and mass of biomass employed for the MP process, the energy consumption was seen to fall in </w:t>
      </w:r>
      <w:r w:rsidR="00324C06">
        <w:rPr>
          <w:lang w:val="en-GB" w:eastAsia="en-GB"/>
        </w:rPr>
        <w:t xml:space="preserve">a range </w:t>
      </w:r>
      <w:r>
        <w:rPr>
          <w:lang w:val="en-GB" w:eastAsia="en-GB"/>
        </w:rPr>
        <w:t>between 4.31 and 13.13 kWh (kg biomass</w:t>
      </w:r>
      <w:r w:rsidR="00715854">
        <w:rPr>
          <w:lang w:val="en-GB" w:eastAsia="en-GB"/>
        </w:rPr>
        <w:t>-</w:t>
      </w:r>
      <w:r w:rsidR="00715854" w:rsidRPr="00F0479F">
        <w:rPr>
          <w:vertAlign w:val="superscript"/>
          <w:lang w:val="en-GB" w:eastAsia="en-GB"/>
        </w:rPr>
        <w:t>1</w:t>
      </w:r>
      <w:r>
        <w:rPr>
          <w:lang w:val="en-GB" w:eastAsia="en-GB"/>
        </w:rPr>
        <w:t>)</w:t>
      </w:r>
      <w:r w:rsidR="00715854">
        <w:rPr>
          <w:lang w:val="en-GB" w:eastAsia="en-GB"/>
        </w:rPr>
        <w:t xml:space="preserve">. </w:t>
      </w:r>
      <w:r w:rsidR="00333314">
        <w:rPr>
          <w:lang w:val="en-GB" w:eastAsia="en-GB"/>
        </w:rPr>
        <w:t>The energy consumption</w:t>
      </w:r>
      <w:r>
        <w:rPr>
          <w:lang w:val="en-GB" w:eastAsia="en-GB"/>
        </w:rPr>
        <w:t xml:space="preserve"> calculated h</w:t>
      </w:r>
      <w:r w:rsidR="00333314">
        <w:rPr>
          <w:lang w:val="en-GB" w:eastAsia="en-GB"/>
        </w:rPr>
        <w:t>owever increased to about twice these</w:t>
      </w:r>
      <w:r>
        <w:rPr>
          <w:lang w:val="en-GB" w:eastAsia="en-GB"/>
        </w:rPr>
        <w:t xml:space="preserve"> values when taking into account the conversion efficiency of electricity to microwave energy. </w:t>
      </w:r>
      <w:r w:rsidR="00715854">
        <w:rPr>
          <w:lang w:val="en-GB" w:eastAsia="en-GB"/>
        </w:rPr>
        <w:t>With</w:t>
      </w:r>
      <w:r>
        <w:rPr>
          <w:lang w:val="en-GB" w:eastAsia="en-GB"/>
        </w:rPr>
        <w:t xml:space="preserve"> the increase</w:t>
      </w:r>
      <w:r w:rsidR="00333314">
        <w:rPr>
          <w:lang w:val="en-GB" w:eastAsia="en-GB"/>
        </w:rPr>
        <w:t xml:space="preserve">d </w:t>
      </w:r>
      <w:r>
        <w:rPr>
          <w:lang w:val="en-GB" w:eastAsia="en-GB"/>
        </w:rPr>
        <w:t>temperature setting</w:t>
      </w:r>
      <w:r w:rsidR="00715854">
        <w:rPr>
          <w:lang w:val="en-GB" w:eastAsia="en-GB"/>
        </w:rPr>
        <w:t xml:space="preserve">, the </w:t>
      </w:r>
      <w:r w:rsidR="00522546">
        <w:rPr>
          <w:lang w:val="en-GB" w:eastAsia="en-GB"/>
        </w:rPr>
        <w:t>electricity consu</w:t>
      </w:r>
      <w:r>
        <w:rPr>
          <w:lang w:val="en-GB" w:eastAsia="en-GB"/>
        </w:rPr>
        <w:t>mption required for pyrolysis per</w:t>
      </w:r>
      <w:r w:rsidR="00522546">
        <w:rPr>
          <w:lang w:val="en-GB" w:eastAsia="en-GB"/>
        </w:rPr>
        <w:t xml:space="preserve"> unit mass of biomas</w:t>
      </w:r>
      <w:r>
        <w:rPr>
          <w:lang w:val="en-GB" w:eastAsia="en-GB"/>
        </w:rPr>
        <w:t xml:space="preserve">s </w:t>
      </w:r>
      <w:r w:rsidR="00333314">
        <w:rPr>
          <w:lang w:val="en-GB" w:eastAsia="en-GB"/>
        </w:rPr>
        <w:t>increased</w:t>
      </w:r>
      <w:r w:rsidR="004B4440">
        <w:rPr>
          <w:lang w:val="en-GB" w:eastAsia="en-GB"/>
        </w:rPr>
        <w:t xml:space="preserve"> </w:t>
      </w:r>
      <w:r w:rsidR="004B4440">
        <w:rPr>
          <w:lang w:val="en-GB" w:eastAsia="en-GB"/>
        </w:rPr>
        <w:fldChar w:fldCharType="begin"/>
      </w:r>
      <w:r w:rsidR="00E92496">
        <w:rPr>
          <w:lang w:val="en-GB" w:eastAsia="en-GB"/>
        </w:rPr>
        <w:instrText xml:space="preserve"> ADDIN EN.CITE &lt;EndNote&gt;&lt;Cite&gt;&lt;Author&gt;Zhao&lt;/Author&gt;&lt;Year&gt;2011&lt;/Year&gt;&lt;RecNum&gt;210&lt;/RecNum&gt;&lt;DisplayText&gt;(Zhao&lt;style face="italic"&gt; et al.&lt;/style&gt;, 2011)&lt;/DisplayText&gt;&lt;record&gt;&lt;rec-number&gt;210&lt;/rec-number&gt;&lt;foreign-keys&gt;&lt;key app="EN" db-id="e9w95svscrtrfhezv2059w0yzztdrxdwxtez" timestamp="1476974104"&gt;210&lt;/key&gt;&lt;/foreign-keys&gt;&lt;ref-type name="Journal Article"&gt;17&lt;/ref-type&gt;&lt;contributors&gt;&lt;authors&gt;&lt;author&gt;Zhao, Xiqiang&lt;/author&gt;&lt;author&gt;Zhang, Jian&lt;/author&gt;&lt;author&gt;Song, Zhanlong&lt;/author&gt;&lt;author&gt;Liu, Hongzhen&lt;/author&gt;&lt;author&gt;Li, Longzhi&lt;/author&gt;&lt;author&gt;Ma, Chunyuan&lt;/author&gt;&lt;/authors&gt;&lt;/contributors&gt;&lt;titles&gt;&lt;title&gt;Microwave pyrolysis of straw bale and energy balance analysis&lt;/title&gt;&lt;secondary-title&gt;Journal of Analytical and Applied Pyrolysis&lt;/secondary-title&gt;&lt;/titles&gt;&lt;periodical&gt;&lt;full-title&gt;Journal of Analytical and Applied Pyrolysis&lt;/full-title&gt;&lt;/periodical&gt;&lt;pages&gt;43-49&lt;/pages&gt;&lt;volume&gt;92&lt;/volume&gt;&lt;number&gt;1&lt;/number&gt;&lt;dates&gt;&lt;year&gt;2011&lt;/year&gt;&lt;/dates&gt;&lt;isbn&gt;0165-2370&lt;/isbn&gt;&lt;urls&gt;&lt;/urls&gt;&lt;/record&gt;&lt;/Cite&gt;&lt;/EndNote&gt;</w:instrText>
      </w:r>
      <w:r w:rsidR="004B4440">
        <w:rPr>
          <w:lang w:val="en-GB" w:eastAsia="en-GB"/>
        </w:rPr>
        <w:fldChar w:fldCharType="separate"/>
      </w:r>
      <w:r w:rsidR="004B4440">
        <w:rPr>
          <w:noProof/>
          <w:lang w:val="en-GB" w:eastAsia="en-GB"/>
        </w:rPr>
        <w:t>(Zhao</w:t>
      </w:r>
      <w:r w:rsidR="004B4440" w:rsidRPr="004B4440">
        <w:rPr>
          <w:i/>
          <w:noProof/>
          <w:lang w:val="en-GB" w:eastAsia="en-GB"/>
        </w:rPr>
        <w:t xml:space="preserve"> et al.</w:t>
      </w:r>
      <w:r w:rsidR="004B4440">
        <w:rPr>
          <w:noProof/>
          <w:lang w:val="en-GB" w:eastAsia="en-GB"/>
        </w:rPr>
        <w:t>, 2011)</w:t>
      </w:r>
      <w:r w:rsidR="004B4440">
        <w:rPr>
          <w:lang w:val="en-GB" w:eastAsia="en-GB"/>
        </w:rPr>
        <w:fldChar w:fldCharType="end"/>
      </w:r>
      <w:r w:rsidR="00333314">
        <w:rPr>
          <w:lang w:val="en-GB" w:eastAsia="en-GB"/>
        </w:rPr>
        <w:t>. In contrast, with an</w:t>
      </w:r>
      <w:r>
        <w:rPr>
          <w:lang w:val="en-GB" w:eastAsia="en-GB"/>
        </w:rPr>
        <w:t xml:space="preserve"> increase of biomass mass introduced into the microwave oven, the electricity consumption can be </w:t>
      </w:r>
      <w:r w:rsidR="00324C06">
        <w:rPr>
          <w:lang w:val="en-GB" w:eastAsia="en-GB"/>
        </w:rPr>
        <w:t xml:space="preserve">significantly </w:t>
      </w:r>
      <w:r>
        <w:rPr>
          <w:lang w:val="en-GB" w:eastAsia="en-GB"/>
        </w:rPr>
        <w:t>reduced (i.e. 20g rubberwood resulted in 11.88 kWh kg</w:t>
      </w:r>
      <w:r w:rsidRPr="00BB013A">
        <w:rPr>
          <w:vertAlign w:val="superscript"/>
          <w:lang w:val="en-GB" w:eastAsia="en-GB"/>
        </w:rPr>
        <w:t>-1</w:t>
      </w:r>
      <w:r>
        <w:rPr>
          <w:lang w:val="en-GB" w:eastAsia="en-GB"/>
        </w:rPr>
        <w:t xml:space="preserve"> compared to 7.19 kWh kg</w:t>
      </w:r>
      <w:r w:rsidRPr="00BB013A">
        <w:rPr>
          <w:vertAlign w:val="superscript"/>
          <w:lang w:val="en-GB" w:eastAsia="en-GB"/>
        </w:rPr>
        <w:t>-1</w:t>
      </w:r>
      <w:r>
        <w:rPr>
          <w:lang w:val="en-GB" w:eastAsia="en-GB"/>
        </w:rPr>
        <w:t xml:space="preserve"> from 40g of Malaysian wood pellets). Thi</w:t>
      </w:r>
      <w:r w:rsidR="00333314">
        <w:rPr>
          <w:lang w:val="en-GB" w:eastAsia="en-GB"/>
        </w:rPr>
        <w:t>s observation was in consistent</w:t>
      </w:r>
      <w:r>
        <w:rPr>
          <w:lang w:val="en-GB" w:eastAsia="en-GB"/>
        </w:rPr>
        <w:t xml:space="preserve"> with the </w:t>
      </w:r>
      <w:r w:rsidRPr="00491194">
        <w:rPr>
          <w:lang w:val="en-GB" w:eastAsia="en-GB"/>
        </w:rPr>
        <w:t>study by</w:t>
      </w:r>
      <w:r w:rsidR="00324C06" w:rsidRPr="00491194">
        <w:rPr>
          <w:lang w:val="en-GB" w:eastAsia="en-GB"/>
        </w:rPr>
        <w:t xml:space="preserve"> </w:t>
      </w:r>
      <w:r w:rsidR="00491194" w:rsidRPr="00491194">
        <w:rPr>
          <w:lang w:val="en-GB" w:eastAsia="en-GB"/>
        </w:rPr>
        <w:fldChar w:fldCharType="begin"/>
      </w:r>
      <w:r w:rsidR="00E92496">
        <w:rPr>
          <w:lang w:val="en-GB" w:eastAsia="en-GB"/>
        </w:rPr>
        <w:instrText xml:space="preserve"> ADDIN EN.CITE &lt;EndNote&gt;&lt;Cite AuthorYear="1"&gt;&lt;Author&gt;Zhao&lt;/Author&gt;&lt;Year&gt;2011&lt;/Year&gt;&lt;RecNum&gt;210&lt;/RecNum&gt;&lt;DisplayText&gt;Zhao&lt;style face="italic"&gt; et al.&lt;/style&gt; (2011)&lt;/DisplayText&gt;&lt;record&gt;&lt;rec-number&gt;210&lt;/rec-number&gt;&lt;foreign-keys&gt;&lt;key app="EN" db-id="e9w95svscrtrfhezv2059w0yzztdrxdwxtez" timestamp="1476974104"&gt;210&lt;/key&gt;&lt;/foreign-keys&gt;&lt;ref-type name="Journal Article"&gt;17&lt;/ref-type&gt;&lt;contributors&gt;&lt;authors&gt;&lt;author&gt;Zhao, Xiqiang&lt;/author&gt;&lt;author&gt;Zhang, Jian&lt;/author&gt;&lt;author&gt;Song, Zhanlong&lt;/author&gt;&lt;author&gt;Liu, Hongzhen&lt;/author&gt;&lt;author&gt;Li, Longzhi&lt;/author&gt;&lt;author&gt;Ma, Chunyuan&lt;/author&gt;&lt;/authors&gt;&lt;/contributors&gt;&lt;titles&gt;&lt;title&gt;Microwave pyrolysis of straw bale and energy balance analysis&lt;/title&gt;&lt;secondary-title&gt;Journal of Analytical and Applied Pyrolysis&lt;/secondary-title&gt;&lt;/titles&gt;&lt;periodical&gt;&lt;full-title&gt;Journal of Analytical and Applied Pyrolysis&lt;/full-title&gt;&lt;/periodical&gt;&lt;pages&gt;43-49&lt;/pages&gt;&lt;volume&gt;92&lt;/volume&gt;&lt;number&gt;1&lt;/number&gt;&lt;dates&gt;&lt;year&gt;2011&lt;/year&gt;&lt;/dates&gt;&lt;isbn&gt;0165-2370&lt;/isbn&gt;&lt;urls&gt;&lt;/urls&gt;&lt;/record&gt;&lt;/Cite&gt;&lt;/EndNote&gt;</w:instrText>
      </w:r>
      <w:r w:rsidR="00491194" w:rsidRPr="00491194">
        <w:rPr>
          <w:lang w:val="en-GB" w:eastAsia="en-GB"/>
        </w:rPr>
        <w:fldChar w:fldCharType="separate"/>
      </w:r>
      <w:r w:rsidR="00A41CA3">
        <w:rPr>
          <w:noProof/>
          <w:lang w:val="en-GB" w:eastAsia="en-GB"/>
        </w:rPr>
        <w:t>Zhao</w:t>
      </w:r>
      <w:r w:rsidR="00A41CA3" w:rsidRPr="00A41CA3">
        <w:rPr>
          <w:i/>
          <w:noProof/>
          <w:lang w:val="en-GB" w:eastAsia="en-GB"/>
        </w:rPr>
        <w:t xml:space="preserve"> et al.</w:t>
      </w:r>
      <w:r w:rsidR="00A41CA3">
        <w:rPr>
          <w:noProof/>
          <w:lang w:val="en-GB" w:eastAsia="en-GB"/>
        </w:rPr>
        <w:t xml:space="preserve"> (2011)</w:t>
      </w:r>
      <w:r w:rsidR="00491194" w:rsidRPr="00491194">
        <w:rPr>
          <w:lang w:val="en-GB" w:eastAsia="en-GB"/>
        </w:rPr>
        <w:fldChar w:fldCharType="end"/>
      </w:r>
      <w:r w:rsidRPr="00491194">
        <w:rPr>
          <w:lang w:val="en-GB" w:eastAsia="en-GB"/>
        </w:rPr>
        <w:t>.</w:t>
      </w:r>
    </w:p>
    <w:p w14:paraId="132A87D4" w14:textId="77777777" w:rsidR="002F62B2" w:rsidRDefault="002F62B2" w:rsidP="0057428E">
      <w:pPr>
        <w:rPr>
          <w:lang w:val="en-GB" w:eastAsia="en-GB"/>
        </w:rPr>
      </w:pPr>
    </w:p>
    <w:p w14:paraId="61A994F3" w14:textId="0762F6E4" w:rsidR="000F118A" w:rsidRPr="009A0A63" w:rsidRDefault="000F118A" w:rsidP="001370BF">
      <w:pPr>
        <w:pStyle w:val="Caption"/>
        <w:keepNext/>
        <w:jc w:val="center"/>
        <w:rPr>
          <w:color w:val="2E74B5" w:themeColor="accent1" w:themeShade="BF"/>
        </w:rPr>
      </w:pPr>
      <w:bookmarkStart w:id="744" w:name="_Ref464572162"/>
      <w:bookmarkStart w:id="745" w:name="_Toc467285199"/>
      <w:bookmarkStart w:id="746" w:name="_Toc467285518"/>
      <w:bookmarkStart w:id="747" w:name="_Toc467285606"/>
      <w:bookmarkStart w:id="748" w:name="_Toc479486629"/>
      <w:r w:rsidRPr="009A0A63">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23</w:t>
      </w:r>
      <w:r w:rsidR="00E7097B">
        <w:rPr>
          <w:color w:val="2E74B5" w:themeColor="accent1" w:themeShade="BF"/>
        </w:rPr>
        <w:fldChar w:fldCharType="end"/>
      </w:r>
      <w:bookmarkEnd w:id="744"/>
      <w:r w:rsidRPr="009A0A63">
        <w:rPr>
          <w:color w:val="2E74B5" w:themeColor="accent1" w:themeShade="BF"/>
        </w:rPr>
        <w:t xml:space="preserve">: </w:t>
      </w:r>
      <w:r w:rsidR="001370BF" w:rsidRPr="001370BF">
        <w:rPr>
          <w:b w:val="0"/>
          <w:color w:val="2E74B5" w:themeColor="accent1" w:themeShade="BF"/>
        </w:rPr>
        <w:t>Electricity consumption of microwave pyrolysis of the wood biomass.</w:t>
      </w:r>
      <w:bookmarkEnd w:id="745"/>
      <w:bookmarkEnd w:id="746"/>
      <w:bookmarkEnd w:id="747"/>
      <w:bookmarkEnd w:id="748"/>
    </w:p>
    <w:tbl>
      <w:tblPr>
        <w:tblStyle w:val="ListTable6Colorful153"/>
        <w:tblW w:w="4914" w:type="pct"/>
        <w:jc w:val="center"/>
        <w:tblLayout w:type="fixed"/>
        <w:tblLook w:val="0620" w:firstRow="1" w:lastRow="0" w:firstColumn="0" w:lastColumn="0" w:noHBand="1" w:noVBand="1"/>
      </w:tblPr>
      <w:tblGrid>
        <w:gridCol w:w="1560"/>
        <w:gridCol w:w="1589"/>
        <w:gridCol w:w="819"/>
        <w:gridCol w:w="1421"/>
        <w:gridCol w:w="1275"/>
        <w:gridCol w:w="1417"/>
      </w:tblGrid>
      <w:tr w:rsidR="00BB013A" w:rsidRPr="00BB013A" w14:paraId="6AB03BD3" w14:textId="77777777" w:rsidTr="00BB013A">
        <w:trPr>
          <w:cnfStyle w:val="100000000000" w:firstRow="1" w:lastRow="0" w:firstColumn="0" w:lastColumn="0" w:oddVBand="0" w:evenVBand="0" w:oddHBand="0" w:evenHBand="0" w:firstRowFirstColumn="0" w:firstRowLastColumn="0" w:lastRowFirstColumn="0" w:lastRowLastColumn="0"/>
          <w:trHeight w:val="219"/>
          <w:jc w:val="center"/>
        </w:trPr>
        <w:tc>
          <w:tcPr>
            <w:tcW w:w="965" w:type="pct"/>
            <w:tcBorders>
              <w:top w:val="single" w:sz="6" w:space="0" w:color="auto"/>
              <w:left w:val="nil"/>
              <w:bottom w:val="single" w:sz="6" w:space="0" w:color="auto"/>
              <w:right w:val="single" w:sz="6" w:space="0" w:color="auto"/>
            </w:tcBorders>
            <w:noWrap/>
          </w:tcPr>
          <w:p w14:paraId="41C40C50" w14:textId="77777777" w:rsidR="00BB013A" w:rsidRPr="00BB013A" w:rsidRDefault="00BB013A" w:rsidP="003E452B">
            <w:pPr>
              <w:rPr>
                <w:rFonts w:ascii="Times New Roman" w:hAnsi="Times New Roman"/>
                <w:b w:val="0"/>
                <w:color w:val="auto"/>
                <w:szCs w:val="20"/>
                <w:lang w:val="it-IT" w:eastAsia="it-IT"/>
              </w:rPr>
            </w:pPr>
            <w:r w:rsidRPr="00BB013A">
              <w:rPr>
                <w:rFonts w:ascii="Times New Roman" w:hAnsi="Times New Roman"/>
                <w:b w:val="0"/>
                <w:color w:val="auto"/>
                <w:szCs w:val="20"/>
                <w:lang w:val="it-IT" w:eastAsia="it-IT"/>
              </w:rPr>
              <w:t>Material</w:t>
            </w:r>
          </w:p>
        </w:tc>
        <w:tc>
          <w:tcPr>
            <w:tcW w:w="983" w:type="pct"/>
            <w:tcBorders>
              <w:top w:val="single" w:sz="6" w:space="0" w:color="auto"/>
              <w:left w:val="single" w:sz="6" w:space="0" w:color="auto"/>
              <w:bottom w:val="single" w:sz="6" w:space="0" w:color="auto"/>
              <w:right w:val="nil"/>
            </w:tcBorders>
          </w:tcPr>
          <w:p w14:paraId="19193155" w14:textId="77777777" w:rsidR="00BB013A" w:rsidRPr="00BB013A" w:rsidRDefault="00D21BBE" w:rsidP="00E334DD">
            <w:pPr>
              <w:jc w:val="center"/>
              <w:rPr>
                <w:rFonts w:ascii="Times New Roman" w:hAnsi="Times New Roman"/>
                <w:b w:val="0"/>
                <w:color w:val="auto"/>
                <w:szCs w:val="20"/>
                <w:lang w:val="it-IT" w:eastAsia="it-IT"/>
              </w:rPr>
            </w:pPr>
            <w:r>
              <w:rPr>
                <w:rFonts w:ascii="Times New Roman" w:hAnsi="Times New Roman"/>
                <w:b w:val="0"/>
                <w:color w:val="auto"/>
                <w:szCs w:val="20"/>
                <w:lang w:val="it-IT" w:eastAsia="it-IT"/>
              </w:rPr>
              <w:t xml:space="preserve">Microwave power (kW </w:t>
            </w:r>
            <w:r w:rsidR="00BB013A" w:rsidRPr="00BB013A">
              <w:rPr>
                <w:rFonts w:ascii="Times New Roman" w:hAnsi="Times New Roman"/>
                <w:b w:val="0"/>
                <w:color w:val="auto"/>
                <w:szCs w:val="20"/>
                <w:lang w:val="it-IT" w:eastAsia="it-IT"/>
              </w:rPr>
              <w:t>kg</w:t>
            </w:r>
            <w:r w:rsidRPr="00715854">
              <w:rPr>
                <w:rFonts w:ascii="Times New Roman" w:hAnsi="Times New Roman"/>
                <w:b w:val="0"/>
                <w:color w:val="auto"/>
                <w:szCs w:val="20"/>
                <w:vertAlign w:val="superscript"/>
                <w:lang w:val="it-IT" w:eastAsia="it-IT"/>
              </w:rPr>
              <w:t>-1</w:t>
            </w:r>
            <w:r w:rsidR="00BB013A" w:rsidRPr="00BB013A">
              <w:rPr>
                <w:rFonts w:ascii="Times New Roman" w:hAnsi="Times New Roman"/>
                <w:b w:val="0"/>
                <w:color w:val="auto"/>
                <w:szCs w:val="20"/>
                <w:lang w:val="it-IT" w:eastAsia="it-IT"/>
              </w:rPr>
              <w:t xml:space="preserve"> biomass)</w:t>
            </w:r>
          </w:p>
        </w:tc>
        <w:tc>
          <w:tcPr>
            <w:tcW w:w="507" w:type="pct"/>
            <w:tcBorders>
              <w:top w:val="single" w:sz="6" w:space="0" w:color="auto"/>
              <w:left w:val="nil"/>
              <w:bottom w:val="single" w:sz="6" w:space="0" w:color="auto"/>
              <w:right w:val="nil"/>
            </w:tcBorders>
          </w:tcPr>
          <w:p w14:paraId="76863C4D" w14:textId="77777777" w:rsidR="00BB013A" w:rsidRPr="00BB013A" w:rsidRDefault="00BB013A" w:rsidP="003E452B">
            <w:pPr>
              <w:jc w:val="center"/>
              <w:rPr>
                <w:rFonts w:ascii="Times New Roman" w:hAnsi="Times New Roman"/>
                <w:b w:val="0"/>
                <w:color w:val="auto"/>
                <w:szCs w:val="20"/>
                <w:lang w:val="it-IT" w:eastAsia="it-IT"/>
              </w:rPr>
            </w:pPr>
            <w:r w:rsidRPr="00BB013A">
              <w:rPr>
                <w:rFonts w:ascii="Times New Roman" w:hAnsi="Times New Roman"/>
                <w:b w:val="0"/>
                <w:color w:val="auto"/>
                <w:szCs w:val="20"/>
                <w:lang w:val="it-IT" w:eastAsia="it-IT"/>
              </w:rPr>
              <w:t>Time (min)</w:t>
            </w:r>
          </w:p>
        </w:tc>
        <w:tc>
          <w:tcPr>
            <w:tcW w:w="879" w:type="pct"/>
            <w:tcBorders>
              <w:top w:val="single" w:sz="6" w:space="0" w:color="auto"/>
              <w:left w:val="nil"/>
              <w:bottom w:val="single" w:sz="6" w:space="0" w:color="auto"/>
              <w:right w:val="nil"/>
            </w:tcBorders>
          </w:tcPr>
          <w:p w14:paraId="16C45F8B" w14:textId="77777777" w:rsidR="00BB013A" w:rsidRPr="00BB013A" w:rsidRDefault="00D21BBE" w:rsidP="004A3F5A">
            <w:pPr>
              <w:jc w:val="center"/>
              <w:rPr>
                <w:rFonts w:ascii="Times New Roman" w:hAnsi="Times New Roman"/>
                <w:b w:val="0"/>
                <w:color w:val="auto"/>
                <w:szCs w:val="20"/>
                <w:lang w:val="it-IT" w:eastAsia="it-IT"/>
              </w:rPr>
            </w:pPr>
            <w:r>
              <w:rPr>
                <w:rFonts w:ascii="Times New Roman" w:hAnsi="Times New Roman"/>
                <w:b w:val="0"/>
                <w:color w:val="auto"/>
                <w:szCs w:val="20"/>
                <w:lang w:val="it-IT" w:eastAsia="it-IT"/>
              </w:rPr>
              <w:t xml:space="preserve">Energy consumption (kWh </w:t>
            </w:r>
            <w:r w:rsidR="00BB013A" w:rsidRPr="00BB013A">
              <w:rPr>
                <w:rFonts w:ascii="Times New Roman" w:hAnsi="Times New Roman"/>
                <w:b w:val="0"/>
                <w:color w:val="auto"/>
                <w:szCs w:val="20"/>
                <w:lang w:val="it-IT" w:eastAsia="it-IT"/>
              </w:rPr>
              <w:t>kg</w:t>
            </w:r>
            <w:r w:rsidRPr="00715854">
              <w:rPr>
                <w:rFonts w:ascii="Times New Roman" w:hAnsi="Times New Roman"/>
                <w:b w:val="0"/>
                <w:color w:val="auto"/>
                <w:szCs w:val="20"/>
                <w:vertAlign w:val="superscript"/>
                <w:lang w:val="it-IT" w:eastAsia="it-IT"/>
              </w:rPr>
              <w:t>-1</w:t>
            </w:r>
            <w:r w:rsidR="00BB013A" w:rsidRPr="00BB013A">
              <w:rPr>
                <w:rFonts w:ascii="Times New Roman" w:hAnsi="Times New Roman"/>
                <w:b w:val="0"/>
                <w:color w:val="auto"/>
                <w:szCs w:val="20"/>
                <w:lang w:val="it-IT" w:eastAsia="it-IT"/>
              </w:rPr>
              <w:t xml:space="preserve"> biomass)</w:t>
            </w:r>
          </w:p>
        </w:tc>
        <w:tc>
          <w:tcPr>
            <w:tcW w:w="789" w:type="pct"/>
            <w:tcBorders>
              <w:top w:val="single" w:sz="6" w:space="0" w:color="auto"/>
              <w:left w:val="nil"/>
              <w:bottom w:val="single" w:sz="6" w:space="0" w:color="auto"/>
              <w:right w:val="nil"/>
            </w:tcBorders>
          </w:tcPr>
          <w:p w14:paraId="06921DDC" w14:textId="77777777" w:rsidR="00BB013A" w:rsidRPr="00BB013A" w:rsidRDefault="00BB013A" w:rsidP="003E452B">
            <w:pPr>
              <w:jc w:val="center"/>
              <w:rPr>
                <w:rFonts w:ascii="Times New Roman" w:hAnsi="Times New Roman"/>
                <w:b w:val="0"/>
                <w:szCs w:val="20"/>
                <w:lang w:val="it-IT" w:eastAsia="it-IT"/>
              </w:rPr>
            </w:pPr>
            <w:r w:rsidRPr="00BB013A">
              <w:rPr>
                <w:rFonts w:ascii="Times New Roman" w:hAnsi="Times New Roman"/>
                <w:b w:val="0"/>
                <w:szCs w:val="20"/>
                <w:lang w:val="it-IT" w:eastAsia="it-IT"/>
              </w:rPr>
              <w:t>Conversion efficiency</w:t>
            </w:r>
          </w:p>
        </w:tc>
        <w:tc>
          <w:tcPr>
            <w:tcW w:w="877" w:type="pct"/>
            <w:tcBorders>
              <w:top w:val="single" w:sz="6" w:space="0" w:color="auto"/>
              <w:left w:val="nil"/>
              <w:bottom w:val="single" w:sz="6" w:space="0" w:color="auto"/>
              <w:right w:val="nil"/>
            </w:tcBorders>
          </w:tcPr>
          <w:p w14:paraId="2E90238A" w14:textId="77777777" w:rsidR="00BB013A" w:rsidRPr="00BB013A" w:rsidRDefault="00BB013A" w:rsidP="00D21BBE">
            <w:pPr>
              <w:jc w:val="center"/>
              <w:rPr>
                <w:rFonts w:ascii="Times New Roman" w:hAnsi="Times New Roman"/>
                <w:b w:val="0"/>
                <w:szCs w:val="20"/>
                <w:lang w:val="it-IT" w:eastAsia="it-IT"/>
              </w:rPr>
            </w:pPr>
            <w:r w:rsidRPr="00BB013A">
              <w:rPr>
                <w:rFonts w:ascii="Times New Roman" w:hAnsi="Times New Roman"/>
                <w:b w:val="0"/>
                <w:szCs w:val="20"/>
                <w:lang w:val="it-IT" w:eastAsia="it-IT"/>
              </w:rPr>
              <w:t>Electricity consumption (kWh kg</w:t>
            </w:r>
            <w:r w:rsidR="00D21BBE" w:rsidRPr="00715854">
              <w:rPr>
                <w:rFonts w:ascii="Times New Roman" w:hAnsi="Times New Roman"/>
                <w:b w:val="0"/>
                <w:color w:val="auto"/>
                <w:szCs w:val="20"/>
                <w:vertAlign w:val="superscript"/>
                <w:lang w:val="it-IT" w:eastAsia="it-IT"/>
              </w:rPr>
              <w:t>-1</w:t>
            </w:r>
            <w:r w:rsidRPr="00BB013A">
              <w:rPr>
                <w:rFonts w:ascii="Times New Roman" w:hAnsi="Times New Roman"/>
                <w:b w:val="0"/>
                <w:szCs w:val="20"/>
                <w:lang w:val="it-IT" w:eastAsia="it-IT"/>
              </w:rPr>
              <w:t xml:space="preserve"> biomass)</w:t>
            </w:r>
          </w:p>
        </w:tc>
      </w:tr>
      <w:tr w:rsidR="00BB013A" w:rsidRPr="00BB013A" w14:paraId="55997240" w14:textId="77777777" w:rsidTr="00BB013A">
        <w:trPr>
          <w:trHeight w:val="219"/>
          <w:jc w:val="center"/>
        </w:trPr>
        <w:tc>
          <w:tcPr>
            <w:tcW w:w="965" w:type="pct"/>
            <w:tcBorders>
              <w:top w:val="single" w:sz="6" w:space="0" w:color="auto"/>
              <w:left w:val="nil"/>
              <w:bottom w:val="single" w:sz="4" w:space="0" w:color="FFFFFF"/>
              <w:right w:val="single" w:sz="6" w:space="0" w:color="auto"/>
            </w:tcBorders>
            <w:noWrap/>
          </w:tcPr>
          <w:p w14:paraId="05F3ED90" w14:textId="77777777" w:rsidR="00BB013A" w:rsidRPr="00BB013A" w:rsidRDefault="00BB013A" w:rsidP="00E334DD">
            <w:pPr>
              <w:jc w:val="left"/>
              <w:rPr>
                <w:rFonts w:ascii="Times New Roman" w:hAnsi="Times New Roman"/>
                <w:color w:val="auto"/>
                <w:szCs w:val="20"/>
                <w:lang w:val="it-IT" w:eastAsia="it-IT"/>
              </w:rPr>
            </w:pPr>
            <w:r w:rsidRPr="00BB013A">
              <w:rPr>
                <w:rFonts w:ascii="Times New Roman" w:hAnsi="Times New Roman"/>
                <w:color w:val="auto"/>
                <w:szCs w:val="20"/>
                <w:lang w:val="it-IT" w:eastAsia="it-IT"/>
              </w:rPr>
              <w:t xml:space="preserve">Malaysian wood pellets (m: 40g, </w:t>
            </w:r>
          </w:p>
          <w:p w14:paraId="79ED73F7" w14:textId="77777777" w:rsidR="00BB013A" w:rsidRPr="00BB013A" w:rsidRDefault="00BB013A" w:rsidP="00E334DD">
            <w:pPr>
              <w:jc w:val="left"/>
              <w:rPr>
                <w:rFonts w:ascii="Times New Roman" w:hAnsi="Times New Roman"/>
                <w:color w:val="auto"/>
                <w:szCs w:val="20"/>
                <w:lang w:val="it-IT" w:eastAsia="it-IT"/>
              </w:rPr>
            </w:pPr>
            <w:r w:rsidRPr="00BB013A">
              <w:rPr>
                <w:rFonts w:ascii="Times New Roman" w:hAnsi="Times New Roman"/>
                <w:color w:val="auto"/>
                <w:szCs w:val="20"/>
                <w:lang w:val="it-IT" w:eastAsia="it-IT"/>
              </w:rPr>
              <w:t>T:500°C</w:t>
            </w:r>
          </w:p>
        </w:tc>
        <w:tc>
          <w:tcPr>
            <w:tcW w:w="983" w:type="pct"/>
            <w:tcBorders>
              <w:top w:val="single" w:sz="6" w:space="0" w:color="auto"/>
              <w:left w:val="single" w:sz="6" w:space="0" w:color="auto"/>
              <w:bottom w:val="single" w:sz="4" w:space="0" w:color="FFFFFF"/>
              <w:right w:val="nil"/>
            </w:tcBorders>
          </w:tcPr>
          <w:p w14:paraId="2586D5F3"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25.0</w:t>
            </w:r>
          </w:p>
        </w:tc>
        <w:tc>
          <w:tcPr>
            <w:tcW w:w="507" w:type="pct"/>
            <w:tcBorders>
              <w:top w:val="single" w:sz="6" w:space="0" w:color="auto"/>
              <w:left w:val="nil"/>
              <w:bottom w:val="single" w:sz="4" w:space="0" w:color="FFFFFF"/>
              <w:right w:val="nil"/>
            </w:tcBorders>
          </w:tcPr>
          <w:p w14:paraId="40CA91A3"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10.35</w:t>
            </w:r>
          </w:p>
        </w:tc>
        <w:tc>
          <w:tcPr>
            <w:tcW w:w="879" w:type="pct"/>
            <w:tcBorders>
              <w:top w:val="single" w:sz="6" w:space="0" w:color="auto"/>
              <w:left w:val="nil"/>
              <w:bottom w:val="single" w:sz="4" w:space="0" w:color="FFFFFF"/>
              <w:right w:val="nil"/>
            </w:tcBorders>
          </w:tcPr>
          <w:p w14:paraId="3641E332"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4.31</w:t>
            </w:r>
          </w:p>
        </w:tc>
        <w:tc>
          <w:tcPr>
            <w:tcW w:w="789" w:type="pct"/>
            <w:tcBorders>
              <w:top w:val="single" w:sz="6" w:space="0" w:color="auto"/>
              <w:left w:val="nil"/>
              <w:bottom w:val="single" w:sz="4" w:space="0" w:color="FFFFFF"/>
              <w:right w:val="nil"/>
            </w:tcBorders>
          </w:tcPr>
          <w:p w14:paraId="18B5CBDC"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0.6</w:t>
            </w:r>
          </w:p>
        </w:tc>
        <w:tc>
          <w:tcPr>
            <w:tcW w:w="877" w:type="pct"/>
            <w:tcBorders>
              <w:top w:val="single" w:sz="6" w:space="0" w:color="auto"/>
              <w:left w:val="nil"/>
              <w:bottom w:val="single" w:sz="4" w:space="0" w:color="FFFFFF"/>
              <w:right w:val="nil"/>
            </w:tcBorders>
          </w:tcPr>
          <w:p w14:paraId="115A7078" w14:textId="77777777" w:rsidR="00BB013A" w:rsidRPr="00BB013A" w:rsidRDefault="00BB013A" w:rsidP="00BB013A">
            <w:pPr>
              <w:jc w:val="center"/>
              <w:rPr>
                <w:rFonts w:ascii="Times New Roman" w:hAnsi="Times New Roman"/>
                <w:szCs w:val="20"/>
                <w:lang w:val="it-IT" w:eastAsia="it-IT"/>
              </w:rPr>
            </w:pPr>
            <w:r w:rsidRPr="00BB013A">
              <w:rPr>
                <w:rFonts w:ascii="Times New Roman" w:hAnsi="Times New Roman"/>
                <w:szCs w:val="20"/>
                <w:lang w:val="it-IT" w:eastAsia="it-IT"/>
              </w:rPr>
              <w:t>7.19</w:t>
            </w:r>
          </w:p>
        </w:tc>
      </w:tr>
      <w:tr w:rsidR="00BB013A" w:rsidRPr="00BB013A" w14:paraId="7A8B37EF" w14:textId="77777777" w:rsidTr="00BB013A">
        <w:trPr>
          <w:trHeight w:val="219"/>
          <w:jc w:val="center"/>
        </w:trPr>
        <w:tc>
          <w:tcPr>
            <w:tcW w:w="965" w:type="pct"/>
            <w:tcBorders>
              <w:top w:val="single" w:sz="4" w:space="0" w:color="FFFFFF"/>
              <w:left w:val="nil"/>
              <w:bottom w:val="single" w:sz="4" w:space="0" w:color="FFFFFF"/>
              <w:right w:val="single" w:sz="6" w:space="0" w:color="auto"/>
            </w:tcBorders>
            <w:noWrap/>
          </w:tcPr>
          <w:p w14:paraId="7AC0E61A" w14:textId="77777777" w:rsidR="00BB013A" w:rsidRPr="00BB013A" w:rsidRDefault="00BB013A" w:rsidP="00E334DD">
            <w:pPr>
              <w:jc w:val="left"/>
              <w:rPr>
                <w:rFonts w:ascii="Times New Roman" w:hAnsi="Times New Roman"/>
                <w:color w:val="auto"/>
                <w:szCs w:val="20"/>
                <w:lang w:val="it-IT" w:eastAsia="it-IT"/>
              </w:rPr>
            </w:pPr>
            <w:r w:rsidRPr="00BB013A">
              <w:rPr>
                <w:rFonts w:ascii="Times New Roman" w:hAnsi="Times New Roman"/>
                <w:color w:val="auto"/>
                <w:szCs w:val="20"/>
                <w:lang w:val="it-IT" w:eastAsia="it-IT"/>
              </w:rPr>
              <w:t xml:space="preserve">Malaysian wood pellets (m: 40g, </w:t>
            </w:r>
          </w:p>
          <w:p w14:paraId="55486004" w14:textId="77777777" w:rsidR="00BB013A" w:rsidRPr="00BB013A" w:rsidRDefault="00BB013A" w:rsidP="00E334DD">
            <w:pPr>
              <w:jc w:val="left"/>
              <w:rPr>
                <w:rFonts w:ascii="Times New Roman" w:hAnsi="Times New Roman"/>
                <w:color w:val="auto"/>
                <w:szCs w:val="20"/>
                <w:lang w:val="it-IT" w:eastAsia="it-IT"/>
              </w:rPr>
            </w:pPr>
            <w:r w:rsidRPr="00BB013A">
              <w:rPr>
                <w:rFonts w:ascii="Times New Roman" w:hAnsi="Times New Roman"/>
                <w:color w:val="auto"/>
                <w:szCs w:val="20"/>
                <w:lang w:val="it-IT" w:eastAsia="it-IT"/>
              </w:rPr>
              <w:t>T:800°C</w:t>
            </w:r>
          </w:p>
        </w:tc>
        <w:tc>
          <w:tcPr>
            <w:tcW w:w="983" w:type="pct"/>
            <w:tcBorders>
              <w:top w:val="single" w:sz="4" w:space="0" w:color="FFFFFF"/>
              <w:left w:val="single" w:sz="6" w:space="0" w:color="auto"/>
              <w:bottom w:val="single" w:sz="4" w:space="0" w:color="FFFFFF"/>
              <w:right w:val="nil"/>
            </w:tcBorders>
          </w:tcPr>
          <w:p w14:paraId="54985AEF"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25.0</w:t>
            </w:r>
          </w:p>
        </w:tc>
        <w:tc>
          <w:tcPr>
            <w:tcW w:w="507" w:type="pct"/>
            <w:tcBorders>
              <w:top w:val="single" w:sz="4" w:space="0" w:color="FFFFFF"/>
              <w:left w:val="nil"/>
              <w:bottom w:val="single" w:sz="4" w:space="0" w:color="FFFFFF"/>
              <w:right w:val="nil"/>
            </w:tcBorders>
          </w:tcPr>
          <w:p w14:paraId="73E568B9"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16.70</w:t>
            </w:r>
          </w:p>
        </w:tc>
        <w:tc>
          <w:tcPr>
            <w:tcW w:w="879" w:type="pct"/>
            <w:tcBorders>
              <w:top w:val="single" w:sz="4" w:space="0" w:color="FFFFFF"/>
              <w:left w:val="nil"/>
              <w:bottom w:val="single" w:sz="4" w:space="0" w:color="FFFFFF"/>
              <w:right w:val="nil"/>
            </w:tcBorders>
          </w:tcPr>
          <w:p w14:paraId="42EF829C"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6.96</w:t>
            </w:r>
          </w:p>
        </w:tc>
        <w:tc>
          <w:tcPr>
            <w:tcW w:w="789" w:type="pct"/>
            <w:tcBorders>
              <w:top w:val="single" w:sz="4" w:space="0" w:color="FFFFFF"/>
              <w:left w:val="nil"/>
              <w:bottom w:val="single" w:sz="4" w:space="0" w:color="FFFFFF"/>
              <w:right w:val="nil"/>
            </w:tcBorders>
          </w:tcPr>
          <w:p w14:paraId="797268D2"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0.6</w:t>
            </w:r>
          </w:p>
        </w:tc>
        <w:tc>
          <w:tcPr>
            <w:tcW w:w="877" w:type="pct"/>
            <w:tcBorders>
              <w:top w:val="single" w:sz="4" w:space="0" w:color="FFFFFF"/>
              <w:left w:val="nil"/>
              <w:bottom w:val="single" w:sz="4" w:space="0" w:color="FFFFFF"/>
              <w:right w:val="nil"/>
            </w:tcBorders>
          </w:tcPr>
          <w:p w14:paraId="352C2B70"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11.60</w:t>
            </w:r>
          </w:p>
        </w:tc>
      </w:tr>
      <w:tr w:rsidR="00BB013A" w:rsidRPr="00BB013A" w14:paraId="4C0B4623" w14:textId="77777777" w:rsidTr="00BB013A">
        <w:trPr>
          <w:trHeight w:val="219"/>
          <w:jc w:val="center"/>
        </w:trPr>
        <w:tc>
          <w:tcPr>
            <w:tcW w:w="965" w:type="pct"/>
            <w:tcBorders>
              <w:top w:val="single" w:sz="4" w:space="0" w:color="FFFFFF"/>
              <w:left w:val="nil"/>
              <w:bottom w:val="single" w:sz="4" w:space="0" w:color="FFFFFF"/>
              <w:right w:val="single" w:sz="6" w:space="0" w:color="auto"/>
            </w:tcBorders>
            <w:noWrap/>
          </w:tcPr>
          <w:p w14:paraId="49EDBA45" w14:textId="77777777" w:rsidR="00BB013A" w:rsidRPr="00BB013A" w:rsidRDefault="00BB013A" w:rsidP="00E334DD">
            <w:pPr>
              <w:jc w:val="left"/>
              <w:rPr>
                <w:rFonts w:ascii="Times New Roman" w:hAnsi="Times New Roman"/>
                <w:color w:val="auto"/>
                <w:szCs w:val="20"/>
                <w:lang w:val="it-IT" w:eastAsia="it-IT"/>
              </w:rPr>
            </w:pPr>
            <w:r w:rsidRPr="00BB013A">
              <w:rPr>
                <w:rFonts w:ascii="Times New Roman" w:hAnsi="Times New Roman"/>
                <w:color w:val="auto"/>
                <w:szCs w:val="20"/>
                <w:lang w:val="it-IT" w:eastAsia="it-IT"/>
              </w:rPr>
              <w:t>Rubberwood (m: 20g, T:500°C</w:t>
            </w:r>
          </w:p>
        </w:tc>
        <w:tc>
          <w:tcPr>
            <w:tcW w:w="983" w:type="pct"/>
            <w:tcBorders>
              <w:top w:val="single" w:sz="4" w:space="0" w:color="FFFFFF"/>
              <w:left w:val="single" w:sz="6" w:space="0" w:color="auto"/>
              <w:bottom w:val="single" w:sz="4" w:space="0" w:color="FFFFFF"/>
              <w:right w:val="nil"/>
            </w:tcBorders>
          </w:tcPr>
          <w:p w14:paraId="400FB904"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50.0</w:t>
            </w:r>
          </w:p>
        </w:tc>
        <w:tc>
          <w:tcPr>
            <w:tcW w:w="507" w:type="pct"/>
            <w:tcBorders>
              <w:top w:val="single" w:sz="4" w:space="0" w:color="FFFFFF"/>
              <w:left w:val="nil"/>
              <w:bottom w:val="single" w:sz="4" w:space="0" w:color="FFFFFF"/>
              <w:right w:val="nil"/>
            </w:tcBorders>
          </w:tcPr>
          <w:p w14:paraId="3639A106"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8.55</w:t>
            </w:r>
          </w:p>
        </w:tc>
        <w:tc>
          <w:tcPr>
            <w:tcW w:w="879" w:type="pct"/>
            <w:tcBorders>
              <w:top w:val="single" w:sz="4" w:space="0" w:color="FFFFFF"/>
              <w:left w:val="nil"/>
              <w:bottom w:val="single" w:sz="4" w:space="0" w:color="FFFFFF"/>
              <w:right w:val="nil"/>
            </w:tcBorders>
          </w:tcPr>
          <w:p w14:paraId="5BE34376" w14:textId="77777777" w:rsidR="00BB013A" w:rsidRPr="00BB013A" w:rsidRDefault="00BB013A" w:rsidP="003E452B">
            <w:pPr>
              <w:jc w:val="center"/>
              <w:rPr>
                <w:rFonts w:ascii="Times New Roman" w:hAnsi="Times New Roman"/>
                <w:color w:val="auto"/>
                <w:szCs w:val="20"/>
                <w:lang w:val="it-IT" w:eastAsia="it-IT"/>
              </w:rPr>
            </w:pPr>
            <w:r w:rsidRPr="00BB013A">
              <w:rPr>
                <w:rFonts w:ascii="Times New Roman" w:hAnsi="Times New Roman"/>
                <w:color w:val="auto"/>
                <w:szCs w:val="20"/>
                <w:lang w:val="it-IT" w:eastAsia="it-IT"/>
              </w:rPr>
              <w:t>7.13</w:t>
            </w:r>
          </w:p>
        </w:tc>
        <w:tc>
          <w:tcPr>
            <w:tcW w:w="789" w:type="pct"/>
            <w:tcBorders>
              <w:top w:val="single" w:sz="4" w:space="0" w:color="FFFFFF"/>
              <w:left w:val="nil"/>
              <w:bottom w:val="single" w:sz="4" w:space="0" w:color="FFFFFF"/>
              <w:right w:val="nil"/>
            </w:tcBorders>
          </w:tcPr>
          <w:p w14:paraId="389FEF5E"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0.6</w:t>
            </w:r>
          </w:p>
        </w:tc>
        <w:tc>
          <w:tcPr>
            <w:tcW w:w="877" w:type="pct"/>
            <w:tcBorders>
              <w:top w:val="single" w:sz="4" w:space="0" w:color="FFFFFF"/>
              <w:left w:val="nil"/>
              <w:bottom w:val="single" w:sz="4" w:space="0" w:color="FFFFFF"/>
              <w:right w:val="nil"/>
            </w:tcBorders>
          </w:tcPr>
          <w:p w14:paraId="6AAEB965"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11.88</w:t>
            </w:r>
          </w:p>
        </w:tc>
      </w:tr>
      <w:tr w:rsidR="00BB013A" w:rsidRPr="00BB013A" w14:paraId="38FAF76B" w14:textId="77777777" w:rsidTr="00BB013A">
        <w:trPr>
          <w:trHeight w:val="219"/>
          <w:jc w:val="center"/>
        </w:trPr>
        <w:tc>
          <w:tcPr>
            <w:tcW w:w="965" w:type="pct"/>
            <w:tcBorders>
              <w:top w:val="single" w:sz="4" w:space="0" w:color="FFFFFF"/>
              <w:left w:val="nil"/>
              <w:bottom w:val="single" w:sz="4" w:space="0" w:color="auto"/>
              <w:right w:val="single" w:sz="6" w:space="0" w:color="auto"/>
            </w:tcBorders>
            <w:noWrap/>
          </w:tcPr>
          <w:p w14:paraId="678E7C83" w14:textId="77777777" w:rsidR="00BB013A" w:rsidRPr="00BB013A" w:rsidRDefault="00BB013A" w:rsidP="00E334DD">
            <w:pPr>
              <w:jc w:val="left"/>
              <w:rPr>
                <w:rFonts w:ascii="Times New Roman" w:hAnsi="Times New Roman"/>
                <w:szCs w:val="20"/>
                <w:lang w:val="it-IT" w:eastAsia="it-IT"/>
              </w:rPr>
            </w:pPr>
            <w:r w:rsidRPr="00BB013A">
              <w:rPr>
                <w:rFonts w:ascii="Times New Roman" w:hAnsi="Times New Roman"/>
                <w:color w:val="auto"/>
                <w:szCs w:val="20"/>
                <w:lang w:val="it-IT" w:eastAsia="it-IT"/>
              </w:rPr>
              <w:t>Rubberwood (m: 20g, T:800°C</w:t>
            </w:r>
          </w:p>
        </w:tc>
        <w:tc>
          <w:tcPr>
            <w:tcW w:w="983" w:type="pct"/>
            <w:tcBorders>
              <w:top w:val="single" w:sz="4" w:space="0" w:color="FFFFFF"/>
              <w:left w:val="single" w:sz="6" w:space="0" w:color="auto"/>
              <w:bottom w:val="single" w:sz="4" w:space="0" w:color="auto"/>
              <w:right w:val="nil"/>
            </w:tcBorders>
          </w:tcPr>
          <w:p w14:paraId="604B9896"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50.0</w:t>
            </w:r>
          </w:p>
        </w:tc>
        <w:tc>
          <w:tcPr>
            <w:tcW w:w="507" w:type="pct"/>
            <w:tcBorders>
              <w:top w:val="single" w:sz="4" w:space="0" w:color="FFFFFF"/>
              <w:left w:val="nil"/>
              <w:bottom w:val="single" w:sz="4" w:space="0" w:color="auto"/>
              <w:right w:val="nil"/>
            </w:tcBorders>
          </w:tcPr>
          <w:p w14:paraId="4F299B04"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15.75</w:t>
            </w:r>
          </w:p>
        </w:tc>
        <w:tc>
          <w:tcPr>
            <w:tcW w:w="879" w:type="pct"/>
            <w:tcBorders>
              <w:top w:val="single" w:sz="4" w:space="0" w:color="FFFFFF"/>
              <w:left w:val="nil"/>
              <w:bottom w:val="single" w:sz="4" w:space="0" w:color="auto"/>
              <w:right w:val="nil"/>
            </w:tcBorders>
          </w:tcPr>
          <w:p w14:paraId="0A2CD135"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13.13</w:t>
            </w:r>
          </w:p>
        </w:tc>
        <w:tc>
          <w:tcPr>
            <w:tcW w:w="789" w:type="pct"/>
            <w:tcBorders>
              <w:top w:val="single" w:sz="4" w:space="0" w:color="FFFFFF"/>
              <w:left w:val="nil"/>
              <w:bottom w:val="single" w:sz="4" w:space="0" w:color="auto"/>
              <w:right w:val="nil"/>
            </w:tcBorders>
          </w:tcPr>
          <w:p w14:paraId="74628F2E"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0.6</w:t>
            </w:r>
          </w:p>
        </w:tc>
        <w:tc>
          <w:tcPr>
            <w:tcW w:w="877" w:type="pct"/>
            <w:tcBorders>
              <w:top w:val="single" w:sz="4" w:space="0" w:color="FFFFFF"/>
              <w:left w:val="nil"/>
              <w:bottom w:val="single" w:sz="4" w:space="0" w:color="auto"/>
              <w:right w:val="nil"/>
            </w:tcBorders>
          </w:tcPr>
          <w:p w14:paraId="041BC902" w14:textId="77777777" w:rsidR="00BB013A" w:rsidRPr="00BB013A" w:rsidRDefault="00BB013A" w:rsidP="003E452B">
            <w:pPr>
              <w:jc w:val="center"/>
              <w:rPr>
                <w:rFonts w:ascii="Times New Roman" w:hAnsi="Times New Roman"/>
                <w:szCs w:val="20"/>
                <w:lang w:val="it-IT" w:eastAsia="it-IT"/>
              </w:rPr>
            </w:pPr>
            <w:r w:rsidRPr="00BB013A">
              <w:rPr>
                <w:rFonts w:ascii="Times New Roman" w:hAnsi="Times New Roman"/>
                <w:szCs w:val="20"/>
                <w:lang w:val="it-IT" w:eastAsia="it-IT"/>
              </w:rPr>
              <w:t>21.88</w:t>
            </w:r>
          </w:p>
        </w:tc>
      </w:tr>
    </w:tbl>
    <w:p w14:paraId="0EF2855D" w14:textId="77777777" w:rsidR="00F7022D" w:rsidRDefault="00F7022D" w:rsidP="0057428E">
      <w:pPr>
        <w:rPr>
          <w:lang w:val="en-GB" w:eastAsia="en-GB"/>
        </w:rPr>
      </w:pPr>
    </w:p>
    <w:p w14:paraId="08F2EAD3" w14:textId="77777777" w:rsidR="00CB3126" w:rsidRDefault="0085075B" w:rsidP="00CB3126">
      <w:pPr>
        <w:keepNext/>
        <w:jc w:val="center"/>
      </w:pPr>
      <w:r>
        <w:rPr>
          <w:noProof/>
          <w:lang w:val="en-US"/>
        </w:rPr>
        <w:drawing>
          <wp:inline distT="0" distB="0" distL="0" distR="0" wp14:anchorId="245DD3BB" wp14:editId="3E906B6D">
            <wp:extent cx="5220970" cy="3073400"/>
            <wp:effectExtent l="0" t="0" r="0" b="0"/>
            <wp:docPr id="217" name="Chart 2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6A27504E" w14:textId="77777777" w:rsidR="00BE6E43" w:rsidRPr="00CB3126" w:rsidRDefault="00CB3126" w:rsidP="00CB3126">
      <w:pPr>
        <w:pStyle w:val="Caption"/>
        <w:jc w:val="center"/>
      </w:pPr>
      <w:bookmarkStart w:id="749" w:name="_Ref464716288"/>
      <w:bookmarkStart w:id="750" w:name="_Toc467285092"/>
      <w:bookmarkStart w:id="751" w:name="_Toc479486559"/>
      <w:r w:rsidRPr="00CB3126">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2</w:t>
      </w:r>
      <w:r w:rsidR="00092DA8">
        <w:rPr>
          <w:color w:val="2E74B5" w:themeColor="accent1" w:themeShade="BF"/>
        </w:rPr>
        <w:fldChar w:fldCharType="end"/>
      </w:r>
      <w:bookmarkEnd w:id="749"/>
      <w:r w:rsidRPr="00CB3126">
        <w:rPr>
          <w:color w:val="2E74B5" w:themeColor="accent1" w:themeShade="BF"/>
        </w:rPr>
        <w:t xml:space="preserve">: </w:t>
      </w:r>
      <w:r w:rsidR="00715854" w:rsidRPr="003E452B">
        <w:rPr>
          <w:b w:val="0"/>
          <w:color w:val="2E74B5" w:themeColor="accent1" w:themeShade="BF"/>
        </w:rPr>
        <w:t>Power consumption of the electric furnace used for slow pyrolysis process.</w:t>
      </w:r>
      <w:bookmarkEnd w:id="750"/>
      <w:bookmarkEnd w:id="751"/>
    </w:p>
    <w:p w14:paraId="0140AE43" w14:textId="77777777" w:rsidR="007E7489" w:rsidRDefault="007E7489" w:rsidP="007E7489"/>
    <w:p w14:paraId="2969DF5D" w14:textId="77777777" w:rsidR="00660670" w:rsidRDefault="00660670" w:rsidP="007E7489"/>
    <w:p w14:paraId="5DAAADE7" w14:textId="77777777" w:rsidR="00660670" w:rsidRPr="007E7489" w:rsidRDefault="00660670" w:rsidP="007E7489"/>
    <w:p w14:paraId="77DE6852" w14:textId="4E7B0741" w:rsidR="000F118A" w:rsidRPr="009A0A63" w:rsidRDefault="000F118A" w:rsidP="000F118A">
      <w:pPr>
        <w:pStyle w:val="Caption"/>
        <w:keepNext/>
        <w:jc w:val="center"/>
        <w:rPr>
          <w:color w:val="2E74B5" w:themeColor="accent1" w:themeShade="BF"/>
        </w:rPr>
      </w:pPr>
      <w:bookmarkStart w:id="752" w:name="_Ref464647114"/>
      <w:bookmarkStart w:id="753" w:name="_Toc467285200"/>
      <w:bookmarkStart w:id="754" w:name="_Toc467285519"/>
      <w:bookmarkStart w:id="755" w:name="_Toc467285607"/>
      <w:bookmarkStart w:id="756" w:name="_Toc479486630"/>
      <w:r w:rsidRPr="009A0A63">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5</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24</w:t>
      </w:r>
      <w:r w:rsidR="00E7097B">
        <w:rPr>
          <w:color w:val="2E74B5" w:themeColor="accent1" w:themeShade="BF"/>
        </w:rPr>
        <w:fldChar w:fldCharType="end"/>
      </w:r>
      <w:bookmarkEnd w:id="752"/>
      <w:r w:rsidRPr="009A0A63">
        <w:rPr>
          <w:color w:val="2E74B5" w:themeColor="accent1" w:themeShade="BF"/>
        </w:rPr>
        <w:t xml:space="preserve">: </w:t>
      </w:r>
      <w:r w:rsidRPr="00715854">
        <w:rPr>
          <w:b w:val="0"/>
          <w:color w:val="2E74B5" w:themeColor="accent1" w:themeShade="BF"/>
        </w:rPr>
        <w:t>Electric</w:t>
      </w:r>
      <w:r w:rsidR="00715854" w:rsidRPr="00715854">
        <w:rPr>
          <w:b w:val="0"/>
          <w:color w:val="2E74B5" w:themeColor="accent1" w:themeShade="BF"/>
        </w:rPr>
        <w:t>ity</w:t>
      </w:r>
      <w:r w:rsidRPr="00715854">
        <w:rPr>
          <w:b w:val="0"/>
          <w:color w:val="2E74B5" w:themeColor="accent1" w:themeShade="BF"/>
        </w:rPr>
        <w:t xml:space="preserve"> </w:t>
      </w:r>
      <w:r w:rsidR="00715854" w:rsidRPr="00715854">
        <w:rPr>
          <w:b w:val="0"/>
          <w:color w:val="2E74B5" w:themeColor="accent1" w:themeShade="BF"/>
        </w:rPr>
        <w:t xml:space="preserve">consumption of the electric </w:t>
      </w:r>
      <w:r w:rsidRPr="00715854">
        <w:rPr>
          <w:b w:val="0"/>
          <w:color w:val="2E74B5" w:themeColor="accent1" w:themeShade="BF"/>
        </w:rPr>
        <w:t>furnace of slow pyrolysis.</w:t>
      </w:r>
      <w:bookmarkEnd w:id="753"/>
      <w:bookmarkEnd w:id="754"/>
      <w:bookmarkEnd w:id="755"/>
      <w:bookmarkEnd w:id="756"/>
    </w:p>
    <w:tbl>
      <w:tblPr>
        <w:tblStyle w:val="ListTable6Colorful153"/>
        <w:tblW w:w="3793" w:type="pct"/>
        <w:jc w:val="center"/>
        <w:tblLayout w:type="fixed"/>
        <w:tblLook w:val="0620" w:firstRow="1" w:lastRow="0" w:firstColumn="0" w:lastColumn="0" w:noHBand="1" w:noVBand="1"/>
      </w:tblPr>
      <w:tblGrid>
        <w:gridCol w:w="1846"/>
        <w:gridCol w:w="1700"/>
        <w:gridCol w:w="753"/>
        <w:gridCol w:w="1938"/>
      </w:tblGrid>
      <w:tr w:rsidR="00F7022D" w:rsidRPr="00715854" w14:paraId="34409767" w14:textId="77777777" w:rsidTr="007C0178">
        <w:trPr>
          <w:cnfStyle w:val="100000000000" w:firstRow="1" w:lastRow="0" w:firstColumn="0" w:lastColumn="0" w:oddVBand="0" w:evenVBand="0" w:oddHBand="0" w:evenHBand="0" w:firstRowFirstColumn="0" w:firstRowLastColumn="0" w:lastRowFirstColumn="0" w:lastRowLastColumn="0"/>
          <w:trHeight w:val="260"/>
          <w:jc w:val="center"/>
        </w:trPr>
        <w:tc>
          <w:tcPr>
            <w:tcW w:w="1479" w:type="pct"/>
            <w:tcBorders>
              <w:top w:val="single" w:sz="6" w:space="0" w:color="auto"/>
              <w:left w:val="nil"/>
              <w:bottom w:val="single" w:sz="6" w:space="0" w:color="auto"/>
              <w:right w:val="single" w:sz="6" w:space="0" w:color="auto"/>
            </w:tcBorders>
            <w:noWrap/>
          </w:tcPr>
          <w:p w14:paraId="2A54FB71" w14:textId="77777777" w:rsidR="00F7022D" w:rsidRPr="00715854" w:rsidRDefault="00F7022D" w:rsidP="004A3F5A">
            <w:pPr>
              <w:jc w:val="left"/>
              <w:rPr>
                <w:rFonts w:ascii="Times New Roman" w:hAnsi="Times New Roman"/>
                <w:b w:val="0"/>
                <w:color w:val="auto"/>
                <w:szCs w:val="20"/>
                <w:lang w:val="it-IT" w:eastAsia="it-IT"/>
              </w:rPr>
            </w:pPr>
            <w:r w:rsidRPr="00715854">
              <w:rPr>
                <w:rFonts w:ascii="Times New Roman" w:hAnsi="Times New Roman"/>
                <w:b w:val="0"/>
                <w:color w:val="auto"/>
                <w:szCs w:val="20"/>
                <w:lang w:val="it-IT" w:eastAsia="it-IT"/>
              </w:rPr>
              <w:t>Material (Malaysian wood and rubberwood)</w:t>
            </w:r>
          </w:p>
        </w:tc>
        <w:tc>
          <w:tcPr>
            <w:tcW w:w="1362" w:type="pct"/>
            <w:tcBorders>
              <w:top w:val="single" w:sz="6" w:space="0" w:color="auto"/>
              <w:left w:val="single" w:sz="6" w:space="0" w:color="auto"/>
              <w:bottom w:val="single" w:sz="6" w:space="0" w:color="auto"/>
              <w:right w:val="nil"/>
            </w:tcBorders>
          </w:tcPr>
          <w:p w14:paraId="193ED606" w14:textId="77777777" w:rsidR="00F7022D" w:rsidRPr="00715854" w:rsidRDefault="00F7022D" w:rsidP="00D21BBE">
            <w:pPr>
              <w:jc w:val="center"/>
              <w:rPr>
                <w:rFonts w:ascii="Times New Roman" w:hAnsi="Times New Roman"/>
                <w:b w:val="0"/>
                <w:color w:val="auto"/>
                <w:szCs w:val="20"/>
                <w:lang w:val="it-IT" w:eastAsia="it-IT"/>
              </w:rPr>
            </w:pPr>
            <w:r>
              <w:rPr>
                <w:rFonts w:ascii="Times New Roman" w:hAnsi="Times New Roman"/>
                <w:b w:val="0"/>
                <w:color w:val="auto"/>
                <w:szCs w:val="20"/>
                <w:lang w:val="it-IT" w:eastAsia="it-IT"/>
              </w:rPr>
              <w:t>Electric furnace</w:t>
            </w:r>
            <w:r w:rsidR="00D21BBE">
              <w:rPr>
                <w:rFonts w:ascii="Times New Roman" w:hAnsi="Times New Roman"/>
                <w:b w:val="0"/>
                <w:color w:val="auto"/>
                <w:szCs w:val="20"/>
                <w:lang w:val="it-IT" w:eastAsia="it-IT"/>
              </w:rPr>
              <w:t xml:space="preserve"> power (kW </w:t>
            </w:r>
            <w:r w:rsidRPr="00715854">
              <w:rPr>
                <w:rFonts w:ascii="Times New Roman" w:hAnsi="Times New Roman"/>
                <w:b w:val="0"/>
                <w:color w:val="auto"/>
                <w:szCs w:val="20"/>
                <w:lang w:val="it-IT" w:eastAsia="it-IT"/>
              </w:rPr>
              <w:t>kg</w:t>
            </w:r>
            <w:r w:rsidR="00D21BBE" w:rsidRPr="00715854">
              <w:rPr>
                <w:rFonts w:ascii="Times New Roman" w:hAnsi="Times New Roman"/>
                <w:b w:val="0"/>
                <w:color w:val="auto"/>
                <w:szCs w:val="20"/>
                <w:vertAlign w:val="superscript"/>
                <w:lang w:val="it-IT" w:eastAsia="it-IT"/>
              </w:rPr>
              <w:t>-1</w:t>
            </w:r>
            <w:r w:rsidRPr="00715854">
              <w:rPr>
                <w:rFonts w:ascii="Times New Roman" w:hAnsi="Times New Roman"/>
                <w:b w:val="0"/>
                <w:color w:val="auto"/>
                <w:szCs w:val="20"/>
                <w:lang w:val="it-IT" w:eastAsia="it-IT"/>
              </w:rPr>
              <w:t xml:space="preserve"> biomass)</w:t>
            </w:r>
          </w:p>
        </w:tc>
        <w:tc>
          <w:tcPr>
            <w:tcW w:w="604" w:type="pct"/>
            <w:tcBorders>
              <w:top w:val="single" w:sz="6" w:space="0" w:color="auto"/>
              <w:left w:val="nil"/>
              <w:bottom w:val="single" w:sz="6" w:space="0" w:color="auto"/>
              <w:right w:val="nil"/>
            </w:tcBorders>
          </w:tcPr>
          <w:p w14:paraId="1AA571F5" w14:textId="77777777" w:rsidR="00F7022D" w:rsidRPr="00715854" w:rsidRDefault="00F7022D" w:rsidP="003E452B">
            <w:pPr>
              <w:jc w:val="center"/>
              <w:rPr>
                <w:rFonts w:ascii="Times New Roman" w:hAnsi="Times New Roman"/>
                <w:b w:val="0"/>
                <w:color w:val="auto"/>
                <w:szCs w:val="20"/>
                <w:lang w:val="it-IT" w:eastAsia="it-IT"/>
              </w:rPr>
            </w:pPr>
            <w:r w:rsidRPr="00715854">
              <w:rPr>
                <w:rFonts w:ascii="Times New Roman" w:hAnsi="Times New Roman"/>
                <w:b w:val="0"/>
                <w:color w:val="auto"/>
                <w:szCs w:val="20"/>
                <w:lang w:val="it-IT" w:eastAsia="it-IT"/>
              </w:rPr>
              <w:t>Time (min)</w:t>
            </w:r>
          </w:p>
        </w:tc>
        <w:tc>
          <w:tcPr>
            <w:tcW w:w="1554" w:type="pct"/>
            <w:tcBorders>
              <w:top w:val="single" w:sz="6" w:space="0" w:color="auto"/>
              <w:left w:val="nil"/>
              <w:bottom w:val="single" w:sz="6" w:space="0" w:color="auto"/>
              <w:right w:val="nil"/>
            </w:tcBorders>
          </w:tcPr>
          <w:p w14:paraId="58118C4F" w14:textId="77777777" w:rsidR="00F7022D" w:rsidRPr="00715854" w:rsidRDefault="00D21BBE" w:rsidP="003E452B">
            <w:pPr>
              <w:jc w:val="center"/>
              <w:rPr>
                <w:rFonts w:ascii="Times New Roman" w:hAnsi="Times New Roman"/>
                <w:b w:val="0"/>
                <w:color w:val="auto"/>
                <w:szCs w:val="20"/>
                <w:lang w:val="it-IT" w:eastAsia="it-IT"/>
              </w:rPr>
            </w:pPr>
            <w:r>
              <w:rPr>
                <w:rFonts w:ascii="Times New Roman" w:hAnsi="Times New Roman"/>
                <w:b w:val="0"/>
                <w:color w:val="auto"/>
                <w:szCs w:val="20"/>
                <w:lang w:val="it-IT" w:eastAsia="it-IT"/>
              </w:rPr>
              <w:t xml:space="preserve">Energy consumption (kWh </w:t>
            </w:r>
            <w:r w:rsidR="00F7022D" w:rsidRPr="00715854">
              <w:rPr>
                <w:rFonts w:ascii="Times New Roman" w:hAnsi="Times New Roman"/>
                <w:b w:val="0"/>
                <w:color w:val="auto"/>
                <w:szCs w:val="20"/>
                <w:lang w:val="it-IT" w:eastAsia="it-IT"/>
              </w:rPr>
              <w:t>kg</w:t>
            </w:r>
            <w:r w:rsidRPr="00715854">
              <w:rPr>
                <w:rFonts w:ascii="Times New Roman" w:hAnsi="Times New Roman"/>
                <w:b w:val="0"/>
                <w:color w:val="auto"/>
                <w:szCs w:val="20"/>
                <w:vertAlign w:val="superscript"/>
                <w:lang w:val="it-IT" w:eastAsia="it-IT"/>
              </w:rPr>
              <w:t>-1</w:t>
            </w:r>
            <w:r w:rsidR="00F7022D" w:rsidRPr="00715854">
              <w:rPr>
                <w:rFonts w:ascii="Times New Roman" w:hAnsi="Times New Roman"/>
                <w:b w:val="0"/>
                <w:color w:val="auto"/>
                <w:szCs w:val="20"/>
                <w:lang w:val="it-IT" w:eastAsia="it-IT"/>
              </w:rPr>
              <w:t xml:space="preserve"> biomass) </w:t>
            </w:r>
          </w:p>
        </w:tc>
      </w:tr>
      <w:tr w:rsidR="00F7022D" w:rsidRPr="00715854" w14:paraId="360B4E33" w14:textId="77777777" w:rsidTr="007C0178">
        <w:trPr>
          <w:trHeight w:val="260"/>
          <w:jc w:val="center"/>
        </w:trPr>
        <w:tc>
          <w:tcPr>
            <w:tcW w:w="1479" w:type="pct"/>
            <w:tcBorders>
              <w:top w:val="single" w:sz="6" w:space="0" w:color="auto"/>
              <w:left w:val="nil"/>
              <w:bottom w:val="single" w:sz="4" w:space="0" w:color="FFFFFF"/>
              <w:right w:val="single" w:sz="6" w:space="0" w:color="auto"/>
            </w:tcBorders>
            <w:noWrap/>
          </w:tcPr>
          <w:p w14:paraId="2CFD290E" w14:textId="77777777" w:rsidR="00F7022D" w:rsidRPr="00715854" w:rsidRDefault="00F7022D" w:rsidP="00715854">
            <w:pPr>
              <w:jc w:val="left"/>
              <w:rPr>
                <w:rFonts w:ascii="Times New Roman" w:hAnsi="Times New Roman"/>
                <w:color w:val="auto"/>
                <w:szCs w:val="20"/>
                <w:lang w:val="it-IT" w:eastAsia="it-IT"/>
              </w:rPr>
            </w:pPr>
            <w:r w:rsidRPr="00715854">
              <w:rPr>
                <w:rFonts w:ascii="Times New Roman" w:hAnsi="Times New Roman"/>
                <w:color w:val="auto"/>
                <w:szCs w:val="20"/>
                <w:lang w:val="it-IT" w:eastAsia="it-IT"/>
              </w:rPr>
              <w:t xml:space="preserve"> 500°C, 200g</w:t>
            </w:r>
          </w:p>
        </w:tc>
        <w:tc>
          <w:tcPr>
            <w:tcW w:w="1362" w:type="pct"/>
            <w:tcBorders>
              <w:top w:val="single" w:sz="6" w:space="0" w:color="auto"/>
              <w:left w:val="single" w:sz="6" w:space="0" w:color="auto"/>
              <w:bottom w:val="single" w:sz="4" w:space="0" w:color="FFFFFF"/>
              <w:right w:val="nil"/>
            </w:tcBorders>
          </w:tcPr>
          <w:p w14:paraId="071CC160"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68.5</w:t>
            </w:r>
          </w:p>
        </w:tc>
        <w:tc>
          <w:tcPr>
            <w:tcW w:w="604" w:type="pct"/>
            <w:tcBorders>
              <w:top w:val="single" w:sz="6" w:space="0" w:color="auto"/>
              <w:left w:val="nil"/>
              <w:bottom w:val="single" w:sz="4" w:space="0" w:color="FFFFFF"/>
              <w:right w:val="nil"/>
            </w:tcBorders>
          </w:tcPr>
          <w:p w14:paraId="753337B2"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49.8</w:t>
            </w:r>
          </w:p>
        </w:tc>
        <w:tc>
          <w:tcPr>
            <w:tcW w:w="1554" w:type="pct"/>
            <w:tcBorders>
              <w:top w:val="single" w:sz="6" w:space="0" w:color="auto"/>
              <w:left w:val="nil"/>
              <w:bottom w:val="single" w:sz="4" w:space="0" w:color="FFFFFF"/>
              <w:right w:val="nil"/>
            </w:tcBorders>
          </w:tcPr>
          <w:p w14:paraId="48EC8DDE"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56.86</w:t>
            </w:r>
          </w:p>
        </w:tc>
      </w:tr>
      <w:tr w:rsidR="00F7022D" w:rsidRPr="00715854" w14:paraId="5C895754" w14:textId="77777777" w:rsidTr="007C0178">
        <w:trPr>
          <w:trHeight w:val="260"/>
          <w:jc w:val="center"/>
        </w:trPr>
        <w:tc>
          <w:tcPr>
            <w:tcW w:w="1479" w:type="pct"/>
            <w:tcBorders>
              <w:top w:val="single" w:sz="4" w:space="0" w:color="FFFFFF"/>
              <w:left w:val="nil"/>
              <w:bottom w:val="single" w:sz="4" w:space="0" w:color="auto"/>
              <w:right w:val="single" w:sz="6" w:space="0" w:color="auto"/>
            </w:tcBorders>
            <w:noWrap/>
          </w:tcPr>
          <w:p w14:paraId="6AC3B81E" w14:textId="77777777" w:rsidR="00F7022D" w:rsidRPr="00715854" w:rsidRDefault="00F7022D" w:rsidP="00715854">
            <w:pPr>
              <w:jc w:val="left"/>
              <w:rPr>
                <w:rFonts w:ascii="Times New Roman" w:hAnsi="Times New Roman"/>
                <w:color w:val="auto"/>
                <w:szCs w:val="20"/>
                <w:lang w:val="it-IT" w:eastAsia="it-IT"/>
              </w:rPr>
            </w:pPr>
            <w:r w:rsidRPr="00715854">
              <w:rPr>
                <w:rFonts w:ascii="Times New Roman" w:hAnsi="Times New Roman"/>
                <w:color w:val="auto"/>
                <w:szCs w:val="20"/>
                <w:lang w:val="it-IT" w:eastAsia="it-IT"/>
              </w:rPr>
              <w:t xml:space="preserve"> 800°C, 200g</w:t>
            </w:r>
          </w:p>
        </w:tc>
        <w:tc>
          <w:tcPr>
            <w:tcW w:w="1362" w:type="pct"/>
            <w:tcBorders>
              <w:top w:val="single" w:sz="4" w:space="0" w:color="FFFFFF"/>
              <w:left w:val="single" w:sz="6" w:space="0" w:color="auto"/>
              <w:bottom w:val="single" w:sz="4" w:space="0" w:color="auto"/>
              <w:right w:val="nil"/>
            </w:tcBorders>
          </w:tcPr>
          <w:p w14:paraId="717B3C93"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68.5</w:t>
            </w:r>
          </w:p>
        </w:tc>
        <w:tc>
          <w:tcPr>
            <w:tcW w:w="604" w:type="pct"/>
            <w:tcBorders>
              <w:top w:val="single" w:sz="4" w:space="0" w:color="FFFFFF"/>
              <w:left w:val="nil"/>
              <w:bottom w:val="single" w:sz="4" w:space="0" w:color="auto"/>
              <w:right w:val="nil"/>
            </w:tcBorders>
          </w:tcPr>
          <w:p w14:paraId="1FCFBFE7"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72</w:t>
            </w:r>
          </w:p>
        </w:tc>
        <w:tc>
          <w:tcPr>
            <w:tcW w:w="1554" w:type="pct"/>
            <w:tcBorders>
              <w:top w:val="single" w:sz="4" w:space="0" w:color="FFFFFF"/>
              <w:left w:val="nil"/>
              <w:bottom w:val="single" w:sz="4" w:space="0" w:color="auto"/>
              <w:right w:val="nil"/>
            </w:tcBorders>
          </w:tcPr>
          <w:p w14:paraId="0001B4FF" w14:textId="77777777" w:rsidR="00F7022D" w:rsidRPr="00715854" w:rsidRDefault="00F7022D" w:rsidP="003E452B">
            <w:pPr>
              <w:jc w:val="center"/>
              <w:rPr>
                <w:rFonts w:ascii="Times New Roman" w:hAnsi="Times New Roman"/>
                <w:color w:val="auto"/>
                <w:szCs w:val="20"/>
                <w:lang w:val="it-IT" w:eastAsia="it-IT"/>
              </w:rPr>
            </w:pPr>
            <w:r w:rsidRPr="00715854">
              <w:rPr>
                <w:rFonts w:ascii="Times New Roman" w:hAnsi="Times New Roman"/>
                <w:color w:val="auto"/>
                <w:szCs w:val="20"/>
                <w:lang w:val="it-IT" w:eastAsia="it-IT"/>
              </w:rPr>
              <w:t>82.2</w:t>
            </w:r>
          </w:p>
        </w:tc>
      </w:tr>
    </w:tbl>
    <w:p w14:paraId="1BE8104E" w14:textId="77777777" w:rsidR="00660670" w:rsidRDefault="00660670" w:rsidP="00DD4502">
      <w:pPr>
        <w:jc w:val="both"/>
        <w:rPr>
          <w:lang w:val="en-GB" w:eastAsia="en-GB"/>
        </w:rPr>
      </w:pPr>
    </w:p>
    <w:p w14:paraId="30C6390F" w14:textId="77777777" w:rsidR="001F794C" w:rsidRPr="00D94E61" w:rsidRDefault="00DD4502" w:rsidP="00D94E61">
      <w:pPr>
        <w:jc w:val="both"/>
        <w:rPr>
          <w:color w:val="FF0000"/>
        </w:rPr>
      </w:pPr>
      <w:r>
        <w:rPr>
          <w:lang w:val="en-GB" w:eastAsia="en-GB"/>
        </w:rPr>
        <w:t xml:space="preserve">On the other hand, the power consumption of the electric furnace used in SP was also investigated. </w:t>
      </w:r>
      <w:r w:rsidR="00CB3126">
        <w:rPr>
          <w:lang w:val="en-GB" w:eastAsia="en-GB"/>
        </w:rPr>
        <w:fldChar w:fldCharType="begin"/>
      </w:r>
      <w:r w:rsidR="00CB3126">
        <w:rPr>
          <w:lang w:val="en-GB" w:eastAsia="en-GB"/>
        </w:rPr>
        <w:instrText xml:space="preserve"> REF _Ref464716288 \h </w:instrText>
      </w:r>
      <w:r w:rsidR="00CB3126">
        <w:rPr>
          <w:lang w:val="en-GB" w:eastAsia="en-GB"/>
        </w:rPr>
      </w:r>
      <w:r w:rsidR="00CB3126">
        <w:rPr>
          <w:lang w:val="en-GB" w:eastAsia="en-GB"/>
        </w:rPr>
        <w:fldChar w:fldCharType="separate"/>
      </w:r>
      <w:r w:rsidR="0001380F" w:rsidRPr="00CB3126">
        <w:rPr>
          <w:color w:val="2E74B5" w:themeColor="accent1" w:themeShade="BF"/>
        </w:rPr>
        <w:t xml:space="preserve">Figure </w:t>
      </w:r>
      <w:r w:rsidR="0001380F">
        <w:rPr>
          <w:noProof/>
          <w:color w:val="2E74B5" w:themeColor="accent1" w:themeShade="BF"/>
        </w:rPr>
        <w:t>5</w:t>
      </w:r>
      <w:r w:rsidR="0001380F">
        <w:rPr>
          <w:color w:val="2E74B5" w:themeColor="accent1" w:themeShade="BF"/>
        </w:rPr>
        <w:noBreakHyphen/>
      </w:r>
      <w:r w:rsidR="0001380F">
        <w:rPr>
          <w:noProof/>
          <w:color w:val="2E74B5" w:themeColor="accent1" w:themeShade="BF"/>
        </w:rPr>
        <w:t>22</w:t>
      </w:r>
      <w:r w:rsidR="00CB3126">
        <w:rPr>
          <w:lang w:val="en-GB" w:eastAsia="en-GB"/>
        </w:rPr>
        <w:fldChar w:fldCharType="end"/>
      </w:r>
      <w:r w:rsidR="00CB3126">
        <w:rPr>
          <w:lang w:val="en-GB" w:eastAsia="en-GB"/>
        </w:rPr>
        <w:t xml:space="preserve"> </w:t>
      </w:r>
      <w:r>
        <w:rPr>
          <w:lang w:val="en-GB" w:eastAsia="en-GB"/>
        </w:rPr>
        <w:t xml:space="preserve">shows the power consumption profile of SP for both temperatures; 500°C and 800°C. From the figure, an interesting finding is obtained where the furnace was observed to switch to a power saving mode </w:t>
      </w:r>
      <w:r w:rsidR="00333314">
        <w:rPr>
          <w:lang w:val="en-GB" w:eastAsia="en-GB"/>
        </w:rPr>
        <w:t xml:space="preserve">by the control unit </w:t>
      </w:r>
      <w:r>
        <w:rPr>
          <w:lang w:val="en-GB" w:eastAsia="en-GB"/>
        </w:rPr>
        <w:t xml:space="preserve">once it reached the desired temperature. This is clearly seen on the jagged profile shown where the furnace power dropped to 0 W and increased again to approximately </w:t>
      </w:r>
      <w:r w:rsidR="00C70DEB">
        <w:rPr>
          <w:lang w:val="en-GB" w:eastAsia="en-GB"/>
        </w:rPr>
        <w:t xml:space="preserve">less than </w:t>
      </w:r>
      <w:r>
        <w:rPr>
          <w:lang w:val="en-GB" w:eastAsia="en-GB"/>
        </w:rPr>
        <w:t xml:space="preserve">half of the total power (13700 W) used, which was </w:t>
      </w:r>
      <w:r w:rsidR="00CF6C24">
        <w:rPr>
          <w:lang w:val="en-GB" w:eastAsia="en-GB"/>
        </w:rPr>
        <w:t>from</w:t>
      </w:r>
      <w:r w:rsidR="00C70DEB">
        <w:rPr>
          <w:lang w:val="en-GB" w:eastAsia="en-GB"/>
        </w:rPr>
        <w:t xml:space="preserve"> </w:t>
      </w:r>
      <w:r w:rsidR="00CF6C24">
        <w:rPr>
          <w:lang w:val="en-GB" w:eastAsia="en-GB"/>
        </w:rPr>
        <w:t>7</w:t>
      </w:r>
      <w:r>
        <w:rPr>
          <w:lang w:val="en-GB" w:eastAsia="en-GB"/>
        </w:rPr>
        <w:t>000</w:t>
      </w:r>
      <w:r w:rsidR="00C70DEB">
        <w:rPr>
          <w:lang w:val="en-GB" w:eastAsia="en-GB"/>
        </w:rPr>
        <w:t xml:space="preserve"> W</w:t>
      </w:r>
      <w:r>
        <w:rPr>
          <w:lang w:val="en-GB" w:eastAsia="en-GB"/>
        </w:rPr>
        <w:t xml:space="preserve"> </w:t>
      </w:r>
      <w:r w:rsidR="00C70DEB">
        <w:rPr>
          <w:lang w:val="en-GB" w:eastAsia="en-GB"/>
        </w:rPr>
        <w:t xml:space="preserve">to 9000 </w:t>
      </w:r>
      <w:r>
        <w:rPr>
          <w:lang w:val="en-GB" w:eastAsia="en-GB"/>
        </w:rPr>
        <w:t>W in order to maintain the heating at 500°C. Similarly, to maintain at temperature 800°C, the furn</w:t>
      </w:r>
      <w:r w:rsidR="00CB3126">
        <w:rPr>
          <w:lang w:val="en-GB" w:eastAsia="en-GB"/>
        </w:rPr>
        <w:t>ace dropped its power to about 7</w:t>
      </w:r>
      <w:r>
        <w:rPr>
          <w:lang w:val="en-GB" w:eastAsia="en-GB"/>
        </w:rPr>
        <w:t xml:space="preserve">000 W and </w:t>
      </w:r>
      <w:r w:rsidR="00333314">
        <w:rPr>
          <w:lang w:val="en-GB" w:eastAsia="en-GB"/>
        </w:rPr>
        <w:t xml:space="preserve">briefly </w:t>
      </w:r>
      <w:r>
        <w:rPr>
          <w:lang w:val="en-GB" w:eastAsia="en-GB"/>
        </w:rPr>
        <w:t xml:space="preserve">increased back to the normal </w:t>
      </w:r>
      <w:r w:rsidR="00C70DEB">
        <w:rPr>
          <w:lang w:val="en-GB" w:eastAsia="en-GB"/>
        </w:rPr>
        <w:t>power level</w:t>
      </w:r>
      <w:r>
        <w:rPr>
          <w:lang w:val="en-GB" w:eastAsia="en-GB"/>
        </w:rPr>
        <w:t xml:space="preserve"> as clearly seen in the profile. The energy consumption of SP was calculated </w:t>
      </w:r>
      <w:r w:rsidRPr="00F7022D">
        <w:rPr>
          <w:color w:val="2E74B5" w:themeColor="accent1" w:themeShade="BF"/>
          <w:lang w:val="en-GB" w:eastAsia="en-GB"/>
        </w:rPr>
        <w:t>(</w:t>
      </w:r>
      <w:r w:rsidRPr="00F7022D">
        <w:rPr>
          <w:color w:val="2E74B5" w:themeColor="accent1" w:themeShade="BF"/>
          <w:lang w:val="en-GB" w:eastAsia="en-GB"/>
        </w:rPr>
        <w:fldChar w:fldCharType="begin"/>
      </w:r>
      <w:r w:rsidRPr="00F7022D">
        <w:rPr>
          <w:color w:val="2E74B5" w:themeColor="accent1" w:themeShade="BF"/>
          <w:lang w:val="en-GB" w:eastAsia="en-GB"/>
        </w:rPr>
        <w:instrText xml:space="preserve"> REF _Ref464647114 \h </w:instrText>
      </w:r>
      <w:r>
        <w:rPr>
          <w:color w:val="2E74B5" w:themeColor="accent1" w:themeShade="BF"/>
          <w:lang w:val="en-GB" w:eastAsia="en-GB"/>
        </w:rPr>
        <w:instrText xml:space="preserve"> \* MERGEFORMAT </w:instrText>
      </w:r>
      <w:r w:rsidRPr="00F7022D">
        <w:rPr>
          <w:color w:val="2E74B5" w:themeColor="accent1" w:themeShade="BF"/>
          <w:lang w:val="en-GB" w:eastAsia="en-GB"/>
        </w:rPr>
      </w:r>
      <w:r w:rsidRPr="00F7022D">
        <w:rPr>
          <w:color w:val="2E74B5" w:themeColor="accent1" w:themeShade="BF"/>
          <w:lang w:val="en-GB" w:eastAsia="en-GB"/>
        </w:rPr>
        <w:fldChar w:fldCharType="separate"/>
      </w:r>
      <w:r w:rsidR="00DE442A" w:rsidRPr="009A0A63">
        <w:rPr>
          <w:color w:val="2E74B5" w:themeColor="accent1" w:themeShade="BF"/>
        </w:rPr>
        <w:t xml:space="preserve">Table </w:t>
      </w:r>
      <w:r w:rsidR="00DE442A">
        <w:rPr>
          <w:noProof/>
          <w:color w:val="2E74B5" w:themeColor="accent1" w:themeShade="BF"/>
        </w:rPr>
        <w:t>5</w:t>
      </w:r>
      <w:r w:rsidR="00DE442A">
        <w:rPr>
          <w:noProof/>
          <w:color w:val="2E74B5" w:themeColor="accent1" w:themeShade="BF"/>
        </w:rPr>
        <w:noBreakHyphen/>
        <w:t>24</w:t>
      </w:r>
      <w:r w:rsidRPr="00F7022D">
        <w:rPr>
          <w:color w:val="2E74B5" w:themeColor="accent1" w:themeShade="BF"/>
          <w:lang w:val="en-GB" w:eastAsia="en-GB"/>
        </w:rPr>
        <w:fldChar w:fldCharType="end"/>
      </w:r>
      <w:r w:rsidRPr="00F7022D">
        <w:rPr>
          <w:color w:val="2E74B5" w:themeColor="accent1" w:themeShade="BF"/>
          <w:lang w:val="en-GB" w:eastAsia="en-GB"/>
        </w:rPr>
        <w:t>)</w:t>
      </w:r>
      <w:r>
        <w:rPr>
          <w:lang w:val="en-GB" w:eastAsia="en-GB"/>
        </w:rPr>
        <w:t xml:space="preserve"> and from the calculation, the energy consumed by SP was a lot higher than MP where this can be attributed to the slow heating rate of the furnace to heat up as well as the limitation of fundamental heat transfer involved in conventional </w:t>
      </w:r>
      <w:r w:rsidR="00CF6C24">
        <w:rPr>
          <w:lang w:val="en-GB" w:eastAsia="en-GB"/>
        </w:rPr>
        <w:t xml:space="preserve">heating of biomass. These aspects </w:t>
      </w:r>
      <w:r>
        <w:rPr>
          <w:lang w:val="en-GB" w:eastAsia="en-GB"/>
        </w:rPr>
        <w:t>therefore result in a long</w:t>
      </w:r>
      <w:r w:rsidRPr="00333314">
        <w:rPr>
          <w:lang w:val="en-GB" w:eastAsia="en-GB"/>
        </w:rPr>
        <w:t>er period to reach the desired tempera</w:t>
      </w:r>
      <w:r w:rsidR="00333314" w:rsidRPr="00333314">
        <w:rPr>
          <w:lang w:val="en-GB" w:eastAsia="en-GB"/>
        </w:rPr>
        <w:t>tures and consequently bring</w:t>
      </w:r>
      <w:r w:rsidRPr="00333314">
        <w:rPr>
          <w:lang w:val="en-GB" w:eastAsia="en-GB"/>
        </w:rPr>
        <w:t xml:space="preserve"> higher energy consumption. </w:t>
      </w:r>
      <w:r w:rsidR="00333314" w:rsidRPr="00333314">
        <w:rPr>
          <w:lang w:val="en-GB" w:eastAsia="en-GB"/>
        </w:rPr>
        <w:t>Since both MP and SP systems were not specifically designed for pyrolysing biomass at maximum efficiency, the results presented herein must be interpreted accordingly</w:t>
      </w:r>
      <w:r w:rsidR="00D94E61">
        <w:rPr>
          <w:lang w:val="en-GB" w:eastAsia="en-GB"/>
        </w:rPr>
        <w:t xml:space="preserve">. </w:t>
      </w:r>
      <w:r w:rsidR="00D94E61" w:rsidRPr="00D94E61">
        <w:t>Note that the above energy consumption figures apply to the experimental arrangements used herein and significantly different results would apply to an industrial system with continuous operation.</w:t>
      </w:r>
    </w:p>
    <w:p w14:paraId="3F87BB2F" w14:textId="77777777" w:rsidR="001F794C" w:rsidRDefault="001F794C" w:rsidP="00DF02FC"/>
    <w:p w14:paraId="5524BF88" w14:textId="77777777" w:rsidR="0062714F" w:rsidRDefault="0062714F" w:rsidP="0062714F">
      <w:pPr>
        <w:spacing w:line="240" w:lineRule="auto"/>
        <w:rPr>
          <w:color w:val="002060"/>
          <w:sz w:val="32"/>
        </w:rPr>
        <w:sectPr w:rsidR="0062714F" w:rsidSect="00455203">
          <w:headerReference w:type="default" r:id="rId158"/>
          <w:pgSz w:w="11906" w:h="16838"/>
          <w:pgMar w:top="1985" w:right="1416" w:bottom="1985" w:left="2268" w:header="1531" w:footer="709" w:gutter="0"/>
          <w:cols w:space="720"/>
          <w:docGrid w:linePitch="299"/>
        </w:sectPr>
      </w:pPr>
    </w:p>
    <w:p w14:paraId="7DD4ACDA" w14:textId="77777777" w:rsidR="0062714F" w:rsidRPr="000A1137" w:rsidRDefault="0062714F" w:rsidP="0062714F">
      <w:pPr>
        <w:spacing w:line="240" w:lineRule="auto"/>
        <w:rPr>
          <w:color w:val="002060"/>
        </w:rPr>
      </w:pPr>
    </w:p>
    <w:p w14:paraId="62F82F57" w14:textId="77777777" w:rsidR="001F794C" w:rsidRPr="0062714F" w:rsidRDefault="000A1137" w:rsidP="0062714F">
      <w:pPr>
        <w:spacing w:line="240" w:lineRule="auto"/>
        <w:rPr>
          <w:color w:val="002060"/>
          <w:sz w:val="32"/>
        </w:rPr>
      </w:pPr>
      <w:r>
        <w:rPr>
          <w:noProof/>
          <w:color w:val="002060"/>
          <w:sz w:val="32"/>
          <w:lang w:val="en-US"/>
        </w:rPr>
        <mc:AlternateContent>
          <mc:Choice Requires="wpg">
            <w:drawing>
              <wp:anchor distT="0" distB="0" distL="114300" distR="114300" simplePos="0" relativeHeight="252044288" behindDoc="0" locked="0" layoutInCell="1" allowOverlap="1" wp14:anchorId="4575FACE" wp14:editId="5A23923E">
                <wp:simplePos x="0" y="0"/>
                <wp:positionH relativeFrom="column">
                  <wp:posOffset>795020</wp:posOffset>
                </wp:positionH>
                <wp:positionV relativeFrom="paragraph">
                  <wp:posOffset>43180</wp:posOffset>
                </wp:positionV>
                <wp:extent cx="3657600" cy="1174750"/>
                <wp:effectExtent l="0" t="0" r="0" b="25400"/>
                <wp:wrapNone/>
                <wp:docPr id="660" name="Group 660"/>
                <wp:cNvGraphicFramePr/>
                <a:graphic xmlns:a="http://schemas.openxmlformats.org/drawingml/2006/main">
                  <a:graphicData uri="http://schemas.microsoft.com/office/word/2010/wordprocessingGroup">
                    <wpg:wgp>
                      <wpg:cNvGrpSpPr/>
                      <wpg:grpSpPr>
                        <a:xfrm>
                          <a:off x="0" y="0"/>
                          <a:ext cx="3657600" cy="1174750"/>
                          <a:chOff x="0" y="0"/>
                          <a:chExt cx="1692645" cy="1174750"/>
                        </a:xfrm>
                      </wpg:grpSpPr>
                      <wps:wsp>
                        <wps:cNvPr id="756" name="Straight Connector 756"/>
                        <wps:cNvCnPr/>
                        <wps:spPr>
                          <a:xfrm>
                            <a:off x="0" y="0"/>
                            <a:ext cx="0" cy="1174750"/>
                          </a:xfrm>
                          <a:prstGeom prst="line">
                            <a:avLst/>
                          </a:prstGeom>
                          <a:noFill/>
                          <a:ln w="19050" cap="flat" cmpd="sng" algn="ctr">
                            <a:solidFill>
                              <a:srgbClr val="002060"/>
                            </a:solidFill>
                            <a:prstDash val="solid"/>
                            <a:miter lim="800000"/>
                          </a:ln>
                          <a:effectLst/>
                        </wps:spPr>
                        <wps:bodyPr/>
                      </wps:wsp>
                      <wps:wsp>
                        <wps:cNvPr id="757" name="Text Box 757"/>
                        <wps:cNvSpPr txBox="1"/>
                        <wps:spPr>
                          <a:xfrm>
                            <a:off x="41975" y="476250"/>
                            <a:ext cx="1650670" cy="463138"/>
                          </a:xfrm>
                          <a:prstGeom prst="rect">
                            <a:avLst/>
                          </a:prstGeom>
                          <a:noFill/>
                          <a:ln w="6350">
                            <a:noFill/>
                          </a:ln>
                          <a:effectLst/>
                        </wps:spPr>
                        <wps:txbx>
                          <w:txbxContent>
                            <w:p w14:paraId="5F618330" w14:textId="77777777" w:rsidR="00D11966" w:rsidRPr="00577CB9" w:rsidRDefault="00D11966" w:rsidP="000A1137">
                              <w:pPr>
                                <w:rPr>
                                  <w:rFonts w:ascii="Arial" w:hAnsi="Arial" w:cs="Arial"/>
                                  <w:color w:val="002060"/>
                                  <w:sz w:val="40"/>
                                </w:rPr>
                              </w:pPr>
                              <w:r>
                                <w:rPr>
                                  <w:rFonts w:ascii="Arial" w:hAnsi="Arial" w:cs="Arial"/>
                                  <w:color w:val="002060"/>
                                  <w:sz w:val="40"/>
                                </w:rPr>
                                <w:t>Microwave Heating Model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575FACE" id="Group 660" o:spid="_x0000_s1214" style="position:absolute;margin-left:62.6pt;margin-top:3.4pt;width:4in;height:92.5pt;z-index:252044288;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">
                <v:line id="Straight Connector 756" o:spid="_x0000_s1215"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" strokecolor="#002060" strokeweight="1.5pt">
                  <v:stroke joinstyle="miter"/>
                </v:line>
                <v:shape id="Text Box 757" o:spid="_x0000_s1216"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" filled="f" stroked="f" strokeweight=".5pt">
                  <v:textbox>
                    <w:txbxContent>
                      <w:p w14:paraId="5F618330" w14:textId="77777777" w:rsidR="00D11966" w:rsidRPr="00577CB9" w:rsidRDefault="00D11966" w:rsidP="000A1137">
                        <w:pPr>
                          <w:rPr>
                            <w:rFonts w:ascii="Arial" w:hAnsi="Arial" w:cs="Arial"/>
                            <w:color w:val="002060"/>
                            <w:sz w:val="40"/>
                          </w:rPr>
                        </w:pPr>
                        <w:r>
                          <w:rPr>
                            <w:rFonts w:ascii="Arial" w:hAnsi="Arial" w:cs="Arial"/>
                            <w:color w:val="002060"/>
                            <w:sz w:val="40"/>
                          </w:rPr>
                          <w:t>Microwave Heating Modelling</w:t>
                        </w:r>
                      </w:p>
                    </w:txbxContent>
                  </v:textbox>
                </v:shape>
              </v:group>
            </w:pict>
          </mc:Fallback>
        </mc:AlternateContent>
      </w:r>
      <w:r w:rsidR="0062714F" w:rsidRPr="0062714F">
        <w:rPr>
          <w:color w:val="002060"/>
          <w:sz w:val="32"/>
        </w:rPr>
        <w:t>Chapter</w:t>
      </w:r>
    </w:p>
    <w:p w14:paraId="663CF817" w14:textId="77777777" w:rsidR="009512D4" w:rsidRPr="00470617" w:rsidRDefault="00C6559D" w:rsidP="000A1137">
      <w:pPr>
        <w:pStyle w:val="Heading1"/>
        <w:spacing w:line="240" w:lineRule="auto"/>
        <w:ind w:left="357" w:hanging="215"/>
      </w:pPr>
      <w:bookmarkStart w:id="757" w:name="_Toc479486788"/>
      <w:r>
        <w:rPr>
          <w:color w:val="FFFFFF" w:themeColor="background1"/>
          <w:sz w:val="24"/>
          <w:szCs w:val="24"/>
        </w:rPr>
        <w:t>Microwave Heating Modelling</w:t>
      </w:r>
      <w:bookmarkEnd w:id="757"/>
    </w:p>
    <w:p w14:paraId="4C06823E" w14:textId="77777777" w:rsidR="0062714F" w:rsidRDefault="0062714F" w:rsidP="009512D4">
      <w:pPr>
        <w:tabs>
          <w:tab w:val="left" w:pos="5850"/>
        </w:tabs>
      </w:pPr>
    </w:p>
    <w:p w14:paraId="30BF4FFA" w14:textId="77777777" w:rsidR="0062714F" w:rsidRDefault="0062714F" w:rsidP="009512D4">
      <w:pPr>
        <w:tabs>
          <w:tab w:val="left" w:pos="5850"/>
        </w:tabs>
      </w:pPr>
    </w:p>
    <w:p w14:paraId="366C004A" w14:textId="77777777" w:rsidR="009512D4" w:rsidRDefault="009512D4" w:rsidP="009512D4">
      <w:pPr>
        <w:tabs>
          <w:tab w:val="left" w:pos="5850"/>
        </w:tabs>
      </w:pPr>
      <w:r>
        <w:tab/>
      </w:r>
    </w:p>
    <w:p w14:paraId="6853E1E2" w14:textId="77777777" w:rsidR="009512D4" w:rsidRDefault="00F53DFF" w:rsidP="009512D4">
      <w:pPr>
        <w:pStyle w:val="Heading2"/>
        <w:rPr>
          <w:b/>
        </w:rPr>
      </w:pPr>
      <w:bookmarkStart w:id="758" w:name="_Toc479486789"/>
      <w:r>
        <w:rPr>
          <w:b/>
        </w:rPr>
        <w:t>Simulation W</w:t>
      </w:r>
      <w:r w:rsidR="009512D4" w:rsidRPr="00510D20">
        <w:rPr>
          <w:b/>
        </w:rPr>
        <w:t>ork</w:t>
      </w:r>
      <w:bookmarkEnd w:id="758"/>
    </w:p>
    <w:p w14:paraId="750D947C" w14:textId="77777777" w:rsidR="009512D4" w:rsidRDefault="009512D4" w:rsidP="009512D4">
      <w:pPr>
        <w:jc w:val="both"/>
      </w:pPr>
      <w:r>
        <w:t>A</w:t>
      </w:r>
      <w:r w:rsidR="000C0B2E">
        <w:t xml:space="preserve"> computer based simulation </w:t>
      </w:r>
      <w:r>
        <w:t>is a highly useful technique to predict and understand</w:t>
      </w:r>
      <w:r w:rsidR="000C0B2E">
        <w:t xml:space="preserve"> how</w:t>
      </w:r>
      <w:r>
        <w:t xml:space="preserve"> the heating occurs inside a microwave oven and how the electromagnetic field distributes within the cavity. </w:t>
      </w:r>
      <w:r w:rsidR="000C0B2E">
        <w:t>At conditions w</w:t>
      </w:r>
      <w:r>
        <w:t>here no parameterised experimental study was conducted (except temperature</w:t>
      </w:r>
      <w:r w:rsidR="000C0B2E">
        <w:t xml:space="preserve"> measurement</w:t>
      </w:r>
      <w:r>
        <w:t xml:space="preserve">), changing other parameters that influence the microwave heating can be investigated </w:t>
      </w:r>
      <w:r w:rsidR="000C0B2E">
        <w:t xml:space="preserve">qualitatively </w:t>
      </w:r>
      <w:r w:rsidR="00D94E61">
        <w:t>in detail</w:t>
      </w:r>
      <w:r>
        <w:t xml:space="preserve"> by means of simulation work. This simulation work also demonstrates that a microwave oven is not only practical</w:t>
      </w:r>
      <w:r w:rsidR="000C0B2E">
        <w:t xml:space="preserve"> for food cooking but also can</w:t>
      </w:r>
      <w:r>
        <w:t xml:space="preserve"> become an efficient tool for thermal decomposition of biomass.</w:t>
      </w:r>
    </w:p>
    <w:p w14:paraId="25063CC7" w14:textId="77777777" w:rsidR="009512D4" w:rsidRDefault="009512D4" w:rsidP="009512D4"/>
    <w:p w14:paraId="7B566F23" w14:textId="77777777" w:rsidR="009512D4" w:rsidRDefault="009512D4" w:rsidP="009512D4">
      <w:pPr>
        <w:pStyle w:val="Heading3"/>
      </w:pPr>
      <w:bookmarkStart w:id="759" w:name="_Toc479486790"/>
      <w:r>
        <w:t>Geometry</w:t>
      </w:r>
      <w:bookmarkEnd w:id="759"/>
    </w:p>
    <w:p w14:paraId="3DF2918B" w14:textId="77777777" w:rsidR="00114F0F" w:rsidRDefault="009512D4" w:rsidP="00114F0F">
      <w:pPr>
        <w:tabs>
          <w:tab w:val="left" w:pos="2552"/>
        </w:tabs>
        <w:jc w:val="both"/>
        <w:sectPr w:rsidR="00114F0F" w:rsidSect="00455203">
          <w:headerReference w:type="default" r:id="rId159"/>
          <w:pgSz w:w="11906" w:h="16838"/>
          <w:pgMar w:top="1985" w:right="1416" w:bottom="1985" w:left="2268" w:header="1531" w:footer="709" w:gutter="0"/>
          <w:cols w:space="720"/>
          <w:docGrid w:linePitch="299"/>
        </w:sectPr>
      </w:pPr>
      <w:r>
        <w:t xml:space="preserve">The details of </w:t>
      </w:r>
      <w:r w:rsidRPr="00005073">
        <w:t>microwave oven used in the present work h</w:t>
      </w:r>
      <w:r w:rsidR="00005073" w:rsidRPr="00005073">
        <w:t xml:space="preserve">as been explained in </w:t>
      </w:r>
      <w:r w:rsidR="00005073" w:rsidRPr="009D0137">
        <w:rPr>
          <w:color w:val="2E74B5" w:themeColor="accent1" w:themeShade="BF"/>
        </w:rPr>
        <w:t>Chapter 4</w:t>
      </w:r>
      <w:r w:rsidR="00A2530F">
        <w:rPr>
          <w:color w:val="2E74B5" w:themeColor="accent1" w:themeShade="BF"/>
        </w:rPr>
        <w:t>, Section 4.3</w:t>
      </w:r>
      <w:r w:rsidR="00005073" w:rsidRPr="00005073">
        <w:t>. With special features including</w:t>
      </w:r>
      <w:r w:rsidR="00D94E61">
        <w:t xml:space="preserve"> a</w:t>
      </w:r>
      <w:r w:rsidR="00005073" w:rsidRPr="00005073">
        <w:t xml:space="preserve"> </w:t>
      </w:r>
      <w:r w:rsidRPr="00005073">
        <w:t xml:space="preserve">programmable temperature controller </w:t>
      </w:r>
      <w:r w:rsidR="00005073" w:rsidRPr="00005073">
        <w:t>and microwave output power level of</w:t>
      </w:r>
      <w:r w:rsidR="009D0137">
        <w:t xml:space="preserve"> 1000 W during the on period, the microwave oven used can be considered as</w:t>
      </w:r>
      <w:r w:rsidR="00005073" w:rsidRPr="00005073">
        <w:t xml:space="preserve"> different </w:t>
      </w:r>
      <w:r w:rsidR="00005073">
        <w:t xml:space="preserve">from many of microwave ovens reported in the literature so far. </w:t>
      </w:r>
      <w:r>
        <w:t>The magnetron ge</w:t>
      </w:r>
      <w:r w:rsidR="000C0B2E">
        <w:t>nerates microwave energy and supp</w:t>
      </w:r>
      <w:r>
        <w:t>lies it into a waveguide,</w:t>
      </w:r>
      <w:r w:rsidR="000C0B2E">
        <w:t xml:space="preserve"> which is</w:t>
      </w:r>
      <w:r>
        <w:t xml:space="preserve"> a hollow rectangular metal tube with internal dimensions of about 156 mm wide.  The energy propagates through the waveguide underneath the floor of the cavity.  The energy is then extracted out of the waveguide and it enters the cavity using a rotating directional antenna (also known as the mode stirrer) </w:t>
      </w:r>
      <w:r w:rsidRPr="001E0EE4">
        <w:rPr>
          <w:color w:val="2E74B5" w:themeColor="accent1" w:themeShade="BF"/>
        </w:rPr>
        <w:t>(</w:t>
      </w:r>
      <w:r w:rsidRPr="001E0EE4">
        <w:rPr>
          <w:color w:val="2E74B5" w:themeColor="accent1" w:themeShade="BF"/>
        </w:rPr>
        <w:fldChar w:fldCharType="begin"/>
      </w:r>
      <w:r w:rsidRPr="001E0EE4">
        <w:rPr>
          <w:color w:val="2E74B5" w:themeColor="accent1" w:themeShade="BF"/>
        </w:rPr>
        <w:instrText xml:space="preserve"> REF _Ref460943261 \h </w:instrText>
      </w:r>
      <w:r w:rsidRPr="001E0EE4">
        <w:rPr>
          <w:color w:val="2E74B5" w:themeColor="accent1" w:themeShade="BF"/>
        </w:rPr>
      </w:r>
      <w:r w:rsidRPr="001E0EE4">
        <w:rPr>
          <w:color w:val="2E74B5" w:themeColor="accent1" w:themeShade="BF"/>
        </w:rPr>
        <w:fldChar w:fldCharType="separate"/>
      </w:r>
      <w:r w:rsidR="004A0CFA" w:rsidRPr="001E0EE4">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w:t>
      </w:r>
      <w:r w:rsidRPr="001E0EE4">
        <w:rPr>
          <w:color w:val="2E74B5" w:themeColor="accent1" w:themeShade="BF"/>
        </w:rPr>
        <w:fldChar w:fldCharType="end"/>
      </w:r>
      <w:r w:rsidRPr="001E0EE4">
        <w:rPr>
          <w:color w:val="2E74B5" w:themeColor="accent1" w:themeShade="BF"/>
        </w:rPr>
        <w:t xml:space="preserve">) </w:t>
      </w:r>
      <w:r>
        <w:t>hidden underneath a microwave transparent shelf known as muffle floor. As this antenna is rotating, the entrance point of the microwave energy is always changing, thus stirring the electromagnetic field (stirring the electromagnetic modes) and moving hot and c</w:t>
      </w:r>
      <w:r w:rsidR="00FD7EC0">
        <w:t>old spots around continuously to</w:t>
      </w:r>
      <w:r w:rsidR="00114F0F">
        <w:rPr>
          <w:color w:val="FF0000"/>
        </w:rPr>
        <w:t xml:space="preserve"> </w:t>
      </w:r>
      <w:r>
        <w:t xml:space="preserve">provide </w:t>
      </w:r>
      <w:r w:rsidR="000C0B2E">
        <w:t xml:space="preserve">approximately </w:t>
      </w:r>
      <w:r>
        <w:t>uniform heating. The microwave oven is equipped with enhanced cooling so called a thermally insulting muffle</w:t>
      </w:r>
      <w:r w:rsidR="000C0B2E">
        <w:t xml:space="preserve">, which </w:t>
      </w:r>
      <w:r>
        <w:t xml:space="preserve">insulates the oven from the heat the sample generates, yet allows microwave energy to go through the muffle to heat the sample. </w:t>
      </w:r>
    </w:p>
    <w:p w14:paraId="1DC656D8" w14:textId="77777777" w:rsidR="009512D4" w:rsidRDefault="009512D4" w:rsidP="00114F0F">
      <w:pPr>
        <w:tabs>
          <w:tab w:val="left" w:pos="2552"/>
        </w:tabs>
        <w:jc w:val="both"/>
      </w:pPr>
      <w:r>
        <w:lastRenderedPageBreak/>
        <w:t xml:space="preserve">The muffle furnace </w:t>
      </w:r>
      <w:r w:rsidRPr="001E0EE4">
        <w:rPr>
          <w:color w:val="2E74B5" w:themeColor="accent1" w:themeShade="BF"/>
        </w:rPr>
        <w:t>(</w:t>
      </w:r>
      <w:r w:rsidRPr="001E0EE4">
        <w:rPr>
          <w:color w:val="2E74B5" w:themeColor="accent1" w:themeShade="BF"/>
        </w:rPr>
        <w:fldChar w:fldCharType="begin"/>
      </w:r>
      <w:r w:rsidRPr="001E0EE4">
        <w:rPr>
          <w:color w:val="2E74B5" w:themeColor="accent1" w:themeShade="BF"/>
        </w:rPr>
        <w:instrText xml:space="preserve"> REF _Ref460943261 \h </w:instrText>
      </w:r>
      <w:r w:rsidRPr="001E0EE4">
        <w:rPr>
          <w:color w:val="2E74B5" w:themeColor="accent1" w:themeShade="BF"/>
        </w:rPr>
      </w:r>
      <w:r w:rsidRPr="001E0EE4">
        <w:rPr>
          <w:color w:val="2E74B5" w:themeColor="accent1" w:themeShade="BF"/>
        </w:rPr>
        <w:fldChar w:fldCharType="separate"/>
      </w:r>
      <w:r w:rsidR="004A0CFA" w:rsidRPr="001E0EE4">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w:t>
      </w:r>
      <w:r w:rsidRPr="001E0EE4">
        <w:rPr>
          <w:color w:val="2E74B5" w:themeColor="accent1" w:themeShade="BF"/>
        </w:rPr>
        <w:fldChar w:fldCharType="end"/>
      </w:r>
      <w:r w:rsidRPr="001E0EE4">
        <w:rPr>
          <w:color w:val="2E74B5" w:themeColor="accent1" w:themeShade="BF"/>
        </w:rPr>
        <w:t>)</w:t>
      </w:r>
      <w:r>
        <w:rPr>
          <w:color w:val="2E74B5" w:themeColor="accent1" w:themeShade="BF"/>
        </w:rPr>
        <w:t xml:space="preserve"> </w:t>
      </w:r>
      <w:r>
        <w:t>is placed above a muffle material floor that can withstand high temperature. Inside the muffle furnace is w</w:t>
      </w:r>
      <w:r w:rsidR="000C0B2E">
        <w:t xml:space="preserve">here the crucible is located </w:t>
      </w:r>
      <w:r>
        <w:t xml:space="preserve">which it is used to load the wood sample. The wood pellets loaded into the crucible took almost full capacity of the crucible, with </w:t>
      </w:r>
      <w:r w:rsidR="000C0B2E">
        <w:t>an approximate</w:t>
      </w:r>
      <w:r>
        <w:t xml:space="preserve"> bed height around 50 mm. </w:t>
      </w:r>
    </w:p>
    <w:p w14:paraId="5CFE4BAC" w14:textId="77777777" w:rsidR="0062714F" w:rsidRDefault="0062714F" w:rsidP="009512D4">
      <w:pPr>
        <w:jc w:val="both"/>
      </w:pPr>
    </w:p>
    <w:p w14:paraId="22A9EFF6" w14:textId="77777777" w:rsidR="009512D4" w:rsidRDefault="009512D4" w:rsidP="00005073">
      <w:pPr>
        <w:jc w:val="both"/>
      </w:pPr>
      <w:r w:rsidRPr="001E0EE4">
        <w:rPr>
          <w:color w:val="2E74B5" w:themeColor="accent1" w:themeShade="BF"/>
        </w:rPr>
        <w:fldChar w:fldCharType="begin"/>
      </w:r>
      <w:r w:rsidRPr="001E0EE4">
        <w:rPr>
          <w:color w:val="2E74B5" w:themeColor="accent1" w:themeShade="BF"/>
        </w:rPr>
        <w:instrText xml:space="preserve"> REF _Ref460943315 \h </w:instrText>
      </w:r>
      <w:r>
        <w:rPr>
          <w:color w:val="2E74B5" w:themeColor="accent1" w:themeShade="BF"/>
        </w:rPr>
        <w:instrText xml:space="preserve"> \* MERGEFORMAT </w:instrText>
      </w:r>
      <w:r w:rsidRPr="001E0EE4">
        <w:rPr>
          <w:color w:val="2E74B5" w:themeColor="accent1" w:themeShade="BF"/>
        </w:rPr>
      </w:r>
      <w:r w:rsidRPr="001E0EE4">
        <w:rPr>
          <w:color w:val="2E74B5" w:themeColor="accent1" w:themeShade="BF"/>
        </w:rPr>
        <w:fldChar w:fldCharType="separate"/>
      </w:r>
      <w:r w:rsidR="004A0CFA" w:rsidRPr="001E0EE4">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2</w:t>
      </w:r>
      <w:r w:rsidRPr="001E0EE4">
        <w:rPr>
          <w:color w:val="2E74B5" w:themeColor="accent1" w:themeShade="BF"/>
        </w:rPr>
        <w:fldChar w:fldCharType="end"/>
      </w:r>
      <w:r w:rsidR="00A85EC0">
        <w:rPr>
          <w:color w:val="2E74B5" w:themeColor="accent1" w:themeShade="BF"/>
        </w:rPr>
        <w:t xml:space="preserve"> </w:t>
      </w:r>
      <w:r w:rsidR="00A85EC0" w:rsidRPr="00A85EC0">
        <w:t>shows the symmetrical geometry used in the simulation work</w:t>
      </w:r>
      <w:r w:rsidRPr="00A85EC0">
        <w:t>.</w:t>
      </w:r>
      <w:r w:rsidR="00A85EC0" w:rsidRPr="00A85EC0">
        <w:t xml:space="preserve"> </w:t>
      </w:r>
      <w:r w:rsidR="00A85EC0">
        <w:t xml:space="preserve">Of note, only half of the model was simulated in order to reduce computational time. </w:t>
      </w:r>
      <w:r>
        <w:t xml:space="preserve">The dimensions of the microwave cavity, waveguide, ceramic crucible and wood pellets were measured as shown in </w:t>
      </w:r>
      <w:r w:rsidRPr="001E0EE4">
        <w:rPr>
          <w:color w:val="2E74B5" w:themeColor="accent1" w:themeShade="BF"/>
        </w:rPr>
        <w:fldChar w:fldCharType="begin"/>
      </w:r>
      <w:r w:rsidRPr="001E0EE4">
        <w:rPr>
          <w:color w:val="2E74B5" w:themeColor="accent1" w:themeShade="BF"/>
        </w:rPr>
        <w:instrText xml:space="preserve"> REF _Ref460943379 \h </w:instrText>
      </w:r>
      <w:r>
        <w:rPr>
          <w:color w:val="2E74B5" w:themeColor="accent1" w:themeShade="BF"/>
        </w:rPr>
        <w:instrText xml:space="preserve"> \* MERGEFORMAT </w:instrText>
      </w:r>
      <w:r w:rsidRPr="001E0EE4">
        <w:rPr>
          <w:color w:val="2E74B5" w:themeColor="accent1" w:themeShade="BF"/>
        </w:rPr>
      </w:r>
      <w:r w:rsidRPr="001E0EE4">
        <w:rPr>
          <w:color w:val="2E74B5" w:themeColor="accent1" w:themeShade="BF"/>
        </w:rPr>
        <w:fldChar w:fldCharType="separate"/>
      </w:r>
      <w:r w:rsidR="0001380F" w:rsidRPr="0055583A">
        <w:rPr>
          <w:color w:val="2E74B5" w:themeColor="accent1" w:themeShade="BF"/>
        </w:rPr>
        <w:t xml:space="preserve">Table </w:t>
      </w:r>
      <w:r w:rsidR="0001380F">
        <w:rPr>
          <w:noProof/>
          <w:color w:val="2E74B5" w:themeColor="accent1" w:themeShade="BF"/>
        </w:rPr>
        <w:t>6</w:t>
      </w:r>
      <w:r w:rsidR="0001380F">
        <w:rPr>
          <w:noProof/>
          <w:color w:val="2E74B5" w:themeColor="accent1" w:themeShade="BF"/>
        </w:rPr>
        <w:noBreakHyphen/>
        <w:t>1</w:t>
      </w:r>
      <w:r w:rsidRPr="001E0EE4">
        <w:rPr>
          <w:color w:val="2E74B5" w:themeColor="accent1" w:themeShade="BF"/>
        </w:rPr>
        <w:fldChar w:fldCharType="end"/>
      </w:r>
      <w:r>
        <w:rPr>
          <w:color w:val="2E74B5" w:themeColor="accent1" w:themeShade="BF"/>
        </w:rPr>
        <w:t xml:space="preserve"> </w:t>
      </w:r>
      <w:r w:rsidRPr="001A45B2">
        <w:t>and thermal properties of the wood pellets are given in</w:t>
      </w:r>
      <w:r>
        <w:rPr>
          <w:color w:val="2E74B5" w:themeColor="accent1" w:themeShade="BF"/>
        </w:rPr>
        <w:t xml:space="preserve"> </w:t>
      </w:r>
      <w:r>
        <w:rPr>
          <w:color w:val="2E74B5" w:themeColor="accent1" w:themeShade="BF"/>
        </w:rPr>
        <w:fldChar w:fldCharType="begin"/>
      </w:r>
      <w:r>
        <w:rPr>
          <w:color w:val="2E74B5" w:themeColor="accent1" w:themeShade="BF"/>
        </w:rPr>
        <w:instrText xml:space="preserve"> REF _Ref460948061 \h  \* MERGEFORMAT </w:instrText>
      </w:r>
      <w:r>
        <w:rPr>
          <w:color w:val="2E74B5" w:themeColor="accent1" w:themeShade="BF"/>
        </w:rPr>
      </w:r>
      <w:r>
        <w:rPr>
          <w:color w:val="2E74B5" w:themeColor="accent1" w:themeShade="BF"/>
        </w:rPr>
        <w:fldChar w:fldCharType="separate"/>
      </w:r>
      <w:r w:rsidR="0001380F" w:rsidRPr="00F43577">
        <w:rPr>
          <w:color w:val="2E74B5" w:themeColor="accent1" w:themeShade="BF"/>
        </w:rPr>
        <w:t xml:space="preserve">Table </w:t>
      </w:r>
      <w:r w:rsidR="0001380F">
        <w:rPr>
          <w:noProof/>
          <w:color w:val="2E74B5" w:themeColor="accent1" w:themeShade="BF"/>
        </w:rPr>
        <w:t>6</w:t>
      </w:r>
      <w:r w:rsidR="0001380F">
        <w:rPr>
          <w:noProof/>
          <w:color w:val="2E74B5" w:themeColor="accent1" w:themeShade="BF"/>
        </w:rPr>
        <w:noBreakHyphen/>
        <w:t>2</w:t>
      </w:r>
      <w:r>
        <w:rPr>
          <w:color w:val="2E74B5" w:themeColor="accent1" w:themeShade="BF"/>
        </w:rPr>
        <w:fldChar w:fldCharType="end"/>
      </w:r>
      <w:r>
        <w:t>. Of note, the muffle furnace and muffle floor w</w:t>
      </w:r>
      <w:r w:rsidR="000C0B2E">
        <w:t>ere not simulated since they utilise</w:t>
      </w:r>
      <w:r>
        <w:t xml:space="preserve"> microwaves-transparen</w:t>
      </w:r>
      <w:r w:rsidR="000C0B2E">
        <w:t>t material and hence simplify</w:t>
      </w:r>
      <w:r>
        <w:t xml:space="preserve"> the simulation model. The effect of</w:t>
      </w:r>
      <w:r w:rsidR="000C0B2E">
        <w:t xml:space="preserve"> the</w:t>
      </w:r>
      <w:r>
        <w:t xml:space="preserve"> mode stirrer present inside the microwave oven on the electric field will also be investigated and will b</w:t>
      </w:r>
      <w:r w:rsidR="00005073">
        <w:t>e discussed in a later section.</w:t>
      </w:r>
    </w:p>
    <w:p w14:paraId="6C67681D" w14:textId="77777777" w:rsidR="00005073" w:rsidRDefault="00005073" w:rsidP="00005073">
      <w:pPr>
        <w:jc w:val="both"/>
      </w:pPr>
    </w:p>
    <w:p w14:paraId="5611FFC5" w14:textId="77777777" w:rsidR="00005073" w:rsidRDefault="00005073" w:rsidP="009512D4">
      <w:pPr>
        <w:pStyle w:val="NoSpacing"/>
        <w:ind w:firstLine="284"/>
      </w:pPr>
    </w:p>
    <w:p w14:paraId="0B8DFD50" w14:textId="77777777" w:rsidR="009512D4" w:rsidRDefault="000A1137" w:rsidP="009512D4">
      <w:pPr>
        <w:pStyle w:val="NoSpacing"/>
        <w:keepNext/>
        <w:jc w:val="center"/>
      </w:pPr>
      <w:r>
        <w:rPr>
          <w:noProof/>
          <w:lang w:val="en-US"/>
        </w:rPr>
        <mc:AlternateContent>
          <mc:Choice Requires="wps">
            <w:drawing>
              <wp:anchor distT="0" distB="0" distL="114300" distR="114300" simplePos="0" relativeHeight="251911168" behindDoc="0" locked="0" layoutInCell="1" allowOverlap="1" wp14:anchorId="21AE3376" wp14:editId="32F8EEAA">
                <wp:simplePos x="0" y="0"/>
                <wp:positionH relativeFrom="column">
                  <wp:posOffset>3851910</wp:posOffset>
                </wp:positionH>
                <wp:positionV relativeFrom="paragraph">
                  <wp:posOffset>795020</wp:posOffset>
                </wp:positionV>
                <wp:extent cx="77601" cy="336430"/>
                <wp:effectExtent l="57150" t="0" r="36830" b="64135"/>
                <wp:wrapNone/>
                <wp:docPr id="655" name="Straight Arrow Connector 655"/>
                <wp:cNvGraphicFramePr/>
                <a:graphic xmlns:a="http://schemas.openxmlformats.org/drawingml/2006/main">
                  <a:graphicData uri="http://schemas.microsoft.com/office/word/2010/wordprocessingShape">
                    <wps:wsp>
                      <wps:cNvCnPr/>
                      <wps:spPr>
                        <a:xfrm flipH="1">
                          <a:off x="0" y="0"/>
                          <a:ext cx="77601" cy="33643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8A479AA" id="Straight Arrow Connector 655" o:spid="_x0000_s1026" type="#_x0000_t32" style="position:absolute;margin-left:303.3pt;margin-top:62.6pt;width:6.1pt;height:26.5pt;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10144" behindDoc="0" locked="0" layoutInCell="1" allowOverlap="1" wp14:anchorId="12E8BD76" wp14:editId="05B91935">
                <wp:simplePos x="0" y="0"/>
                <wp:positionH relativeFrom="column">
                  <wp:posOffset>3181985</wp:posOffset>
                </wp:positionH>
                <wp:positionV relativeFrom="paragraph">
                  <wp:posOffset>623570</wp:posOffset>
                </wp:positionV>
                <wp:extent cx="983411" cy="241540"/>
                <wp:effectExtent l="0" t="0" r="0" b="6350"/>
                <wp:wrapNone/>
                <wp:docPr id="654" name="Text Box 654"/>
                <wp:cNvGraphicFramePr/>
                <a:graphic xmlns:a="http://schemas.openxmlformats.org/drawingml/2006/main">
                  <a:graphicData uri="http://schemas.microsoft.com/office/word/2010/wordprocessingShape">
                    <wps:wsp>
                      <wps:cNvSpPr txBox="1"/>
                      <wps:spPr>
                        <a:xfrm>
                          <a:off x="0" y="0"/>
                          <a:ext cx="983411" cy="241540"/>
                        </a:xfrm>
                        <a:prstGeom prst="rect">
                          <a:avLst/>
                        </a:prstGeom>
                        <a:noFill/>
                        <a:ln w="6350">
                          <a:noFill/>
                        </a:ln>
                        <a:effectLst/>
                      </wps:spPr>
                      <wps:txbx>
                        <w:txbxContent>
                          <w:p w14:paraId="08F7D317" w14:textId="77777777" w:rsidR="00D11966" w:rsidRDefault="00D11966" w:rsidP="009512D4">
                            <w:r>
                              <w:t>Mode stirr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E8BD76" id="Text Box 654" o:spid="_x0000_s1217" type="#_x0000_t202" style="position:absolute;left:0;text-align:left;margin-left:250.55pt;margin-top:49.1pt;width:77.45pt;height:19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" filled="f" stroked="f" strokeweight=".5pt">
                <v:textbox>
                  <w:txbxContent>
                    <w:p w14:paraId="08F7D317" w14:textId="77777777" w:rsidR="00D11966" w:rsidRDefault="00D11966" w:rsidP="009512D4">
                      <w:r>
                        <w:t>Mode stirrer</w:t>
                      </w:r>
                    </w:p>
                  </w:txbxContent>
                </v:textbox>
              </v:shape>
            </w:pict>
          </mc:Fallback>
        </mc:AlternateContent>
      </w:r>
      <w:r w:rsidR="009512D4">
        <w:rPr>
          <w:noProof/>
          <w:lang w:val="en-US"/>
        </w:rPr>
        <mc:AlternateContent>
          <mc:Choice Requires="wps">
            <w:drawing>
              <wp:anchor distT="0" distB="0" distL="114300" distR="114300" simplePos="0" relativeHeight="251909120" behindDoc="0" locked="0" layoutInCell="1" allowOverlap="1" wp14:anchorId="2908C8B8" wp14:editId="5108F2BD">
                <wp:simplePos x="0" y="0"/>
                <wp:positionH relativeFrom="column">
                  <wp:posOffset>1345222</wp:posOffset>
                </wp:positionH>
                <wp:positionV relativeFrom="paragraph">
                  <wp:posOffset>1785277</wp:posOffset>
                </wp:positionV>
                <wp:extent cx="334108" cy="87923"/>
                <wp:effectExtent l="19050" t="57150" r="27940" b="26670"/>
                <wp:wrapNone/>
                <wp:docPr id="653" name="Straight Arrow Connector 653"/>
                <wp:cNvGraphicFramePr/>
                <a:graphic xmlns:a="http://schemas.openxmlformats.org/drawingml/2006/main">
                  <a:graphicData uri="http://schemas.microsoft.com/office/word/2010/wordprocessingShape">
                    <wps:wsp>
                      <wps:cNvCnPr/>
                      <wps:spPr>
                        <a:xfrm flipH="1" flipV="1">
                          <a:off x="0" y="0"/>
                          <a:ext cx="334108" cy="87923"/>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D9EE027" id="Straight Arrow Connector 653" o:spid="_x0000_s1026" type="#_x0000_t32" style="position:absolute;margin-left:105.9pt;margin-top:140.55pt;width:26.3pt;height:6.9pt;flip:x y;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07072" behindDoc="0" locked="0" layoutInCell="1" allowOverlap="1" wp14:anchorId="5F5529D4" wp14:editId="61329CCE">
                <wp:simplePos x="0" y="0"/>
                <wp:positionH relativeFrom="column">
                  <wp:posOffset>1599721</wp:posOffset>
                </wp:positionH>
                <wp:positionV relativeFrom="paragraph">
                  <wp:posOffset>1750228</wp:posOffset>
                </wp:positionV>
                <wp:extent cx="983411" cy="24154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83411" cy="241540"/>
                        </a:xfrm>
                        <a:prstGeom prst="rect">
                          <a:avLst/>
                        </a:prstGeom>
                        <a:noFill/>
                        <a:ln w="6350">
                          <a:noFill/>
                        </a:ln>
                        <a:effectLst/>
                      </wps:spPr>
                      <wps:txbx>
                        <w:txbxContent>
                          <w:p w14:paraId="43DE194F" w14:textId="77777777" w:rsidR="00D11966" w:rsidRDefault="00D11966" w:rsidP="009512D4">
                            <w:r>
                              <w:t>Muffle flo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529D4" id="Text Box 211" o:spid="_x0000_s1218" type="#_x0000_t202" style="position:absolute;left:0;text-align:left;margin-left:125.95pt;margin-top:137.8pt;width:77.45pt;height:19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" filled="f" stroked="f" strokeweight=".5pt">
                <v:textbox>
                  <w:txbxContent>
                    <w:p w14:paraId="43DE194F" w14:textId="77777777" w:rsidR="00D11966" w:rsidRDefault="00D11966" w:rsidP="009512D4">
                      <w:r>
                        <w:t>Muffle floor</w:t>
                      </w:r>
                    </w:p>
                  </w:txbxContent>
                </v:textbox>
              </v:shape>
            </w:pict>
          </mc:Fallback>
        </mc:AlternateContent>
      </w:r>
      <w:r w:rsidR="009512D4">
        <w:rPr>
          <w:noProof/>
          <w:lang w:val="en-US"/>
        </w:rPr>
        <mc:AlternateContent>
          <mc:Choice Requires="wps">
            <w:drawing>
              <wp:anchor distT="0" distB="0" distL="114300" distR="114300" simplePos="0" relativeHeight="251908096" behindDoc="0" locked="0" layoutInCell="1" allowOverlap="1" wp14:anchorId="6DB66F2A" wp14:editId="0AD3806B">
                <wp:simplePos x="0" y="0"/>
                <wp:positionH relativeFrom="column">
                  <wp:posOffset>1966822</wp:posOffset>
                </wp:positionH>
                <wp:positionV relativeFrom="paragraph">
                  <wp:posOffset>209191</wp:posOffset>
                </wp:positionV>
                <wp:extent cx="77601" cy="336430"/>
                <wp:effectExtent l="57150" t="0" r="36830" b="64135"/>
                <wp:wrapNone/>
                <wp:docPr id="651" name="Straight Arrow Connector 651"/>
                <wp:cNvGraphicFramePr/>
                <a:graphic xmlns:a="http://schemas.openxmlformats.org/drawingml/2006/main">
                  <a:graphicData uri="http://schemas.microsoft.com/office/word/2010/wordprocessingShape">
                    <wps:wsp>
                      <wps:cNvCnPr/>
                      <wps:spPr>
                        <a:xfrm flipH="1">
                          <a:off x="0" y="0"/>
                          <a:ext cx="77601" cy="33643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43BB08" id="Straight Arrow Connector 651" o:spid="_x0000_s1026" type="#_x0000_t32" style="position:absolute;margin-left:154.85pt;margin-top:16.45pt;width:6.1pt;height:26.5pt;flip:x;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06048" behindDoc="0" locked="0" layoutInCell="1" allowOverlap="1" wp14:anchorId="6EF23A8C" wp14:editId="5DBCF71B">
                <wp:simplePos x="0" y="0"/>
                <wp:positionH relativeFrom="column">
                  <wp:posOffset>1578634</wp:posOffset>
                </wp:positionH>
                <wp:positionV relativeFrom="paragraph">
                  <wp:posOffset>45289</wp:posOffset>
                </wp:positionV>
                <wp:extent cx="983411" cy="241540"/>
                <wp:effectExtent l="0" t="0" r="0" b="6350"/>
                <wp:wrapNone/>
                <wp:docPr id="216" name="Text Box 216"/>
                <wp:cNvGraphicFramePr/>
                <a:graphic xmlns:a="http://schemas.openxmlformats.org/drawingml/2006/main">
                  <a:graphicData uri="http://schemas.microsoft.com/office/word/2010/wordprocessingShape">
                    <wps:wsp>
                      <wps:cNvSpPr txBox="1"/>
                      <wps:spPr>
                        <a:xfrm>
                          <a:off x="0" y="0"/>
                          <a:ext cx="983411" cy="241540"/>
                        </a:xfrm>
                        <a:prstGeom prst="rect">
                          <a:avLst/>
                        </a:prstGeom>
                        <a:noFill/>
                        <a:ln w="6350">
                          <a:noFill/>
                        </a:ln>
                        <a:effectLst/>
                      </wps:spPr>
                      <wps:txbx>
                        <w:txbxContent>
                          <w:p w14:paraId="073B035C" w14:textId="77777777" w:rsidR="00D11966" w:rsidRDefault="00D11966" w:rsidP="009512D4">
                            <w:r>
                              <w:t>Muffle furn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23A8C" id="Text Box 216" o:spid="_x0000_s1219" type="#_x0000_t202" style="position:absolute;left:0;text-align:left;margin-left:124.3pt;margin-top:3.55pt;width:77.45pt;height:19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" filled="f" stroked="f" strokeweight=".5pt">
                <v:textbox>
                  <w:txbxContent>
                    <w:p w14:paraId="073B035C" w14:textId="77777777" w:rsidR="00D11966" w:rsidRDefault="00D11966" w:rsidP="009512D4">
                      <w:r>
                        <w:t>Muffle furnace</w:t>
                      </w:r>
                    </w:p>
                  </w:txbxContent>
                </v:textbox>
              </v:shape>
            </w:pict>
          </mc:Fallback>
        </mc:AlternateContent>
      </w:r>
      <w:r w:rsidR="009512D4" w:rsidRPr="00E456A6">
        <w:rPr>
          <w:noProof/>
          <w:sz w:val="32"/>
          <w:szCs w:val="32"/>
          <w:lang w:val="en-US"/>
        </w:rPr>
        <w:drawing>
          <wp:inline distT="0" distB="0" distL="0" distR="0" wp14:anchorId="3560B687" wp14:editId="5A472C36">
            <wp:extent cx="1925727" cy="2324100"/>
            <wp:effectExtent l="0" t="0" r="0" b="0"/>
            <wp:docPr id="415" name="Picture 11" descr="IMG_20141120_1338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20141120_133833[1]"/>
                    <pic:cNvPicPr>
                      <a:picLocks noChangeAspect="1" noChangeArrowheads="1"/>
                    </pic:cNvPicPr>
                  </pic:nvPicPr>
                  <pic:blipFill>
                    <a:blip r:embed="rId160" cstate="print">
                      <a:lum bright="20000"/>
                      <a:extLst>
                        <a:ext uri="{28A0092B-C50C-407E-A947-70E740481C1C}">
                          <a14:useLocalDpi xmlns:a14="http://schemas.microsoft.com/office/drawing/2010/main" val="0"/>
                        </a:ext>
                      </a:extLst>
                    </a:blip>
                    <a:srcRect/>
                    <a:stretch>
                      <a:fillRect/>
                    </a:stretch>
                  </pic:blipFill>
                  <pic:spPr bwMode="auto">
                    <a:xfrm>
                      <a:off x="0" y="0"/>
                      <a:ext cx="2040309" cy="2462386"/>
                    </a:xfrm>
                    <a:prstGeom prst="rect">
                      <a:avLst/>
                    </a:prstGeom>
                    <a:noFill/>
                    <a:ln>
                      <a:noFill/>
                    </a:ln>
                  </pic:spPr>
                </pic:pic>
              </a:graphicData>
            </a:graphic>
          </wp:inline>
        </w:drawing>
      </w:r>
      <w:r w:rsidR="009512D4">
        <w:rPr>
          <w:noProof/>
          <w:lang w:val="en-US"/>
        </w:rPr>
        <w:drawing>
          <wp:inline distT="0" distB="0" distL="0" distR="0" wp14:anchorId="77780548" wp14:editId="526F8A0D">
            <wp:extent cx="2513300" cy="2315727"/>
            <wp:effectExtent l="0" t="0" r="1905" b="889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ode.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2594126" cy="2390200"/>
                    </a:xfrm>
                    <a:prstGeom prst="rect">
                      <a:avLst/>
                    </a:prstGeom>
                  </pic:spPr>
                </pic:pic>
              </a:graphicData>
            </a:graphic>
          </wp:inline>
        </w:drawing>
      </w:r>
    </w:p>
    <w:p w14:paraId="613BAA3F" w14:textId="77777777" w:rsidR="009512D4" w:rsidRPr="001E0EE4" w:rsidRDefault="009512D4" w:rsidP="009512D4">
      <w:pPr>
        <w:pStyle w:val="NoSpacing"/>
        <w:keepNext/>
        <w:jc w:val="center"/>
        <w:rPr>
          <w:sz w:val="10"/>
        </w:rPr>
      </w:pPr>
    </w:p>
    <w:p w14:paraId="48FF17F7" w14:textId="77777777" w:rsidR="009512D4" w:rsidRDefault="009512D4" w:rsidP="009512D4">
      <w:pPr>
        <w:pStyle w:val="Caption"/>
        <w:jc w:val="center"/>
        <w:rPr>
          <w:color w:val="2E74B5" w:themeColor="accent1" w:themeShade="BF"/>
        </w:rPr>
      </w:pPr>
      <w:bookmarkStart w:id="760" w:name="_Ref460943261"/>
      <w:bookmarkStart w:id="761" w:name="_Toc467285093"/>
      <w:bookmarkStart w:id="762" w:name="_Toc479486560"/>
      <w:r w:rsidRPr="001E0EE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w:t>
      </w:r>
      <w:r w:rsidR="00092DA8">
        <w:rPr>
          <w:color w:val="2E74B5" w:themeColor="accent1" w:themeShade="BF"/>
        </w:rPr>
        <w:fldChar w:fldCharType="end"/>
      </w:r>
      <w:bookmarkEnd w:id="760"/>
      <w:r w:rsidRPr="001E0EE4">
        <w:rPr>
          <w:color w:val="2E74B5" w:themeColor="accent1" w:themeShade="BF"/>
        </w:rPr>
        <w:t xml:space="preserve">: </w:t>
      </w:r>
      <w:r>
        <w:rPr>
          <w:b w:val="0"/>
          <w:color w:val="2E74B5" w:themeColor="accent1" w:themeShade="BF"/>
        </w:rPr>
        <w:t>Photographs</w:t>
      </w:r>
      <w:r w:rsidRPr="001E0EE4">
        <w:rPr>
          <w:b w:val="0"/>
          <w:color w:val="2E74B5" w:themeColor="accent1" w:themeShade="BF"/>
        </w:rPr>
        <w:t xml:space="preserve"> of </w:t>
      </w:r>
      <w:r>
        <w:rPr>
          <w:b w:val="0"/>
          <w:color w:val="2E74B5" w:themeColor="accent1" w:themeShade="BF"/>
        </w:rPr>
        <w:t xml:space="preserve">the </w:t>
      </w:r>
      <w:r w:rsidRPr="001E0EE4">
        <w:rPr>
          <w:b w:val="0"/>
          <w:color w:val="2E74B5" w:themeColor="accent1" w:themeShade="BF"/>
        </w:rPr>
        <w:t xml:space="preserve">muffle </w:t>
      </w:r>
      <w:r>
        <w:rPr>
          <w:b w:val="0"/>
          <w:color w:val="2E74B5" w:themeColor="accent1" w:themeShade="BF"/>
        </w:rPr>
        <w:t xml:space="preserve">furnace </w:t>
      </w:r>
      <w:r w:rsidRPr="001E0EE4">
        <w:rPr>
          <w:b w:val="0"/>
          <w:color w:val="2E74B5" w:themeColor="accent1" w:themeShade="BF"/>
        </w:rPr>
        <w:t xml:space="preserve">and </w:t>
      </w:r>
      <w:r>
        <w:rPr>
          <w:b w:val="0"/>
          <w:color w:val="2E74B5" w:themeColor="accent1" w:themeShade="BF"/>
        </w:rPr>
        <w:t xml:space="preserve">the </w:t>
      </w:r>
      <w:r w:rsidRPr="001E0EE4">
        <w:rPr>
          <w:b w:val="0"/>
          <w:color w:val="2E74B5" w:themeColor="accent1" w:themeShade="BF"/>
        </w:rPr>
        <w:t>mode stirrer located inside the cavity of the microwave oven.</w:t>
      </w:r>
      <w:bookmarkEnd w:id="761"/>
      <w:bookmarkEnd w:id="762"/>
      <w:r w:rsidRPr="001E0EE4">
        <w:rPr>
          <w:color w:val="2E74B5" w:themeColor="accent1" w:themeShade="BF"/>
        </w:rPr>
        <w:t xml:space="preserve"> </w:t>
      </w:r>
    </w:p>
    <w:p w14:paraId="7D4739D7" w14:textId="77777777" w:rsidR="009512D4" w:rsidRPr="001E0EE4" w:rsidRDefault="009512D4" w:rsidP="009512D4"/>
    <w:p w14:paraId="3082E883" w14:textId="77777777" w:rsidR="009512D4" w:rsidRDefault="00ED04BE" w:rsidP="009512D4">
      <w:pPr>
        <w:pStyle w:val="NoSpacing"/>
        <w:keepNext/>
        <w:jc w:val="center"/>
      </w:pPr>
      <w:r>
        <w:rPr>
          <w:noProof/>
          <w:lang w:val="en-US"/>
        </w:rPr>
        <w:lastRenderedPageBreak/>
        <mc:AlternateContent>
          <mc:Choice Requires="wps">
            <w:drawing>
              <wp:anchor distT="0" distB="0" distL="114300" distR="114300" simplePos="0" relativeHeight="251898880" behindDoc="0" locked="0" layoutInCell="1" allowOverlap="1" wp14:anchorId="1C0FE7F8" wp14:editId="2942E75E">
                <wp:simplePos x="0" y="0"/>
                <wp:positionH relativeFrom="column">
                  <wp:posOffset>3912870</wp:posOffset>
                </wp:positionH>
                <wp:positionV relativeFrom="paragraph">
                  <wp:posOffset>184784</wp:posOffset>
                </wp:positionV>
                <wp:extent cx="793115" cy="31432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793115" cy="314325"/>
                        </a:xfrm>
                        <a:prstGeom prst="rect">
                          <a:avLst/>
                        </a:prstGeom>
                        <a:noFill/>
                        <a:ln w="6350">
                          <a:noFill/>
                        </a:ln>
                        <a:effectLst/>
                      </wps:spPr>
                      <wps:txbx>
                        <w:txbxContent>
                          <w:p w14:paraId="5CB47C62" w14:textId="77777777" w:rsidR="00D11966" w:rsidRDefault="00D11966" w:rsidP="009512D4">
                            <w:r>
                              <w:t>Cav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0FE7F8" id="Text Box 355" o:spid="_x0000_s1220" type="#_x0000_t202" style="position:absolute;left:0;text-align:left;margin-left:308.1pt;margin-top:14.55pt;width:62.45pt;height:24.75pt;z-index:25189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" filled="f" stroked="f" strokeweight=".5pt">
                <v:textbox>
                  <w:txbxContent>
                    <w:p w14:paraId="5CB47C62" w14:textId="77777777" w:rsidR="00D11966" w:rsidRDefault="00D11966" w:rsidP="009512D4">
                      <w:r>
                        <w:t>Cavity</w:t>
                      </w:r>
                    </w:p>
                  </w:txbxContent>
                </v:textbox>
              </v:shape>
            </w:pict>
          </mc:Fallback>
        </mc:AlternateContent>
      </w:r>
      <w:r w:rsidR="009512D4">
        <w:rPr>
          <w:noProof/>
          <w:lang w:val="en-US"/>
        </w:rPr>
        <mc:AlternateContent>
          <mc:Choice Requires="wps">
            <w:drawing>
              <wp:anchor distT="0" distB="0" distL="114300" distR="114300" simplePos="0" relativeHeight="251901952" behindDoc="0" locked="0" layoutInCell="1" allowOverlap="1" wp14:anchorId="06B2C590" wp14:editId="1351D292">
                <wp:simplePos x="0" y="0"/>
                <wp:positionH relativeFrom="column">
                  <wp:posOffset>3449548</wp:posOffset>
                </wp:positionH>
                <wp:positionV relativeFrom="paragraph">
                  <wp:posOffset>300905</wp:posOffset>
                </wp:positionV>
                <wp:extent cx="543428" cy="552091"/>
                <wp:effectExtent l="38100" t="0" r="28575" b="57785"/>
                <wp:wrapNone/>
                <wp:docPr id="643" name="Straight Arrow Connector 643"/>
                <wp:cNvGraphicFramePr/>
                <a:graphic xmlns:a="http://schemas.openxmlformats.org/drawingml/2006/main">
                  <a:graphicData uri="http://schemas.microsoft.com/office/word/2010/wordprocessingShape">
                    <wps:wsp>
                      <wps:cNvCnPr/>
                      <wps:spPr>
                        <a:xfrm flipH="1">
                          <a:off x="0" y="0"/>
                          <a:ext cx="543428" cy="552091"/>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AB93E1" id="Straight Arrow Connector 643" o:spid="_x0000_s1026" type="#_x0000_t32" style="position:absolute;margin-left:271.6pt;margin-top:23.7pt;width:42.8pt;height:43.45pt;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04000" behindDoc="0" locked="0" layoutInCell="1" allowOverlap="1" wp14:anchorId="4507F9CA" wp14:editId="5E06908D">
                <wp:simplePos x="0" y="0"/>
                <wp:positionH relativeFrom="column">
                  <wp:posOffset>2716302</wp:posOffset>
                </wp:positionH>
                <wp:positionV relativeFrom="paragraph">
                  <wp:posOffset>1310197</wp:posOffset>
                </wp:positionV>
                <wp:extent cx="267419" cy="362309"/>
                <wp:effectExtent l="0" t="0" r="56515" b="57150"/>
                <wp:wrapNone/>
                <wp:docPr id="352" name="Straight Arrow Connector 352"/>
                <wp:cNvGraphicFramePr/>
                <a:graphic xmlns:a="http://schemas.openxmlformats.org/drawingml/2006/main">
                  <a:graphicData uri="http://schemas.microsoft.com/office/word/2010/wordprocessingShape">
                    <wps:wsp>
                      <wps:cNvCnPr/>
                      <wps:spPr>
                        <a:xfrm>
                          <a:off x="0" y="0"/>
                          <a:ext cx="267419" cy="36230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A11C21C" id="Straight Arrow Connector 352" o:spid="_x0000_s1026" type="#_x0000_t32" style="position:absolute;margin-left:213.9pt;margin-top:103.15pt;width:21.05pt;height:28.5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05024" behindDoc="0" locked="0" layoutInCell="1" allowOverlap="1" wp14:anchorId="3CE446B7" wp14:editId="1C79BDFD">
                <wp:simplePos x="0" y="0"/>
                <wp:positionH relativeFrom="column">
                  <wp:posOffset>3095865</wp:posOffset>
                </wp:positionH>
                <wp:positionV relativeFrom="paragraph">
                  <wp:posOffset>2183418</wp:posOffset>
                </wp:positionV>
                <wp:extent cx="707366" cy="45719"/>
                <wp:effectExtent l="0" t="57150" r="17145" b="50165"/>
                <wp:wrapNone/>
                <wp:docPr id="353" name="Straight Arrow Connector 353"/>
                <wp:cNvGraphicFramePr/>
                <a:graphic xmlns:a="http://schemas.openxmlformats.org/drawingml/2006/main">
                  <a:graphicData uri="http://schemas.microsoft.com/office/word/2010/wordprocessingShape">
                    <wps:wsp>
                      <wps:cNvCnPr/>
                      <wps:spPr>
                        <a:xfrm flipH="1" flipV="1">
                          <a:off x="0" y="0"/>
                          <a:ext cx="707366" cy="4571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DB9FE13" id="Straight Arrow Connector 353" o:spid="_x0000_s1026" type="#_x0000_t32" style="position:absolute;margin-left:243.75pt;margin-top:171.9pt;width:55.7pt;height:3.6pt;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02976" behindDoc="0" locked="0" layoutInCell="1" allowOverlap="1" wp14:anchorId="057A4EC8" wp14:editId="402D0727">
                <wp:simplePos x="0" y="0"/>
                <wp:positionH relativeFrom="column">
                  <wp:posOffset>3138996</wp:posOffset>
                </wp:positionH>
                <wp:positionV relativeFrom="paragraph">
                  <wp:posOffset>1499978</wp:posOffset>
                </wp:positionV>
                <wp:extent cx="888221" cy="319177"/>
                <wp:effectExtent l="38100" t="0" r="26670" b="62230"/>
                <wp:wrapNone/>
                <wp:docPr id="644" name="Straight Arrow Connector 644"/>
                <wp:cNvGraphicFramePr/>
                <a:graphic xmlns:a="http://schemas.openxmlformats.org/drawingml/2006/main">
                  <a:graphicData uri="http://schemas.microsoft.com/office/word/2010/wordprocessingShape">
                    <wps:wsp>
                      <wps:cNvCnPr/>
                      <wps:spPr>
                        <a:xfrm flipH="1">
                          <a:off x="0" y="0"/>
                          <a:ext cx="888221" cy="319177"/>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513D24B" id="Straight Arrow Connector 644" o:spid="_x0000_s1026" type="#_x0000_t32" style="position:absolute;margin-left:247.15pt;margin-top:118.1pt;width:69.95pt;height:25.15pt;flip:x;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899904" behindDoc="0" locked="0" layoutInCell="1" allowOverlap="1" wp14:anchorId="1A783B5C" wp14:editId="118A0A3F">
                <wp:simplePos x="0" y="0"/>
                <wp:positionH relativeFrom="column">
                  <wp:posOffset>3975759</wp:posOffset>
                </wp:positionH>
                <wp:positionV relativeFrom="paragraph">
                  <wp:posOffset>1370582</wp:posOffset>
                </wp:positionV>
                <wp:extent cx="1138687" cy="508958"/>
                <wp:effectExtent l="0" t="0" r="0" b="5715"/>
                <wp:wrapNone/>
                <wp:docPr id="640" name="Text Box 640"/>
                <wp:cNvGraphicFramePr/>
                <a:graphic xmlns:a="http://schemas.openxmlformats.org/drawingml/2006/main">
                  <a:graphicData uri="http://schemas.microsoft.com/office/word/2010/wordprocessingShape">
                    <wps:wsp>
                      <wps:cNvSpPr txBox="1"/>
                      <wps:spPr>
                        <a:xfrm>
                          <a:off x="0" y="0"/>
                          <a:ext cx="1138687" cy="508958"/>
                        </a:xfrm>
                        <a:prstGeom prst="rect">
                          <a:avLst/>
                        </a:prstGeom>
                        <a:noFill/>
                        <a:ln w="6350">
                          <a:noFill/>
                        </a:ln>
                        <a:effectLst/>
                      </wps:spPr>
                      <wps:txbx>
                        <w:txbxContent>
                          <w:p w14:paraId="18345C09" w14:textId="77777777" w:rsidR="00D11966" w:rsidRDefault="00D11966" w:rsidP="009512D4">
                            <w:r>
                              <w:t>Wood b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783B5C" id="Text Box 640" o:spid="_x0000_s1221" type="#_x0000_t202" style="position:absolute;left:0;text-align:left;margin-left:313.05pt;margin-top:107.9pt;width:89.65pt;height:40.1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" filled="f" stroked="f" strokeweight=".5pt">
                <v:textbox>
                  <w:txbxContent>
                    <w:p w14:paraId="18345C09" w14:textId="77777777" w:rsidR="00D11966" w:rsidRDefault="00D11966" w:rsidP="009512D4">
                      <w:r>
                        <w:t>Wood bed</w:t>
                      </w:r>
                    </w:p>
                  </w:txbxContent>
                </v:textbox>
              </v:shape>
            </w:pict>
          </mc:Fallback>
        </mc:AlternateContent>
      </w:r>
      <w:r w:rsidR="009512D4">
        <w:rPr>
          <w:noProof/>
          <w:lang w:val="en-US"/>
        </w:rPr>
        <mc:AlternateContent>
          <mc:Choice Requires="wps">
            <w:drawing>
              <wp:anchor distT="0" distB="0" distL="114300" distR="114300" simplePos="0" relativeHeight="251897856" behindDoc="0" locked="0" layoutInCell="1" allowOverlap="1" wp14:anchorId="77B7D3D9" wp14:editId="6247182D">
                <wp:simplePos x="0" y="0"/>
                <wp:positionH relativeFrom="column">
                  <wp:posOffset>3742750</wp:posOffset>
                </wp:positionH>
                <wp:positionV relativeFrom="paragraph">
                  <wp:posOffset>2103803</wp:posOffset>
                </wp:positionV>
                <wp:extent cx="897147" cy="241540"/>
                <wp:effectExtent l="0" t="0" r="0" b="6350"/>
                <wp:wrapNone/>
                <wp:docPr id="354" name="Text Box 354"/>
                <wp:cNvGraphicFramePr/>
                <a:graphic xmlns:a="http://schemas.openxmlformats.org/drawingml/2006/main">
                  <a:graphicData uri="http://schemas.microsoft.com/office/word/2010/wordprocessingShape">
                    <wps:wsp>
                      <wps:cNvSpPr txBox="1"/>
                      <wps:spPr>
                        <a:xfrm>
                          <a:off x="0" y="0"/>
                          <a:ext cx="897147" cy="241540"/>
                        </a:xfrm>
                        <a:prstGeom prst="rect">
                          <a:avLst/>
                        </a:prstGeom>
                        <a:noFill/>
                        <a:ln w="6350">
                          <a:noFill/>
                        </a:ln>
                        <a:effectLst/>
                      </wps:spPr>
                      <wps:txbx>
                        <w:txbxContent>
                          <w:p w14:paraId="539537BA" w14:textId="77777777" w:rsidR="00D11966" w:rsidRDefault="00D11966" w:rsidP="009512D4">
                            <w:r>
                              <w:t>wavegu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7D3D9" id="Text Box 354" o:spid="_x0000_s1222" type="#_x0000_t202" style="position:absolute;left:0;text-align:left;margin-left:294.7pt;margin-top:165.65pt;width:70.65pt;height:19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" filled="f" stroked="f" strokeweight=".5pt">
                <v:textbox>
                  <w:txbxContent>
                    <w:p w14:paraId="539537BA" w14:textId="77777777" w:rsidR="00D11966" w:rsidRDefault="00D11966" w:rsidP="009512D4">
                      <w:r>
                        <w:t>waveguide</w:t>
                      </w:r>
                    </w:p>
                  </w:txbxContent>
                </v:textbox>
              </v:shape>
            </w:pict>
          </mc:Fallback>
        </mc:AlternateContent>
      </w:r>
      <w:r w:rsidR="009512D4">
        <w:rPr>
          <w:noProof/>
          <w:lang w:val="en-US"/>
        </w:rPr>
        <mc:AlternateContent>
          <mc:Choice Requires="wps">
            <w:drawing>
              <wp:anchor distT="0" distB="0" distL="114300" distR="114300" simplePos="0" relativeHeight="251900928" behindDoc="0" locked="0" layoutInCell="1" allowOverlap="1" wp14:anchorId="5C77695C" wp14:editId="6C11E7A7">
                <wp:simplePos x="0" y="0"/>
                <wp:positionH relativeFrom="margin">
                  <wp:posOffset>2279733</wp:posOffset>
                </wp:positionH>
                <wp:positionV relativeFrom="paragraph">
                  <wp:posOffset>1143779</wp:posOffset>
                </wp:positionV>
                <wp:extent cx="793630" cy="241540"/>
                <wp:effectExtent l="0" t="0" r="0" b="6350"/>
                <wp:wrapNone/>
                <wp:docPr id="642" name="Text Box 642"/>
                <wp:cNvGraphicFramePr/>
                <a:graphic xmlns:a="http://schemas.openxmlformats.org/drawingml/2006/main">
                  <a:graphicData uri="http://schemas.microsoft.com/office/word/2010/wordprocessingShape">
                    <wps:wsp>
                      <wps:cNvSpPr txBox="1"/>
                      <wps:spPr>
                        <a:xfrm>
                          <a:off x="0" y="0"/>
                          <a:ext cx="793630" cy="241540"/>
                        </a:xfrm>
                        <a:prstGeom prst="rect">
                          <a:avLst/>
                        </a:prstGeom>
                        <a:noFill/>
                        <a:ln w="6350">
                          <a:noFill/>
                        </a:ln>
                        <a:effectLst/>
                      </wps:spPr>
                      <wps:txbx>
                        <w:txbxContent>
                          <w:p w14:paraId="5A8ACA80" w14:textId="77777777" w:rsidR="00D11966" w:rsidRDefault="00D11966" w:rsidP="009512D4">
                            <w:r>
                              <w:t>Cruci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77695C" id="Text Box 642" o:spid="_x0000_s1223" type="#_x0000_t202" style="position:absolute;left:0;text-align:left;margin-left:179.5pt;margin-top:90.05pt;width:62.5pt;height:19pt;z-index:251900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" filled="f" stroked="f" strokeweight=".5pt">
                <v:textbox>
                  <w:txbxContent>
                    <w:p w14:paraId="5A8ACA80" w14:textId="77777777" w:rsidR="00D11966" w:rsidRDefault="00D11966" w:rsidP="009512D4">
                      <w:r>
                        <w:t>Crucible</w:t>
                      </w:r>
                    </w:p>
                  </w:txbxContent>
                </v:textbox>
                <w10:wrap anchorx="margin"/>
              </v:shape>
            </w:pict>
          </mc:Fallback>
        </mc:AlternateContent>
      </w:r>
      <w:r w:rsidR="009512D4" w:rsidRPr="008648A1">
        <w:rPr>
          <w:noProof/>
          <w:lang w:val="en-US"/>
        </w:rPr>
        <w:drawing>
          <wp:inline distT="0" distB="0" distL="0" distR="0" wp14:anchorId="05F0EDD4" wp14:editId="06E090BF">
            <wp:extent cx="4028070" cy="3021054"/>
            <wp:effectExtent l="0" t="0" r="0" b="825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ti\Pictures\26.png"/>
                    <pic:cNvPicPr>
                      <a:picLocks noChangeAspect="1" noChangeArrowheads="1"/>
                    </pic:cNvPicPr>
                  </pic:nvPicPr>
                  <pic:blipFill>
                    <a:blip r:embed="rId162">
                      <a:extLst>
                        <a:ext uri="{28A0092B-C50C-407E-A947-70E740481C1C}">
                          <a14:useLocalDpi xmlns:a14="http://schemas.microsoft.com/office/drawing/2010/main" val="0"/>
                        </a:ext>
                      </a:extLst>
                    </a:blip>
                    <a:stretch>
                      <a:fillRect/>
                    </a:stretch>
                  </pic:blipFill>
                  <pic:spPr bwMode="auto">
                    <a:xfrm>
                      <a:off x="0" y="0"/>
                      <a:ext cx="4041802" cy="3031353"/>
                    </a:xfrm>
                    <a:prstGeom prst="rect">
                      <a:avLst/>
                    </a:prstGeom>
                    <a:noFill/>
                    <a:ln>
                      <a:noFill/>
                    </a:ln>
                  </pic:spPr>
                </pic:pic>
              </a:graphicData>
            </a:graphic>
          </wp:inline>
        </w:drawing>
      </w:r>
    </w:p>
    <w:p w14:paraId="291EC9B9" w14:textId="77777777" w:rsidR="009512D4" w:rsidRDefault="009512D4" w:rsidP="009512D4">
      <w:pPr>
        <w:pStyle w:val="Caption"/>
        <w:jc w:val="center"/>
        <w:rPr>
          <w:b w:val="0"/>
          <w:color w:val="2E74B5" w:themeColor="accent1" w:themeShade="BF"/>
        </w:rPr>
      </w:pPr>
      <w:bookmarkStart w:id="763" w:name="_Ref460943315"/>
      <w:bookmarkStart w:id="764" w:name="_Toc467285094"/>
      <w:bookmarkStart w:id="765" w:name="_Toc479486561"/>
      <w:r w:rsidRPr="001E0EE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w:t>
      </w:r>
      <w:r w:rsidR="00092DA8">
        <w:rPr>
          <w:color w:val="2E74B5" w:themeColor="accent1" w:themeShade="BF"/>
        </w:rPr>
        <w:fldChar w:fldCharType="end"/>
      </w:r>
      <w:bookmarkEnd w:id="763"/>
      <w:r w:rsidRPr="001E0EE4">
        <w:rPr>
          <w:color w:val="2E74B5" w:themeColor="accent1" w:themeShade="BF"/>
        </w:rPr>
        <w:t xml:space="preserve">: </w:t>
      </w:r>
      <w:r w:rsidRPr="001E0EE4">
        <w:rPr>
          <w:b w:val="0"/>
          <w:color w:val="2E74B5" w:themeColor="accent1" w:themeShade="BF"/>
        </w:rPr>
        <w:t>Symmetrical geometry used in the simulation works.</w:t>
      </w:r>
      <w:bookmarkEnd w:id="764"/>
      <w:bookmarkEnd w:id="765"/>
    </w:p>
    <w:p w14:paraId="1D2D99C6" w14:textId="77777777" w:rsidR="00DC20FF" w:rsidRPr="00DC20FF" w:rsidRDefault="00DC20FF" w:rsidP="00DC20FF"/>
    <w:p w14:paraId="7970F30E" w14:textId="48C4A1B9" w:rsidR="009512D4" w:rsidRPr="0055583A" w:rsidRDefault="009512D4" w:rsidP="009512D4">
      <w:pPr>
        <w:pStyle w:val="Caption"/>
        <w:keepNext/>
        <w:jc w:val="center"/>
        <w:rPr>
          <w:color w:val="2E74B5" w:themeColor="accent1" w:themeShade="BF"/>
        </w:rPr>
      </w:pPr>
      <w:bookmarkStart w:id="766" w:name="_Ref460943379"/>
      <w:bookmarkStart w:id="767" w:name="_Toc467285201"/>
      <w:bookmarkStart w:id="768" w:name="_Toc467285520"/>
      <w:bookmarkStart w:id="769" w:name="_Toc467285608"/>
      <w:bookmarkStart w:id="770" w:name="_Toc479486631"/>
      <w:r w:rsidRPr="0055583A">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6</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1</w:t>
      </w:r>
      <w:r w:rsidR="00E7097B">
        <w:rPr>
          <w:color w:val="2E74B5" w:themeColor="accent1" w:themeShade="BF"/>
        </w:rPr>
        <w:fldChar w:fldCharType="end"/>
      </w:r>
      <w:bookmarkEnd w:id="766"/>
      <w:r w:rsidRPr="0055583A">
        <w:rPr>
          <w:color w:val="2E74B5" w:themeColor="accent1" w:themeShade="BF"/>
        </w:rPr>
        <w:t xml:space="preserve">: </w:t>
      </w:r>
      <w:r w:rsidRPr="0055583A">
        <w:rPr>
          <w:b w:val="0"/>
          <w:color w:val="2E74B5" w:themeColor="accent1" w:themeShade="BF"/>
        </w:rPr>
        <w:t>Dimensions of microwave cavity, waveguide, crucible and wood pellets.</w:t>
      </w:r>
      <w:bookmarkEnd w:id="767"/>
      <w:bookmarkEnd w:id="768"/>
      <w:bookmarkEnd w:id="769"/>
      <w:bookmarkEnd w:id="770"/>
    </w:p>
    <w:tbl>
      <w:tblPr>
        <w:tblW w:w="4877" w:type="pct"/>
        <w:jc w:val="center"/>
        <w:tblLayout w:type="fixed"/>
        <w:tblLook w:val="0620" w:firstRow="1" w:lastRow="0" w:firstColumn="0" w:lastColumn="0" w:noHBand="1" w:noVBand="1"/>
      </w:tblPr>
      <w:tblGrid>
        <w:gridCol w:w="2590"/>
        <w:gridCol w:w="1352"/>
        <w:gridCol w:w="1360"/>
        <w:gridCol w:w="1359"/>
        <w:gridCol w:w="1359"/>
      </w:tblGrid>
      <w:tr w:rsidR="009512D4" w:rsidRPr="0043684B" w14:paraId="044E33D4" w14:textId="77777777" w:rsidTr="00E077E0">
        <w:trPr>
          <w:trHeight w:val="210"/>
          <w:jc w:val="center"/>
        </w:trPr>
        <w:tc>
          <w:tcPr>
            <w:tcW w:w="1615" w:type="pct"/>
            <w:tcBorders>
              <w:top w:val="single" w:sz="6" w:space="0" w:color="auto"/>
              <w:left w:val="nil"/>
              <w:bottom w:val="single" w:sz="6" w:space="0" w:color="auto"/>
              <w:right w:val="single" w:sz="6" w:space="0" w:color="auto"/>
            </w:tcBorders>
            <w:noWrap/>
          </w:tcPr>
          <w:p w14:paraId="7D294DC7" w14:textId="77777777" w:rsidR="009512D4" w:rsidRPr="0043684B" w:rsidRDefault="009512D4" w:rsidP="00E077E0">
            <w:pPr>
              <w:spacing w:line="240" w:lineRule="auto"/>
              <w:rPr>
                <w:b/>
                <w:lang w:val="it-IT"/>
              </w:rPr>
            </w:pPr>
          </w:p>
        </w:tc>
        <w:tc>
          <w:tcPr>
            <w:tcW w:w="843" w:type="pct"/>
            <w:tcBorders>
              <w:top w:val="single" w:sz="6" w:space="0" w:color="auto"/>
              <w:left w:val="single" w:sz="6" w:space="0" w:color="auto"/>
              <w:bottom w:val="single" w:sz="6" w:space="0" w:color="auto"/>
              <w:right w:val="nil"/>
            </w:tcBorders>
          </w:tcPr>
          <w:p w14:paraId="3499C880" w14:textId="77777777" w:rsidR="009512D4" w:rsidRPr="0043684B" w:rsidRDefault="009512D4" w:rsidP="00E077E0">
            <w:pPr>
              <w:spacing w:line="240" w:lineRule="auto"/>
              <w:rPr>
                <w:b/>
                <w:lang w:val="it-IT"/>
              </w:rPr>
            </w:pPr>
            <w:r>
              <w:rPr>
                <w:lang w:val="it-IT"/>
              </w:rPr>
              <w:t>Height (mm)</w:t>
            </w:r>
          </w:p>
        </w:tc>
        <w:tc>
          <w:tcPr>
            <w:tcW w:w="848" w:type="pct"/>
            <w:tcBorders>
              <w:top w:val="single" w:sz="6" w:space="0" w:color="auto"/>
              <w:left w:val="nil"/>
              <w:bottom w:val="single" w:sz="6" w:space="0" w:color="auto"/>
              <w:right w:val="nil"/>
            </w:tcBorders>
          </w:tcPr>
          <w:p w14:paraId="0AAD9E0F" w14:textId="77777777" w:rsidR="009512D4" w:rsidRPr="0043684B" w:rsidRDefault="009512D4" w:rsidP="00E077E0">
            <w:pPr>
              <w:spacing w:line="240" w:lineRule="auto"/>
              <w:rPr>
                <w:b/>
                <w:lang w:val="it-IT"/>
              </w:rPr>
            </w:pPr>
            <w:r>
              <w:rPr>
                <w:lang w:val="it-IT"/>
              </w:rPr>
              <w:t>Length (mm)</w:t>
            </w:r>
          </w:p>
        </w:tc>
        <w:tc>
          <w:tcPr>
            <w:tcW w:w="847" w:type="pct"/>
            <w:tcBorders>
              <w:top w:val="single" w:sz="6" w:space="0" w:color="auto"/>
              <w:left w:val="nil"/>
              <w:bottom w:val="single" w:sz="6" w:space="0" w:color="auto"/>
              <w:right w:val="nil"/>
            </w:tcBorders>
          </w:tcPr>
          <w:p w14:paraId="41956AD5" w14:textId="77777777" w:rsidR="009512D4" w:rsidRPr="0043684B" w:rsidRDefault="009512D4" w:rsidP="00E077E0">
            <w:pPr>
              <w:spacing w:line="240" w:lineRule="auto"/>
              <w:rPr>
                <w:b/>
                <w:lang w:val="it-IT"/>
              </w:rPr>
            </w:pPr>
            <w:r>
              <w:rPr>
                <w:lang w:val="it-IT"/>
              </w:rPr>
              <w:t>Width (mm)</w:t>
            </w:r>
          </w:p>
        </w:tc>
        <w:tc>
          <w:tcPr>
            <w:tcW w:w="848" w:type="pct"/>
            <w:tcBorders>
              <w:top w:val="single" w:sz="6" w:space="0" w:color="auto"/>
              <w:left w:val="nil"/>
              <w:bottom w:val="single" w:sz="6" w:space="0" w:color="auto"/>
              <w:right w:val="nil"/>
            </w:tcBorders>
          </w:tcPr>
          <w:p w14:paraId="1C304EDD" w14:textId="77777777" w:rsidR="009512D4" w:rsidRDefault="009512D4" w:rsidP="00E077E0">
            <w:pPr>
              <w:spacing w:line="240" w:lineRule="auto"/>
              <w:rPr>
                <w:lang w:val="it-IT"/>
              </w:rPr>
            </w:pPr>
            <w:r>
              <w:rPr>
                <w:lang w:val="it-IT"/>
              </w:rPr>
              <w:t>Radius (mm)</w:t>
            </w:r>
          </w:p>
        </w:tc>
      </w:tr>
      <w:tr w:rsidR="009512D4" w:rsidRPr="0043684B" w14:paraId="0C1F3329" w14:textId="77777777" w:rsidTr="00E077E0">
        <w:trPr>
          <w:trHeight w:val="210"/>
          <w:jc w:val="center"/>
        </w:trPr>
        <w:tc>
          <w:tcPr>
            <w:tcW w:w="1615" w:type="pct"/>
            <w:tcBorders>
              <w:top w:val="single" w:sz="6" w:space="0" w:color="auto"/>
              <w:left w:val="nil"/>
              <w:bottom w:val="single" w:sz="4" w:space="0" w:color="FFFFFF" w:themeColor="background1"/>
              <w:right w:val="single" w:sz="6" w:space="0" w:color="auto"/>
            </w:tcBorders>
            <w:noWrap/>
          </w:tcPr>
          <w:p w14:paraId="472700B1" w14:textId="77777777" w:rsidR="009512D4" w:rsidRPr="0043684B" w:rsidRDefault="009512D4" w:rsidP="00E077E0">
            <w:pPr>
              <w:spacing w:line="240" w:lineRule="auto"/>
              <w:rPr>
                <w:lang w:val="it-IT"/>
              </w:rPr>
            </w:pPr>
            <w:r>
              <w:rPr>
                <w:lang w:val="it-IT"/>
              </w:rPr>
              <w:t>Microwave cavity</w:t>
            </w:r>
          </w:p>
        </w:tc>
        <w:tc>
          <w:tcPr>
            <w:tcW w:w="843" w:type="pct"/>
            <w:tcBorders>
              <w:top w:val="single" w:sz="6" w:space="0" w:color="auto"/>
              <w:left w:val="single" w:sz="6" w:space="0" w:color="auto"/>
              <w:bottom w:val="single" w:sz="4" w:space="0" w:color="FFFFFF" w:themeColor="background1"/>
              <w:right w:val="nil"/>
            </w:tcBorders>
          </w:tcPr>
          <w:p w14:paraId="3E525460" w14:textId="77777777" w:rsidR="009512D4" w:rsidRPr="0043684B" w:rsidRDefault="009512D4" w:rsidP="00E077E0">
            <w:pPr>
              <w:spacing w:line="240" w:lineRule="auto"/>
              <w:rPr>
                <w:lang w:val="it-IT"/>
              </w:rPr>
            </w:pPr>
            <w:r>
              <w:rPr>
                <w:lang w:val="it-IT"/>
              </w:rPr>
              <w:t>205</w:t>
            </w:r>
          </w:p>
        </w:tc>
        <w:tc>
          <w:tcPr>
            <w:tcW w:w="848" w:type="pct"/>
            <w:tcBorders>
              <w:top w:val="single" w:sz="6" w:space="0" w:color="auto"/>
              <w:left w:val="nil"/>
              <w:bottom w:val="single" w:sz="4" w:space="0" w:color="FFFFFF" w:themeColor="background1"/>
              <w:right w:val="nil"/>
            </w:tcBorders>
          </w:tcPr>
          <w:p w14:paraId="777BCB0D" w14:textId="77777777" w:rsidR="009512D4" w:rsidRPr="0043684B" w:rsidRDefault="009512D4" w:rsidP="00E077E0">
            <w:pPr>
              <w:spacing w:line="240" w:lineRule="auto"/>
              <w:rPr>
                <w:lang w:val="it-IT"/>
              </w:rPr>
            </w:pPr>
            <w:r>
              <w:rPr>
                <w:lang w:val="it-IT"/>
              </w:rPr>
              <w:t>330</w:t>
            </w:r>
          </w:p>
        </w:tc>
        <w:tc>
          <w:tcPr>
            <w:tcW w:w="847" w:type="pct"/>
            <w:tcBorders>
              <w:top w:val="single" w:sz="6" w:space="0" w:color="auto"/>
              <w:left w:val="nil"/>
              <w:bottom w:val="single" w:sz="4" w:space="0" w:color="FFFFFF" w:themeColor="background1"/>
              <w:right w:val="nil"/>
            </w:tcBorders>
          </w:tcPr>
          <w:p w14:paraId="6329AC4E" w14:textId="77777777" w:rsidR="009512D4" w:rsidRPr="0043684B" w:rsidRDefault="009512D4" w:rsidP="00E077E0">
            <w:pPr>
              <w:spacing w:line="240" w:lineRule="auto"/>
              <w:rPr>
                <w:lang w:val="it-IT"/>
              </w:rPr>
            </w:pPr>
            <w:r>
              <w:rPr>
                <w:lang w:val="it-IT"/>
              </w:rPr>
              <w:t>330</w:t>
            </w:r>
          </w:p>
        </w:tc>
        <w:tc>
          <w:tcPr>
            <w:tcW w:w="848" w:type="pct"/>
            <w:tcBorders>
              <w:top w:val="single" w:sz="6" w:space="0" w:color="auto"/>
              <w:left w:val="nil"/>
              <w:bottom w:val="single" w:sz="4" w:space="0" w:color="FFFFFF" w:themeColor="background1"/>
              <w:right w:val="nil"/>
            </w:tcBorders>
          </w:tcPr>
          <w:p w14:paraId="50C40C78" w14:textId="77777777" w:rsidR="009512D4" w:rsidRPr="0043684B" w:rsidRDefault="009512D4" w:rsidP="00E077E0">
            <w:pPr>
              <w:spacing w:line="240" w:lineRule="auto"/>
              <w:rPr>
                <w:lang w:val="it-IT"/>
              </w:rPr>
            </w:pPr>
            <w:r>
              <w:rPr>
                <w:lang w:val="it-IT"/>
              </w:rPr>
              <w:t>-</w:t>
            </w:r>
          </w:p>
        </w:tc>
      </w:tr>
      <w:tr w:rsidR="009512D4" w:rsidRPr="0043684B" w14:paraId="64914FB6" w14:textId="77777777" w:rsidTr="00E077E0">
        <w:trPr>
          <w:trHeight w:val="210"/>
          <w:jc w:val="center"/>
        </w:trPr>
        <w:tc>
          <w:tcPr>
            <w:tcW w:w="1615" w:type="pct"/>
            <w:tcBorders>
              <w:top w:val="single" w:sz="4" w:space="0" w:color="FFFFFF" w:themeColor="background1"/>
              <w:left w:val="nil"/>
              <w:bottom w:val="single" w:sz="4" w:space="0" w:color="FFFFFF" w:themeColor="background1"/>
              <w:right w:val="single" w:sz="6" w:space="0" w:color="auto"/>
            </w:tcBorders>
            <w:noWrap/>
          </w:tcPr>
          <w:p w14:paraId="23FA5E06" w14:textId="77777777" w:rsidR="009512D4" w:rsidRPr="0043684B" w:rsidRDefault="009512D4" w:rsidP="00E077E0">
            <w:pPr>
              <w:spacing w:line="240" w:lineRule="auto"/>
              <w:rPr>
                <w:lang w:val="it-IT"/>
              </w:rPr>
            </w:pPr>
            <w:r>
              <w:rPr>
                <w:lang w:val="it-IT"/>
              </w:rPr>
              <w:t>Waveguide</w:t>
            </w:r>
          </w:p>
        </w:tc>
        <w:tc>
          <w:tcPr>
            <w:tcW w:w="843" w:type="pct"/>
            <w:tcBorders>
              <w:top w:val="single" w:sz="4" w:space="0" w:color="FFFFFF" w:themeColor="background1"/>
              <w:left w:val="single" w:sz="6" w:space="0" w:color="auto"/>
              <w:bottom w:val="single" w:sz="4" w:space="0" w:color="FFFFFF" w:themeColor="background1"/>
              <w:right w:val="nil"/>
            </w:tcBorders>
          </w:tcPr>
          <w:p w14:paraId="56F5D383" w14:textId="77777777" w:rsidR="009512D4" w:rsidRPr="0043684B" w:rsidRDefault="009512D4" w:rsidP="00E077E0">
            <w:pPr>
              <w:spacing w:line="240" w:lineRule="auto"/>
              <w:rPr>
                <w:lang w:val="it-IT"/>
              </w:rPr>
            </w:pPr>
            <w:r>
              <w:rPr>
                <w:lang w:val="it-IT"/>
              </w:rPr>
              <w:t>50</w:t>
            </w:r>
          </w:p>
        </w:tc>
        <w:tc>
          <w:tcPr>
            <w:tcW w:w="848" w:type="pct"/>
            <w:tcBorders>
              <w:top w:val="single" w:sz="4" w:space="0" w:color="FFFFFF" w:themeColor="background1"/>
              <w:left w:val="nil"/>
              <w:bottom w:val="single" w:sz="4" w:space="0" w:color="FFFFFF" w:themeColor="background1"/>
              <w:right w:val="nil"/>
            </w:tcBorders>
          </w:tcPr>
          <w:p w14:paraId="2FC01F6F" w14:textId="77777777" w:rsidR="009512D4" w:rsidRPr="0043684B" w:rsidRDefault="009512D4" w:rsidP="00E077E0">
            <w:pPr>
              <w:spacing w:line="240" w:lineRule="auto"/>
              <w:rPr>
                <w:lang w:val="it-IT"/>
              </w:rPr>
            </w:pPr>
            <w:r>
              <w:rPr>
                <w:lang w:val="it-IT"/>
              </w:rPr>
              <w:t>18</w:t>
            </w:r>
          </w:p>
        </w:tc>
        <w:tc>
          <w:tcPr>
            <w:tcW w:w="847" w:type="pct"/>
            <w:tcBorders>
              <w:top w:val="single" w:sz="4" w:space="0" w:color="FFFFFF" w:themeColor="background1"/>
              <w:left w:val="nil"/>
              <w:bottom w:val="single" w:sz="4" w:space="0" w:color="FFFFFF" w:themeColor="background1"/>
              <w:right w:val="nil"/>
            </w:tcBorders>
          </w:tcPr>
          <w:p w14:paraId="7882ACCD" w14:textId="77777777" w:rsidR="009512D4" w:rsidRPr="0043684B" w:rsidRDefault="009512D4" w:rsidP="00E077E0">
            <w:pPr>
              <w:spacing w:line="240" w:lineRule="auto"/>
              <w:rPr>
                <w:lang w:val="it-IT"/>
              </w:rPr>
            </w:pPr>
            <w:r>
              <w:rPr>
                <w:lang w:val="it-IT"/>
              </w:rPr>
              <w:t>78</w:t>
            </w:r>
          </w:p>
        </w:tc>
        <w:tc>
          <w:tcPr>
            <w:tcW w:w="848" w:type="pct"/>
            <w:tcBorders>
              <w:top w:val="single" w:sz="4" w:space="0" w:color="FFFFFF" w:themeColor="background1"/>
              <w:left w:val="nil"/>
              <w:bottom w:val="single" w:sz="4" w:space="0" w:color="FFFFFF" w:themeColor="background1"/>
              <w:right w:val="nil"/>
            </w:tcBorders>
          </w:tcPr>
          <w:p w14:paraId="482C3F9D" w14:textId="77777777" w:rsidR="009512D4" w:rsidRPr="0043684B" w:rsidRDefault="009512D4" w:rsidP="00E077E0">
            <w:pPr>
              <w:spacing w:line="240" w:lineRule="auto"/>
              <w:rPr>
                <w:lang w:val="it-IT"/>
              </w:rPr>
            </w:pPr>
            <w:r>
              <w:rPr>
                <w:lang w:val="it-IT"/>
              </w:rPr>
              <w:t>-</w:t>
            </w:r>
          </w:p>
        </w:tc>
      </w:tr>
      <w:tr w:rsidR="009512D4" w:rsidRPr="0043684B" w14:paraId="3F574186" w14:textId="77777777" w:rsidTr="00E077E0">
        <w:trPr>
          <w:trHeight w:val="210"/>
          <w:jc w:val="center"/>
        </w:trPr>
        <w:tc>
          <w:tcPr>
            <w:tcW w:w="1615" w:type="pct"/>
            <w:tcBorders>
              <w:top w:val="single" w:sz="4" w:space="0" w:color="FFFFFF" w:themeColor="background1"/>
              <w:left w:val="nil"/>
              <w:bottom w:val="single" w:sz="4" w:space="0" w:color="FFFFFF" w:themeColor="background1"/>
              <w:right w:val="single" w:sz="6" w:space="0" w:color="auto"/>
            </w:tcBorders>
            <w:noWrap/>
          </w:tcPr>
          <w:p w14:paraId="35ABE59D" w14:textId="77777777" w:rsidR="009512D4" w:rsidRPr="0043684B" w:rsidRDefault="009512D4" w:rsidP="00E077E0">
            <w:pPr>
              <w:spacing w:line="240" w:lineRule="auto"/>
              <w:rPr>
                <w:lang w:val="it-IT"/>
              </w:rPr>
            </w:pPr>
            <w:r>
              <w:rPr>
                <w:lang w:val="it-IT"/>
              </w:rPr>
              <w:t>Crucible</w:t>
            </w:r>
          </w:p>
        </w:tc>
        <w:tc>
          <w:tcPr>
            <w:tcW w:w="843" w:type="pct"/>
            <w:tcBorders>
              <w:top w:val="single" w:sz="4" w:space="0" w:color="FFFFFF" w:themeColor="background1"/>
              <w:left w:val="single" w:sz="6" w:space="0" w:color="auto"/>
              <w:bottom w:val="single" w:sz="4" w:space="0" w:color="FFFFFF" w:themeColor="background1"/>
              <w:right w:val="nil"/>
            </w:tcBorders>
          </w:tcPr>
          <w:p w14:paraId="1E94927A" w14:textId="77777777" w:rsidR="009512D4" w:rsidRPr="0043684B" w:rsidRDefault="009512D4" w:rsidP="00E077E0">
            <w:pPr>
              <w:spacing w:line="240" w:lineRule="auto"/>
              <w:rPr>
                <w:lang w:val="it-IT"/>
              </w:rPr>
            </w:pPr>
            <w:r>
              <w:rPr>
                <w:lang w:val="it-IT"/>
              </w:rPr>
              <w:t>55</w:t>
            </w:r>
          </w:p>
        </w:tc>
        <w:tc>
          <w:tcPr>
            <w:tcW w:w="848" w:type="pct"/>
            <w:tcBorders>
              <w:top w:val="single" w:sz="4" w:space="0" w:color="FFFFFF" w:themeColor="background1"/>
              <w:left w:val="nil"/>
              <w:bottom w:val="single" w:sz="4" w:space="0" w:color="FFFFFF" w:themeColor="background1"/>
              <w:right w:val="nil"/>
            </w:tcBorders>
          </w:tcPr>
          <w:p w14:paraId="44C40F03" w14:textId="77777777" w:rsidR="009512D4" w:rsidRPr="0043684B" w:rsidRDefault="009512D4" w:rsidP="00E077E0">
            <w:pPr>
              <w:spacing w:line="240" w:lineRule="auto"/>
              <w:rPr>
                <w:lang w:val="it-IT"/>
              </w:rPr>
            </w:pPr>
            <w:r>
              <w:rPr>
                <w:lang w:val="it-IT"/>
              </w:rPr>
              <w:t>-</w:t>
            </w:r>
          </w:p>
        </w:tc>
        <w:tc>
          <w:tcPr>
            <w:tcW w:w="847" w:type="pct"/>
            <w:tcBorders>
              <w:top w:val="single" w:sz="4" w:space="0" w:color="FFFFFF" w:themeColor="background1"/>
              <w:left w:val="nil"/>
              <w:bottom w:val="single" w:sz="4" w:space="0" w:color="FFFFFF" w:themeColor="background1"/>
              <w:right w:val="nil"/>
            </w:tcBorders>
          </w:tcPr>
          <w:p w14:paraId="3080C4E0" w14:textId="77777777" w:rsidR="009512D4" w:rsidRPr="0043684B" w:rsidRDefault="009512D4" w:rsidP="00E077E0">
            <w:pPr>
              <w:spacing w:line="240" w:lineRule="auto"/>
              <w:rPr>
                <w:lang w:val="it-IT"/>
              </w:rPr>
            </w:pPr>
            <w:r>
              <w:rPr>
                <w:lang w:val="it-IT"/>
              </w:rPr>
              <w:t>-</w:t>
            </w:r>
          </w:p>
        </w:tc>
        <w:tc>
          <w:tcPr>
            <w:tcW w:w="848" w:type="pct"/>
            <w:tcBorders>
              <w:top w:val="single" w:sz="4" w:space="0" w:color="FFFFFF" w:themeColor="background1"/>
              <w:left w:val="nil"/>
              <w:bottom w:val="single" w:sz="4" w:space="0" w:color="FFFFFF" w:themeColor="background1"/>
              <w:right w:val="nil"/>
            </w:tcBorders>
          </w:tcPr>
          <w:p w14:paraId="570D9699" w14:textId="77777777" w:rsidR="009512D4" w:rsidRPr="0043684B" w:rsidRDefault="009512D4" w:rsidP="00E077E0">
            <w:pPr>
              <w:spacing w:line="240" w:lineRule="auto"/>
              <w:rPr>
                <w:lang w:val="it-IT"/>
              </w:rPr>
            </w:pPr>
            <w:r>
              <w:rPr>
                <w:lang w:val="it-IT"/>
              </w:rPr>
              <w:t>30</w:t>
            </w:r>
          </w:p>
        </w:tc>
      </w:tr>
      <w:tr w:rsidR="009512D4" w:rsidRPr="0043684B" w14:paraId="665D53F9" w14:textId="77777777" w:rsidTr="00E077E0">
        <w:trPr>
          <w:trHeight w:val="210"/>
          <w:jc w:val="center"/>
        </w:trPr>
        <w:tc>
          <w:tcPr>
            <w:tcW w:w="1615" w:type="pct"/>
            <w:tcBorders>
              <w:top w:val="single" w:sz="4" w:space="0" w:color="FFFFFF" w:themeColor="background1"/>
              <w:left w:val="nil"/>
              <w:bottom w:val="single" w:sz="6" w:space="0" w:color="auto"/>
              <w:right w:val="single" w:sz="6" w:space="0" w:color="auto"/>
            </w:tcBorders>
            <w:noWrap/>
          </w:tcPr>
          <w:p w14:paraId="117998A2" w14:textId="77777777" w:rsidR="009512D4" w:rsidRDefault="009512D4" w:rsidP="00E077E0">
            <w:pPr>
              <w:spacing w:line="240" w:lineRule="auto"/>
              <w:rPr>
                <w:lang w:val="it-IT"/>
              </w:rPr>
            </w:pPr>
            <w:r>
              <w:rPr>
                <w:lang w:val="it-IT"/>
              </w:rPr>
              <w:t>Wood pellets</w:t>
            </w:r>
          </w:p>
        </w:tc>
        <w:tc>
          <w:tcPr>
            <w:tcW w:w="843" w:type="pct"/>
            <w:tcBorders>
              <w:top w:val="single" w:sz="4" w:space="0" w:color="FFFFFF" w:themeColor="background1"/>
              <w:left w:val="single" w:sz="6" w:space="0" w:color="auto"/>
              <w:bottom w:val="single" w:sz="6" w:space="0" w:color="auto"/>
              <w:right w:val="nil"/>
            </w:tcBorders>
          </w:tcPr>
          <w:p w14:paraId="00E1485C" w14:textId="77777777" w:rsidR="009512D4" w:rsidRPr="0043684B" w:rsidRDefault="009512D4" w:rsidP="00E077E0">
            <w:pPr>
              <w:spacing w:line="240" w:lineRule="auto"/>
              <w:rPr>
                <w:lang w:val="it-IT"/>
              </w:rPr>
            </w:pPr>
            <w:r>
              <w:rPr>
                <w:lang w:val="it-IT"/>
              </w:rPr>
              <w:t>-</w:t>
            </w:r>
          </w:p>
        </w:tc>
        <w:tc>
          <w:tcPr>
            <w:tcW w:w="848" w:type="pct"/>
            <w:tcBorders>
              <w:top w:val="single" w:sz="4" w:space="0" w:color="FFFFFF" w:themeColor="background1"/>
              <w:left w:val="nil"/>
              <w:bottom w:val="single" w:sz="6" w:space="0" w:color="auto"/>
              <w:right w:val="nil"/>
            </w:tcBorders>
          </w:tcPr>
          <w:p w14:paraId="5DA1AC2A" w14:textId="77777777" w:rsidR="009512D4" w:rsidRPr="0043684B" w:rsidRDefault="009512D4" w:rsidP="00E077E0">
            <w:pPr>
              <w:spacing w:line="240" w:lineRule="auto"/>
              <w:rPr>
                <w:lang w:val="it-IT"/>
              </w:rPr>
            </w:pPr>
            <w:r>
              <w:rPr>
                <w:lang w:val="it-IT"/>
              </w:rPr>
              <w:t>40</w:t>
            </w:r>
          </w:p>
        </w:tc>
        <w:tc>
          <w:tcPr>
            <w:tcW w:w="847" w:type="pct"/>
            <w:tcBorders>
              <w:top w:val="single" w:sz="4" w:space="0" w:color="FFFFFF" w:themeColor="background1"/>
              <w:left w:val="nil"/>
              <w:bottom w:val="single" w:sz="6" w:space="0" w:color="auto"/>
              <w:right w:val="nil"/>
            </w:tcBorders>
          </w:tcPr>
          <w:p w14:paraId="1E56B0AF" w14:textId="77777777" w:rsidR="009512D4" w:rsidRPr="0043684B" w:rsidRDefault="009512D4" w:rsidP="00E077E0">
            <w:pPr>
              <w:spacing w:line="240" w:lineRule="auto"/>
              <w:rPr>
                <w:lang w:val="it-IT"/>
              </w:rPr>
            </w:pPr>
            <w:r>
              <w:rPr>
                <w:lang w:val="it-IT"/>
              </w:rPr>
              <w:t>-</w:t>
            </w:r>
          </w:p>
        </w:tc>
        <w:tc>
          <w:tcPr>
            <w:tcW w:w="848" w:type="pct"/>
            <w:tcBorders>
              <w:top w:val="single" w:sz="4" w:space="0" w:color="FFFFFF" w:themeColor="background1"/>
              <w:left w:val="nil"/>
              <w:bottom w:val="single" w:sz="6" w:space="0" w:color="auto"/>
              <w:right w:val="nil"/>
            </w:tcBorders>
          </w:tcPr>
          <w:p w14:paraId="7EC4FE51" w14:textId="77777777" w:rsidR="009512D4" w:rsidRPr="0043684B" w:rsidRDefault="009512D4" w:rsidP="00E077E0">
            <w:pPr>
              <w:spacing w:line="240" w:lineRule="auto"/>
              <w:rPr>
                <w:lang w:val="it-IT"/>
              </w:rPr>
            </w:pPr>
            <w:r>
              <w:rPr>
                <w:lang w:val="it-IT"/>
              </w:rPr>
              <w:t>4</w:t>
            </w:r>
          </w:p>
        </w:tc>
      </w:tr>
    </w:tbl>
    <w:p w14:paraId="256B5CB0" w14:textId="77777777" w:rsidR="009512D4" w:rsidRDefault="009512D4" w:rsidP="009512D4"/>
    <w:p w14:paraId="22CF8EA0" w14:textId="679527C8" w:rsidR="009512D4" w:rsidRPr="00F43577" w:rsidRDefault="009512D4" w:rsidP="009512D4">
      <w:pPr>
        <w:pStyle w:val="Caption"/>
        <w:keepNext/>
        <w:jc w:val="center"/>
        <w:rPr>
          <w:color w:val="2E74B5" w:themeColor="accent1" w:themeShade="BF"/>
        </w:rPr>
      </w:pPr>
      <w:bookmarkStart w:id="771" w:name="_Ref460948061"/>
      <w:bookmarkStart w:id="772" w:name="_Toc467285202"/>
      <w:bookmarkStart w:id="773" w:name="_Toc467285521"/>
      <w:bookmarkStart w:id="774" w:name="_Toc467285609"/>
      <w:bookmarkStart w:id="775" w:name="_Toc479486632"/>
      <w:r w:rsidRPr="00F43577">
        <w:rPr>
          <w:color w:val="2E74B5" w:themeColor="accent1" w:themeShade="BF"/>
        </w:rPr>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6</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2</w:t>
      </w:r>
      <w:r w:rsidR="00E7097B">
        <w:rPr>
          <w:color w:val="2E74B5" w:themeColor="accent1" w:themeShade="BF"/>
        </w:rPr>
        <w:fldChar w:fldCharType="end"/>
      </w:r>
      <w:bookmarkEnd w:id="771"/>
      <w:r w:rsidRPr="00F43577">
        <w:rPr>
          <w:color w:val="2E74B5" w:themeColor="accent1" w:themeShade="BF"/>
        </w:rPr>
        <w:t xml:space="preserve">: </w:t>
      </w:r>
      <w:r w:rsidRPr="00F43577">
        <w:rPr>
          <w:b w:val="0"/>
          <w:color w:val="2E74B5" w:themeColor="accent1" w:themeShade="BF"/>
        </w:rPr>
        <w:t>Thermal properties of the wood pellets.</w:t>
      </w:r>
      <w:bookmarkEnd w:id="772"/>
      <w:bookmarkEnd w:id="773"/>
      <w:bookmarkEnd w:id="774"/>
      <w:bookmarkEnd w:id="775"/>
    </w:p>
    <w:tbl>
      <w:tblPr>
        <w:tblW w:w="4150" w:type="pct"/>
        <w:jc w:val="center"/>
        <w:tblLayout w:type="fixed"/>
        <w:tblLook w:val="0620" w:firstRow="1" w:lastRow="0" w:firstColumn="0" w:lastColumn="0" w:noHBand="1" w:noVBand="1"/>
      </w:tblPr>
      <w:tblGrid>
        <w:gridCol w:w="3622"/>
        <w:gridCol w:w="1597"/>
        <w:gridCol w:w="1605"/>
      </w:tblGrid>
      <w:tr w:rsidR="009512D4" w:rsidRPr="0043684B" w14:paraId="5BC9C237" w14:textId="77777777" w:rsidTr="001F64DB">
        <w:trPr>
          <w:trHeight w:val="210"/>
          <w:jc w:val="center"/>
        </w:trPr>
        <w:tc>
          <w:tcPr>
            <w:tcW w:w="2654" w:type="pct"/>
            <w:tcBorders>
              <w:top w:val="single" w:sz="6" w:space="0" w:color="auto"/>
              <w:left w:val="nil"/>
              <w:bottom w:val="single" w:sz="6" w:space="0" w:color="auto"/>
              <w:right w:val="single" w:sz="6" w:space="0" w:color="auto"/>
            </w:tcBorders>
            <w:noWrap/>
          </w:tcPr>
          <w:p w14:paraId="0F9F5CEE" w14:textId="77777777" w:rsidR="009512D4" w:rsidRPr="00F43577" w:rsidRDefault="009512D4" w:rsidP="00E077E0">
            <w:pPr>
              <w:spacing w:line="240" w:lineRule="auto"/>
              <w:rPr>
                <w:lang w:val="it-IT"/>
              </w:rPr>
            </w:pPr>
            <w:r w:rsidRPr="00F43577">
              <w:rPr>
                <w:lang w:val="it-IT"/>
              </w:rPr>
              <w:t>Property</w:t>
            </w:r>
          </w:p>
        </w:tc>
        <w:tc>
          <w:tcPr>
            <w:tcW w:w="1170" w:type="pct"/>
            <w:tcBorders>
              <w:top w:val="single" w:sz="6" w:space="0" w:color="auto"/>
              <w:left w:val="single" w:sz="6" w:space="0" w:color="auto"/>
              <w:bottom w:val="single" w:sz="6" w:space="0" w:color="auto"/>
              <w:right w:val="nil"/>
            </w:tcBorders>
          </w:tcPr>
          <w:p w14:paraId="6FBCD0E7" w14:textId="77777777" w:rsidR="009512D4" w:rsidRPr="0043684B" w:rsidRDefault="009512D4" w:rsidP="00E077E0">
            <w:pPr>
              <w:spacing w:line="240" w:lineRule="auto"/>
              <w:rPr>
                <w:b/>
                <w:lang w:val="it-IT"/>
              </w:rPr>
            </w:pPr>
            <w:r>
              <w:rPr>
                <w:lang w:val="it-IT"/>
              </w:rPr>
              <w:t>Expression</w:t>
            </w:r>
          </w:p>
        </w:tc>
        <w:tc>
          <w:tcPr>
            <w:tcW w:w="1176" w:type="pct"/>
            <w:tcBorders>
              <w:top w:val="single" w:sz="6" w:space="0" w:color="auto"/>
              <w:left w:val="nil"/>
              <w:bottom w:val="single" w:sz="6" w:space="0" w:color="auto"/>
              <w:right w:val="nil"/>
            </w:tcBorders>
          </w:tcPr>
          <w:p w14:paraId="39A721D5" w14:textId="77777777" w:rsidR="009512D4" w:rsidRPr="0043684B" w:rsidRDefault="009512D4" w:rsidP="00E077E0">
            <w:pPr>
              <w:spacing w:line="240" w:lineRule="auto"/>
              <w:rPr>
                <w:b/>
                <w:lang w:val="it-IT"/>
              </w:rPr>
            </w:pPr>
            <w:r>
              <w:rPr>
                <w:lang w:val="it-IT"/>
              </w:rPr>
              <w:t>Unit</w:t>
            </w:r>
          </w:p>
        </w:tc>
      </w:tr>
      <w:tr w:rsidR="009512D4" w:rsidRPr="0043684B" w14:paraId="6030666A" w14:textId="77777777" w:rsidTr="001F64DB">
        <w:trPr>
          <w:trHeight w:val="210"/>
          <w:jc w:val="center"/>
        </w:trPr>
        <w:tc>
          <w:tcPr>
            <w:tcW w:w="2654" w:type="pct"/>
            <w:tcBorders>
              <w:top w:val="single" w:sz="6" w:space="0" w:color="auto"/>
              <w:left w:val="nil"/>
              <w:bottom w:val="single" w:sz="4" w:space="0" w:color="FFFFFF" w:themeColor="background1"/>
              <w:right w:val="single" w:sz="6" w:space="0" w:color="auto"/>
            </w:tcBorders>
            <w:noWrap/>
          </w:tcPr>
          <w:p w14:paraId="662CB003" w14:textId="77777777" w:rsidR="009512D4" w:rsidRPr="0043684B" w:rsidRDefault="009512D4" w:rsidP="00E077E0">
            <w:pPr>
              <w:spacing w:line="240" w:lineRule="auto"/>
              <w:rPr>
                <w:lang w:val="it-IT"/>
              </w:rPr>
            </w:pPr>
            <w:r>
              <w:rPr>
                <w:lang w:val="it-IT"/>
              </w:rPr>
              <w:t>Relative permittivity</w:t>
            </w:r>
            <w:r w:rsidR="001F64DB" w:rsidRPr="001F64DB">
              <w:rPr>
                <w:vertAlign w:val="superscript"/>
                <w:lang w:val="it-IT"/>
              </w:rPr>
              <w:t>a</w:t>
            </w:r>
          </w:p>
        </w:tc>
        <w:tc>
          <w:tcPr>
            <w:tcW w:w="1170" w:type="pct"/>
            <w:tcBorders>
              <w:top w:val="single" w:sz="6" w:space="0" w:color="auto"/>
              <w:left w:val="single" w:sz="6" w:space="0" w:color="auto"/>
              <w:bottom w:val="single" w:sz="4" w:space="0" w:color="FFFFFF" w:themeColor="background1"/>
              <w:right w:val="nil"/>
            </w:tcBorders>
          </w:tcPr>
          <w:p w14:paraId="5B6962D7" w14:textId="77777777" w:rsidR="009512D4" w:rsidRPr="0043684B" w:rsidRDefault="009512D4" w:rsidP="00E077E0">
            <w:pPr>
              <w:spacing w:line="240" w:lineRule="auto"/>
              <w:rPr>
                <w:lang w:val="it-IT"/>
              </w:rPr>
            </w:pPr>
            <w:r w:rsidRPr="000A19AB">
              <w:rPr>
                <w:lang w:val="it-IT"/>
              </w:rPr>
              <w:t>1.52-0.0608*</w:t>
            </w:r>
            <w:r w:rsidRPr="00AB4E3D">
              <w:rPr>
                <w:lang w:val="it-IT"/>
              </w:rPr>
              <w:t>j</w:t>
            </w:r>
          </w:p>
        </w:tc>
        <w:tc>
          <w:tcPr>
            <w:tcW w:w="1176" w:type="pct"/>
            <w:tcBorders>
              <w:top w:val="single" w:sz="6" w:space="0" w:color="auto"/>
              <w:left w:val="nil"/>
              <w:bottom w:val="single" w:sz="4" w:space="0" w:color="FFFFFF" w:themeColor="background1"/>
              <w:right w:val="nil"/>
            </w:tcBorders>
          </w:tcPr>
          <w:p w14:paraId="7501C6B1" w14:textId="77777777" w:rsidR="009512D4" w:rsidRPr="0043684B" w:rsidRDefault="009512D4" w:rsidP="00E077E0">
            <w:pPr>
              <w:spacing w:line="240" w:lineRule="auto"/>
              <w:rPr>
                <w:lang w:val="it-IT"/>
              </w:rPr>
            </w:pPr>
            <w:r>
              <w:rPr>
                <w:lang w:val="it-IT"/>
              </w:rPr>
              <w:t>-</w:t>
            </w:r>
          </w:p>
        </w:tc>
      </w:tr>
      <w:tr w:rsidR="009512D4" w:rsidRPr="0043684B" w14:paraId="349179D9" w14:textId="77777777" w:rsidTr="001F64DB">
        <w:trPr>
          <w:trHeight w:val="210"/>
          <w:jc w:val="center"/>
        </w:trPr>
        <w:tc>
          <w:tcPr>
            <w:tcW w:w="2654" w:type="pct"/>
            <w:tcBorders>
              <w:top w:val="single" w:sz="4" w:space="0" w:color="FFFFFF" w:themeColor="background1"/>
              <w:left w:val="nil"/>
              <w:bottom w:val="single" w:sz="4" w:space="0" w:color="FFFFFF" w:themeColor="background1"/>
              <w:right w:val="single" w:sz="6" w:space="0" w:color="auto"/>
            </w:tcBorders>
            <w:noWrap/>
          </w:tcPr>
          <w:p w14:paraId="3BD5E2ED" w14:textId="77777777" w:rsidR="009512D4" w:rsidRPr="0043684B" w:rsidRDefault="009512D4" w:rsidP="00E077E0">
            <w:pPr>
              <w:spacing w:line="240" w:lineRule="auto"/>
              <w:rPr>
                <w:lang w:val="it-IT"/>
              </w:rPr>
            </w:pPr>
            <w:r>
              <w:rPr>
                <w:lang w:val="it-IT"/>
              </w:rPr>
              <w:t>Relative permeability</w:t>
            </w:r>
          </w:p>
        </w:tc>
        <w:tc>
          <w:tcPr>
            <w:tcW w:w="1170" w:type="pct"/>
            <w:tcBorders>
              <w:top w:val="single" w:sz="4" w:space="0" w:color="FFFFFF" w:themeColor="background1"/>
              <w:left w:val="single" w:sz="6" w:space="0" w:color="auto"/>
              <w:bottom w:val="single" w:sz="4" w:space="0" w:color="FFFFFF" w:themeColor="background1"/>
              <w:right w:val="nil"/>
            </w:tcBorders>
          </w:tcPr>
          <w:p w14:paraId="176F5F96" w14:textId="77777777" w:rsidR="009512D4" w:rsidRPr="0043684B" w:rsidRDefault="009512D4" w:rsidP="00E077E0">
            <w:pPr>
              <w:spacing w:line="240" w:lineRule="auto"/>
              <w:rPr>
                <w:lang w:val="it-IT"/>
              </w:rPr>
            </w:pPr>
            <w:r>
              <w:rPr>
                <w:lang w:val="it-IT"/>
              </w:rPr>
              <w:t>1</w:t>
            </w:r>
          </w:p>
        </w:tc>
        <w:tc>
          <w:tcPr>
            <w:tcW w:w="1176" w:type="pct"/>
            <w:tcBorders>
              <w:top w:val="single" w:sz="4" w:space="0" w:color="FFFFFF" w:themeColor="background1"/>
              <w:left w:val="nil"/>
              <w:bottom w:val="single" w:sz="4" w:space="0" w:color="FFFFFF" w:themeColor="background1"/>
              <w:right w:val="nil"/>
            </w:tcBorders>
          </w:tcPr>
          <w:p w14:paraId="26B2CDE4" w14:textId="77777777" w:rsidR="009512D4" w:rsidRPr="0043684B" w:rsidRDefault="009512D4" w:rsidP="00E077E0">
            <w:pPr>
              <w:spacing w:line="240" w:lineRule="auto"/>
              <w:rPr>
                <w:lang w:val="it-IT"/>
              </w:rPr>
            </w:pPr>
            <w:r>
              <w:rPr>
                <w:lang w:val="it-IT"/>
              </w:rPr>
              <w:t>-</w:t>
            </w:r>
          </w:p>
        </w:tc>
      </w:tr>
      <w:tr w:rsidR="009512D4" w:rsidRPr="0043684B" w14:paraId="5580CC7C" w14:textId="77777777" w:rsidTr="001F64DB">
        <w:trPr>
          <w:trHeight w:val="210"/>
          <w:jc w:val="center"/>
        </w:trPr>
        <w:tc>
          <w:tcPr>
            <w:tcW w:w="2654" w:type="pct"/>
            <w:tcBorders>
              <w:top w:val="single" w:sz="4" w:space="0" w:color="FFFFFF" w:themeColor="background1"/>
              <w:left w:val="nil"/>
              <w:bottom w:val="single" w:sz="4" w:space="0" w:color="FFFFFF" w:themeColor="background1"/>
              <w:right w:val="single" w:sz="6" w:space="0" w:color="auto"/>
            </w:tcBorders>
            <w:noWrap/>
          </w:tcPr>
          <w:p w14:paraId="4BFC4163" w14:textId="77777777" w:rsidR="009512D4" w:rsidRPr="0043684B" w:rsidRDefault="009512D4" w:rsidP="00E077E0">
            <w:pPr>
              <w:spacing w:line="240" w:lineRule="auto"/>
              <w:rPr>
                <w:lang w:val="it-IT"/>
              </w:rPr>
            </w:pPr>
            <w:r>
              <w:rPr>
                <w:lang w:val="it-IT"/>
              </w:rPr>
              <w:t>Electrical conductivity</w:t>
            </w:r>
          </w:p>
        </w:tc>
        <w:tc>
          <w:tcPr>
            <w:tcW w:w="1170" w:type="pct"/>
            <w:tcBorders>
              <w:top w:val="single" w:sz="4" w:space="0" w:color="FFFFFF" w:themeColor="background1"/>
              <w:left w:val="single" w:sz="6" w:space="0" w:color="auto"/>
              <w:bottom w:val="single" w:sz="4" w:space="0" w:color="FFFFFF" w:themeColor="background1"/>
              <w:right w:val="nil"/>
            </w:tcBorders>
          </w:tcPr>
          <w:p w14:paraId="27655EB7" w14:textId="77777777" w:rsidR="009512D4" w:rsidRPr="0043684B" w:rsidRDefault="009512D4" w:rsidP="00E077E0">
            <w:pPr>
              <w:spacing w:line="240" w:lineRule="auto"/>
              <w:rPr>
                <w:lang w:val="it-IT"/>
              </w:rPr>
            </w:pPr>
            <w:r>
              <w:rPr>
                <w:lang w:val="it-IT"/>
              </w:rPr>
              <w:t>0</w:t>
            </w:r>
          </w:p>
        </w:tc>
        <w:tc>
          <w:tcPr>
            <w:tcW w:w="1176" w:type="pct"/>
            <w:tcBorders>
              <w:top w:val="single" w:sz="4" w:space="0" w:color="FFFFFF" w:themeColor="background1"/>
              <w:left w:val="nil"/>
              <w:bottom w:val="single" w:sz="4" w:space="0" w:color="FFFFFF" w:themeColor="background1"/>
              <w:right w:val="nil"/>
            </w:tcBorders>
          </w:tcPr>
          <w:p w14:paraId="76EF4D99" w14:textId="77777777" w:rsidR="009512D4" w:rsidRPr="0043684B" w:rsidRDefault="009512D4" w:rsidP="00E077E0">
            <w:pPr>
              <w:spacing w:line="240" w:lineRule="auto"/>
              <w:rPr>
                <w:lang w:val="it-IT"/>
              </w:rPr>
            </w:pPr>
            <w:r>
              <w:rPr>
                <w:lang w:val="it-IT"/>
              </w:rPr>
              <w:t>S/m</w:t>
            </w:r>
          </w:p>
        </w:tc>
      </w:tr>
      <w:tr w:rsidR="009512D4" w:rsidRPr="0043684B" w14:paraId="4A844D47" w14:textId="77777777" w:rsidTr="001F64DB">
        <w:trPr>
          <w:trHeight w:val="210"/>
          <w:jc w:val="center"/>
        </w:trPr>
        <w:tc>
          <w:tcPr>
            <w:tcW w:w="2654" w:type="pct"/>
            <w:tcBorders>
              <w:top w:val="single" w:sz="4" w:space="0" w:color="FFFFFF" w:themeColor="background1"/>
              <w:left w:val="nil"/>
              <w:bottom w:val="single" w:sz="4" w:space="0" w:color="FFFFFF" w:themeColor="background1"/>
              <w:right w:val="single" w:sz="6" w:space="0" w:color="auto"/>
            </w:tcBorders>
            <w:noWrap/>
          </w:tcPr>
          <w:p w14:paraId="49318C16" w14:textId="77777777" w:rsidR="009512D4" w:rsidRDefault="009512D4" w:rsidP="00E077E0">
            <w:pPr>
              <w:spacing w:line="240" w:lineRule="auto"/>
              <w:rPr>
                <w:lang w:val="it-IT"/>
              </w:rPr>
            </w:pPr>
            <w:r>
              <w:rPr>
                <w:lang w:val="it-IT"/>
              </w:rPr>
              <w:t>Thermal conductivity</w:t>
            </w:r>
            <w:r w:rsidR="001F64DB">
              <w:rPr>
                <w:vertAlign w:val="superscript"/>
                <w:lang w:val="it-IT"/>
              </w:rPr>
              <w:t>b</w:t>
            </w:r>
          </w:p>
        </w:tc>
        <w:tc>
          <w:tcPr>
            <w:tcW w:w="1170" w:type="pct"/>
            <w:tcBorders>
              <w:top w:val="single" w:sz="4" w:space="0" w:color="FFFFFF" w:themeColor="background1"/>
              <w:left w:val="single" w:sz="6" w:space="0" w:color="auto"/>
              <w:bottom w:val="single" w:sz="4" w:space="0" w:color="FFFFFF" w:themeColor="background1"/>
              <w:right w:val="nil"/>
            </w:tcBorders>
          </w:tcPr>
          <w:p w14:paraId="0CD7F612" w14:textId="77777777" w:rsidR="009512D4" w:rsidRPr="0043684B" w:rsidRDefault="009512D4" w:rsidP="00E077E0">
            <w:pPr>
              <w:spacing w:line="240" w:lineRule="auto"/>
              <w:rPr>
                <w:lang w:val="it-IT"/>
              </w:rPr>
            </w:pPr>
            <w:r>
              <w:rPr>
                <w:lang w:val="it-IT"/>
              </w:rPr>
              <w:t>0.160</w:t>
            </w:r>
          </w:p>
        </w:tc>
        <w:tc>
          <w:tcPr>
            <w:tcW w:w="1176" w:type="pct"/>
            <w:tcBorders>
              <w:top w:val="single" w:sz="4" w:space="0" w:color="FFFFFF" w:themeColor="background1"/>
              <w:left w:val="nil"/>
              <w:bottom w:val="single" w:sz="4" w:space="0" w:color="FFFFFF" w:themeColor="background1"/>
              <w:right w:val="nil"/>
            </w:tcBorders>
          </w:tcPr>
          <w:p w14:paraId="5407CE5B" w14:textId="77777777" w:rsidR="009512D4" w:rsidRPr="0043684B" w:rsidRDefault="009512D4" w:rsidP="00E077E0">
            <w:pPr>
              <w:spacing w:line="240" w:lineRule="auto"/>
              <w:rPr>
                <w:lang w:val="it-IT"/>
              </w:rPr>
            </w:pPr>
            <w:r>
              <w:rPr>
                <w:lang w:val="it-IT"/>
              </w:rPr>
              <w:t>W/(m.K)</w:t>
            </w:r>
          </w:p>
        </w:tc>
      </w:tr>
      <w:tr w:rsidR="009512D4" w:rsidRPr="0043684B" w14:paraId="22576DCC" w14:textId="77777777" w:rsidTr="001F64DB">
        <w:trPr>
          <w:trHeight w:val="210"/>
          <w:jc w:val="center"/>
        </w:trPr>
        <w:tc>
          <w:tcPr>
            <w:tcW w:w="2654" w:type="pct"/>
            <w:tcBorders>
              <w:top w:val="single" w:sz="4" w:space="0" w:color="FFFFFF" w:themeColor="background1"/>
              <w:left w:val="nil"/>
              <w:bottom w:val="single" w:sz="4" w:space="0" w:color="FFFFFF" w:themeColor="background1"/>
              <w:right w:val="single" w:sz="6" w:space="0" w:color="auto"/>
            </w:tcBorders>
            <w:noWrap/>
          </w:tcPr>
          <w:p w14:paraId="50957CED" w14:textId="77777777" w:rsidR="009512D4" w:rsidRDefault="004F311E" w:rsidP="00E077E0">
            <w:pPr>
              <w:spacing w:line="240" w:lineRule="auto"/>
              <w:rPr>
                <w:lang w:val="it-IT"/>
              </w:rPr>
            </w:pPr>
            <w:r>
              <w:rPr>
                <w:lang w:val="it-IT"/>
              </w:rPr>
              <w:t>Bulk d</w:t>
            </w:r>
            <w:r w:rsidR="009512D4">
              <w:rPr>
                <w:lang w:val="it-IT"/>
              </w:rPr>
              <w:t>ensity</w:t>
            </w:r>
            <w:r w:rsidR="001F64DB">
              <w:rPr>
                <w:vertAlign w:val="superscript"/>
                <w:lang w:val="it-IT"/>
              </w:rPr>
              <w:t>b</w:t>
            </w:r>
          </w:p>
        </w:tc>
        <w:tc>
          <w:tcPr>
            <w:tcW w:w="1170" w:type="pct"/>
            <w:tcBorders>
              <w:top w:val="single" w:sz="4" w:space="0" w:color="FFFFFF" w:themeColor="background1"/>
              <w:left w:val="single" w:sz="6" w:space="0" w:color="auto"/>
              <w:bottom w:val="single" w:sz="4" w:space="0" w:color="FFFFFF" w:themeColor="background1"/>
              <w:right w:val="nil"/>
            </w:tcBorders>
          </w:tcPr>
          <w:p w14:paraId="11E66BAA" w14:textId="77777777" w:rsidR="009512D4" w:rsidRPr="0043684B" w:rsidRDefault="009512D4" w:rsidP="00E077E0">
            <w:pPr>
              <w:spacing w:line="240" w:lineRule="auto"/>
              <w:rPr>
                <w:lang w:val="it-IT"/>
              </w:rPr>
            </w:pPr>
            <w:r>
              <w:rPr>
                <w:lang w:val="it-IT"/>
              </w:rPr>
              <w:t>665</w:t>
            </w:r>
          </w:p>
        </w:tc>
        <w:tc>
          <w:tcPr>
            <w:tcW w:w="1176" w:type="pct"/>
            <w:tcBorders>
              <w:top w:val="single" w:sz="4" w:space="0" w:color="FFFFFF" w:themeColor="background1"/>
              <w:left w:val="nil"/>
              <w:bottom w:val="single" w:sz="4" w:space="0" w:color="FFFFFF" w:themeColor="background1"/>
              <w:right w:val="nil"/>
            </w:tcBorders>
          </w:tcPr>
          <w:p w14:paraId="4FBD0AE2" w14:textId="77777777" w:rsidR="009512D4" w:rsidRPr="0043684B" w:rsidRDefault="009512D4" w:rsidP="00E077E0">
            <w:pPr>
              <w:spacing w:line="240" w:lineRule="auto"/>
              <w:rPr>
                <w:lang w:val="it-IT"/>
              </w:rPr>
            </w:pPr>
            <w:r>
              <w:rPr>
                <w:lang w:val="it-IT"/>
              </w:rPr>
              <w:t>kg/m</w:t>
            </w:r>
            <w:r w:rsidRPr="000A19AB">
              <w:rPr>
                <w:vertAlign w:val="superscript"/>
                <w:lang w:val="it-IT"/>
              </w:rPr>
              <w:t>3</w:t>
            </w:r>
          </w:p>
        </w:tc>
      </w:tr>
      <w:tr w:rsidR="009512D4" w:rsidRPr="0043684B" w14:paraId="79F3A43B" w14:textId="77777777" w:rsidTr="001F64DB">
        <w:trPr>
          <w:trHeight w:val="210"/>
          <w:jc w:val="center"/>
        </w:trPr>
        <w:tc>
          <w:tcPr>
            <w:tcW w:w="2654" w:type="pct"/>
            <w:tcBorders>
              <w:top w:val="single" w:sz="4" w:space="0" w:color="FFFFFF" w:themeColor="background1"/>
              <w:left w:val="nil"/>
              <w:bottom w:val="single" w:sz="6" w:space="0" w:color="auto"/>
              <w:right w:val="single" w:sz="6" w:space="0" w:color="auto"/>
            </w:tcBorders>
            <w:noWrap/>
          </w:tcPr>
          <w:p w14:paraId="0F1C01F4" w14:textId="77777777" w:rsidR="009512D4" w:rsidRDefault="009512D4" w:rsidP="00E077E0">
            <w:pPr>
              <w:spacing w:line="240" w:lineRule="auto"/>
              <w:rPr>
                <w:lang w:val="it-IT"/>
              </w:rPr>
            </w:pPr>
            <w:r>
              <w:rPr>
                <w:lang w:val="it-IT"/>
              </w:rPr>
              <w:t>Heat capacity at constant pressure</w:t>
            </w:r>
            <w:r w:rsidR="001F64DB">
              <w:rPr>
                <w:vertAlign w:val="superscript"/>
                <w:lang w:val="it-IT"/>
              </w:rPr>
              <w:t>b</w:t>
            </w:r>
          </w:p>
        </w:tc>
        <w:tc>
          <w:tcPr>
            <w:tcW w:w="1170" w:type="pct"/>
            <w:tcBorders>
              <w:top w:val="single" w:sz="4" w:space="0" w:color="FFFFFF" w:themeColor="background1"/>
              <w:left w:val="single" w:sz="6" w:space="0" w:color="auto"/>
              <w:bottom w:val="single" w:sz="6" w:space="0" w:color="auto"/>
              <w:right w:val="nil"/>
            </w:tcBorders>
          </w:tcPr>
          <w:p w14:paraId="4083B51F" w14:textId="77777777" w:rsidR="009512D4" w:rsidRPr="0043684B" w:rsidRDefault="009512D4" w:rsidP="00E077E0">
            <w:pPr>
              <w:spacing w:line="240" w:lineRule="auto"/>
              <w:rPr>
                <w:lang w:val="it-IT"/>
              </w:rPr>
            </w:pPr>
            <w:r>
              <w:rPr>
                <w:lang w:val="it-IT"/>
              </w:rPr>
              <w:t>1163</w:t>
            </w:r>
          </w:p>
        </w:tc>
        <w:tc>
          <w:tcPr>
            <w:tcW w:w="1176" w:type="pct"/>
            <w:tcBorders>
              <w:top w:val="single" w:sz="4" w:space="0" w:color="FFFFFF" w:themeColor="background1"/>
              <w:left w:val="nil"/>
              <w:bottom w:val="single" w:sz="6" w:space="0" w:color="auto"/>
              <w:right w:val="nil"/>
            </w:tcBorders>
          </w:tcPr>
          <w:p w14:paraId="17C84B0B" w14:textId="77777777" w:rsidR="009512D4" w:rsidRPr="0043684B" w:rsidRDefault="009512D4" w:rsidP="00E077E0">
            <w:pPr>
              <w:spacing w:line="240" w:lineRule="auto"/>
              <w:rPr>
                <w:lang w:val="it-IT"/>
              </w:rPr>
            </w:pPr>
            <w:r>
              <w:rPr>
                <w:lang w:val="it-IT"/>
              </w:rPr>
              <w:t>J/(kg.K)</w:t>
            </w:r>
          </w:p>
        </w:tc>
      </w:tr>
    </w:tbl>
    <w:p w14:paraId="12F07754" w14:textId="77777777" w:rsidR="001F64DB" w:rsidRDefault="001F64DB" w:rsidP="001F64DB">
      <w:pPr>
        <w:pStyle w:val="ListParagraph"/>
        <w:ind w:left="992"/>
        <w:rPr>
          <w:sz w:val="20"/>
        </w:rPr>
      </w:pPr>
      <w:r w:rsidRPr="001F64DB">
        <w:rPr>
          <w:sz w:val="20"/>
          <w:vertAlign w:val="superscript"/>
        </w:rPr>
        <w:t>a</w:t>
      </w:r>
      <w:r>
        <w:rPr>
          <w:sz w:val="20"/>
          <w:vertAlign w:val="superscript"/>
        </w:rPr>
        <w:t xml:space="preserve"> </w:t>
      </w:r>
      <w:r>
        <w:rPr>
          <w:sz w:val="20"/>
        </w:rPr>
        <w:t xml:space="preserve">Measured dielectric properties of the </w:t>
      </w:r>
      <w:r w:rsidRPr="001F64DB">
        <w:rPr>
          <w:sz w:val="20"/>
          <w:szCs w:val="20"/>
        </w:rPr>
        <w:t xml:space="preserve">wood pellets </w:t>
      </w:r>
      <w:r>
        <w:rPr>
          <w:sz w:val="20"/>
          <w:szCs w:val="20"/>
        </w:rPr>
        <w:t>(</w:t>
      </w:r>
      <w:r w:rsidRPr="001F64DB">
        <w:rPr>
          <w:sz w:val="20"/>
          <w:szCs w:val="20"/>
        </w:rPr>
        <w:fldChar w:fldCharType="begin"/>
      </w:r>
      <w:r w:rsidRPr="001F64DB">
        <w:rPr>
          <w:sz w:val="20"/>
          <w:szCs w:val="20"/>
        </w:rPr>
        <w:instrText xml:space="preserve"> REF _Ref451336169 \h  \* MERGEFORMAT </w:instrText>
      </w:r>
      <w:r w:rsidRPr="001F64DB">
        <w:rPr>
          <w:sz w:val="20"/>
          <w:szCs w:val="20"/>
        </w:rPr>
      </w:r>
      <w:r w:rsidRPr="001F64DB">
        <w:rPr>
          <w:sz w:val="20"/>
          <w:szCs w:val="20"/>
        </w:rPr>
        <w:fldChar w:fldCharType="separate"/>
      </w:r>
      <w:r w:rsidR="004A0CFA" w:rsidRPr="004A0CFA">
        <w:rPr>
          <w:rFonts w:eastAsia="Times New Roman"/>
          <w:sz w:val="20"/>
          <w:szCs w:val="20"/>
          <w:lang w:val="it-IT" w:eastAsia="it-IT"/>
        </w:rPr>
        <w:t xml:space="preserve">Table </w:t>
      </w:r>
      <w:r w:rsidR="004A0CFA" w:rsidRPr="004A0CFA">
        <w:rPr>
          <w:rFonts w:eastAsia="Times New Roman"/>
          <w:noProof/>
          <w:sz w:val="20"/>
          <w:szCs w:val="20"/>
          <w:lang w:val="it-IT" w:eastAsia="it-IT"/>
        </w:rPr>
        <w:t>5</w:t>
      </w:r>
      <w:r w:rsidR="004A0CFA" w:rsidRPr="004A0CFA">
        <w:rPr>
          <w:rFonts w:eastAsia="Times New Roman"/>
          <w:noProof/>
          <w:sz w:val="20"/>
          <w:szCs w:val="20"/>
          <w:lang w:val="it-IT" w:eastAsia="it-IT"/>
        </w:rPr>
        <w:noBreakHyphen/>
        <w:t>24</w:t>
      </w:r>
      <w:r w:rsidRPr="001F64DB">
        <w:rPr>
          <w:sz w:val="20"/>
          <w:szCs w:val="20"/>
        </w:rPr>
        <w:fldChar w:fldCharType="end"/>
      </w:r>
      <w:r>
        <w:rPr>
          <w:sz w:val="20"/>
          <w:szCs w:val="20"/>
        </w:rPr>
        <w:t>)</w:t>
      </w:r>
      <w:r w:rsidRPr="001F64DB">
        <w:rPr>
          <w:sz w:val="20"/>
          <w:szCs w:val="20"/>
        </w:rPr>
        <w:t>.</w:t>
      </w:r>
    </w:p>
    <w:p w14:paraId="2E1E89CA" w14:textId="65CC0061" w:rsidR="001F64DB" w:rsidRPr="001F64DB" w:rsidRDefault="001F64DB" w:rsidP="001F64DB">
      <w:pPr>
        <w:pStyle w:val="ListParagraph"/>
        <w:ind w:left="992"/>
        <w:rPr>
          <w:sz w:val="20"/>
        </w:rPr>
      </w:pPr>
      <w:r>
        <w:rPr>
          <w:sz w:val="20"/>
          <w:vertAlign w:val="superscript"/>
        </w:rPr>
        <w:t>b</w:t>
      </w:r>
      <w:r w:rsidRPr="001F22E7">
        <w:rPr>
          <w:sz w:val="20"/>
          <w:vertAlign w:val="superscript"/>
        </w:rPr>
        <w:t xml:space="preserve"> </w:t>
      </w:r>
      <w:r w:rsidRPr="001F22E7">
        <w:rPr>
          <w:sz w:val="20"/>
        </w:rPr>
        <w:t xml:space="preserve">Data is taken from </w:t>
      </w:r>
      <w:r w:rsidRPr="001F22E7">
        <w:rPr>
          <w:sz w:val="20"/>
        </w:rPr>
        <w:fldChar w:fldCharType="begin"/>
      </w:r>
      <w:r w:rsidR="00E92496">
        <w:rPr>
          <w:sz w:val="20"/>
        </w:rPr>
        <w:instrText xml:space="preserve"> ADDIN EN.CITE &lt;EndNote&gt;&lt;Cite AuthorYear="1"&gt;&lt;Author&gt;Guo&lt;/Author&gt;&lt;Year&gt;2013&lt;/Year&gt;&lt;RecNum&gt;227&lt;/RecNum&gt;&lt;DisplayText&gt;Guo&lt;style face="italic"&gt; et al.&lt;/style&gt; (2013)&lt;/DisplayText&gt;&lt;record&gt;&lt;rec-number&gt;227&lt;/rec-number&gt;&lt;foreign-keys&gt;&lt;key app="EN" db-id="e9w95svscrtrfhezv2059w0yzztdrxdwxtez" timestamp="1478179935"&gt;227&lt;/key&gt;&lt;/foreign-keys&gt;&lt;ref-type name="Journal Article"&gt;17&lt;/ref-type&gt;&lt;contributors&gt;&lt;authors&gt;&lt;author&gt;Guo, Wendi&lt;/author&gt;&lt;author&gt;Lim, C Jim&lt;/author&gt;&lt;author&gt;Bi, Xiaotao&lt;/author&gt;&lt;author&gt;Sokhansanj, Shahab&lt;/author&gt;&lt;author&gt;Melin, Staffan&lt;/author&gt;&lt;/authors&gt;&lt;/contributors&gt;&lt;titles&gt;&lt;title&gt;Determination of effective thermal conductivity and specific heat capacity of wood pellets&lt;/title&gt;&lt;secondary-title&gt;Fuel&lt;/secondary-title&gt;&lt;/titles&gt;&lt;periodical&gt;&lt;full-title&gt;Fuel&lt;/full-title&gt;&lt;/periodical&gt;&lt;pages&gt;347-355&lt;/pages&gt;&lt;volume&gt;103&lt;/volume&gt;&lt;dates&gt;&lt;year&gt;2013&lt;/year&gt;&lt;/dates&gt;&lt;isbn&gt;0016-2361&lt;/isbn&gt;&lt;urls&gt;&lt;/urls&gt;&lt;/record&gt;&lt;/Cite&gt;&lt;/EndNote&gt;</w:instrText>
      </w:r>
      <w:r w:rsidRPr="001F22E7">
        <w:rPr>
          <w:sz w:val="20"/>
        </w:rPr>
        <w:fldChar w:fldCharType="separate"/>
      </w:r>
      <w:r w:rsidRPr="001F22E7">
        <w:rPr>
          <w:noProof/>
          <w:sz w:val="20"/>
        </w:rPr>
        <w:t>Guo</w:t>
      </w:r>
      <w:r w:rsidRPr="001F22E7">
        <w:rPr>
          <w:i/>
          <w:noProof/>
          <w:sz w:val="20"/>
        </w:rPr>
        <w:t xml:space="preserve"> et al.</w:t>
      </w:r>
      <w:r w:rsidRPr="001F22E7">
        <w:rPr>
          <w:noProof/>
          <w:sz w:val="20"/>
        </w:rPr>
        <w:t xml:space="preserve"> (2013)</w:t>
      </w:r>
      <w:r w:rsidRPr="001F22E7">
        <w:rPr>
          <w:sz w:val="20"/>
        </w:rPr>
        <w:fldChar w:fldCharType="end"/>
      </w:r>
      <w:r w:rsidRPr="001F22E7">
        <w:rPr>
          <w:sz w:val="20"/>
        </w:rPr>
        <w:t xml:space="preserve"> at 6.5% moisture content wood pellets.</w:t>
      </w:r>
    </w:p>
    <w:p w14:paraId="6498CDAB" w14:textId="77777777" w:rsidR="001977E5" w:rsidRDefault="001977E5" w:rsidP="009512D4">
      <w:pPr>
        <w:jc w:val="both"/>
      </w:pPr>
    </w:p>
    <w:p w14:paraId="5516F74E" w14:textId="77777777" w:rsidR="009512D4" w:rsidRDefault="00D43B2A" w:rsidP="009512D4">
      <w:pPr>
        <w:jc w:val="both"/>
      </w:pPr>
      <w:r>
        <w:t>T</w:t>
      </w:r>
      <w:r w:rsidR="009512D4" w:rsidRPr="00D94E61">
        <w:t xml:space="preserve">he </w:t>
      </w:r>
      <w:r w:rsidR="009512D4">
        <w:t xml:space="preserve">temperature measurement of the sample was obtained with the help of two thermocouples. One thermocouple was installed by touching the surface of the wood bed and the other thermocouple was inserted into the </w:t>
      </w:r>
      <w:r w:rsidR="00D94E61">
        <w:t>bed of wood pellets</w:t>
      </w:r>
      <w:r w:rsidR="009512D4">
        <w:t>.  T</w:t>
      </w:r>
      <w:r w:rsidR="009512D4" w:rsidRPr="009A02A7">
        <w:t>herefore</w:t>
      </w:r>
      <w:r w:rsidR="00B80982">
        <w:t>,</w:t>
      </w:r>
      <w:r w:rsidR="009512D4" w:rsidRPr="009A02A7">
        <w:t xml:space="preserve"> the </w:t>
      </w:r>
      <w:r w:rsidR="009512D4">
        <w:t>temperature measurement obtained from these thermocouples may represent</w:t>
      </w:r>
      <w:r w:rsidR="009512D4" w:rsidRPr="009A02A7">
        <w:t xml:space="preserve"> the surface temperature </w:t>
      </w:r>
      <w:r w:rsidR="009512D4">
        <w:t>and</w:t>
      </w:r>
      <w:r w:rsidR="009512D4" w:rsidRPr="009A02A7">
        <w:t xml:space="preserve"> </w:t>
      </w:r>
      <w:r w:rsidR="009512D4" w:rsidRPr="009A02A7">
        <w:lastRenderedPageBreak/>
        <w:t>bulk temperature of the sample</w:t>
      </w:r>
      <w:r w:rsidR="009512D4">
        <w:t xml:space="preserve"> depending on how they were installed.</w:t>
      </w:r>
      <w:r w:rsidR="009512D4" w:rsidRPr="009A02A7">
        <w:t xml:space="preserve"> </w:t>
      </w:r>
      <w:r w:rsidR="009512D4">
        <w:t>Both thermocouples were</w:t>
      </w:r>
      <w:r w:rsidR="009512D4" w:rsidRPr="009A02A7">
        <w:t xml:space="preserve"> also properly grounded to the cavity of the microwave</w:t>
      </w:r>
      <w:r w:rsidR="009512D4">
        <w:t xml:space="preserve"> oven</w:t>
      </w:r>
      <w:r w:rsidR="009512D4" w:rsidRPr="009A02A7">
        <w:t xml:space="preserve"> in order to avoid the chance of arcing.</w:t>
      </w:r>
      <w:r w:rsidR="009512D4">
        <w:t xml:space="preserve"> The horizontal distance between the two thermocouples was about 30 mm and they were connected to a data acquisition system (</w:t>
      </w:r>
      <w:r w:rsidR="00D94E61">
        <w:t xml:space="preserve">thermocouple tip </w:t>
      </w:r>
      <w:r w:rsidR="009512D4">
        <w:t>temp</w:t>
      </w:r>
      <w:r w:rsidR="0053424D">
        <w:t>erature accuracy of ± 1</w:t>
      </w:r>
      <w:r w:rsidR="009512D4">
        <w:t xml:space="preserve">°C, one reading per second) which was linked to a personal computer to extract the data recording of temperature versus real time. The detailed description of the experimental set-up can be </w:t>
      </w:r>
      <w:r w:rsidR="000C0B2E">
        <w:t xml:space="preserve">conveniently </w:t>
      </w:r>
      <w:r w:rsidR="009512D4">
        <w:t>referred</w:t>
      </w:r>
      <w:r w:rsidR="009D0137">
        <w:t xml:space="preserve"> to in </w:t>
      </w:r>
      <w:r w:rsidR="009D0137">
        <w:fldChar w:fldCharType="begin"/>
      </w:r>
      <w:r w:rsidR="009D0137">
        <w:instrText xml:space="preserve"> REF _Ref462852070 \h </w:instrText>
      </w:r>
      <w:r w:rsidR="009D0137">
        <w:fldChar w:fldCharType="separate"/>
      </w:r>
      <w:r w:rsidR="004A0CFA" w:rsidRPr="00B21662">
        <w:rPr>
          <w:color w:val="2E74B5" w:themeColor="accent1" w:themeShade="BF"/>
        </w:rPr>
        <w:t xml:space="preserve">Figure </w:t>
      </w:r>
      <w:r w:rsidR="004A0CFA">
        <w:rPr>
          <w:noProof/>
          <w:color w:val="2E74B5" w:themeColor="accent1" w:themeShade="BF"/>
        </w:rPr>
        <w:t>4</w:t>
      </w:r>
      <w:r w:rsidR="004A0CFA">
        <w:rPr>
          <w:color w:val="2E74B5" w:themeColor="accent1" w:themeShade="BF"/>
        </w:rPr>
        <w:noBreakHyphen/>
      </w:r>
      <w:r w:rsidR="004A0CFA">
        <w:rPr>
          <w:noProof/>
          <w:color w:val="2E74B5" w:themeColor="accent1" w:themeShade="BF"/>
        </w:rPr>
        <w:t>33</w:t>
      </w:r>
      <w:r w:rsidR="009D0137">
        <w:fldChar w:fldCharType="end"/>
      </w:r>
      <w:r w:rsidR="009D0137">
        <w:t xml:space="preserve"> and </w:t>
      </w:r>
      <w:r w:rsidR="009D0137">
        <w:fldChar w:fldCharType="begin"/>
      </w:r>
      <w:r w:rsidR="009D0137">
        <w:instrText xml:space="preserve"> REF _Ref466815693 \h </w:instrText>
      </w:r>
      <w:r w:rsidR="009D0137">
        <w:fldChar w:fldCharType="separate"/>
      </w:r>
      <w:r w:rsidR="004A0CFA" w:rsidRPr="000405A0">
        <w:rPr>
          <w:color w:val="2E74B5" w:themeColor="accent1" w:themeShade="BF"/>
        </w:rPr>
        <w:t xml:space="preserve">Figure </w:t>
      </w:r>
      <w:r w:rsidR="004A0CFA">
        <w:rPr>
          <w:noProof/>
          <w:color w:val="2E74B5" w:themeColor="accent1" w:themeShade="BF"/>
        </w:rPr>
        <w:t>4</w:t>
      </w:r>
      <w:r w:rsidR="004A0CFA">
        <w:rPr>
          <w:color w:val="2E74B5" w:themeColor="accent1" w:themeShade="BF"/>
        </w:rPr>
        <w:noBreakHyphen/>
      </w:r>
      <w:r w:rsidR="004A0CFA">
        <w:rPr>
          <w:noProof/>
          <w:color w:val="2E74B5" w:themeColor="accent1" w:themeShade="BF"/>
        </w:rPr>
        <w:t>38</w:t>
      </w:r>
      <w:r w:rsidR="009D0137">
        <w:fldChar w:fldCharType="end"/>
      </w:r>
      <w:r w:rsidR="009512D4" w:rsidRPr="007D47CB">
        <w:rPr>
          <w:color w:val="2E74B5" w:themeColor="accent1" w:themeShade="BF"/>
        </w:rPr>
        <w:t xml:space="preserve">. </w:t>
      </w:r>
    </w:p>
    <w:p w14:paraId="6D1A5189" w14:textId="77777777" w:rsidR="009512D4" w:rsidRPr="006011F1" w:rsidRDefault="009512D4" w:rsidP="009512D4"/>
    <w:p w14:paraId="25B6EBAF" w14:textId="77777777" w:rsidR="009512D4" w:rsidRDefault="009512D4" w:rsidP="009512D4">
      <w:pPr>
        <w:pStyle w:val="Heading3"/>
      </w:pPr>
      <w:bookmarkStart w:id="776" w:name="_Toc479486791"/>
      <w:r>
        <w:t>Assumptions and limitations of the model</w:t>
      </w:r>
      <w:bookmarkEnd w:id="776"/>
    </w:p>
    <w:p w14:paraId="757C563D" w14:textId="77777777" w:rsidR="009512D4" w:rsidRDefault="009512D4" w:rsidP="009512D4">
      <w:pPr>
        <w:jc w:val="both"/>
      </w:pPr>
      <w:r>
        <w:t xml:space="preserve">Even though computational software is undeniably powerful to provide accurate results, the complexity involved in </w:t>
      </w:r>
      <w:r w:rsidR="00D94E61">
        <w:t>this</w:t>
      </w:r>
      <w:r w:rsidR="000C0B2E">
        <w:t xml:space="preserve"> </w:t>
      </w:r>
      <w:r>
        <w:t xml:space="preserve">real case therefore </w:t>
      </w:r>
      <w:r w:rsidR="000C0B2E">
        <w:t xml:space="preserve">brings the need to make </w:t>
      </w:r>
      <w:r>
        <w:t>several assumptions in order to simplify the problem</w:t>
      </w:r>
      <w:r w:rsidR="000C0B2E">
        <w:t>,</w:t>
      </w:r>
      <w:r>
        <w:t xml:space="preserve"> thus leading to a reduced computational time. For the present simulation work, assumptions were made as follows;</w:t>
      </w:r>
    </w:p>
    <w:p w14:paraId="3E054ECE" w14:textId="77777777" w:rsidR="000C0B2E" w:rsidRDefault="000C0B2E" w:rsidP="009512D4">
      <w:pPr>
        <w:jc w:val="both"/>
      </w:pPr>
    </w:p>
    <w:p w14:paraId="6CAD1D5C" w14:textId="77777777" w:rsidR="009512D4" w:rsidRDefault="009512D4" w:rsidP="00C76AB9">
      <w:pPr>
        <w:pStyle w:val="ListParagraph"/>
        <w:numPr>
          <w:ilvl w:val="0"/>
          <w:numId w:val="22"/>
        </w:numPr>
      </w:pPr>
      <w:r>
        <w:t>The flow of air inside the cavity is not modelled.</w:t>
      </w:r>
    </w:p>
    <w:p w14:paraId="484C3B2C" w14:textId="77777777" w:rsidR="009512D4" w:rsidRDefault="009512D4" w:rsidP="00C76AB9">
      <w:pPr>
        <w:pStyle w:val="ListParagraph"/>
        <w:numPr>
          <w:ilvl w:val="0"/>
          <w:numId w:val="22"/>
        </w:numPr>
      </w:pPr>
      <w:r>
        <w:t>The ceram</w:t>
      </w:r>
      <w:r w:rsidR="00D94E61">
        <w:t xml:space="preserve">ic crucible is assumed to be </w:t>
      </w:r>
      <w:r>
        <w:t xml:space="preserve">isothermal. </w:t>
      </w:r>
    </w:p>
    <w:p w14:paraId="2F86DE6D" w14:textId="77777777" w:rsidR="009512D4" w:rsidRDefault="009512D4" w:rsidP="00C76AB9">
      <w:pPr>
        <w:pStyle w:val="ListParagraph"/>
        <w:numPr>
          <w:ilvl w:val="0"/>
          <w:numId w:val="22"/>
        </w:numPr>
      </w:pPr>
      <w:r>
        <w:t xml:space="preserve">The effect of rotational movement of the mode stirrer on the overall sample temperature is not taken </w:t>
      </w:r>
      <w:r w:rsidR="000C0B2E">
        <w:t xml:space="preserve">fully </w:t>
      </w:r>
      <w:r>
        <w:t>into account. However, the effect of different orientation</w:t>
      </w:r>
      <w:r w:rsidR="000C0B2E">
        <w:t>s</w:t>
      </w:r>
      <w:r>
        <w:t xml:space="preserve"> of </w:t>
      </w:r>
      <w:r w:rsidR="000C0B2E">
        <w:t xml:space="preserve">the </w:t>
      </w:r>
      <w:r>
        <w:t xml:space="preserve">mode stirrer on the electric field is studied. The presence and absence of the mode stirrer inside the microwave oven is also investigated to understand how the device affects the sample temperature and electric field distribution.  </w:t>
      </w:r>
    </w:p>
    <w:p w14:paraId="640FD476" w14:textId="77777777" w:rsidR="009512D4" w:rsidRDefault="009512D4" w:rsidP="00C76AB9">
      <w:pPr>
        <w:pStyle w:val="ListParagraph"/>
        <w:numPr>
          <w:ilvl w:val="0"/>
          <w:numId w:val="22"/>
        </w:numPr>
      </w:pPr>
      <w:r>
        <w:t xml:space="preserve">Constant dielectric properties and thermal conductivity properties are applied when solving the heat transfer equations. During the time step, the values are not updated which in turn means that both properties are taken as independent of the temperature. </w:t>
      </w:r>
    </w:p>
    <w:p w14:paraId="4E569D0A" w14:textId="77777777" w:rsidR="009512D4" w:rsidRDefault="009512D4" w:rsidP="00C76AB9">
      <w:pPr>
        <w:pStyle w:val="ListParagraph"/>
        <w:numPr>
          <w:ilvl w:val="0"/>
          <w:numId w:val="22"/>
        </w:numPr>
      </w:pPr>
      <w:r>
        <w:t>The woody biomass is considered isotropic and homogenous.</w:t>
      </w:r>
    </w:p>
    <w:p w14:paraId="6BD3713B" w14:textId="77777777" w:rsidR="009512D4" w:rsidRDefault="009512D4" w:rsidP="00C76AB9">
      <w:pPr>
        <w:pStyle w:val="ListParagraph"/>
        <w:numPr>
          <w:ilvl w:val="0"/>
          <w:numId w:val="22"/>
        </w:numPr>
      </w:pPr>
      <w:r>
        <w:t>Simulation is performed by considering a singl</w:t>
      </w:r>
      <w:r w:rsidR="000C0B2E">
        <w:t>e 2.45 GHz frequency, excited through</w:t>
      </w:r>
      <w:r>
        <w:t xml:space="preserve"> a rectangular feed port and the microwave oven is a multi-mode type.</w:t>
      </w:r>
    </w:p>
    <w:p w14:paraId="29ABD427" w14:textId="77777777" w:rsidR="009512D4" w:rsidRDefault="009512D4" w:rsidP="00C76AB9">
      <w:pPr>
        <w:pStyle w:val="ListParagraph"/>
        <w:numPr>
          <w:ilvl w:val="0"/>
          <w:numId w:val="22"/>
        </w:numPr>
      </w:pPr>
      <w:r>
        <w:t xml:space="preserve">No heat </w:t>
      </w:r>
      <w:r w:rsidR="00D94E61">
        <w:t>transfer is considered from</w:t>
      </w:r>
      <w:r>
        <w:t xml:space="preserve"> the crucible, surrounding cavity and environment.</w:t>
      </w:r>
    </w:p>
    <w:p w14:paraId="3FF6AF6A" w14:textId="77777777" w:rsidR="009512D4" w:rsidRDefault="009512D4" w:rsidP="00C76AB9">
      <w:pPr>
        <w:pStyle w:val="ListParagraph"/>
        <w:numPr>
          <w:ilvl w:val="0"/>
          <w:numId w:val="22"/>
        </w:numPr>
      </w:pPr>
      <w:r>
        <w:t>The shrinkage of the pellets is negligible.</w:t>
      </w:r>
    </w:p>
    <w:p w14:paraId="75B447C7" w14:textId="77777777" w:rsidR="009512D4" w:rsidRDefault="009512D4" w:rsidP="00C76AB9">
      <w:pPr>
        <w:pStyle w:val="ListParagraph"/>
        <w:numPr>
          <w:ilvl w:val="0"/>
          <w:numId w:val="22"/>
        </w:numPr>
      </w:pPr>
      <w:r>
        <w:t>Mass transfer is assumed negligible.</w:t>
      </w:r>
    </w:p>
    <w:p w14:paraId="20328811" w14:textId="77777777" w:rsidR="009512D4" w:rsidRDefault="000C0B2E" w:rsidP="00C76AB9">
      <w:pPr>
        <w:pStyle w:val="ListParagraph"/>
        <w:numPr>
          <w:ilvl w:val="0"/>
          <w:numId w:val="22"/>
        </w:numPr>
      </w:pPr>
      <w:r>
        <w:t>Detailed s</w:t>
      </w:r>
      <w:r w:rsidR="009512D4">
        <w:t xml:space="preserve">imulation on how the energy is extracted from the waveguide into the cavity is not modelled.  </w:t>
      </w:r>
    </w:p>
    <w:p w14:paraId="4D9AC7DF" w14:textId="77777777" w:rsidR="009512D4" w:rsidRDefault="009512D4" w:rsidP="00C76AB9">
      <w:pPr>
        <w:pStyle w:val="ListParagraph"/>
        <w:numPr>
          <w:ilvl w:val="0"/>
          <w:numId w:val="22"/>
        </w:numPr>
      </w:pPr>
      <w:r>
        <w:lastRenderedPageBreak/>
        <w:t xml:space="preserve">The port is excited by a transverse electric field in the </w:t>
      </w:r>
      <w:r w:rsidRPr="00EA00FA">
        <w:rPr>
          <w:i/>
        </w:rPr>
        <w:t>x</w:t>
      </w:r>
      <w:r>
        <w:t xml:space="preserve">-direction. </w:t>
      </w:r>
    </w:p>
    <w:p w14:paraId="45F28BBB" w14:textId="77777777" w:rsidR="009512D4" w:rsidRDefault="009512D4" w:rsidP="009512D4">
      <w:pPr>
        <w:pStyle w:val="ListParagraph"/>
        <w:numPr>
          <w:ilvl w:val="0"/>
          <w:numId w:val="22"/>
        </w:numPr>
      </w:pPr>
      <w:r>
        <w:t xml:space="preserve">The muffle furnace and muffle floor was not modelled since both are transparent to microwaves. </w:t>
      </w:r>
    </w:p>
    <w:p w14:paraId="04E756FC" w14:textId="77777777" w:rsidR="001977E5" w:rsidRPr="00844053" w:rsidRDefault="001977E5" w:rsidP="001977E5"/>
    <w:p w14:paraId="3A00B10D" w14:textId="77777777" w:rsidR="009512D4" w:rsidRDefault="009512D4" w:rsidP="009512D4">
      <w:pPr>
        <w:pStyle w:val="Heading3"/>
      </w:pPr>
      <w:bookmarkStart w:id="777" w:name="_Toc479486792"/>
      <w:r>
        <w:t>Governing equations</w:t>
      </w:r>
      <w:bookmarkEnd w:id="777"/>
    </w:p>
    <w:p w14:paraId="47951FB5" w14:textId="77777777" w:rsidR="009512D4" w:rsidRDefault="009512D4" w:rsidP="009512D4">
      <w:pPr>
        <w:jc w:val="both"/>
        <w:rPr>
          <w:lang w:val="en-US"/>
        </w:rPr>
      </w:pPr>
      <w:r>
        <w:rPr>
          <w:lang w:val="en-US"/>
        </w:rPr>
        <w:t xml:space="preserve">The coupled electromagnetic and heat transfer equations </w:t>
      </w:r>
      <w:r w:rsidR="00120287">
        <w:rPr>
          <w:lang w:val="en-US"/>
        </w:rPr>
        <w:t>involved in the</w:t>
      </w:r>
      <w:r>
        <w:rPr>
          <w:lang w:val="en-US"/>
        </w:rPr>
        <w:t xml:space="preserve"> microwave heating of </w:t>
      </w:r>
      <w:r w:rsidR="000C0B2E">
        <w:rPr>
          <w:lang w:val="en-US"/>
        </w:rPr>
        <w:t xml:space="preserve">the </w:t>
      </w:r>
      <w:r>
        <w:rPr>
          <w:lang w:val="en-US"/>
        </w:rPr>
        <w:t>wood pellets bed</w:t>
      </w:r>
      <w:r w:rsidR="00120287">
        <w:rPr>
          <w:lang w:val="en-US"/>
        </w:rPr>
        <w:t xml:space="preserve"> were numerically computed using COMSOL Multiphysics software</w:t>
      </w:r>
      <w:r>
        <w:rPr>
          <w:lang w:val="en-US"/>
        </w:rPr>
        <w:t xml:space="preserve">. </w:t>
      </w:r>
      <w:r w:rsidR="00120287">
        <w:rPr>
          <w:lang w:val="en-US"/>
        </w:rPr>
        <w:t>U</w:t>
      </w:r>
      <w:r w:rsidR="000C0B2E">
        <w:rPr>
          <w:lang w:val="en-US"/>
        </w:rPr>
        <w:t>sing the f</w:t>
      </w:r>
      <w:r>
        <w:rPr>
          <w:lang w:val="en-US"/>
        </w:rPr>
        <w:t>inite element method (FEM)</w:t>
      </w:r>
      <w:r w:rsidR="00120287">
        <w:rPr>
          <w:lang w:val="en-US"/>
        </w:rPr>
        <w:t xml:space="preserve"> in the simulation, the software evaluates electromagnetic propagation from the Maxwell’s equations</w:t>
      </w:r>
      <w:r>
        <w:rPr>
          <w:lang w:val="en-US"/>
        </w:rPr>
        <w:t>. The</w:t>
      </w:r>
      <w:r w:rsidR="00120287">
        <w:rPr>
          <w:lang w:val="en-US"/>
        </w:rPr>
        <w:t xml:space="preserve"> simulation work was performed on a computer with specifications of; </w:t>
      </w:r>
      <w:r>
        <w:rPr>
          <w:lang w:val="en-US"/>
        </w:rPr>
        <w:t>Intel Xeon CPU E5-1650, 3.50 GHz proce</w:t>
      </w:r>
      <w:r w:rsidR="000C0B2E">
        <w:rPr>
          <w:lang w:val="en-US"/>
        </w:rPr>
        <w:t>ssor with 16 GB RAM memory and 6</w:t>
      </w:r>
      <w:r>
        <w:rPr>
          <w:lang w:val="en-US"/>
        </w:rPr>
        <w:t>4 bit Windows 7</w:t>
      </w:r>
      <w:r w:rsidR="00120287">
        <w:rPr>
          <w:lang w:val="en-US"/>
        </w:rPr>
        <w:t xml:space="preserve"> professional operating system. </w:t>
      </w:r>
      <w:r>
        <w:rPr>
          <w:lang w:val="en-US"/>
        </w:rPr>
        <w:t>The governing equation</w:t>
      </w:r>
      <w:r w:rsidR="000C0B2E">
        <w:rPr>
          <w:lang w:val="en-US"/>
        </w:rPr>
        <w:t>s</w:t>
      </w:r>
      <w:r>
        <w:rPr>
          <w:lang w:val="en-US"/>
        </w:rPr>
        <w:t xml:space="preserve"> of the electric field wave as previously explained in Chapter 3 is given by </w:t>
      </w:r>
      <w:r w:rsidRPr="00AB4E3D">
        <w:rPr>
          <w:color w:val="2E74B5" w:themeColor="accent1" w:themeShade="BF"/>
          <w:lang w:val="en-US"/>
        </w:rPr>
        <w:t xml:space="preserve">Eq. 3-30 </w:t>
      </w:r>
      <w:r>
        <w:rPr>
          <w:lang w:val="en-US"/>
        </w:rPr>
        <w:t>whereas the heat tr</w:t>
      </w:r>
      <w:r w:rsidR="000C0B2E">
        <w:rPr>
          <w:lang w:val="en-US"/>
        </w:rPr>
        <w:t>ansfer equation that couples with</w:t>
      </w:r>
      <w:r>
        <w:rPr>
          <w:lang w:val="en-US"/>
        </w:rPr>
        <w:t xml:space="preserve"> microwave field is given by </w:t>
      </w:r>
      <w:r w:rsidRPr="00AB4E3D">
        <w:rPr>
          <w:color w:val="2E74B5" w:themeColor="accent1" w:themeShade="BF"/>
          <w:lang w:val="en-US"/>
        </w:rPr>
        <w:t>Eq. 3-36</w:t>
      </w:r>
      <w:r>
        <w:rPr>
          <w:lang w:val="en-US"/>
        </w:rPr>
        <w:t xml:space="preserve">. </w:t>
      </w:r>
    </w:p>
    <w:p w14:paraId="3EEE3061" w14:textId="77777777" w:rsidR="009512D4" w:rsidRDefault="009512D4" w:rsidP="009512D4">
      <w:pPr>
        <w:ind w:firstLine="284"/>
        <w:rPr>
          <w:lang w:val="en-US"/>
        </w:rPr>
      </w:pPr>
    </w:p>
    <w:p w14:paraId="52C2D9F8" w14:textId="77777777" w:rsidR="009512D4" w:rsidRDefault="009512D4" w:rsidP="009512D4">
      <w:pPr>
        <w:pStyle w:val="Heading3"/>
      </w:pPr>
      <w:bookmarkStart w:id="778" w:name="_Toc479486793"/>
      <w:r>
        <w:t>Boundary conditions</w:t>
      </w:r>
      <w:bookmarkEnd w:id="778"/>
    </w:p>
    <w:p w14:paraId="1830EC0B" w14:textId="0BC09F6F" w:rsidR="009512D4" w:rsidRDefault="009512D4" w:rsidP="009512D4">
      <w:pPr>
        <w:jc w:val="both"/>
        <w:rPr>
          <w:lang w:val="en-US"/>
        </w:rPr>
      </w:pPr>
      <w:r>
        <w:rPr>
          <w:lang w:val="en-US"/>
        </w:rPr>
        <w:t xml:space="preserve">An impedance boundary condition was defined for the microwave cavity walls and waveguide </w:t>
      </w:r>
      <w:r w:rsidRPr="008E1BAC">
        <w:rPr>
          <w:color w:val="2E74B5" w:themeColor="accent1" w:themeShade="BF"/>
          <w:lang w:val="en-US"/>
        </w:rPr>
        <w:fldChar w:fldCharType="begin"/>
      </w:r>
      <w:r w:rsidRPr="008E1BAC">
        <w:rPr>
          <w:color w:val="2E74B5" w:themeColor="accent1" w:themeShade="BF"/>
          <w:lang w:val="en-US"/>
        </w:rPr>
        <w:instrText xml:space="preserve"> REF _Ref461013478 \h </w:instrText>
      </w:r>
      <w:r>
        <w:rPr>
          <w:color w:val="2E74B5" w:themeColor="accent1" w:themeShade="BF"/>
          <w:lang w:val="en-US"/>
        </w:rPr>
        <w:instrText xml:space="preserve"> \* MERGEFORMAT </w:instrText>
      </w:r>
      <w:r w:rsidRPr="008E1BAC">
        <w:rPr>
          <w:color w:val="2E74B5" w:themeColor="accent1" w:themeShade="BF"/>
          <w:lang w:val="en-US"/>
        </w:rPr>
      </w:r>
      <w:r w:rsidRPr="008E1BAC">
        <w:rPr>
          <w:color w:val="2E74B5" w:themeColor="accent1" w:themeShade="BF"/>
          <w:lang w:val="en-US"/>
        </w:rPr>
        <w:fldChar w:fldCharType="separate"/>
      </w:r>
      <w:r w:rsidR="004A0CFA" w:rsidRPr="007C3BB9">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3</w:t>
      </w:r>
      <w:r w:rsidRPr="008E1BAC">
        <w:rPr>
          <w:color w:val="2E74B5" w:themeColor="accent1" w:themeShade="BF"/>
          <w:lang w:val="en-US"/>
        </w:rPr>
        <w:fldChar w:fldCharType="end"/>
      </w:r>
      <w:r w:rsidRPr="008E1BAC">
        <w:rPr>
          <w:color w:val="2E74B5" w:themeColor="accent1" w:themeShade="BF"/>
          <w:lang w:val="en-US"/>
        </w:rPr>
        <w:t>(a)</w:t>
      </w:r>
      <w:r w:rsidRPr="00656993">
        <w:rPr>
          <w:lang w:val="en-US"/>
        </w:rPr>
        <w:t>,</w:t>
      </w:r>
      <w:r w:rsidRPr="00656993">
        <w:rPr>
          <w:color w:val="2E74B5" w:themeColor="accent1" w:themeShade="BF"/>
          <w:lang w:val="en-US"/>
        </w:rPr>
        <w:t xml:space="preserve"> </w:t>
      </w:r>
      <w:r>
        <w:rPr>
          <w:lang w:val="en-US"/>
        </w:rPr>
        <w:t>where it refers to a wave that does penetrate outside the boundary condition by only a short distance and the equation is given by</w:t>
      </w:r>
      <w:r w:rsidR="001977E5">
        <w:rPr>
          <w:lang w:val="en-US"/>
        </w:rPr>
        <w:t xml:space="preserve"> </w:t>
      </w:r>
      <w:r w:rsidR="001F64DB">
        <w:rPr>
          <w:lang w:val="en-US"/>
        </w:rPr>
        <w:fldChar w:fldCharType="begin"/>
      </w:r>
      <w:r w:rsidR="00E92496">
        <w:rPr>
          <w:lang w:val="en-US"/>
        </w:rPr>
        <w:instrText xml:space="preserve"> ADDIN EN.CITE &lt;EndNote&gt;&lt;Cite AuthorYear="1"&gt;&lt;Author&gt;COMSOL&lt;/Author&gt;&lt;Year&gt;2012&lt;/Year&gt;&lt;RecNum&gt;124&lt;/RecNum&gt;&lt;DisplayText&gt;COMSOL (2012)&lt;/DisplayText&gt;&lt;record&gt;&lt;rec-number&gt;124&lt;/rec-number&gt;&lt;foreign-keys&gt;&lt;key app="EN" db-id="e9w95svscrtrfhezv2059w0yzztdrxdwxtez" timestamp="1475502022"&gt;124&lt;/key&gt;&lt;/foreign-keys&gt;&lt;ref-type name="Electronic Article"&gt;43&lt;/ref-type&gt;&lt;contributors&gt;&lt;authors&gt;&lt;author&gt;COMSOL &lt;/author&gt;&lt;/authors&gt;&lt;/contributors&gt;&lt;titles&gt;&lt;title&gt;RF Module User&amp;apos;s Guide V4.3&lt;/title&gt;&lt;/titles&gt;&lt;dates&gt;&lt;year&gt;2012&lt;/year&gt;&lt;pub-dates&gt;&lt;date&gt;1st September 2016&lt;/date&gt;&lt;/pub-dates&gt;&lt;/dates&gt;&lt;pub-location&gt;Burlington, USA&lt;/pub-location&gt;&lt;urls&gt;&lt;related-urls&gt;&lt;url&gt;https://is.muni.cz/el/1431/podzim2013/F7061/um/RFModuleUsersGuide.pdf&lt;/url&gt;&lt;/related-urls&gt;&lt;/urls&gt;&lt;/record&gt;&lt;/Cite&gt;&lt;/EndNote&gt;</w:instrText>
      </w:r>
      <w:r w:rsidR="001F64DB">
        <w:rPr>
          <w:lang w:val="en-US"/>
        </w:rPr>
        <w:fldChar w:fldCharType="separate"/>
      </w:r>
      <w:r w:rsidR="001F64DB">
        <w:rPr>
          <w:noProof/>
          <w:lang w:val="en-US"/>
        </w:rPr>
        <w:t>COMSOL (2012)</w:t>
      </w:r>
      <w:r w:rsidR="001F64DB">
        <w:rPr>
          <w:lang w:val="en-US"/>
        </w:rPr>
        <w:fldChar w:fldCharType="end"/>
      </w:r>
      <w:r>
        <w:rPr>
          <w:lang w:val="en-US"/>
        </w:rPr>
        <w:t>:</w:t>
      </w:r>
    </w:p>
    <w:p w14:paraId="27DC1985" w14:textId="77777777" w:rsidR="009512D4" w:rsidRDefault="009512D4" w:rsidP="009512D4">
      <w:pPr>
        <w:ind w:firstLine="284"/>
        <w:rPr>
          <w:lang w:val="en-US"/>
        </w:rPr>
      </w:pPr>
    </w:p>
    <w:p w14:paraId="41CBCDA5" w14:textId="77777777" w:rsidR="009512D4" w:rsidRDefault="00D11966" w:rsidP="009512D4">
      <w:pPr>
        <w:ind w:firstLine="284"/>
        <w:jc w:val="right"/>
        <w:rPr>
          <w:lang w:val="en-US"/>
        </w:rPr>
      </w:pPr>
      <m:oMath>
        <m:rad>
          <m:radPr>
            <m:degHide m:val="1"/>
            <m:ctrlPr>
              <w:rPr>
                <w:rFonts w:ascii="Cambria Math" w:hAnsi="Cambria Math"/>
                <w:i/>
                <w:lang w:val="en-US"/>
              </w:rPr>
            </m:ctrlPr>
          </m:radPr>
          <m:deg/>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o</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num>
              <m:den>
                <m:sSub>
                  <m:sSubPr>
                    <m:ctrlPr>
                      <w:rPr>
                        <w:rFonts w:ascii="Cambria Math" w:hAnsi="Cambria Math"/>
                        <w:i/>
                        <w:lang w:val="en-US"/>
                      </w:rPr>
                    </m:ctrlPr>
                  </m:sSubPr>
                  <m:e>
                    <m:r>
                      <w:rPr>
                        <w:rFonts w:ascii="Cambria Math" w:hAnsi="Cambria Math"/>
                        <w:lang w:val="en-US"/>
                      </w:rPr>
                      <m:t>ε</m:t>
                    </m:r>
                  </m:e>
                  <m:sub>
                    <m:r>
                      <w:rPr>
                        <w:rFonts w:ascii="Cambria Math" w:hAnsi="Cambria Math"/>
                        <w:lang w:val="en-US"/>
                      </w:rPr>
                      <m:t>o</m:t>
                    </m:r>
                  </m:sub>
                </m:sSub>
                <m:sSub>
                  <m:sSubPr>
                    <m:ctrlPr>
                      <w:rPr>
                        <w:rFonts w:ascii="Cambria Math" w:hAnsi="Cambria Math"/>
                        <w:i/>
                        <w:lang w:val="en-US"/>
                      </w:rPr>
                    </m:ctrlPr>
                  </m:sSubPr>
                  <m:e>
                    <m:r>
                      <w:rPr>
                        <w:rFonts w:ascii="Cambria Math" w:hAnsi="Cambria Math"/>
                        <w:lang w:val="en-US"/>
                      </w:rPr>
                      <m:t>ε</m:t>
                    </m:r>
                  </m:e>
                  <m:sub>
                    <m:r>
                      <w:rPr>
                        <w:rFonts w:ascii="Cambria Math" w:hAnsi="Cambria Math"/>
                        <w:lang w:val="en-US"/>
                      </w:rPr>
                      <m:t>r</m:t>
                    </m:r>
                  </m:sub>
                </m:sSub>
                <m:r>
                  <w:rPr>
                    <w:rFonts w:ascii="Cambria Math" w:hAnsi="Cambria Math"/>
                    <w:lang w:val="en-US"/>
                  </w:rPr>
                  <m:t>-j</m:t>
                </m:r>
                <m:f>
                  <m:fPr>
                    <m:ctrlPr>
                      <w:rPr>
                        <w:rFonts w:ascii="Cambria Math" w:hAnsi="Cambria Math"/>
                        <w:i/>
                        <w:lang w:val="en-US"/>
                      </w:rPr>
                    </m:ctrlPr>
                  </m:fPr>
                  <m:num>
                    <m:r>
                      <w:rPr>
                        <w:rFonts w:ascii="Cambria Math" w:hAnsi="Cambria Math"/>
                        <w:lang w:val="en-US"/>
                      </w:rPr>
                      <m:t>σ</m:t>
                    </m:r>
                  </m:num>
                  <m:den>
                    <m:r>
                      <w:rPr>
                        <w:rFonts w:ascii="Cambria Math" w:hAnsi="Cambria Math"/>
                        <w:lang w:val="en-US"/>
                      </w:rPr>
                      <m:t>ω</m:t>
                    </m:r>
                  </m:den>
                </m:f>
              </m:den>
            </m:f>
          </m:e>
        </m:rad>
        <m:r>
          <w:rPr>
            <w:rFonts w:ascii="Cambria Math" w:hAnsi="Cambria Math"/>
            <w:lang w:val="en-US"/>
          </w:rPr>
          <m:t>n x H-</m:t>
        </m:r>
        <m:d>
          <m:dPr>
            <m:ctrlPr>
              <w:rPr>
                <w:rFonts w:ascii="Cambria Math" w:hAnsi="Cambria Math"/>
                <w:i/>
                <w:lang w:val="en-US"/>
              </w:rPr>
            </m:ctrlPr>
          </m:dPr>
          <m:e>
            <m:r>
              <w:rPr>
                <w:rFonts w:ascii="Cambria Math" w:hAnsi="Cambria Math"/>
                <w:lang w:val="en-US"/>
              </w:rPr>
              <m:t>n.E</m:t>
            </m:r>
          </m:e>
        </m:d>
        <m:r>
          <w:rPr>
            <w:rFonts w:ascii="Cambria Math" w:hAnsi="Cambria Math"/>
            <w:lang w:val="en-US"/>
          </w:rPr>
          <m:t>n=</m:t>
        </m:r>
        <m:d>
          <m:dPr>
            <m:ctrlPr>
              <w:rPr>
                <w:rFonts w:ascii="Cambria Math" w:hAnsi="Cambria Math"/>
                <w:i/>
                <w:lang w:val="en-US"/>
              </w:rPr>
            </m:ctrlPr>
          </m:dPr>
          <m:e>
            <m:r>
              <w:rPr>
                <w:rFonts w:ascii="Cambria Math" w:hAnsi="Cambria Math"/>
                <w:lang w:val="en-US"/>
              </w:rPr>
              <m:t>n.</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s</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s</m:t>
            </m:r>
          </m:sub>
        </m:sSub>
      </m:oMath>
      <w:r w:rsidR="009512D4">
        <w:rPr>
          <w:lang w:val="en-US"/>
        </w:rPr>
        <w:t xml:space="preserve">                             </w:t>
      </w:r>
      <w:r w:rsidR="009512D4">
        <w:rPr>
          <w:color w:val="2E74B5" w:themeColor="accent1" w:themeShade="BF"/>
          <w:lang w:val="en-US"/>
        </w:rPr>
        <w:t>Eq. 6</w:t>
      </w:r>
      <w:r w:rsidR="009512D4" w:rsidRPr="005308E1">
        <w:rPr>
          <w:color w:val="2E74B5" w:themeColor="accent1" w:themeShade="BF"/>
          <w:lang w:val="en-US"/>
        </w:rPr>
        <w:t>-1</w:t>
      </w:r>
    </w:p>
    <w:p w14:paraId="429D13F9" w14:textId="77777777" w:rsidR="000C0B2E" w:rsidRDefault="000C0B2E" w:rsidP="009512D4">
      <w:pPr>
        <w:jc w:val="both"/>
        <w:rPr>
          <w:lang w:val="en-US"/>
        </w:rPr>
      </w:pPr>
    </w:p>
    <w:p w14:paraId="1F1419EA" w14:textId="731278CB" w:rsidR="009512D4" w:rsidRDefault="009512D4" w:rsidP="009512D4">
      <w:pPr>
        <w:jc w:val="both"/>
        <w:rPr>
          <w:lang w:val="en-US"/>
        </w:rPr>
      </w:pPr>
      <w:r>
        <w:rPr>
          <w:lang w:val="en-US"/>
        </w:rPr>
        <w:t xml:space="preserve">The perfect magnetic conductor boundary condition </w:t>
      </w:r>
      <w:r w:rsidRPr="00257220">
        <w:rPr>
          <w:color w:val="2E74B5" w:themeColor="accent1" w:themeShade="BF"/>
          <w:lang w:val="en-US"/>
        </w:rPr>
        <w:t>(</w:t>
      </w:r>
      <w:r>
        <w:rPr>
          <w:color w:val="2E74B5" w:themeColor="accent1" w:themeShade="BF"/>
          <w:lang w:val="en-US"/>
        </w:rPr>
        <w:t>Eq. 6</w:t>
      </w:r>
      <w:r w:rsidRPr="00257220">
        <w:rPr>
          <w:color w:val="2E74B5" w:themeColor="accent1" w:themeShade="BF"/>
          <w:lang w:val="en-US"/>
        </w:rPr>
        <w:t xml:space="preserve">-2) </w:t>
      </w:r>
      <w:r>
        <w:rPr>
          <w:lang w:val="en-US"/>
        </w:rPr>
        <w:t>was used to define the symmetry boundaries</w:t>
      </w:r>
      <w:r w:rsidR="000C0B2E">
        <w:rPr>
          <w:lang w:val="en-US"/>
        </w:rPr>
        <w:t>,</w:t>
      </w:r>
      <w:r>
        <w:rPr>
          <w:lang w:val="en-US"/>
        </w:rPr>
        <w:t xml:space="preserve"> which considers </w:t>
      </w:r>
      <w:r w:rsidR="000C0B2E">
        <w:rPr>
          <w:lang w:val="en-US"/>
        </w:rPr>
        <w:t xml:space="preserve">that </w:t>
      </w:r>
      <w:r>
        <w:rPr>
          <w:lang w:val="en-US"/>
        </w:rPr>
        <w:t>there is no heat flux across the boundary and the boundaries are thermally well insulated</w:t>
      </w:r>
      <w:r w:rsidR="00D43B2A">
        <w:rPr>
          <w:lang w:val="en-US"/>
        </w:rPr>
        <w:t xml:space="preserve"> </w:t>
      </w:r>
      <w:r w:rsidR="00D43B2A">
        <w:rPr>
          <w:lang w:val="en-US"/>
        </w:rPr>
        <w:fldChar w:fldCharType="begin"/>
      </w:r>
      <w:r w:rsidR="00E92496">
        <w:rPr>
          <w:lang w:val="en-US"/>
        </w:rPr>
        <w:instrText xml:space="preserve"> ADDIN EN.CITE &lt;EndNote&gt;&lt;Cite&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D43B2A">
        <w:rPr>
          <w:lang w:val="en-US"/>
        </w:rPr>
        <w:fldChar w:fldCharType="separate"/>
      </w:r>
      <w:r w:rsidR="00D43B2A">
        <w:rPr>
          <w:noProof/>
          <w:lang w:val="en-US"/>
        </w:rPr>
        <w:t>(Salema and Afzal, 2015)</w:t>
      </w:r>
      <w:r w:rsidR="00D43B2A">
        <w:rPr>
          <w:lang w:val="en-US"/>
        </w:rPr>
        <w:fldChar w:fldCharType="end"/>
      </w:r>
      <w:r w:rsidR="007E5E4C">
        <w:rPr>
          <w:lang w:val="en-US"/>
        </w:rPr>
        <w:t>.</w:t>
      </w:r>
    </w:p>
    <w:p w14:paraId="6132F368" w14:textId="77777777" w:rsidR="007E5E4C" w:rsidRDefault="007E5E4C" w:rsidP="009512D4">
      <w:pPr>
        <w:jc w:val="both"/>
        <w:rPr>
          <w:lang w:val="en-US"/>
        </w:rPr>
      </w:pPr>
    </w:p>
    <w:p w14:paraId="7AB0CEF8" w14:textId="77777777" w:rsidR="009512D4" w:rsidRDefault="009512D4" w:rsidP="009512D4">
      <w:pPr>
        <w:jc w:val="right"/>
        <w:rPr>
          <w:lang w:val="en-US"/>
        </w:rPr>
      </w:pPr>
      <w:r w:rsidRPr="00B13275">
        <w:rPr>
          <w:i/>
          <w:lang w:val="en-US"/>
        </w:rPr>
        <w:t>n x H</w:t>
      </w:r>
      <w:r>
        <w:rPr>
          <w:lang w:val="en-US"/>
        </w:rPr>
        <w:t xml:space="preserve"> = 0                                                      </w:t>
      </w:r>
      <w:r>
        <w:rPr>
          <w:color w:val="2E74B5" w:themeColor="accent1" w:themeShade="BF"/>
          <w:lang w:val="en-US"/>
        </w:rPr>
        <w:t>Eq. 6</w:t>
      </w:r>
      <w:r w:rsidRPr="005308E1">
        <w:rPr>
          <w:color w:val="2E74B5" w:themeColor="accent1" w:themeShade="BF"/>
          <w:lang w:val="en-US"/>
        </w:rPr>
        <w:t>-2</w:t>
      </w:r>
    </w:p>
    <w:p w14:paraId="6C00F966" w14:textId="77777777" w:rsidR="009512D4" w:rsidRDefault="009512D4" w:rsidP="009512D4">
      <w:pPr>
        <w:jc w:val="both"/>
        <w:rPr>
          <w:lang w:val="en-US"/>
        </w:rPr>
      </w:pPr>
    </w:p>
    <w:p w14:paraId="7C6CC140" w14:textId="3A8C7CF0" w:rsidR="009512D4" w:rsidRDefault="009512D4" w:rsidP="009512D4">
      <w:pPr>
        <w:jc w:val="both"/>
        <w:rPr>
          <w:lang w:val="en-US"/>
        </w:rPr>
      </w:pPr>
      <w:r>
        <w:rPr>
          <w:lang w:val="en-US"/>
        </w:rPr>
        <w:t>This condition states that</w:t>
      </w:r>
      <w:r w:rsidR="000C0B2E">
        <w:rPr>
          <w:lang w:val="en-US"/>
        </w:rPr>
        <w:t xml:space="preserve"> the temperature on both</w:t>
      </w:r>
      <w:r>
        <w:rPr>
          <w:lang w:val="en-US"/>
        </w:rPr>
        <w:t xml:space="preserve"> side</w:t>
      </w:r>
      <w:r w:rsidR="000C0B2E">
        <w:rPr>
          <w:lang w:val="en-US"/>
        </w:rPr>
        <w:t>s</w:t>
      </w:r>
      <w:r>
        <w:rPr>
          <w:lang w:val="en-US"/>
        </w:rPr>
        <w:t xml:space="preserve"> of the boundary must be equal</w:t>
      </w:r>
      <w:r w:rsidR="00D43B2A">
        <w:rPr>
          <w:lang w:val="en-US"/>
        </w:rPr>
        <w:t xml:space="preserve"> </w:t>
      </w:r>
      <w:r w:rsidR="00D43B2A">
        <w:rPr>
          <w:lang w:val="en-US"/>
        </w:rPr>
        <w:fldChar w:fldCharType="begin"/>
      </w:r>
      <w:r w:rsidR="00E92496">
        <w:rPr>
          <w:lang w:val="en-US"/>
        </w:rPr>
        <w:instrText xml:space="preserve"> ADDIN EN.CITE &lt;EndNote&gt;&lt;Cite&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D43B2A">
        <w:rPr>
          <w:lang w:val="en-US"/>
        </w:rPr>
        <w:fldChar w:fldCharType="separate"/>
      </w:r>
      <w:r w:rsidR="00D43B2A">
        <w:rPr>
          <w:noProof/>
          <w:lang w:val="en-US"/>
        </w:rPr>
        <w:t>(Salema and Afzal, 2015)</w:t>
      </w:r>
      <w:r w:rsidR="00D43B2A">
        <w:rPr>
          <w:lang w:val="en-US"/>
        </w:rPr>
        <w:fldChar w:fldCharType="end"/>
      </w:r>
      <w:r>
        <w:rPr>
          <w:lang w:val="en-US"/>
        </w:rPr>
        <w:t xml:space="preserve">. The boundary condition of the port is shown in </w:t>
      </w:r>
      <w:r w:rsidRPr="008E1BAC">
        <w:rPr>
          <w:color w:val="2E74B5" w:themeColor="accent1" w:themeShade="BF"/>
          <w:lang w:val="en-US"/>
        </w:rPr>
        <w:fldChar w:fldCharType="begin"/>
      </w:r>
      <w:r w:rsidRPr="008E1BAC">
        <w:rPr>
          <w:color w:val="2E74B5" w:themeColor="accent1" w:themeShade="BF"/>
          <w:lang w:val="en-US"/>
        </w:rPr>
        <w:instrText xml:space="preserve"> REF _Ref461013478 \h </w:instrText>
      </w:r>
      <w:r>
        <w:rPr>
          <w:color w:val="2E74B5" w:themeColor="accent1" w:themeShade="BF"/>
          <w:lang w:val="en-US"/>
        </w:rPr>
        <w:instrText xml:space="preserve"> \* MERGEFORMAT </w:instrText>
      </w:r>
      <w:r w:rsidRPr="008E1BAC">
        <w:rPr>
          <w:color w:val="2E74B5" w:themeColor="accent1" w:themeShade="BF"/>
          <w:lang w:val="en-US"/>
        </w:rPr>
      </w:r>
      <w:r w:rsidRPr="008E1BAC">
        <w:rPr>
          <w:color w:val="2E74B5" w:themeColor="accent1" w:themeShade="BF"/>
          <w:lang w:val="en-US"/>
        </w:rPr>
        <w:fldChar w:fldCharType="separate"/>
      </w:r>
      <w:r w:rsidR="004A0CFA" w:rsidRPr="007C3BB9">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3</w:t>
      </w:r>
      <w:r w:rsidRPr="008E1BAC">
        <w:rPr>
          <w:color w:val="2E74B5" w:themeColor="accent1" w:themeShade="BF"/>
          <w:lang w:val="en-US"/>
        </w:rPr>
        <w:fldChar w:fldCharType="end"/>
      </w:r>
      <w:r w:rsidRPr="008E1BAC">
        <w:rPr>
          <w:color w:val="2E74B5" w:themeColor="accent1" w:themeShade="BF"/>
          <w:lang w:val="en-US"/>
        </w:rPr>
        <w:t xml:space="preserve">(b) </w:t>
      </w:r>
      <w:r>
        <w:rPr>
          <w:lang w:val="en-US"/>
        </w:rPr>
        <w:t>from where the microwave power of 1000 W is fed into the cavity. The port is a rectangular waveguide that operates in TE</w:t>
      </w:r>
      <w:r w:rsidRPr="003F373D">
        <w:rPr>
          <w:vertAlign w:val="subscript"/>
          <w:lang w:val="en-US"/>
        </w:rPr>
        <w:t>10</w:t>
      </w:r>
      <w:r w:rsidR="00D94E61">
        <w:rPr>
          <w:lang w:val="en-US"/>
        </w:rPr>
        <w:t xml:space="preserve"> mode and excited at</w:t>
      </w:r>
      <w:r>
        <w:rPr>
          <w:lang w:val="en-US"/>
        </w:rPr>
        <w:t xml:space="preserve"> 2.45 GHz frequency. The port condition requires a propagation constant </w:t>
      </w:r>
      <m:oMath>
        <m:r>
          <w:rPr>
            <w:rFonts w:ascii="Cambria Math" w:hAnsi="Cambria Math"/>
            <w:lang w:val="en-US"/>
          </w:rPr>
          <m:t>β</m:t>
        </m:r>
      </m:oMath>
      <w:r>
        <w:rPr>
          <w:lang w:val="en-US"/>
        </w:rPr>
        <w:t xml:space="preserve"> which is given by the expression</w:t>
      </w:r>
      <w:r w:rsidR="001977E5">
        <w:rPr>
          <w:lang w:val="en-US"/>
        </w:rPr>
        <w:t xml:space="preserve"> </w:t>
      </w:r>
      <w:r w:rsidR="001F64DB">
        <w:rPr>
          <w:lang w:val="en-US"/>
        </w:rPr>
        <w:fldChar w:fldCharType="begin"/>
      </w:r>
      <w:r w:rsidR="00E92496">
        <w:rPr>
          <w:lang w:val="en-US"/>
        </w:rPr>
        <w:instrText xml:space="preserve"> ADDIN EN.CITE &lt;EndNote&gt;&lt;Cite&gt;&lt;Author&gt;COMSOL&lt;/Author&gt;&lt;Year&gt;2012&lt;/Year&gt;&lt;RecNum&gt;124&lt;/RecNum&gt;&lt;DisplayText&gt;(COMSOL, 2012)&lt;/DisplayText&gt;&lt;record&gt;&lt;rec-number&gt;124&lt;/rec-number&gt;&lt;foreign-keys&gt;&lt;key app="EN" db-id="e9w95svscrtrfhezv2059w0yzztdrxdwxtez" timestamp="1475502022"&gt;124&lt;/key&gt;&lt;/foreign-keys&gt;&lt;ref-type name="Electronic Article"&gt;43&lt;/ref-type&gt;&lt;contributors&gt;&lt;authors&gt;&lt;author&gt;COMSOL &lt;/author&gt;&lt;/authors&gt;&lt;/contributors&gt;&lt;titles&gt;&lt;title&gt;RF Module User&amp;apos;s Guide V4.3&lt;/title&gt;&lt;/titles&gt;&lt;dates&gt;&lt;year&gt;2012&lt;/year&gt;&lt;pub-dates&gt;&lt;date&gt;1st September 2016&lt;/date&gt;&lt;/pub-dates&gt;&lt;/dates&gt;&lt;pub-location&gt;Burlington, USA&lt;/pub-location&gt;&lt;urls&gt;&lt;related-urls&gt;&lt;url&gt;https://is.muni.cz/el/1431/podzim2013/F7061/um/RFModuleUsersGuide.pdf&lt;/url&gt;&lt;/related-urls&gt;&lt;/urls&gt;&lt;/record&gt;&lt;/Cite&gt;&lt;/EndNote&gt;</w:instrText>
      </w:r>
      <w:r w:rsidR="001F64DB">
        <w:rPr>
          <w:lang w:val="en-US"/>
        </w:rPr>
        <w:fldChar w:fldCharType="separate"/>
      </w:r>
      <w:r w:rsidR="001F64DB">
        <w:rPr>
          <w:noProof/>
          <w:lang w:val="en-US"/>
        </w:rPr>
        <w:t>(COMSOL, 2012)</w:t>
      </w:r>
      <w:r w:rsidR="001F64DB">
        <w:rPr>
          <w:lang w:val="en-US"/>
        </w:rPr>
        <w:fldChar w:fldCharType="end"/>
      </w:r>
    </w:p>
    <w:p w14:paraId="733EB68C" w14:textId="77777777" w:rsidR="009512D4" w:rsidRDefault="009512D4" w:rsidP="009512D4">
      <w:pPr>
        <w:jc w:val="right"/>
        <w:rPr>
          <w:lang w:val="en-US"/>
        </w:rPr>
      </w:pPr>
      <m:oMath>
        <m:r>
          <w:rPr>
            <w:rFonts w:ascii="Cambria Math" w:hAnsi="Cambria Math"/>
            <w:lang w:val="en-US"/>
          </w:rPr>
          <w:lastRenderedPageBreak/>
          <m:t xml:space="preserve">β= </m:t>
        </m:r>
        <m:f>
          <m:fPr>
            <m:ctrlPr>
              <w:rPr>
                <w:rFonts w:ascii="Cambria Math" w:hAnsi="Cambria Math"/>
                <w:i/>
                <w:lang w:val="en-US"/>
              </w:rPr>
            </m:ctrlPr>
          </m:fPr>
          <m:num>
            <m:r>
              <w:rPr>
                <w:rFonts w:ascii="Cambria Math" w:hAnsi="Cambria Math"/>
                <w:lang w:val="en-US"/>
              </w:rPr>
              <m:t>2π</m:t>
            </m:r>
          </m:num>
          <m:den>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o</m:t>
                </m:r>
              </m:sub>
            </m:sSub>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c</m:t>
                </m:r>
              </m:sub>
              <m:sup>
                <m:r>
                  <w:rPr>
                    <w:rFonts w:ascii="Cambria Math" w:hAnsi="Cambria Math"/>
                    <w:lang w:val="en-US"/>
                  </w:rPr>
                  <m:t>2</m:t>
                </m:r>
              </m:sup>
            </m:sSubSup>
          </m:e>
        </m:rad>
      </m:oMath>
      <w:r>
        <w:rPr>
          <w:lang w:val="en-US"/>
        </w:rPr>
        <w:t xml:space="preserve">                                               </w:t>
      </w:r>
      <w:r>
        <w:rPr>
          <w:color w:val="2E74B5" w:themeColor="accent1" w:themeShade="BF"/>
          <w:lang w:val="en-US"/>
        </w:rPr>
        <w:t>Eq. 6-3</w:t>
      </w:r>
    </w:p>
    <w:p w14:paraId="47EE1444" w14:textId="77777777" w:rsidR="009512D4" w:rsidRDefault="009512D4" w:rsidP="009512D4">
      <w:pPr>
        <w:jc w:val="both"/>
        <w:rPr>
          <w:lang w:val="en-US"/>
        </w:rPr>
      </w:pPr>
    </w:p>
    <w:p w14:paraId="138C54D7" w14:textId="6029FDFB" w:rsidR="009512D4" w:rsidRDefault="009512D4" w:rsidP="009512D4">
      <w:pPr>
        <w:jc w:val="both"/>
        <w:rPr>
          <w:lang w:val="en-US"/>
        </w:rPr>
      </w:pPr>
      <w:r>
        <w:rPr>
          <w:lang w:val="en-US"/>
        </w:rPr>
        <w:t xml:space="preserve">Where </w:t>
      </w:r>
      <m:oMath>
        <m:r>
          <w:rPr>
            <w:rFonts w:ascii="Cambria Math" w:hAnsi="Cambria Math"/>
            <w:lang w:val="en-US"/>
          </w:rPr>
          <m:t>β</m:t>
        </m:r>
      </m:oMath>
      <w:r w:rsidR="00114F0F">
        <w:rPr>
          <w:lang w:val="en-US"/>
        </w:rPr>
        <w:t xml:space="preserve"> is the propagation constant,</w:t>
      </w:r>
      <w:r>
        <w:rPr>
          <w:lang w:val="en-US"/>
        </w:rPr>
        <w:t xml:space="preserve"> </w:t>
      </w:r>
      <w:r w:rsidRPr="00F43279">
        <w:rPr>
          <w:i/>
          <w:lang w:val="en-US"/>
        </w:rPr>
        <w:t>v</w:t>
      </w:r>
      <w:r>
        <w:rPr>
          <w:lang w:val="en-US"/>
        </w:rPr>
        <w:t xml:space="preserve"> is the </w:t>
      </w:r>
      <w:r w:rsidR="000C0B2E">
        <w:rPr>
          <w:lang w:val="en-US"/>
        </w:rPr>
        <w:t>microwave frequency</w:t>
      </w:r>
      <w:r>
        <w:rPr>
          <w:lang w:val="en-US"/>
        </w:rPr>
        <w:t xml:space="preserve">, and </w:t>
      </w:r>
      <w:r w:rsidRPr="00F43279">
        <w:rPr>
          <w:i/>
          <w:lang w:val="en-US"/>
        </w:rPr>
        <w:t>v</w:t>
      </w:r>
      <w:r w:rsidRPr="00D80B65">
        <w:rPr>
          <w:vertAlign w:val="subscript"/>
          <w:lang w:val="en-US"/>
        </w:rPr>
        <w:t>c</w:t>
      </w:r>
      <w:r>
        <w:rPr>
          <w:lang w:val="en-US"/>
        </w:rPr>
        <w:t xml:space="preserve"> is the cut-off frequency. The mode stirrer was assigned as </w:t>
      </w:r>
      <w:r w:rsidR="000C0B2E">
        <w:rPr>
          <w:lang w:val="en-US"/>
        </w:rPr>
        <w:t xml:space="preserve">a </w:t>
      </w:r>
      <w:r>
        <w:rPr>
          <w:lang w:val="en-US"/>
        </w:rPr>
        <w:t>perfect electric conductor boundary condition</w:t>
      </w:r>
      <w:r w:rsidR="000C0B2E">
        <w:rPr>
          <w:lang w:val="en-US"/>
        </w:rPr>
        <w:t xml:space="preserve"> which </w:t>
      </w:r>
      <w:r>
        <w:rPr>
          <w:lang w:val="en-US"/>
        </w:rPr>
        <w:t xml:space="preserve">refers to a surface without loss by reflecting 100% of any incident wave. This boundary is commonly applied for lossless metallic surfaces </w:t>
      </w:r>
      <w:r>
        <w:t xml:space="preserve">or as a symmetry type boundary condition. The PEC boundary condition sets the tangential component of the electric field to zero </w:t>
      </w:r>
      <w:r w:rsidRPr="00656993">
        <w:rPr>
          <w:color w:val="2E74B5" w:themeColor="accent1" w:themeShade="BF"/>
        </w:rPr>
        <w:t>(</w:t>
      </w:r>
      <w:r>
        <w:rPr>
          <w:color w:val="2E74B5" w:themeColor="accent1" w:themeShade="BF"/>
          <w:lang w:val="en-US"/>
        </w:rPr>
        <w:t>Eq. 6</w:t>
      </w:r>
      <w:r w:rsidRPr="00656993">
        <w:rPr>
          <w:color w:val="2E74B5" w:themeColor="accent1" w:themeShade="BF"/>
          <w:lang w:val="en-US"/>
        </w:rPr>
        <w:t xml:space="preserve">-4) </w:t>
      </w:r>
      <w:r w:rsidRPr="00656993">
        <w:rPr>
          <w:lang w:val="en-US"/>
        </w:rPr>
        <w:t>and</w:t>
      </w:r>
      <w:r>
        <w:rPr>
          <w:color w:val="2E74B5" w:themeColor="accent1" w:themeShade="BF"/>
          <w:lang w:val="en-US"/>
        </w:rPr>
        <w:t xml:space="preserve"> </w:t>
      </w:r>
      <w:r>
        <w:t>is given by</w:t>
      </w:r>
      <w:r w:rsidR="004B4440">
        <w:t xml:space="preserve"> </w:t>
      </w:r>
      <w:r w:rsidR="004B4440">
        <w:fldChar w:fldCharType="begin"/>
      </w:r>
      <w:r w:rsidR="00E92496">
        <w:instrText xml:space="preserve"> ADDIN EN.CITE &lt;EndNote&gt;&lt;Cite&gt;&lt;Author&gt;COMSOL&lt;/Author&gt;&lt;Year&gt;2012&lt;/Year&gt;&lt;RecNum&gt;124&lt;/RecNum&gt;&lt;DisplayText&gt;(COMSOL, 2012)&lt;/DisplayText&gt;&lt;record&gt;&lt;rec-number&gt;124&lt;/rec-number&gt;&lt;foreign-keys&gt;&lt;key app="EN" db-id="e9w95svscrtrfhezv2059w0yzztdrxdwxtez" timestamp="1475502022"&gt;124&lt;/key&gt;&lt;/foreign-keys&gt;&lt;ref-type name="Electronic Article"&gt;43&lt;/ref-type&gt;&lt;contributors&gt;&lt;authors&gt;&lt;author&gt;COMSOL &lt;/author&gt;&lt;/authors&gt;&lt;/contributors&gt;&lt;titles&gt;&lt;title&gt;RF Module User&amp;apos;s Guide V4.3&lt;/title&gt;&lt;/titles&gt;&lt;dates&gt;&lt;year&gt;2012&lt;/year&gt;&lt;pub-dates&gt;&lt;date&gt;1st September 2016&lt;/date&gt;&lt;/pub-dates&gt;&lt;/dates&gt;&lt;pub-location&gt;Burlington, USA&lt;/pub-location&gt;&lt;urls&gt;&lt;related-urls&gt;&lt;url&gt;https://is.muni.cz/el/1431/podzim2013/F7061/um/RFModuleUsersGuide.pdf&lt;/url&gt;&lt;/related-urls&gt;&lt;/urls&gt;&lt;/record&gt;&lt;/Cite&gt;&lt;/EndNote&gt;</w:instrText>
      </w:r>
      <w:r w:rsidR="004B4440">
        <w:fldChar w:fldCharType="separate"/>
      </w:r>
      <w:r w:rsidR="004B4440">
        <w:rPr>
          <w:noProof/>
        </w:rPr>
        <w:t>(COMSOL, 2012)</w:t>
      </w:r>
      <w:r w:rsidR="004B4440">
        <w:fldChar w:fldCharType="end"/>
      </w:r>
      <w:r>
        <w:t>;</w:t>
      </w:r>
    </w:p>
    <w:p w14:paraId="099F714F" w14:textId="77777777" w:rsidR="009512D4" w:rsidRDefault="009512D4" w:rsidP="009512D4">
      <w:pPr>
        <w:jc w:val="right"/>
        <w:rPr>
          <w:color w:val="2E74B5" w:themeColor="accent1" w:themeShade="BF"/>
          <w:lang w:val="en-US"/>
        </w:rPr>
      </w:pPr>
      <w:r>
        <w:rPr>
          <w:i/>
          <w:lang w:val="en-US"/>
        </w:rPr>
        <w:t>n x E</w:t>
      </w:r>
      <w:r>
        <w:rPr>
          <w:lang w:val="en-US"/>
        </w:rPr>
        <w:t xml:space="preserve"> = 0                                                       </w:t>
      </w:r>
      <w:r>
        <w:rPr>
          <w:color w:val="2E74B5" w:themeColor="accent1" w:themeShade="BF"/>
          <w:lang w:val="en-US"/>
        </w:rPr>
        <w:t>Eq. 6-4</w:t>
      </w:r>
    </w:p>
    <w:p w14:paraId="44CA95D4" w14:textId="77777777" w:rsidR="009512D4" w:rsidRDefault="009512D4" w:rsidP="009512D4">
      <w:pPr>
        <w:jc w:val="right"/>
        <w:rPr>
          <w:color w:val="2E74B5" w:themeColor="accent1" w:themeShade="BF"/>
          <w:lang w:val="en-US"/>
        </w:rPr>
      </w:pPr>
    </w:p>
    <w:p w14:paraId="2AE2AD59" w14:textId="77777777" w:rsidR="009512D4" w:rsidRDefault="009512D4" w:rsidP="009512D4">
      <w:pPr>
        <w:jc w:val="both"/>
      </w:pPr>
      <w:r>
        <w:t>For the entire geometry, free tet</w:t>
      </w:r>
      <w:r w:rsidR="000C0B2E">
        <w:t>rahedral mesh element</w:t>
      </w:r>
      <w:r w:rsidR="00D94E61">
        <w:t>s</w:t>
      </w:r>
      <w:r w:rsidR="000C0B2E">
        <w:t xml:space="preserve"> were</w:t>
      </w:r>
      <w:r>
        <w:t xml:space="preserve"> selected. Therefore, </w:t>
      </w:r>
      <w:r w:rsidR="000C0B2E">
        <w:t>the</w:t>
      </w:r>
      <w:r>
        <w:t xml:space="preserve"> complete mesh results in</w:t>
      </w:r>
      <w:r w:rsidRPr="003D7935">
        <w:t xml:space="preserve"> 20458 domain elements, 3258 boundary </w:t>
      </w:r>
      <w:r>
        <w:t>elements, and 356 edge elements. However, a modification was made on the maximum element size of the biomass bed sample which was</w:t>
      </w:r>
      <w:r w:rsidR="000C0B2E">
        <w:t xml:space="preserve"> refined to 6 mm so as to get a more</w:t>
      </w:r>
      <w:r>
        <w:t xml:space="preserve"> accurate result. The cavity of the microwave oven and the waveguide on the other hand, were both </w:t>
      </w:r>
      <w:r w:rsidR="000C0B2E">
        <w:t xml:space="preserve">assigned </w:t>
      </w:r>
      <w:r>
        <w:t xml:space="preserve">a predefined normal mesh element size of 33 mm </w:t>
      </w:r>
      <w:r w:rsidRPr="003D7935">
        <w:rPr>
          <w:color w:val="2E74B5" w:themeColor="accent1" w:themeShade="BF"/>
        </w:rPr>
        <w:t>(</w:t>
      </w:r>
      <w:r w:rsidRPr="003D7935">
        <w:rPr>
          <w:color w:val="2E74B5" w:themeColor="accent1" w:themeShade="BF"/>
        </w:rPr>
        <w:fldChar w:fldCharType="begin"/>
      </w:r>
      <w:r w:rsidRPr="003D7935">
        <w:rPr>
          <w:color w:val="2E74B5" w:themeColor="accent1" w:themeShade="BF"/>
        </w:rPr>
        <w:instrText xml:space="preserve"> REF _Ref461015661 \h </w:instrText>
      </w:r>
      <w:r>
        <w:rPr>
          <w:color w:val="2E74B5" w:themeColor="accent1" w:themeShade="BF"/>
        </w:rPr>
        <w:instrText xml:space="preserve"> \* MERGEFORMAT </w:instrText>
      </w:r>
      <w:r w:rsidRPr="003D7935">
        <w:rPr>
          <w:color w:val="2E74B5" w:themeColor="accent1" w:themeShade="BF"/>
        </w:rPr>
      </w:r>
      <w:r w:rsidRPr="003D7935">
        <w:rPr>
          <w:color w:val="2E74B5" w:themeColor="accent1" w:themeShade="BF"/>
        </w:rPr>
        <w:fldChar w:fldCharType="separate"/>
      </w:r>
      <w:r w:rsidR="004A0CFA" w:rsidRPr="00DC11F9">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4</w:t>
      </w:r>
      <w:r w:rsidRPr="003D7935">
        <w:rPr>
          <w:color w:val="2E74B5" w:themeColor="accent1" w:themeShade="BF"/>
        </w:rPr>
        <w:fldChar w:fldCharType="end"/>
      </w:r>
      <w:r w:rsidRPr="003D7935">
        <w:rPr>
          <w:color w:val="2E74B5" w:themeColor="accent1" w:themeShade="BF"/>
        </w:rPr>
        <w:t>)</w:t>
      </w:r>
      <w:r>
        <w:t xml:space="preserve">. </w:t>
      </w:r>
    </w:p>
    <w:p w14:paraId="5521062C" w14:textId="77777777" w:rsidR="009512D4" w:rsidRDefault="009512D4" w:rsidP="009512D4">
      <w:pPr>
        <w:jc w:val="both"/>
        <w:rPr>
          <w:lang w:val="en-US"/>
        </w:rPr>
      </w:pPr>
    </w:p>
    <w:p w14:paraId="6EF6B3D4" w14:textId="77777777" w:rsidR="009512D4" w:rsidRDefault="009512D4" w:rsidP="009512D4">
      <w:pPr>
        <w:keepNext/>
        <w:spacing w:line="240" w:lineRule="auto"/>
        <w:jc w:val="center"/>
      </w:pPr>
      <w:r>
        <w:rPr>
          <w:noProof/>
          <w:lang w:val="en-US"/>
        </w:rPr>
        <w:lastRenderedPageBreak/>
        <mc:AlternateContent>
          <mc:Choice Requires="wps">
            <w:drawing>
              <wp:anchor distT="0" distB="0" distL="114300" distR="114300" simplePos="0" relativeHeight="251915264" behindDoc="0" locked="0" layoutInCell="1" allowOverlap="1" wp14:anchorId="701DA1BC" wp14:editId="3BD2ABE6">
                <wp:simplePos x="0" y="0"/>
                <wp:positionH relativeFrom="margin">
                  <wp:posOffset>2655917</wp:posOffset>
                </wp:positionH>
                <wp:positionV relativeFrom="paragraph">
                  <wp:posOffset>1983009</wp:posOffset>
                </wp:positionV>
                <wp:extent cx="414068" cy="457200"/>
                <wp:effectExtent l="0" t="0" r="0" b="0"/>
                <wp:wrapNone/>
                <wp:docPr id="705" name="Text Box 705"/>
                <wp:cNvGraphicFramePr/>
                <a:graphic xmlns:a="http://schemas.openxmlformats.org/drawingml/2006/main">
                  <a:graphicData uri="http://schemas.microsoft.com/office/word/2010/wordprocessingShape">
                    <wps:wsp>
                      <wps:cNvSpPr txBox="1"/>
                      <wps:spPr>
                        <a:xfrm>
                          <a:off x="0" y="0"/>
                          <a:ext cx="414068" cy="457200"/>
                        </a:xfrm>
                        <a:prstGeom prst="rect">
                          <a:avLst/>
                        </a:prstGeom>
                        <a:noFill/>
                        <a:ln w="6350">
                          <a:noFill/>
                        </a:ln>
                        <a:effectLst/>
                      </wps:spPr>
                      <wps:txbx>
                        <w:txbxContent>
                          <w:p w14:paraId="7CF0074A" w14:textId="77777777" w:rsidR="00D11966" w:rsidRPr="004123D1" w:rsidRDefault="00D11966" w:rsidP="009512D4">
                            <w:pPr>
                              <w:rPr>
                                <w:sz w:val="24"/>
                              </w:rPr>
                            </w:pPr>
                            <w:r w:rsidRPr="004123D1">
                              <w:rPr>
                                <w:sz w:val="24"/>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1DA1BC" id="Text Box 705" o:spid="_x0000_s1224" type="#_x0000_t202" style="position:absolute;left:0;text-align:left;margin-left:209.15pt;margin-top:156.15pt;width:32.6pt;height:36pt;z-index:251915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" filled="f" stroked="f" strokeweight=".5pt">
                <v:textbox>
                  <w:txbxContent>
                    <w:p w14:paraId="7CF0074A" w14:textId="77777777" w:rsidR="00D11966" w:rsidRPr="004123D1" w:rsidRDefault="00D11966" w:rsidP="009512D4">
                      <w:pPr>
                        <w:rPr>
                          <w:sz w:val="24"/>
                        </w:rPr>
                      </w:pPr>
                      <w:r w:rsidRPr="004123D1">
                        <w:rPr>
                          <w:sz w:val="24"/>
                        </w:rPr>
                        <w:t>(d)</w:t>
                      </w:r>
                    </w:p>
                  </w:txbxContent>
                </v:textbox>
                <w10:wrap anchorx="margin"/>
              </v:shape>
            </w:pict>
          </mc:Fallback>
        </mc:AlternateContent>
      </w:r>
      <w:r>
        <w:rPr>
          <w:noProof/>
          <w:lang w:val="en-US"/>
        </w:rPr>
        <mc:AlternateContent>
          <mc:Choice Requires="wps">
            <w:drawing>
              <wp:anchor distT="0" distB="0" distL="114300" distR="114300" simplePos="0" relativeHeight="251913216" behindDoc="0" locked="0" layoutInCell="1" allowOverlap="1" wp14:anchorId="1C19611C" wp14:editId="14AF3EC0">
                <wp:simplePos x="0" y="0"/>
                <wp:positionH relativeFrom="column">
                  <wp:posOffset>2647291</wp:posOffset>
                </wp:positionH>
                <wp:positionV relativeFrom="paragraph">
                  <wp:posOffset>7560</wp:posOffset>
                </wp:positionV>
                <wp:extent cx="414068" cy="457200"/>
                <wp:effectExtent l="0" t="0" r="0" b="0"/>
                <wp:wrapNone/>
                <wp:docPr id="669" name="Text Box 669"/>
                <wp:cNvGraphicFramePr/>
                <a:graphic xmlns:a="http://schemas.openxmlformats.org/drawingml/2006/main">
                  <a:graphicData uri="http://schemas.microsoft.com/office/word/2010/wordprocessingShape">
                    <wps:wsp>
                      <wps:cNvSpPr txBox="1"/>
                      <wps:spPr>
                        <a:xfrm>
                          <a:off x="0" y="0"/>
                          <a:ext cx="414068" cy="457200"/>
                        </a:xfrm>
                        <a:prstGeom prst="rect">
                          <a:avLst/>
                        </a:prstGeom>
                        <a:noFill/>
                        <a:ln w="6350">
                          <a:noFill/>
                        </a:ln>
                        <a:effectLst/>
                      </wps:spPr>
                      <wps:txbx>
                        <w:txbxContent>
                          <w:p w14:paraId="0B4889D9" w14:textId="77777777" w:rsidR="00D11966" w:rsidRPr="004123D1" w:rsidRDefault="00D11966" w:rsidP="009512D4">
                            <w:pPr>
                              <w:rPr>
                                <w:sz w:val="24"/>
                              </w:rPr>
                            </w:pPr>
                            <w:r w:rsidRPr="004123D1">
                              <w:rPr>
                                <w:sz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19611C" id="Text Box 669" o:spid="_x0000_s1225" type="#_x0000_t202" style="position:absolute;left:0;text-align:left;margin-left:208.45pt;margin-top:.6pt;width:32.6pt;height:36pt;z-index:251913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" filled="f" stroked="f" strokeweight=".5pt">
                <v:textbox>
                  <w:txbxContent>
                    <w:p w14:paraId="0B4889D9" w14:textId="77777777" w:rsidR="00D11966" w:rsidRPr="004123D1" w:rsidRDefault="00D11966" w:rsidP="009512D4">
                      <w:pPr>
                        <w:rPr>
                          <w:sz w:val="24"/>
                        </w:rPr>
                      </w:pPr>
                      <w:r w:rsidRPr="004123D1">
                        <w:rPr>
                          <w:sz w:val="24"/>
                        </w:rPr>
                        <w:t>(b)</w:t>
                      </w:r>
                    </w:p>
                  </w:txbxContent>
                </v:textbox>
              </v:shape>
            </w:pict>
          </mc:Fallback>
        </mc:AlternateContent>
      </w:r>
      <w:r>
        <w:rPr>
          <w:noProof/>
          <w:lang w:val="en-US"/>
        </w:rPr>
        <mc:AlternateContent>
          <mc:Choice Requires="wps">
            <w:drawing>
              <wp:anchor distT="0" distB="0" distL="114300" distR="114300" simplePos="0" relativeHeight="251914240" behindDoc="0" locked="0" layoutInCell="1" allowOverlap="1" wp14:anchorId="2206FB7B" wp14:editId="00EA6C36">
                <wp:simplePos x="0" y="0"/>
                <wp:positionH relativeFrom="margin">
                  <wp:posOffset>25136</wp:posOffset>
                </wp:positionH>
                <wp:positionV relativeFrom="paragraph">
                  <wp:posOffset>1971040</wp:posOffset>
                </wp:positionV>
                <wp:extent cx="388189" cy="457200"/>
                <wp:effectExtent l="0" t="0" r="0" b="0"/>
                <wp:wrapNone/>
                <wp:docPr id="704" name="Text Box 704"/>
                <wp:cNvGraphicFramePr/>
                <a:graphic xmlns:a="http://schemas.openxmlformats.org/drawingml/2006/main">
                  <a:graphicData uri="http://schemas.microsoft.com/office/word/2010/wordprocessingShape">
                    <wps:wsp>
                      <wps:cNvSpPr txBox="1"/>
                      <wps:spPr>
                        <a:xfrm>
                          <a:off x="0" y="0"/>
                          <a:ext cx="388189" cy="457200"/>
                        </a:xfrm>
                        <a:prstGeom prst="rect">
                          <a:avLst/>
                        </a:prstGeom>
                        <a:noFill/>
                        <a:ln w="6350">
                          <a:noFill/>
                        </a:ln>
                        <a:effectLst/>
                      </wps:spPr>
                      <wps:txbx>
                        <w:txbxContent>
                          <w:p w14:paraId="52222388" w14:textId="77777777" w:rsidR="00D11966" w:rsidRPr="004123D1" w:rsidRDefault="00D11966" w:rsidP="009512D4">
                            <w:pPr>
                              <w:rPr>
                                <w:sz w:val="24"/>
                              </w:rPr>
                            </w:pPr>
                            <w:r w:rsidRPr="004123D1">
                              <w:rPr>
                                <w:sz w:val="24"/>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06FB7B" id="Text Box 704" o:spid="_x0000_s1226" type="#_x0000_t202" style="position:absolute;left:0;text-align:left;margin-left:2pt;margin-top:155.2pt;width:30.55pt;height:36pt;z-index:251914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" filled="f" stroked="f" strokeweight=".5pt">
                <v:textbox>
                  <w:txbxContent>
                    <w:p w14:paraId="52222388" w14:textId="77777777" w:rsidR="00D11966" w:rsidRPr="004123D1" w:rsidRDefault="00D11966" w:rsidP="009512D4">
                      <w:pPr>
                        <w:rPr>
                          <w:sz w:val="24"/>
                        </w:rPr>
                      </w:pPr>
                      <w:r w:rsidRPr="004123D1">
                        <w:rPr>
                          <w:sz w:val="24"/>
                        </w:rPr>
                        <w:t>(c)</w:t>
                      </w:r>
                    </w:p>
                  </w:txbxContent>
                </v:textbox>
                <w10:wrap anchorx="margin"/>
              </v:shape>
            </w:pict>
          </mc:Fallback>
        </mc:AlternateContent>
      </w:r>
      <w:r>
        <w:rPr>
          <w:noProof/>
          <w:lang w:val="en-US"/>
        </w:rPr>
        <mc:AlternateContent>
          <mc:Choice Requires="wps">
            <w:drawing>
              <wp:anchor distT="0" distB="0" distL="114300" distR="114300" simplePos="0" relativeHeight="251912192" behindDoc="0" locked="0" layoutInCell="1" allowOverlap="1" wp14:anchorId="3C4614E1" wp14:editId="679BDD98">
                <wp:simplePos x="0" y="0"/>
                <wp:positionH relativeFrom="column">
                  <wp:posOffset>32948</wp:posOffset>
                </wp:positionH>
                <wp:positionV relativeFrom="paragraph">
                  <wp:posOffset>7453</wp:posOffset>
                </wp:positionV>
                <wp:extent cx="388189" cy="457200"/>
                <wp:effectExtent l="0" t="0" r="0" b="0"/>
                <wp:wrapNone/>
                <wp:docPr id="663" name="Text Box 663"/>
                <wp:cNvGraphicFramePr/>
                <a:graphic xmlns:a="http://schemas.openxmlformats.org/drawingml/2006/main">
                  <a:graphicData uri="http://schemas.microsoft.com/office/word/2010/wordprocessingShape">
                    <wps:wsp>
                      <wps:cNvSpPr txBox="1"/>
                      <wps:spPr>
                        <a:xfrm>
                          <a:off x="0" y="0"/>
                          <a:ext cx="388189" cy="457200"/>
                        </a:xfrm>
                        <a:prstGeom prst="rect">
                          <a:avLst/>
                        </a:prstGeom>
                        <a:noFill/>
                        <a:ln w="6350">
                          <a:noFill/>
                        </a:ln>
                        <a:effectLst/>
                      </wps:spPr>
                      <wps:txbx>
                        <w:txbxContent>
                          <w:p w14:paraId="35694BB6" w14:textId="77777777" w:rsidR="00D11966" w:rsidRPr="0022758F" w:rsidRDefault="00D11966" w:rsidP="009512D4">
                            <w:pPr>
                              <w:rPr>
                                <w:sz w:val="24"/>
                              </w:rPr>
                            </w:pPr>
                            <w:r w:rsidRPr="0022758F">
                              <w:rPr>
                                <w:sz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C4614E1" id="Text Box 663" o:spid="_x0000_s1227" type="#_x0000_t202" style="position:absolute;left:0;text-align:left;margin-left:2.6pt;margin-top:.6pt;width:30.55pt;height:36pt;z-index:251912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" filled="f" stroked="f" strokeweight=".5pt">
                <v:textbox>
                  <w:txbxContent>
                    <w:p w14:paraId="35694BB6" w14:textId="77777777" w:rsidR="00D11966" w:rsidRPr="0022758F" w:rsidRDefault="00D11966" w:rsidP="009512D4">
                      <w:pPr>
                        <w:rPr>
                          <w:sz w:val="24"/>
                        </w:rPr>
                      </w:pPr>
                      <w:r w:rsidRPr="0022758F">
                        <w:rPr>
                          <w:sz w:val="24"/>
                        </w:rPr>
                        <w:t>(a)</w:t>
                      </w:r>
                    </w:p>
                  </w:txbxContent>
                </v:textbox>
              </v:shape>
            </w:pict>
          </mc:Fallback>
        </mc:AlternateContent>
      </w:r>
      <w:r w:rsidRPr="00A7728C">
        <w:rPr>
          <w:noProof/>
          <w:lang w:val="en-US"/>
        </w:rPr>
        <w:drawing>
          <wp:inline distT="0" distB="0" distL="0" distR="0" wp14:anchorId="6190FE10" wp14:editId="126F9098">
            <wp:extent cx="2627303" cy="1926590"/>
            <wp:effectExtent l="0" t="0" r="190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ti\Pictures\24.png"/>
                    <pic:cNvPicPr>
                      <a:picLocks noChangeAspect="1" noChangeArrowheads="1"/>
                    </pic:cNvPicPr>
                  </pic:nvPicPr>
                  <pic:blipFill>
                    <a:blip r:embed="rId163" cstate="print">
                      <a:extLst>
                        <a:ext uri="{28A0092B-C50C-407E-A947-70E740481C1C}">
                          <a14:useLocalDpi xmlns:a14="http://schemas.microsoft.com/office/drawing/2010/main" val="0"/>
                        </a:ext>
                      </a:extLst>
                    </a:blip>
                    <a:stretch>
                      <a:fillRect/>
                    </a:stretch>
                  </pic:blipFill>
                  <pic:spPr bwMode="auto">
                    <a:xfrm>
                      <a:off x="0" y="0"/>
                      <a:ext cx="2632418" cy="1930341"/>
                    </a:xfrm>
                    <a:prstGeom prst="rect">
                      <a:avLst/>
                    </a:prstGeom>
                    <a:noFill/>
                    <a:ln>
                      <a:noFill/>
                    </a:ln>
                  </pic:spPr>
                </pic:pic>
              </a:graphicData>
            </a:graphic>
          </wp:inline>
        </w:drawing>
      </w:r>
      <w:r w:rsidRPr="00A7728C">
        <w:rPr>
          <w:noProof/>
          <w:lang w:val="en-US"/>
        </w:rPr>
        <w:drawing>
          <wp:inline distT="0" distB="0" distL="0" distR="0" wp14:anchorId="5D0AD675" wp14:editId="03D22C09">
            <wp:extent cx="2560320" cy="192755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ti\Pictures\23.png"/>
                    <pic:cNvPicPr>
                      <a:picLocks noChangeAspect="1" noChangeArrowheads="1"/>
                    </pic:cNvPicPr>
                  </pic:nvPicPr>
                  <pic:blipFill>
                    <a:blip r:embed="rId164" cstate="print">
                      <a:extLst>
                        <a:ext uri="{28A0092B-C50C-407E-A947-70E740481C1C}">
                          <a14:useLocalDpi xmlns:a14="http://schemas.microsoft.com/office/drawing/2010/main" val="0"/>
                        </a:ext>
                      </a:extLst>
                    </a:blip>
                    <a:stretch>
                      <a:fillRect/>
                    </a:stretch>
                  </pic:blipFill>
                  <pic:spPr bwMode="auto">
                    <a:xfrm>
                      <a:off x="0" y="0"/>
                      <a:ext cx="2561193" cy="1928212"/>
                    </a:xfrm>
                    <a:prstGeom prst="rect">
                      <a:avLst/>
                    </a:prstGeom>
                    <a:noFill/>
                    <a:ln>
                      <a:noFill/>
                    </a:ln>
                  </pic:spPr>
                </pic:pic>
              </a:graphicData>
            </a:graphic>
          </wp:inline>
        </w:drawing>
      </w:r>
      <w:r w:rsidRPr="00A7728C">
        <w:rPr>
          <w:noProof/>
          <w:lang w:val="en-GB" w:eastAsia="en-GB"/>
        </w:rPr>
        <w:t xml:space="preserve"> </w:t>
      </w:r>
      <w:r w:rsidRPr="00A7728C">
        <w:rPr>
          <w:noProof/>
          <w:lang w:val="en-US"/>
        </w:rPr>
        <w:drawing>
          <wp:inline distT="0" distB="0" distL="0" distR="0" wp14:anchorId="30F00D78" wp14:editId="044170EA">
            <wp:extent cx="2538158" cy="2006015"/>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ti\Pictures\25.png"/>
                    <pic:cNvPicPr>
                      <a:picLocks noChangeAspect="1" noChangeArrowheads="1"/>
                    </pic:cNvPicPr>
                  </pic:nvPicPr>
                  <pic:blipFill>
                    <a:blip r:embed="rId165" cstate="print">
                      <a:extLst>
                        <a:ext uri="{28A0092B-C50C-407E-A947-70E740481C1C}">
                          <a14:useLocalDpi xmlns:a14="http://schemas.microsoft.com/office/drawing/2010/main" val="0"/>
                        </a:ext>
                      </a:extLst>
                    </a:blip>
                    <a:stretch>
                      <a:fillRect/>
                    </a:stretch>
                  </pic:blipFill>
                  <pic:spPr bwMode="auto">
                    <a:xfrm>
                      <a:off x="0" y="0"/>
                      <a:ext cx="2542774" cy="2009663"/>
                    </a:xfrm>
                    <a:prstGeom prst="rect">
                      <a:avLst/>
                    </a:prstGeom>
                    <a:noFill/>
                    <a:ln>
                      <a:noFill/>
                    </a:ln>
                  </pic:spPr>
                </pic:pic>
              </a:graphicData>
            </a:graphic>
          </wp:inline>
        </w:drawing>
      </w:r>
      <w:r w:rsidRPr="00C90A42">
        <w:rPr>
          <w:noProof/>
          <w:lang w:val="en-US"/>
        </w:rPr>
        <w:drawing>
          <wp:inline distT="0" distB="0" distL="0" distR="0" wp14:anchorId="5D957CF3" wp14:editId="4AE75C1B">
            <wp:extent cx="2655065" cy="1991299"/>
            <wp:effectExtent l="0" t="0" r="0" b="952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ti\Pictures\10.png"/>
                    <pic:cNvPicPr>
                      <a:picLocks noChangeAspect="1" noChangeArrowheads="1"/>
                    </pic:cNvPicPr>
                  </pic:nvPicPr>
                  <pic:blipFill>
                    <a:blip r:embed="rId166" cstate="print">
                      <a:extLst>
                        <a:ext uri="{28A0092B-C50C-407E-A947-70E740481C1C}">
                          <a14:useLocalDpi xmlns:a14="http://schemas.microsoft.com/office/drawing/2010/main" val="0"/>
                        </a:ext>
                      </a:extLst>
                    </a:blip>
                    <a:stretch>
                      <a:fillRect/>
                    </a:stretch>
                  </pic:blipFill>
                  <pic:spPr bwMode="auto">
                    <a:xfrm>
                      <a:off x="0" y="0"/>
                      <a:ext cx="2655065" cy="1991299"/>
                    </a:xfrm>
                    <a:prstGeom prst="rect">
                      <a:avLst/>
                    </a:prstGeom>
                    <a:noFill/>
                    <a:ln>
                      <a:noFill/>
                    </a:ln>
                  </pic:spPr>
                </pic:pic>
              </a:graphicData>
            </a:graphic>
          </wp:inline>
        </w:drawing>
      </w:r>
    </w:p>
    <w:p w14:paraId="095DB0CC" w14:textId="77777777" w:rsidR="00FB0041" w:rsidRDefault="009512D4" w:rsidP="00FB0041">
      <w:pPr>
        <w:pStyle w:val="Caption"/>
        <w:jc w:val="center"/>
        <w:rPr>
          <w:b w:val="0"/>
          <w:color w:val="2E74B5" w:themeColor="accent1" w:themeShade="BF"/>
        </w:rPr>
      </w:pPr>
      <w:bookmarkStart w:id="779" w:name="_Ref461013478"/>
      <w:bookmarkStart w:id="780" w:name="_Toc467285095"/>
      <w:bookmarkStart w:id="781" w:name="_Toc479486562"/>
      <w:r w:rsidRPr="007C3BB9">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3</w:t>
      </w:r>
      <w:r w:rsidR="00092DA8">
        <w:rPr>
          <w:color w:val="2E74B5" w:themeColor="accent1" w:themeShade="BF"/>
        </w:rPr>
        <w:fldChar w:fldCharType="end"/>
      </w:r>
      <w:bookmarkEnd w:id="779"/>
      <w:r w:rsidRPr="007C3BB9">
        <w:rPr>
          <w:color w:val="2E74B5" w:themeColor="accent1" w:themeShade="BF"/>
        </w:rPr>
        <w:t xml:space="preserve">: </w:t>
      </w:r>
      <w:r w:rsidRPr="007C3BB9">
        <w:rPr>
          <w:b w:val="0"/>
          <w:color w:val="2E74B5" w:themeColor="accent1" w:themeShade="BF"/>
        </w:rPr>
        <w:t>(a) impedance boundary condition; (b) perfect magnetic conductor</w:t>
      </w:r>
      <w:r>
        <w:rPr>
          <w:b w:val="0"/>
          <w:color w:val="2E74B5" w:themeColor="accent1" w:themeShade="BF"/>
        </w:rPr>
        <w:t>; (c) port boundary; (d) perfect electric conductor</w:t>
      </w:r>
      <w:bookmarkEnd w:id="780"/>
      <w:bookmarkEnd w:id="781"/>
    </w:p>
    <w:p w14:paraId="6A54416C" w14:textId="77777777" w:rsidR="00D43B2A" w:rsidRPr="00D43B2A" w:rsidRDefault="00D43B2A" w:rsidP="00D43B2A"/>
    <w:p w14:paraId="3D5EB8BB" w14:textId="77777777" w:rsidR="009512D4" w:rsidRDefault="009512D4" w:rsidP="009512D4">
      <w:pPr>
        <w:keepNext/>
        <w:jc w:val="center"/>
      </w:pPr>
      <w:r>
        <w:rPr>
          <w:noProof/>
          <w:lang w:val="en-US"/>
        </w:rPr>
        <w:drawing>
          <wp:inline distT="0" distB="0" distL="0" distR="0" wp14:anchorId="28C54BE1" wp14:editId="33FCC8F0">
            <wp:extent cx="3434430" cy="28829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72710" cy="2915033"/>
                    </a:xfrm>
                    <a:prstGeom prst="rect">
                      <a:avLst/>
                    </a:prstGeom>
                  </pic:spPr>
                </pic:pic>
              </a:graphicData>
            </a:graphic>
          </wp:inline>
        </w:drawing>
      </w:r>
    </w:p>
    <w:p w14:paraId="75E1B85E" w14:textId="77777777" w:rsidR="009512D4" w:rsidRDefault="009512D4" w:rsidP="000C0B2E">
      <w:pPr>
        <w:pStyle w:val="Caption"/>
        <w:jc w:val="center"/>
        <w:rPr>
          <w:b w:val="0"/>
          <w:color w:val="2E74B5" w:themeColor="accent1" w:themeShade="BF"/>
        </w:rPr>
      </w:pPr>
      <w:bookmarkStart w:id="782" w:name="_Ref461015661"/>
      <w:bookmarkStart w:id="783" w:name="_Toc467285096"/>
      <w:bookmarkStart w:id="784" w:name="_Toc479486563"/>
      <w:r w:rsidRPr="00DC11F9">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4</w:t>
      </w:r>
      <w:r w:rsidR="00092DA8">
        <w:rPr>
          <w:color w:val="2E74B5" w:themeColor="accent1" w:themeShade="BF"/>
        </w:rPr>
        <w:fldChar w:fldCharType="end"/>
      </w:r>
      <w:bookmarkEnd w:id="782"/>
      <w:r w:rsidRPr="00DC11F9">
        <w:rPr>
          <w:color w:val="2E74B5" w:themeColor="accent1" w:themeShade="BF"/>
        </w:rPr>
        <w:t xml:space="preserve">: </w:t>
      </w:r>
      <w:r w:rsidRPr="00DC11F9">
        <w:rPr>
          <w:b w:val="0"/>
          <w:color w:val="2E74B5" w:themeColor="accent1" w:themeShade="BF"/>
        </w:rPr>
        <w:t>Mesh element.</w:t>
      </w:r>
      <w:bookmarkEnd w:id="783"/>
      <w:bookmarkEnd w:id="784"/>
    </w:p>
    <w:p w14:paraId="6F6AF790" w14:textId="77777777" w:rsidR="000A1137" w:rsidRPr="000A1137" w:rsidRDefault="000A1137" w:rsidP="000A1137"/>
    <w:p w14:paraId="75A8549B" w14:textId="77777777" w:rsidR="009512D4" w:rsidRPr="00510D20" w:rsidRDefault="009512D4" w:rsidP="009512D4">
      <w:pPr>
        <w:pStyle w:val="Heading2"/>
        <w:rPr>
          <w:b/>
        </w:rPr>
      </w:pPr>
      <w:bookmarkStart w:id="785" w:name="_Toc479486794"/>
      <w:r w:rsidRPr="00510D20">
        <w:rPr>
          <w:b/>
        </w:rPr>
        <w:lastRenderedPageBreak/>
        <w:t>Results and Discussion</w:t>
      </w:r>
      <w:bookmarkEnd w:id="785"/>
    </w:p>
    <w:p w14:paraId="55C2C3E8" w14:textId="77777777" w:rsidR="009512D4" w:rsidRDefault="009512D4" w:rsidP="009512D4">
      <w:pPr>
        <w:pStyle w:val="Heading3"/>
      </w:pPr>
      <w:bookmarkStart w:id="786" w:name="_Toc479486795"/>
      <w:r>
        <w:t>Experimental verification</w:t>
      </w:r>
      <w:bookmarkEnd w:id="786"/>
    </w:p>
    <w:p w14:paraId="2BE27007" w14:textId="77777777" w:rsidR="009512D4" w:rsidRDefault="009512D4" w:rsidP="009512D4">
      <w:r>
        <w:t xml:space="preserve">The simulation results and the temperature profile obtained from the experiment were compared in </w:t>
      </w:r>
      <w:r w:rsidRPr="008E1BAC">
        <w:rPr>
          <w:color w:val="2E74B5" w:themeColor="accent1" w:themeShade="BF"/>
        </w:rPr>
        <w:fldChar w:fldCharType="begin"/>
      </w:r>
      <w:r w:rsidRPr="008E1BAC">
        <w:rPr>
          <w:color w:val="2E74B5" w:themeColor="accent1" w:themeShade="BF"/>
        </w:rPr>
        <w:instrText xml:space="preserve"> REF _Ref461019470 \h </w:instrText>
      </w:r>
      <w:r>
        <w:rPr>
          <w:color w:val="2E74B5" w:themeColor="accent1" w:themeShade="BF"/>
        </w:rPr>
        <w:instrText xml:space="preserve"> \* MERGEFORMAT </w:instrText>
      </w:r>
      <w:r w:rsidRPr="008E1BAC">
        <w:rPr>
          <w:color w:val="2E74B5" w:themeColor="accent1" w:themeShade="BF"/>
        </w:rPr>
      </w:r>
      <w:r w:rsidRPr="008E1BAC">
        <w:rPr>
          <w:color w:val="2E74B5" w:themeColor="accent1" w:themeShade="BF"/>
        </w:rPr>
        <w:fldChar w:fldCharType="separate"/>
      </w:r>
      <w:r w:rsidR="004A0CFA" w:rsidRPr="006A1AC4">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5</w:t>
      </w:r>
      <w:r w:rsidRPr="008E1BAC">
        <w:rPr>
          <w:color w:val="2E74B5" w:themeColor="accent1" w:themeShade="BF"/>
        </w:rPr>
        <w:fldChar w:fldCharType="end"/>
      </w:r>
      <w:r>
        <w:t>.</w:t>
      </w:r>
    </w:p>
    <w:p w14:paraId="28F080BB" w14:textId="77777777" w:rsidR="000A1137" w:rsidRPr="00B74875" w:rsidRDefault="000A1137" w:rsidP="009512D4"/>
    <w:p w14:paraId="2D8744A6" w14:textId="77777777" w:rsidR="009512D4" w:rsidRDefault="009512D4" w:rsidP="009512D4">
      <w:pPr>
        <w:jc w:val="center"/>
      </w:pPr>
      <w:r>
        <w:rPr>
          <w:noProof/>
          <w:lang w:val="en-US"/>
        </w:rPr>
        <w:drawing>
          <wp:inline distT="0" distB="0" distL="0" distR="0" wp14:anchorId="03B55CA2" wp14:editId="5FAF643A">
            <wp:extent cx="4917057" cy="2967486"/>
            <wp:effectExtent l="0" t="0" r="17145" b="4445"/>
            <wp:docPr id="424" name="Chart 4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14:paraId="39616F6B" w14:textId="77777777" w:rsidR="009512D4" w:rsidRDefault="009512D4" w:rsidP="009512D4">
      <w:pPr>
        <w:keepNext/>
        <w:jc w:val="center"/>
      </w:pPr>
      <w:r>
        <w:rPr>
          <w:noProof/>
          <w:lang w:val="en-US"/>
        </w:rPr>
        <w:drawing>
          <wp:inline distT="0" distB="0" distL="0" distR="0" wp14:anchorId="66A4F9CE" wp14:editId="621053E3">
            <wp:extent cx="4951562" cy="3312160"/>
            <wp:effectExtent l="0" t="0" r="1905" b="2540"/>
            <wp:docPr id="425" name="Chart 4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69FC30EA" w14:textId="77777777" w:rsidR="009512D4" w:rsidRPr="00F82797" w:rsidRDefault="009512D4" w:rsidP="009512D4">
      <w:pPr>
        <w:pStyle w:val="Caption"/>
        <w:jc w:val="center"/>
        <w:rPr>
          <w:color w:val="2E74B5" w:themeColor="accent1" w:themeShade="BF"/>
        </w:rPr>
      </w:pPr>
      <w:bookmarkStart w:id="787" w:name="_Ref461019470"/>
      <w:bookmarkStart w:id="788" w:name="_Toc467285097"/>
      <w:bookmarkStart w:id="789" w:name="_Toc479486564"/>
      <w:r w:rsidRPr="006A1AC4">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5</w:t>
      </w:r>
      <w:r w:rsidR="00092DA8">
        <w:rPr>
          <w:color w:val="2E74B5" w:themeColor="accent1" w:themeShade="BF"/>
        </w:rPr>
        <w:fldChar w:fldCharType="end"/>
      </w:r>
      <w:bookmarkEnd w:id="787"/>
      <w:r w:rsidRPr="006A1AC4">
        <w:rPr>
          <w:color w:val="2E74B5" w:themeColor="accent1" w:themeShade="BF"/>
        </w:rPr>
        <w:t xml:space="preserve">: </w:t>
      </w:r>
      <w:r w:rsidRPr="006A1AC4">
        <w:rPr>
          <w:b w:val="0"/>
          <w:color w:val="2E74B5" w:themeColor="accent1" w:themeShade="BF"/>
        </w:rPr>
        <w:t>Verification between experimental and simulation temperature profiles</w:t>
      </w:r>
      <w:r>
        <w:rPr>
          <w:b w:val="0"/>
          <w:color w:val="2E74B5" w:themeColor="accent1" w:themeShade="BF"/>
        </w:rPr>
        <w:t xml:space="preserve"> at</w:t>
      </w:r>
      <w:r w:rsidR="00E14562">
        <w:rPr>
          <w:b w:val="0"/>
          <w:color w:val="2E74B5" w:themeColor="accent1" w:themeShade="BF"/>
        </w:rPr>
        <w:t xml:space="preserve"> settings of</w:t>
      </w:r>
      <w:r>
        <w:rPr>
          <w:b w:val="0"/>
          <w:color w:val="2E74B5" w:themeColor="accent1" w:themeShade="BF"/>
        </w:rPr>
        <w:t xml:space="preserve"> (a) 500°C and (b) 800°C</w:t>
      </w:r>
      <w:r w:rsidRPr="006A1AC4">
        <w:rPr>
          <w:b w:val="0"/>
          <w:color w:val="2E74B5" w:themeColor="accent1" w:themeShade="BF"/>
        </w:rPr>
        <w:t>.</w:t>
      </w:r>
      <w:bookmarkEnd w:id="788"/>
      <w:bookmarkEnd w:id="789"/>
    </w:p>
    <w:p w14:paraId="0AED6112" w14:textId="77777777" w:rsidR="009512D4" w:rsidRDefault="009512D4" w:rsidP="009512D4">
      <w:pPr>
        <w:keepNext/>
        <w:jc w:val="center"/>
        <w:rPr>
          <w:noProof/>
          <w:lang w:val="en-GB" w:eastAsia="en-GB"/>
        </w:rPr>
      </w:pPr>
      <w:r>
        <w:rPr>
          <w:noProof/>
          <w:lang w:val="en-US"/>
        </w:rPr>
        <w:lastRenderedPageBreak/>
        <mc:AlternateContent>
          <mc:Choice Requires="wpg">
            <w:drawing>
              <wp:anchor distT="0" distB="0" distL="114300" distR="114300" simplePos="0" relativeHeight="251931648" behindDoc="0" locked="0" layoutInCell="1" allowOverlap="1" wp14:anchorId="276F1591" wp14:editId="6B9B16F1">
                <wp:simplePos x="0" y="0"/>
                <wp:positionH relativeFrom="column">
                  <wp:posOffset>2310765</wp:posOffset>
                </wp:positionH>
                <wp:positionV relativeFrom="paragraph">
                  <wp:posOffset>455930</wp:posOffset>
                </wp:positionV>
                <wp:extent cx="1319530" cy="732790"/>
                <wp:effectExtent l="0" t="0" r="0" b="48260"/>
                <wp:wrapNone/>
                <wp:docPr id="357" name="Group 357"/>
                <wp:cNvGraphicFramePr/>
                <a:graphic xmlns:a="http://schemas.openxmlformats.org/drawingml/2006/main">
                  <a:graphicData uri="http://schemas.microsoft.com/office/word/2010/wordprocessingGroup">
                    <wpg:wgp>
                      <wpg:cNvGrpSpPr/>
                      <wpg:grpSpPr>
                        <a:xfrm>
                          <a:off x="0" y="0"/>
                          <a:ext cx="1319530" cy="732790"/>
                          <a:chOff x="-86299" y="-60420"/>
                          <a:chExt cx="1320380" cy="733279"/>
                        </a:xfrm>
                      </wpg:grpSpPr>
                      <wps:wsp>
                        <wps:cNvPr id="358" name="Straight Arrow Connector 358"/>
                        <wps:cNvCnPr/>
                        <wps:spPr>
                          <a:xfrm>
                            <a:off x="388189" y="267418"/>
                            <a:ext cx="60385" cy="405441"/>
                          </a:xfrm>
                          <a:prstGeom prst="straightConnector1">
                            <a:avLst/>
                          </a:prstGeom>
                          <a:noFill/>
                          <a:ln w="6350" cap="flat" cmpd="sng" algn="ctr">
                            <a:solidFill>
                              <a:sysClr val="windowText" lastClr="000000"/>
                            </a:solidFill>
                            <a:prstDash val="solid"/>
                            <a:miter lim="800000"/>
                            <a:tailEnd type="triangle"/>
                          </a:ln>
                          <a:effectLst/>
                        </wps:spPr>
                        <wps:bodyPr/>
                      </wps:wsp>
                      <wps:wsp>
                        <wps:cNvPr id="359" name="Text Box 359"/>
                        <wps:cNvSpPr txBox="1"/>
                        <wps:spPr>
                          <a:xfrm>
                            <a:off x="-86299" y="-60420"/>
                            <a:ext cx="1320380" cy="267419"/>
                          </a:xfrm>
                          <a:prstGeom prst="rect">
                            <a:avLst/>
                          </a:prstGeom>
                          <a:noFill/>
                          <a:ln w="6350">
                            <a:noFill/>
                          </a:ln>
                          <a:effectLst/>
                        </wps:spPr>
                        <wps:txbx>
                          <w:txbxContent>
                            <w:p w14:paraId="0CB4D957" w14:textId="77777777" w:rsidR="00D11966" w:rsidRDefault="00D11966" w:rsidP="009512D4">
                              <w:r>
                                <w:t>Strong electric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6F1591" id="Group 357" o:spid="_x0000_s1228" style="position:absolute;left:0;text-align:left;margin-left:181.95pt;margin-top:35.9pt;width:103.9pt;height:57.7pt;z-index:251931648;mso-width-relative:margin;mso-height-relative:margin" coordorigin="-862,-604" coordsize="13203,7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">
                <v:shape id="Straight Arrow Connector 358" o:spid="_x0000_s1229" type="#_x0000_t32" style="position:absolute;left:3881;top:2674;width:604;height:40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" strokecolor="windowText" strokeweight=".5pt">
                  <v:stroke endarrow="block" joinstyle="miter"/>
                </v:shape>
                <v:shape id="Text Box 359" o:spid="_x0000_s1230" type="#_x0000_t202" style="position:absolute;left:-862;top:-604;width:13202;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14:paraId="0CB4D957" w14:textId="77777777" w:rsidR="00D11966" w:rsidRDefault="00D11966" w:rsidP="009512D4">
                        <w:r>
                          <w:t>Strong electric field</w:t>
                        </w:r>
                      </w:p>
                    </w:txbxContent>
                  </v:textbox>
                </v:shape>
              </v:group>
            </w:pict>
          </mc:Fallback>
        </mc:AlternateContent>
      </w:r>
      <w:r>
        <w:rPr>
          <w:noProof/>
          <w:lang w:val="en-US"/>
        </w:rPr>
        <mc:AlternateContent>
          <mc:Choice Requires="wpg">
            <w:drawing>
              <wp:anchor distT="0" distB="0" distL="114300" distR="114300" simplePos="0" relativeHeight="251932672" behindDoc="0" locked="0" layoutInCell="1" allowOverlap="1" wp14:anchorId="37CC0F64" wp14:editId="2A774246">
                <wp:simplePos x="0" y="0"/>
                <wp:positionH relativeFrom="column">
                  <wp:posOffset>827117</wp:posOffset>
                </wp:positionH>
                <wp:positionV relativeFrom="paragraph">
                  <wp:posOffset>1845034</wp:posOffset>
                </wp:positionV>
                <wp:extent cx="1681564" cy="897150"/>
                <wp:effectExtent l="0" t="38100" r="52070" b="0"/>
                <wp:wrapNone/>
                <wp:docPr id="360" name="Group 360"/>
                <wp:cNvGraphicFramePr/>
                <a:graphic xmlns:a="http://schemas.openxmlformats.org/drawingml/2006/main">
                  <a:graphicData uri="http://schemas.microsoft.com/office/word/2010/wordprocessingGroup">
                    <wpg:wgp>
                      <wpg:cNvGrpSpPr/>
                      <wpg:grpSpPr>
                        <a:xfrm>
                          <a:off x="0" y="0"/>
                          <a:ext cx="1681564" cy="897150"/>
                          <a:chOff x="-267487" y="0"/>
                          <a:chExt cx="1681992" cy="897255"/>
                        </a:xfrm>
                      </wpg:grpSpPr>
                      <wps:wsp>
                        <wps:cNvPr id="361" name="Straight Arrow Connector 361"/>
                        <wps:cNvCnPr/>
                        <wps:spPr>
                          <a:xfrm flipV="1">
                            <a:off x="560717" y="0"/>
                            <a:ext cx="853788" cy="629836"/>
                          </a:xfrm>
                          <a:prstGeom prst="straightConnector1">
                            <a:avLst/>
                          </a:prstGeom>
                          <a:noFill/>
                          <a:ln w="6350" cap="flat" cmpd="sng" algn="ctr">
                            <a:solidFill>
                              <a:sysClr val="windowText" lastClr="000000"/>
                            </a:solidFill>
                            <a:prstDash val="solid"/>
                            <a:miter lim="800000"/>
                            <a:tailEnd type="triangle"/>
                          </a:ln>
                          <a:effectLst/>
                        </wps:spPr>
                        <wps:bodyPr/>
                      </wps:wsp>
                      <wps:wsp>
                        <wps:cNvPr id="362" name="Text Box 362"/>
                        <wps:cNvSpPr txBox="1"/>
                        <wps:spPr>
                          <a:xfrm>
                            <a:off x="-267487" y="629836"/>
                            <a:ext cx="1337095" cy="267419"/>
                          </a:xfrm>
                          <a:prstGeom prst="rect">
                            <a:avLst/>
                          </a:prstGeom>
                          <a:noFill/>
                          <a:ln w="6350">
                            <a:noFill/>
                          </a:ln>
                          <a:effectLst/>
                        </wps:spPr>
                        <wps:txbx>
                          <w:txbxContent>
                            <w:p w14:paraId="2B20DC00" w14:textId="77777777" w:rsidR="00D11966" w:rsidRDefault="00D11966" w:rsidP="009512D4">
                              <w:r>
                                <w:t>Weak electric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CC0F64" id="Group 360" o:spid="_x0000_s1231" style="position:absolute;left:0;text-align:left;margin-left:65.15pt;margin-top:145.3pt;width:132.4pt;height:70.65pt;z-index:251932672;mso-width-relative:margin;mso-height-relative:margin" coordorigin="-2674" coordsize="16819,8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">
                <v:shape id="Straight Arrow Connector 361" o:spid="_x0000_s1232" type="#_x0000_t32" style="position:absolute;left:5607;width:8538;height:62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" strokecolor="windowText" strokeweight=".5pt">
                  <v:stroke endarrow="block" joinstyle="miter"/>
                </v:shape>
                <v:shape id="Text Box 362" o:spid="_x0000_s1233" type="#_x0000_t202" style="position:absolute;left:-2674;top:6298;width:13370;height:2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" filled="f" stroked="f" strokeweight=".5pt">
                  <v:textbox>
                    <w:txbxContent>
                      <w:p w14:paraId="2B20DC00" w14:textId="77777777" w:rsidR="00D11966" w:rsidRDefault="00D11966" w:rsidP="009512D4">
                        <w:r>
                          <w:t>Weak electric field</w:t>
                        </w:r>
                      </w:p>
                    </w:txbxContent>
                  </v:textbox>
                </v:shape>
              </v:group>
            </w:pict>
          </mc:Fallback>
        </mc:AlternateContent>
      </w:r>
      <w:r>
        <w:rPr>
          <w:noProof/>
          <w:lang w:val="en-US"/>
        </w:rPr>
        <mc:AlternateContent>
          <mc:Choice Requires="wps">
            <w:drawing>
              <wp:anchor distT="0" distB="0" distL="114300" distR="114300" simplePos="0" relativeHeight="251943936" behindDoc="0" locked="0" layoutInCell="1" allowOverlap="1" wp14:anchorId="3C365431" wp14:editId="0B48B0B3">
                <wp:simplePos x="0" y="0"/>
                <wp:positionH relativeFrom="column">
                  <wp:posOffset>2621412</wp:posOffset>
                </wp:positionH>
                <wp:positionV relativeFrom="paragraph">
                  <wp:posOffset>1620748</wp:posOffset>
                </wp:positionV>
                <wp:extent cx="568325" cy="568960"/>
                <wp:effectExtent l="57150" t="57150" r="79375" b="1507490"/>
                <wp:wrapNone/>
                <wp:docPr id="730" name="Rounded Rectangular Callout 730"/>
                <wp:cNvGraphicFramePr/>
                <a:graphic xmlns:a="http://schemas.openxmlformats.org/drawingml/2006/main">
                  <a:graphicData uri="http://schemas.microsoft.com/office/word/2010/wordprocessingShape">
                    <wps:wsp>
                      <wps:cNvSpPr/>
                      <wps:spPr>
                        <a:xfrm>
                          <a:off x="0" y="0"/>
                          <a:ext cx="568325" cy="568960"/>
                        </a:xfrm>
                        <a:prstGeom prst="wedgeRoundRectCallout">
                          <a:avLst>
                            <a:gd name="adj1" fmla="val -16564"/>
                            <a:gd name="adj2" fmla="val 298927"/>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17E25654"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36543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730" o:spid="_x0000_s1234" type="#_x0000_t62" style="position:absolute;left:0;text-align:left;margin-left:206.4pt;margin-top:127.6pt;width:44.75pt;height:44.8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" adj="7222,75368" filled="f" strokecolor="#595959" strokeweight="1pt">
                <v:shadow on="t" color="black" opacity="28270f" offset="0,0"/>
                <v:textbox>
                  <w:txbxContent>
                    <w:p w14:paraId="17E25654" w14:textId="77777777" w:rsidR="00D11966" w:rsidRDefault="00D11966" w:rsidP="009512D4">
                      <w:pPr>
                        <w:jc w:val="center"/>
                      </w:pPr>
                    </w:p>
                  </w:txbxContent>
                </v:textbox>
              </v:shape>
            </w:pict>
          </mc:Fallback>
        </mc:AlternateContent>
      </w:r>
      <w:r>
        <w:rPr>
          <w:noProof/>
          <w:lang w:val="en-US"/>
        </w:rPr>
        <w:drawing>
          <wp:inline distT="0" distB="0" distL="0" distR="0" wp14:anchorId="7EAF6EC8" wp14:editId="2B39F1DB">
            <wp:extent cx="4442604" cy="3331953"/>
            <wp:effectExtent l="0" t="0" r="0" b="190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72.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526119" cy="3394589"/>
                    </a:xfrm>
                    <a:prstGeom prst="rect">
                      <a:avLst/>
                    </a:prstGeom>
                  </pic:spPr>
                </pic:pic>
              </a:graphicData>
            </a:graphic>
          </wp:inline>
        </w:drawing>
      </w:r>
    </w:p>
    <w:p w14:paraId="4FB19DC5" w14:textId="77777777" w:rsidR="009512D4" w:rsidRDefault="009512D4" w:rsidP="009512D4">
      <w:pPr>
        <w:keepNext/>
        <w:jc w:val="center"/>
      </w:pPr>
      <w:r>
        <w:rPr>
          <w:noProof/>
          <w:lang w:val="en-US"/>
        </w:rPr>
        <mc:AlternateContent>
          <mc:Choice Requires="wps">
            <w:drawing>
              <wp:anchor distT="0" distB="0" distL="114300" distR="114300" simplePos="0" relativeHeight="252013568" behindDoc="0" locked="0" layoutInCell="1" allowOverlap="1" wp14:anchorId="69003A7E" wp14:editId="48D0EF1B">
                <wp:simplePos x="0" y="0"/>
                <wp:positionH relativeFrom="column">
                  <wp:posOffset>2077948</wp:posOffset>
                </wp:positionH>
                <wp:positionV relativeFrom="paragraph">
                  <wp:posOffset>1122800</wp:posOffset>
                </wp:positionV>
                <wp:extent cx="353179" cy="189697"/>
                <wp:effectExtent l="0" t="38100" r="46990" b="20320"/>
                <wp:wrapNone/>
                <wp:docPr id="811" name="Straight Arrow Connector 811"/>
                <wp:cNvGraphicFramePr/>
                <a:graphic xmlns:a="http://schemas.openxmlformats.org/drawingml/2006/main">
                  <a:graphicData uri="http://schemas.microsoft.com/office/word/2010/wordprocessingShape">
                    <wps:wsp>
                      <wps:cNvCnPr/>
                      <wps:spPr>
                        <a:xfrm flipV="1">
                          <a:off x="0" y="0"/>
                          <a:ext cx="353179" cy="189697"/>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6F17FF4" id="Straight Arrow Connector 811" o:spid="_x0000_s1026" type="#_x0000_t32" style="position:absolute;margin-left:163.6pt;margin-top:88.4pt;width:27.8pt;height:14.95pt;flip:y;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2012544" behindDoc="0" locked="0" layoutInCell="1" allowOverlap="1" wp14:anchorId="1271B7E7" wp14:editId="2FA8CB45">
                <wp:simplePos x="0" y="0"/>
                <wp:positionH relativeFrom="column">
                  <wp:posOffset>2397125</wp:posOffset>
                </wp:positionH>
                <wp:positionV relativeFrom="paragraph">
                  <wp:posOffset>328641</wp:posOffset>
                </wp:positionV>
                <wp:extent cx="232913" cy="190225"/>
                <wp:effectExtent l="0" t="0" r="72390" b="57785"/>
                <wp:wrapNone/>
                <wp:docPr id="810" name="Straight Arrow Connector 810"/>
                <wp:cNvGraphicFramePr/>
                <a:graphic xmlns:a="http://schemas.openxmlformats.org/drawingml/2006/main">
                  <a:graphicData uri="http://schemas.microsoft.com/office/word/2010/wordprocessingShape">
                    <wps:wsp>
                      <wps:cNvCnPr/>
                      <wps:spPr>
                        <a:xfrm>
                          <a:off x="0" y="0"/>
                          <a:ext cx="232913" cy="1902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837B4A3" id="Straight Arrow Connector 810" o:spid="_x0000_s1026" type="#_x0000_t32" style="position:absolute;margin-left:188.75pt;margin-top:25.9pt;width:18.35pt;height:1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86944" behindDoc="0" locked="0" layoutInCell="1" allowOverlap="1" wp14:anchorId="798AF24D" wp14:editId="627E64D0">
                <wp:simplePos x="0" y="0"/>
                <wp:positionH relativeFrom="column">
                  <wp:posOffset>1444821</wp:posOffset>
                </wp:positionH>
                <wp:positionV relativeFrom="paragraph">
                  <wp:posOffset>1202690</wp:posOffset>
                </wp:positionV>
                <wp:extent cx="879475" cy="267262"/>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879475" cy="267262"/>
                        </a:xfrm>
                        <a:prstGeom prst="rect">
                          <a:avLst/>
                        </a:prstGeom>
                        <a:noFill/>
                        <a:ln w="6350">
                          <a:noFill/>
                        </a:ln>
                        <a:effectLst/>
                      </wps:spPr>
                      <wps:txbx>
                        <w:txbxContent>
                          <w:p w14:paraId="37AB559C" w14:textId="77777777" w:rsidR="00D11966" w:rsidRDefault="00D11966" w:rsidP="009512D4">
                            <w:r>
                              <w:t>Hot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8AF24D" id="Text Box 748" o:spid="_x0000_s1235" type="#_x0000_t202" style="position:absolute;left:0;text-align:left;margin-left:113.75pt;margin-top:94.7pt;width:69.25pt;height:21.05pt;z-index:25198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" filled="f" stroked="f" strokeweight=".5pt">
                <v:textbox>
                  <w:txbxContent>
                    <w:p w14:paraId="37AB559C" w14:textId="77777777" w:rsidR="00D11966" w:rsidRDefault="00D11966" w:rsidP="009512D4">
                      <w:r>
                        <w:t>Hot spot</w:t>
                      </w:r>
                    </w:p>
                  </w:txbxContent>
                </v:textbox>
              </v:shape>
            </w:pict>
          </mc:Fallback>
        </mc:AlternateContent>
      </w:r>
      <w:r>
        <w:rPr>
          <w:noProof/>
          <w:lang w:val="en-US"/>
        </w:rPr>
        <mc:AlternateContent>
          <mc:Choice Requires="wps">
            <w:drawing>
              <wp:anchor distT="0" distB="0" distL="114300" distR="114300" simplePos="0" relativeHeight="251987968" behindDoc="0" locked="0" layoutInCell="1" allowOverlap="1" wp14:anchorId="25EE6EAF" wp14:editId="4718F15C">
                <wp:simplePos x="0" y="0"/>
                <wp:positionH relativeFrom="column">
                  <wp:posOffset>1744345</wp:posOffset>
                </wp:positionH>
                <wp:positionV relativeFrom="paragraph">
                  <wp:posOffset>173990</wp:posOffset>
                </wp:positionV>
                <wp:extent cx="879475" cy="267262"/>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879475" cy="267262"/>
                        </a:xfrm>
                        <a:prstGeom prst="rect">
                          <a:avLst/>
                        </a:prstGeom>
                        <a:noFill/>
                        <a:ln w="6350">
                          <a:noFill/>
                        </a:ln>
                        <a:effectLst/>
                      </wps:spPr>
                      <wps:txbx>
                        <w:txbxContent>
                          <w:p w14:paraId="773D55F9" w14:textId="77777777" w:rsidR="00D11966" w:rsidRDefault="00D11966" w:rsidP="009512D4">
                            <w:r>
                              <w:t>Cold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EE6EAF" id="Text Box 752" o:spid="_x0000_s1236" type="#_x0000_t202" style="position:absolute;left:0;text-align:left;margin-left:137.35pt;margin-top:13.7pt;width:69.25pt;height:21.05pt;z-index:25198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" filled="f" stroked="f" strokeweight=".5pt">
                <v:textbox>
                  <w:txbxContent>
                    <w:p w14:paraId="773D55F9" w14:textId="77777777" w:rsidR="00D11966" w:rsidRDefault="00D11966" w:rsidP="009512D4">
                      <w:r>
                        <w:t>Cold spot</w:t>
                      </w:r>
                    </w:p>
                  </w:txbxContent>
                </v:textbox>
              </v:shape>
            </w:pict>
          </mc:Fallback>
        </mc:AlternateContent>
      </w:r>
      <w:r>
        <w:rPr>
          <w:noProof/>
          <w:lang w:val="en-US"/>
        </w:rPr>
        <mc:AlternateContent>
          <mc:Choice Requires="wps">
            <w:drawing>
              <wp:anchor distT="0" distB="0" distL="114300" distR="114300" simplePos="0" relativeHeight="251938816" behindDoc="0" locked="0" layoutInCell="1" allowOverlap="1" wp14:anchorId="22F042B2" wp14:editId="763B6C32">
                <wp:simplePos x="0" y="0"/>
                <wp:positionH relativeFrom="margin">
                  <wp:posOffset>2326005</wp:posOffset>
                </wp:positionH>
                <wp:positionV relativeFrom="paragraph">
                  <wp:posOffset>380365</wp:posOffset>
                </wp:positionV>
                <wp:extent cx="345056" cy="267419"/>
                <wp:effectExtent l="0" t="0" r="0" b="0"/>
                <wp:wrapNone/>
                <wp:docPr id="708" name="Text Box 708"/>
                <wp:cNvGraphicFramePr/>
                <a:graphic xmlns:a="http://schemas.openxmlformats.org/drawingml/2006/main">
                  <a:graphicData uri="http://schemas.microsoft.com/office/word/2010/wordprocessingShape">
                    <wps:wsp>
                      <wps:cNvSpPr txBox="1"/>
                      <wps:spPr>
                        <a:xfrm>
                          <a:off x="0" y="0"/>
                          <a:ext cx="345056" cy="267419"/>
                        </a:xfrm>
                        <a:prstGeom prst="rect">
                          <a:avLst/>
                        </a:prstGeom>
                        <a:noFill/>
                        <a:ln w="6350">
                          <a:noFill/>
                        </a:ln>
                        <a:effectLst/>
                      </wps:spPr>
                      <wps:txbx>
                        <w:txbxContent>
                          <w:p w14:paraId="44F6E06C" w14:textId="77777777" w:rsidR="00D11966" w:rsidRPr="00BE35DD" w:rsidRDefault="00D11966" w:rsidP="009512D4">
                            <w:pPr>
                              <w:rPr>
                                <w:b/>
                                <w:color w:val="FFC000"/>
                              </w:rPr>
                            </w:pPr>
                            <w:r w:rsidRPr="00BE35DD">
                              <w:rPr>
                                <w:b/>
                                <w:color w:val="FFC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042B2" id="Text Box 708" o:spid="_x0000_s1237" type="#_x0000_t202" style="position:absolute;left:0;text-align:left;margin-left:183.15pt;margin-top:29.95pt;width:27.15pt;height:21.05pt;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" filled="f" stroked="f" strokeweight=".5pt">
                <v:textbox>
                  <w:txbxContent>
                    <w:p w14:paraId="44F6E06C" w14:textId="77777777" w:rsidR="00D11966" w:rsidRPr="00BE35DD" w:rsidRDefault="00D11966" w:rsidP="009512D4">
                      <w:pPr>
                        <w:rPr>
                          <w:b/>
                          <w:color w:val="FFC000"/>
                        </w:rPr>
                      </w:pPr>
                      <w:r w:rsidRPr="00BE35DD">
                        <w:rPr>
                          <w:b/>
                          <w:color w:val="FFC000"/>
                        </w:rPr>
                        <w:t>a</w:t>
                      </w:r>
                    </w:p>
                  </w:txbxContent>
                </v:textbox>
                <w10:wrap anchorx="margin"/>
              </v:shape>
            </w:pict>
          </mc:Fallback>
        </mc:AlternateContent>
      </w:r>
      <w:r>
        <w:rPr>
          <w:noProof/>
          <w:lang w:val="en-US"/>
        </w:rPr>
        <mc:AlternateContent>
          <mc:Choice Requires="wps">
            <w:drawing>
              <wp:anchor distT="0" distB="0" distL="114300" distR="114300" simplePos="0" relativeHeight="251939840" behindDoc="0" locked="0" layoutInCell="1" allowOverlap="1" wp14:anchorId="60B2A995" wp14:editId="412096DD">
                <wp:simplePos x="0" y="0"/>
                <wp:positionH relativeFrom="margin">
                  <wp:posOffset>2754630</wp:posOffset>
                </wp:positionH>
                <wp:positionV relativeFrom="paragraph">
                  <wp:posOffset>615315</wp:posOffset>
                </wp:positionV>
                <wp:extent cx="345056" cy="267419"/>
                <wp:effectExtent l="0" t="0" r="0" b="0"/>
                <wp:wrapNone/>
                <wp:docPr id="709" name="Text Box 709"/>
                <wp:cNvGraphicFramePr/>
                <a:graphic xmlns:a="http://schemas.openxmlformats.org/drawingml/2006/main">
                  <a:graphicData uri="http://schemas.microsoft.com/office/word/2010/wordprocessingShape">
                    <wps:wsp>
                      <wps:cNvSpPr txBox="1"/>
                      <wps:spPr>
                        <a:xfrm>
                          <a:off x="0" y="0"/>
                          <a:ext cx="345056" cy="267419"/>
                        </a:xfrm>
                        <a:prstGeom prst="rect">
                          <a:avLst/>
                        </a:prstGeom>
                        <a:noFill/>
                        <a:ln w="6350">
                          <a:noFill/>
                        </a:ln>
                        <a:effectLst/>
                      </wps:spPr>
                      <wps:txbx>
                        <w:txbxContent>
                          <w:p w14:paraId="4CA67565" w14:textId="77777777" w:rsidR="00D11966" w:rsidRPr="00BE35DD" w:rsidRDefault="00D11966" w:rsidP="009512D4">
                            <w:pPr>
                              <w:rPr>
                                <w:b/>
                                <w:color w:val="FFC000"/>
                              </w:rPr>
                            </w:pPr>
                            <w:r w:rsidRPr="00BE35DD">
                              <w:rPr>
                                <w:b/>
                                <w:color w:val="FFC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2A995" id="Text Box 709" o:spid="_x0000_s1238" type="#_x0000_t202" style="position:absolute;left:0;text-align:left;margin-left:216.9pt;margin-top:48.45pt;width:27.15pt;height:21.0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" filled="f" stroked="f" strokeweight=".5pt">
                <v:textbox>
                  <w:txbxContent>
                    <w:p w14:paraId="4CA67565" w14:textId="77777777" w:rsidR="00D11966" w:rsidRPr="00BE35DD" w:rsidRDefault="00D11966" w:rsidP="009512D4">
                      <w:pPr>
                        <w:rPr>
                          <w:b/>
                          <w:color w:val="FFC000"/>
                        </w:rPr>
                      </w:pPr>
                      <w:r w:rsidRPr="00BE35DD">
                        <w:rPr>
                          <w:b/>
                          <w:color w:val="FFC000"/>
                        </w:rPr>
                        <w:t>b</w:t>
                      </w:r>
                    </w:p>
                  </w:txbxContent>
                </v:textbox>
                <w10:wrap anchorx="margin"/>
              </v:shape>
            </w:pict>
          </mc:Fallback>
        </mc:AlternateContent>
      </w:r>
      <w:r>
        <w:rPr>
          <w:noProof/>
          <w:lang w:val="en-US"/>
        </w:rPr>
        <mc:AlternateContent>
          <mc:Choice Requires="wps">
            <w:drawing>
              <wp:anchor distT="0" distB="0" distL="114300" distR="114300" simplePos="0" relativeHeight="251937792" behindDoc="0" locked="0" layoutInCell="1" allowOverlap="1" wp14:anchorId="1A487F0B" wp14:editId="6A3E8BE8">
                <wp:simplePos x="0" y="0"/>
                <wp:positionH relativeFrom="column">
                  <wp:posOffset>2431630</wp:posOffset>
                </wp:positionH>
                <wp:positionV relativeFrom="paragraph">
                  <wp:posOffset>648262</wp:posOffset>
                </wp:positionV>
                <wp:extent cx="1517853" cy="862222"/>
                <wp:effectExtent l="38100" t="38100" r="25400" b="33655"/>
                <wp:wrapNone/>
                <wp:docPr id="703" name="Straight Arrow Connector 703"/>
                <wp:cNvGraphicFramePr/>
                <a:graphic xmlns:a="http://schemas.openxmlformats.org/drawingml/2006/main">
                  <a:graphicData uri="http://schemas.microsoft.com/office/word/2010/wordprocessingShape">
                    <wps:wsp>
                      <wps:cNvCnPr/>
                      <wps:spPr>
                        <a:xfrm flipH="1" flipV="1">
                          <a:off x="0" y="0"/>
                          <a:ext cx="1517853" cy="86222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7C27254" id="Straight Arrow Connector 703" o:spid="_x0000_s1026" type="#_x0000_t32" style="position:absolute;margin-left:191.45pt;margin-top:51.05pt;width:119.5pt;height:67.9pt;flip:x 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35744" behindDoc="0" locked="0" layoutInCell="1" allowOverlap="1" wp14:anchorId="7C8A24FC" wp14:editId="5AB9D25A">
                <wp:simplePos x="0" y="0"/>
                <wp:positionH relativeFrom="margin">
                  <wp:align>right</wp:align>
                </wp:positionH>
                <wp:positionV relativeFrom="paragraph">
                  <wp:posOffset>1208010</wp:posOffset>
                </wp:positionV>
                <wp:extent cx="1388853" cy="431321"/>
                <wp:effectExtent l="0" t="0" r="0" b="6985"/>
                <wp:wrapNone/>
                <wp:docPr id="363" name="Text Box 363"/>
                <wp:cNvGraphicFramePr/>
                <a:graphic xmlns:a="http://schemas.openxmlformats.org/drawingml/2006/main">
                  <a:graphicData uri="http://schemas.microsoft.com/office/word/2010/wordprocessingShape">
                    <wps:wsp>
                      <wps:cNvSpPr txBox="1"/>
                      <wps:spPr>
                        <a:xfrm>
                          <a:off x="0" y="0"/>
                          <a:ext cx="1388853" cy="431321"/>
                        </a:xfrm>
                        <a:prstGeom prst="rect">
                          <a:avLst/>
                        </a:prstGeom>
                        <a:noFill/>
                        <a:ln w="6350">
                          <a:noFill/>
                        </a:ln>
                        <a:effectLst/>
                      </wps:spPr>
                      <wps:txbx>
                        <w:txbxContent>
                          <w:p w14:paraId="78C107D8" w14:textId="77777777" w:rsidR="00D11966" w:rsidRDefault="00D11966" w:rsidP="009512D4">
                            <w:pPr>
                              <w:pStyle w:val="NoSpacing"/>
                            </w:pPr>
                            <w:r>
                              <w:t xml:space="preserve">Point of measured temper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A24FC" id="Text Box 363" o:spid="_x0000_s1239" type="#_x0000_t202" style="position:absolute;left:0;text-align:left;margin-left:58.15pt;margin-top:95.1pt;width:109.35pt;height:33.95pt;z-index:251935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" filled="f" stroked="f" strokeweight=".5pt">
                <v:textbox>
                  <w:txbxContent>
                    <w:p w14:paraId="78C107D8" w14:textId="77777777" w:rsidR="00D11966" w:rsidRDefault="00D11966" w:rsidP="009512D4">
                      <w:pPr>
                        <w:pStyle w:val="NoSpacing"/>
                      </w:pPr>
                      <w:r>
                        <w:t xml:space="preserve">Point of measured temperature </w:t>
                      </w:r>
                    </w:p>
                  </w:txbxContent>
                </v:textbox>
                <w10:wrap anchorx="margin"/>
              </v:shape>
            </w:pict>
          </mc:Fallback>
        </mc:AlternateContent>
      </w:r>
      <w:r>
        <w:rPr>
          <w:noProof/>
          <w:lang w:val="en-US"/>
        </w:rPr>
        <mc:AlternateContent>
          <mc:Choice Requires="wps">
            <w:drawing>
              <wp:anchor distT="0" distB="0" distL="114300" distR="114300" simplePos="0" relativeHeight="251936768" behindDoc="0" locked="0" layoutInCell="1" allowOverlap="1" wp14:anchorId="25C7BBCF" wp14:editId="7A7CCA5D">
                <wp:simplePos x="0" y="0"/>
                <wp:positionH relativeFrom="column">
                  <wp:posOffset>2733554</wp:posOffset>
                </wp:positionH>
                <wp:positionV relativeFrom="paragraph">
                  <wp:posOffset>786285</wp:posOffset>
                </wp:positionV>
                <wp:extent cx="1216325" cy="724619"/>
                <wp:effectExtent l="38100" t="38100" r="22225" b="18415"/>
                <wp:wrapNone/>
                <wp:docPr id="364" name="Straight Arrow Connector 364"/>
                <wp:cNvGraphicFramePr/>
                <a:graphic xmlns:a="http://schemas.openxmlformats.org/drawingml/2006/main">
                  <a:graphicData uri="http://schemas.microsoft.com/office/word/2010/wordprocessingShape">
                    <wps:wsp>
                      <wps:cNvCnPr/>
                      <wps:spPr>
                        <a:xfrm flipH="1" flipV="1">
                          <a:off x="0" y="0"/>
                          <a:ext cx="1216325" cy="72461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36978D0" id="Straight Arrow Connector 364" o:spid="_x0000_s1026" type="#_x0000_t32" style="position:absolute;margin-left:215.25pt;margin-top:61.9pt;width:95.75pt;height:57.05pt;flip:x 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34720" behindDoc="0" locked="0" layoutInCell="1" allowOverlap="1" wp14:anchorId="206C4DA5" wp14:editId="75EB7028">
                <wp:simplePos x="0" y="0"/>
                <wp:positionH relativeFrom="column">
                  <wp:posOffset>2353286</wp:posOffset>
                </wp:positionH>
                <wp:positionV relativeFrom="paragraph">
                  <wp:posOffset>590058</wp:posOffset>
                </wp:positionV>
                <wp:extent cx="45085" cy="45085"/>
                <wp:effectExtent l="0" t="0" r="0" b="0"/>
                <wp:wrapNone/>
                <wp:docPr id="365" name="Oval 365"/>
                <wp:cNvGraphicFramePr/>
                <a:graphic xmlns:a="http://schemas.openxmlformats.org/drawingml/2006/main">
                  <a:graphicData uri="http://schemas.microsoft.com/office/word/2010/wordprocessingShape">
                    <wps:wsp>
                      <wps:cNvSpPr/>
                      <wps:spPr>
                        <a:xfrm>
                          <a:off x="0" y="0"/>
                          <a:ext cx="45085" cy="45085"/>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6BAB346" id="Oval 365" o:spid="_x0000_s1026" style="position:absolute;margin-left:185.3pt;margin-top:46.45pt;width:3.55pt;height:3.55pt;z-index:251934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" fillcolor="#ffc000" stroked="f" strokeweight="1pt">
                <v:stroke joinstyle="miter"/>
              </v:oval>
            </w:pict>
          </mc:Fallback>
        </mc:AlternateContent>
      </w:r>
      <w:r>
        <w:rPr>
          <w:noProof/>
          <w:lang w:val="en-US"/>
        </w:rPr>
        <mc:AlternateContent>
          <mc:Choice Requires="wps">
            <w:drawing>
              <wp:anchor distT="0" distB="0" distL="114300" distR="114300" simplePos="0" relativeHeight="251933696" behindDoc="0" locked="0" layoutInCell="1" allowOverlap="1" wp14:anchorId="643A97BB" wp14:editId="36DBBBAC">
                <wp:simplePos x="0" y="0"/>
                <wp:positionH relativeFrom="column">
                  <wp:posOffset>2698115</wp:posOffset>
                </wp:positionH>
                <wp:positionV relativeFrom="paragraph">
                  <wp:posOffset>715274</wp:posOffset>
                </wp:positionV>
                <wp:extent cx="51758" cy="45719"/>
                <wp:effectExtent l="0" t="0" r="5715" b="0"/>
                <wp:wrapNone/>
                <wp:docPr id="366" name="Oval 366"/>
                <wp:cNvGraphicFramePr/>
                <a:graphic xmlns:a="http://schemas.openxmlformats.org/drawingml/2006/main">
                  <a:graphicData uri="http://schemas.microsoft.com/office/word/2010/wordprocessingShape">
                    <wps:wsp>
                      <wps:cNvSpPr/>
                      <wps:spPr>
                        <a:xfrm>
                          <a:off x="0" y="0"/>
                          <a:ext cx="51758" cy="45719"/>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AFF27A" id="Oval 366" o:spid="_x0000_s1026" style="position:absolute;margin-left:212.45pt;margin-top:56.3pt;width:4.1pt;height:3.6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" fillcolor="#ffc000" stroked="f" strokeweight="1pt">
                <v:stroke joinstyle="miter"/>
              </v:oval>
            </w:pict>
          </mc:Fallback>
        </mc:AlternateContent>
      </w:r>
      <w:r>
        <w:rPr>
          <w:noProof/>
          <w:lang w:val="en-US"/>
        </w:rPr>
        <w:drawing>
          <wp:inline distT="0" distB="0" distL="0" distR="0" wp14:anchorId="26BB8E0D" wp14:editId="04455707">
            <wp:extent cx="2234163" cy="2244315"/>
            <wp:effectExtent l="0" t="0" r="0" b="381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268412" cy="2278719"/>
                    </a:xfrm>
                    <a:prstGeom prst="rect">
                      <a:avLst/>
                    </a:prstGeom>
                  </pic:spPr>
                </pic:pic>
              </a:graphicData>
            </a:graphic>
          </wp:inline>
        </w:drawing>
      </w:r>
    </w:p>
    <w:p w14:paraId="6BFE6B2D" w14:textId="77777777" w:rsidR="009512D4" w:rsidRPr="002D4483" w:rsidRDefault="009512D4" w:rsidP="009512D4">
      <w:pPr>
        <w:pStyle w:val="Caption"/>
        <w:jc w:val="center"/>
        <w:rPr>
          <w:color w:val="2E74B5" w:themeColor="accent1" w:themeShade="BF"/>
        </w:rPr>
      </w:pPr>
      <w:bookmarkStart w:id="790" w:name="_Ref461190157"/>
      <w:bookmarkStart w:id="791" w:name="_Toc467285098"/>
      <w:bookmarkStart w:id="792" w:name="_Toc479486565"/>
      <w:r w:rsidRPr="002D4483">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bookmarkEnd w:id="790"/>
      <w:r w:rsidRPr="002D4483">
        <w:rPr>
          <w:color w:val="2E74B5" w:themeColor="accent1" w:themeShade="BF"/>
        </w:rPr>
        <w:t xml:space="preserve">: </w:t>
      </w:r>
      <w:r w:rsidRPr="002D4483">
        <w:rPr>
          <w:b w:val="0"/>
          <w:color w:val="2E74B5" w:themeColor="accent1" w:themeShade="BF"/>
        </w:rPr>
        <w:t xml:space="preserve">Temperature distribution of the wood pellets bed after </w:t>
      </w:r>
      <w:r w:rsidR="00E14562">
        <w:rPr>
          <w:b w:val="0"/>
          <w:color w:val="2E74B5" w:themeColor="accent1" w:themeShade="BF"/>
        </w:rPr>
        <w:t xml:space="preserve">a short period of </w:t>
      </w:r>
      <w:r w:rsidRPr="002D4483">
        <w:rPr>
          <w:b w:val="0"/>
          <w:color w:val="2E74B5" w:themeColor="accent1" w:themeShade="BF"/>
        </w:rPr>
        <w:t>100 seconds of heating.</w:t>
      </w:r>
      <w:bookmarkEnd w:id="791"/>
      <w:bookmarkEnd w:id="792"/>
    </w:p>
    <w:p w14:paraId="1A628AAC" w14:textId="77777777" w:rsidR="009512D4" w:rsidRDefault="009512D4" w:rsidP="009512D4"/>
    <w:p w14:paraId="516E9C8F" w14:textId="0046960E" w:rsidR="009512D4" w:rsidRDefault="009512D4" w:rsidP="009512D4">
      <w:pPr>
        <w:jc w:val="both"/>
      </w:pPr>
      <w:r>
        <w:t xml:space="preserve">From </w:t>
      </w:r>
      <w:r w:rsidRPr="008E1BAC">
        <w:rPr>
          <w:color w:val="2E74B5" w:themeColor="accent1" w:themeShade="BF"/>
        </w:rPr>
        <w:fldChar w:fldCharType="begin"/>
      </w:r>
      <w:r w:rsidRPr="008E1BAC">
        <w:rPr>
          <w:color w:val="2E74B5" w:themeColor="accent1" w:themeShade="BF"/>
        </w:rPr>
        <w:instrText xml:space="preserve"> REF _Ref461019470 \h  \* MERGEFORMAT </w:instrText>
      </w:r>
      <w:r w:rsidRPr="008E1BAC">
        <w:rPr>
          <w:color w:val="2E74B5" w:themeColor="accent1" w:themeShade="BF"/>
        </w:rPr>
      </w:r>
      <w:r w:rsidRPr="008E1BAC">
        <w:rPr>
          <w:color w:val="2E74B5" w:themeColor="accent1" w:themeShade="BF"/>
        </w:rPr>
        <w:fldChar w:fldCharType="separate"/>
      </w:r>
      <w:r w:rsidR="004A0CFA" w:rsidRPr="006A1AC4">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5</w:t>
      </w:r>
      <w:r w:rsidRPr="008E1BAC">
        <w:rPr>
          <w:color w:val="2E74B5" w:themeColor="accent1" w:themeShade="BF"/>
        </w:rPr>
        <w:fldChar w:fldCharType="end"/>
      </w:r>
      <w:r>
        <w:t xml:space="preserve">, it can be seen that in general the </w:t>
      </w:r>
      <w:r w:rsidR="00E14562">
        <w:t xml:space="preserve">long term </w:t>
      </w:r>
      <w:r>
        <w:t>simulated temperatures fairly agree with the experimental temperatures. At 500°C, a closer agreement can be seen between the simulation data and experimental data especially in terms of the hea</w:t>
      </w:r>
      <w:r w:rsidR="00D94E61">
        <w:t>ting time required to achieve</w:t>
      </w:r>
      <w:r w:rsidR="00114F0F">
        <w:t xml:space="preserve"> the target</w:t>
      </w:r>
      <w:r>
        <w:t xml:space="preserve"> temperature, however at 800°C, the simulation showed that the heating time to achieve desired temperature was around 800 s and 580 s for T</w:t>
      </w:r>
      <w:r w:rsidRPr="00E8010E">
        <w:rPr>
          <w:vertAlign w:val="subscript"/>
        </w:rPr>
        <w:t>1</w:t>
      </w:r>
      <w:r>
        <w:t xml:space="preserve"> and T</w:t>
      </w:r>
      <w:r w:rsidRPr="00E8010E">
        <w:rPr>
          <w:vertAlign w:val="subscript"/>
        </w:rPr>
        <w:t>2</w:t>
      </w:r>
      <w:r>
        <w:t xml:space="preserve"> respectively; quicker than the heating time achieved during the experiment. The minor differences noticed can be attributed due to the influence of chemical reaction on a high temperature heating process and </w:t>
      </w:r>
      <w:r>
        <w:lastRenderedPageBreak/>
        <w:t>excess hea</w:t>
      </w:r>
      <w:r w:rsidR="00D94E61">
        <w:t>t loss from the volatile matter</w:t>
      </w:r>
      <w:r>
        <w:t xml:space="preserve"> </w:t>
      </w:r>
      <w:r>
        <w:fldChar w:fldCharType="begin"/>
      </w:r>
      <w:r w:rsidR="00E92496">
        <w:instrText xml:space="preserve"> ADDIN EN.CITE &lt;EndNote&gt;&lt;Cite&gt;&lt;Author&gt;Namazi&lt;/Author&gt;&lt;Year&gt;2015&lt;/Year&gt;&lt;RecNum&gt;230&lt;/RecNum&gt;&lt;DisplayText&gt;(Namazi&lt;style face="italic"&gt; et al.&lt;/style&gt;, 2015)&lt;/DisplayText&gt;&lt;record&gt;&lt;rec-number&gt;230&lt;/rec-number&gt;&lt;foreign-keys&gt;&lt;key app="EN" db-id="e9w95svscrtrfhezv2059w0yzztdrxdwxtez" timestamp="1478180231"&gt;230&lt;/key&gt;&lt;/foreign-keys&gt;&lt;ref-type name="Journal Article"&gt;17&lt;/ref-type&gt;&lt;contributors&gt;&lt;authors&gt;&lt;author&gt;Namazi, Azadeh B.&lt;/author&gt;&lt;author&gt;Allen, D. Grant&lt;/author&gt;&lt;author&gt;Jia, Charles Q.&lt;/author&gt;&lt;/authors&gt;&lt;/contributors&gt;&lt;titles&gt;&lt;title&gt;Probing microwave heating of lignocellulosic biomasses&lt;/title&gt;&lt;secondary-title&gt;Journal of Analytical and Applied Pyrolysis&lt;/secondary-title&gt;&lt;/titles&gt;&lt;periodical&gt;&lt;full-title&gt;Journal of Analytical and Applied Pyrolysis&lt;/full-title&gt;&lt;/periodical&gt;&lt;pages&gt;121-128&lt;/pages&gt;&lt;volume&gt;112&lt;/volume&gt;&lt;keywords&gt;&lt;keyword&gt;Microwaves&lt;/keyword&gt;&lt;keyword&gt;Pyrolysis&lt;/keyword&gt;&lt;keyword&gt;Lignocellulosic biomass&lt;/keyword&gt;&lt;keyword&gt;Temperature distribution&lt;/keyword&gt;&lt;keyword&gt;COMSOL multiphysics&lt;/keyword&gt;&lt;/keywords&gt;&lt;dates&gt;&lt;year&gt;2015&lt;/year&gt;&lt;pub-dates&gt;&lt;date&gt;3//&lt;/date&gt;&lt;/pub-dates&gt;&lt;/dates&gt;&lt;isbn&gt;0165-2370&lt;/isbn&gt;&lt;urls&gt;&lt;related-urls&gt;&lt;url&gt;http://www.sciencedirect.com/science/article/pii/S0165237015000522&lt;/url&gt;&lt;/related-urls&gt;&lt;/urls&gt;&lt;electronic-resource-num&gt;http://dx.doi.org/10.1016/j.jaap.2015.02.009&lt;/electronic-resource-num&gt;&lt;/record&gt;&lt;/Cite&gt;&lt;/EndNote&gt;</w:instrText>
      </w:r>
      <w:r>
        <w:fldChar w:fldCharType="separate"/>
      </w:r>
      <w:r>
        <w:rPr>
          <w:noProof/>
        </w:rPr>
        <w:t>(Namazi</w:t>
      </w:r>
      <w:r w:rsidRPr="000C1F56">
        <w:rPr>
          <w:i/>
          <w:noProof/>
        </w:rPr>
        <w:t xml:space="preserve"> et al.</w:t>
      </w:r>
      <w:r>
        <w:rPr>
          <w:noProof/>
        </w:rPr>
        <w:t>, 2015)</w:t>
      </w:r>
      <w:r>
        <w:fldChar w:fldCharType="end"/>
      </w:r>
      <w:r>
        <w:t xml:space="preserve"> thus resulting in a lower heating time obtained in </w:t>
      </w:r>
      <w:r w:rsidR="00D94E61">
        <w:t xml:space="preserve">the </w:t>
      </w:r>
      <w:r>
        <w:t xml:space="preserve">real case. Additionally, a linear increase in simulation temperature was expected </w:t>
      </w:r>
      <w:r w:rsidR="00D43B2A">
        <w:t xml:space="preserve">due to the assumption of no </w:t>
      </w:r>
      <w:r>
        <w:t>mass transfe</w:t>
      </w:r>
      <w:r w:rsidR="00D43B2A">
        <w:t>r of moisture considered in the simulation work</w:t>
      </w:r>
      <w:r>
        <w:t xml:space="preserve">. Thermal properties and dielectric properties are </w:t>
      </w:r>
      <w:r w:rsidR="00114F0F">
        <w:t xml:space="preserve">also </w:t>
      </w:r>
      <w:r>
        <w:t>normally changing with time and temperature. Assuming these pro</w:t>
      </w:r>
      <w:r w:rsidR="00114F0F">
        <w:t>perties as constant could be another</w:t>
      </w:r>
      <w:r>
        <w:t xml:space="preserve"> reason to the observed deviations of predicted temperature from the experimental data. Besides that, the non-uniformity of temperature in the wood bed (as illustrated in </w:t>
      </w:r>
      <w:r w:rsidRPr="008E1BAC">
        <w:rPr>
          <w:color w:val="2E74B5" w:themeColor="accent1" w:themeShade="BF"/>
        </w:rPr>
        <w:fldChar w:fldCharType="begin"/>
      </w:r>
      <w:r w:rsidRPr="008E1BAC">
        <w:rPr>
          <w:color w:val="2E74B5" w:themeColor="accent1" w:themeShade="BF"/>
        </w:rPr>
        <w:instrText xml:space="preserve"> REF _Ref461190157 \h </w:instrText>
      </w:r>
      <w:r>
        <w:rPr>
          <w:color w:val="2E74B5" w:themeColor="accent1" w:themeShade="BF"/>
        </w:rPr>
        <w:instrText xml:space="preserve"> \* MERGEFORMAT </w:instrText>
      </w:r>
      <w:r w:rsidRPr="008E1BAC">
        <w:rPr>
          <w:color w:val="2E74B5" w:themeColor="accent1" w:themeShade="BF"/>
        </w:rPr>
      </w:r>
      <w:r w:rsidRPr="008E1BAC">
        <w:rPr>
          <w:color w:val="2E74B5" w:themeColor="accent1" w:themeShade="BF"/>
        </w:rPr>
        <w:fldChar w:fldCharType="separate"/>
      </w:r>
      <w:r w:rsidR="004A0CFA" w:rsidRPr="002D4483">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6</w:t>
      </w:r>
      <w:r w:rsidRPr="008E1BAC">
        <w:rPr>
          <w:color w:val="2E74B5" w:themeColor="accent1" w:themeShade="BF"/>
        </w:rPr>
        <w:fldChar w:fldCharType="end"/>
      </w:r>
      <w:r>
        <w:t xml:space="preserve">) </w:t>
      </w:r>
      <w:r w:rsidR="00E14562">
        <w:t xml:space="preserve">can be attributed </w:t>
      </w:r>
      <w:r>
        <w:t xml:space="preserve">to not considering the rotational motion of mode stirrer in the present simulation work. It is worth noting that the mode stirrer fitted inside the microwave oven acts as a tool to alter the standing waves, thus continuously changing the wave pattern of both strong and weak electric field established within the cavity. In </w:t>
      </w:r>
      <w:r w:rsidR="00E14562">
        <w:t xml:space="preserve">a </w:t>
      </w:r>
      <w:r>
        <w:t xml:space="preserve">real case, the char product obtained from the pyrolysis experiment was uniform and even throughout the wood bed thus confirming the important role of the mode stirrer to achieve heating uniformity. A photograph of a wood block after being introduced into a microwave oven was taken to compare the temperature distribution between the simulation result and experiment </w:t>
      </w:r>
      <w:r w:rsidRPr="008E1BAC">
        <w:rPr>
          <w:color w:val="2E74B5" w:themeColor="accent1" w:themeShade="BF"/>
        </w:rPr>
        <w:t>(</w:t>
      </w:r>
      <w:r w:rsidRPr="008E1BAC">
        <w:rPr>
          <w:color w:val="2E74B5" w:themeColor="accent1" w:themeShade="BF"/>
        </w:rPr>
        <w:fldChar w:fldCharType="begin"/>
      </w:r>
      <w:r w:rsidRPr="008E1BAC">
        <w:rPr>
          <w:color w:val="2E74B5" w:themeColor="accent1" w:themeShade="BF"/>
        </w:rPr>
        <w:instrText xml:space="preserve"> REF _Ref461189521 \h </w:instrText>
      </w:r>
      <w:r>
        <w:rPr>
          <w:color w:val="2E74B5" w:themeColor="accent1" w:themeShade="BF"/>
        </w:rPr>
        <w:instrText xml:space="preserve"> \* MERGEFORMAT </w:instrText>
      </w:r>
      <w:r w:rsidRPr="008E1BAC">
        <w:rPr>
          <w:color w:val="2E74B5" w:themeColor="accent1" w:themeShade="BF"/>
        </w:rPr>
      </w:r>
      <w:r w:rsidRPr="008E1BAC">
        <w:rPr>
          <w:color w:val="2E74B5" w:themeColor="accent1" w:themeShade="BF"/>
        </w:rPr>
        <w:fldChar w:fldCharType="separate"/>
      </w:r>
      <w:r w:rsidR="004A0CFA" w:rsidRPr="002B5115">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7</w:t>
      </w:r>
      <w:r w:rsidRPr="008E1BAC">
        <w:rPr>
          <w:color w:val="2E74B5" w:themeColor="accent1" w:themeShade="BF"/>
        </w:rPr>
        <w:fldChar w:fldCharType="end"/>
      </w:r>
      <w:r w:rsidRPr="008E1BAC">
        <w:rPr>
          <w:color w:val="2E74B5" w:themeColor="accent1" w:themeShade="BF"/>
        </w:rPr>
        <w:t>)</w:t>
      </w:r>
      <w:r>
        <w:t xml:space="preserve">. The wood block was cut from the middle in order to see the heating inside the sample and from there, </w:t>
      </w:r>
      <w:r>
        <w:rPr>
          <w:rFonts w:eastAsia="Times New Roman"/>
        </w:rPr>
        <w:t>i</w:t>
      </w:r>
      <w:r w:rsidRPr="00E456A6">
        <w:rPr>
          <w:rFonts w:eastAsia="Times New Roman"/>
        </w:rPr>
        <w:t>t can be seen tha</w:t>
      </w:r>
      <w:r>
        <w:rPr>
          <w:rFonts w:eastAsia="Times New Roman"/>
        </w:rPr>
        <w:t xml:space="preserve">t the outer surface of the </w:t>
      </w:r>
      <w:r w:rsidRPr="00E456A6">
        <w:rPr>
          <w:rFonts w:eastAsia="Times New Roman"/>
        </w:rPr>
        <w:t xml:space="preserve">wood </w:t>
      </w:r>
      <w:r>
        <w:rPr>
          <w:rFonts w:eastAsia="Times New Roman"/>
        </w:rPr>
        <w:t xml:space="preserve">block </w:t>
      </w:r>
      <w:r w:rsidRPr="00E456A6">
        <w:rPr>
          <w:rFonts w:eastAsia="Times New Roman"/>
        </w:rPr>
        <w:t xml:space="preserve">was not as dark as the inner part of the wood. A uniform black colour was seen from the core of the wood and a mixture of brown and black colours was observed towards the surface. </w:t>
      </w:r>
      <w:r>
        <w:t>The high temperature region in the sample is usually known as ‘hot spot’ whereas</w:t>
      </w:r>
      <w:r w:rsidR="00E14562">
        <w:t xml:space="preserve"> the</w:t>
      </w:r>
      <w:r>
        <w:t xml:space="preserve"> region with low temperature is known as ‘cold spot’. </w:t>
      </w:r>
      <w:r w:rsidRPr="008E1BAC">
        <w:rPr>
          <w:color w:val="2E74B5" w:themeColor="accent1" w:themeShade="BF"/>
        </w:rPr>
        <w:fldChar w:fldCharType="begin"/>
      </w:r>
      <w:r w:rsidRPr="008E1BAC">
        <w:rPr>
          <w:color w:val="2E74B5" w:themeColor="accent1" w:themeShade="BF"/>
        </w:rPr>
        <w:instrText xml:space="preserve"> REF _Ref461189521 \h </w:instrText>
      </w:r>
      <w:r>
        <w:rPr>
          <w:color w:val="2E74B5" w:themeColor="accent1" w:themeShade="BF"/>
        </w:rPr>
        <w:instrText xml:space="preserve"> \* MERGEFORMAT </w:instrText>
      </w:r>
      <w:r w:rsidRPr="008E1BAC">
        <w:rPr>
          <w:color w:val="2E74B5" w:themeColor="accent1" w:themeShade="BF"/>
        </w:rPr>
      </w:r>
      <w:r w:rsidRPr="008E1BAC">
        <w:rPr>
          <w:color w:val="2E74B5" w:themeColor="accent1" w:themeShade="BF"/>
        </w:rPr>
        <w:fldChar w:fldCharType="separate"/>
      </w:r>
      <w:r w:rsidR="004A0CFA" w:rsidRPr="002B5115">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7</w:t>
      </w:r>
      <w:r w:rsidRPr="008E1BAC">
        <w:rPr>
          <w:color w:val="2E74B5" w:themeColor="accent1" w:themeShade="BF"/>
        </w:rPr>
        <w:fldChar w:fldCharType="end"/>
      </w:r>
      <w:r>
        <w:t xml:space="preserve"> shows that the distribution of the hot spot and cold spot between the simulation result and experimental study was almost similar as indicated by the location and the colour; red = hot spot, and blue = cold spot. Once the hot spot is formed, it starts to expand towards the surrounding region of the wood material.</w:t>
      </w:r>
    </w:p>
    <w:p w14:paraId="1B78FD02" w14:textId="77777777" w:rsidR="009512D4" w:rsidRDefault="009512D4" w:rsidP="009512D4">
      <w:pPr>
        <w:jc w:val="both"/>
      </w:pPr>
    </w:p>
    <w:p w14:paraId="0B8EEE27" w14:textId="77777777" w:rsidR="009512D4" w:rsidRDefault="009512D4" w:rsidP="009512D4">
      <w:pPr>
        <w:jc w:val="both"/>
      </w:pPr>
    </w:p>
    <w:p w14:paraId="0552F908" w14:textId="77777777" w:rsidR="009512D4" w:rsidRDefault="0093343F" w:rsidP="009512D4">
      <w:pPr>
        <w:jc w:val="center"/>
      </w:pPr>
      <w:r>
        <w:rPr>
          <w:noProof/>
          <w:lang w:val="en-US"/>
        </w:rPr>
        <w:lastRenderedPageBreak/>
        <mc:AlternateContent>
          <mc:Choice Requires="wps">
            <w:drawing>
              <wp:anchor distT="0" distB="0" distL="114300" distR="114300" simplePos="0" relativeHeight="251956224" behindDoc="0" locked="0" layoutInCell="1" allowOverlap="1" wp14:anchorId="732853E6" wp14:editId="6D278CC6">
                <wp:simplePos x="0" y="0"/>
                <wp:positionH relativeFrom="column">
                  <wp:posOffset>4115183</wp:posOffset>
                </wp:positionH>
                <wp:positionV relativeFrom="paragraph">
                  <wp:posOffset>872119</wp:posOffset>
                </wp:positionV>
                <wp:extent cx="422275" cy="456625"/>
                <wp:effectExtent l="0" t="0" r="15875" b="19685"/>
                <wp:wrapNone/>
                <wp:docPr id="726" name="Oval 726"/>
                <wp:cNvGraphicFramePr/>
                <a:graphic xmlns:a="http://schemas.openxmlformats.org/drawingml/2006/main">
                  <a:graphicData uri="http://schemas.microsoft.com/office/word/2010/wordprocessingShape">
                    <wps:wsp>
                      <wps:cNvSpPr/>
                      <wps:spPr>
                        <a:xfrm>
                          <a:off x="0" y="0"/>
                          <a:ext cx="422275" cy="456625"/>
                        </a:xfrm>
                        <a:prstGeom prst="ellipse">
                          <a:avLst/>
                        </a:prstGeom>
                        <a:noFill/>
                        <a:ln w="22225" cap="flat" cmpd="sng" algn="ctr">
                          <a:solidFill>
                            <a:srgbClr val="00B0F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FACC15" id="Oval 726" o:spid="_x0000_s1026" style="position:absolute;margin-left:324.05pt;margin-top:68.65pt;width:33.25pt;height:35.9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" filled="f" strokecolor="#00b0f0" strokeweight="1.75pt">
                <v:stroke dashstyle="3 1" joinstyle="miter"/>
              </v:oval>
            </w:pict>
          </mc:Fallback>
        </mc:AlternateContent>
      </w:r>
      <w:r>
        <w:rPr>
          <w:noProof/>
          <w:lang w:val="en-US"/>
        </w:rPr>
        <mc:AlternateContent>
          <mc:Choice Requires="wps">
            <w:drawing>
              <wp:anchor distT="0" distB="0" distL="114300" distR="114300" simplePos="0" relativeHeight="251959296" behindDoc="0" locked="0" layoutInCell="1" allowOverlap="1" wp14:anchorId="21506944" wp14:editId="24E30762">
                <wp:simplePos x="0" y="0"/>
                <wp:positionH relativeFrom="column">
                  <wp:posOffset>4251133</wp:posOffset>
                </wp:positionH>
                <wp:positionV relativeFrom="paragraph">
                  <wp:posOffset>1333188</wp:posOffset>
                </wp:positionV>
                <wp:extent cx="284672" cy="276045"/>
                <wp:effectExtent l="0" t="0" r="20320" b="10160"/>
                <wp:wrapNone/>
                <wp:docPr id="738" name="Oval 738"/>
                <wp:cNvGraphicFramePr/>
                <a:graphic xmlns:a="http://schemas.openxmlformats.org/drawingml/2006/main">
                  <a:graphicData uri="http://schemas.microsoft.com/office/word/2010/wordprocessingShape">
                    <wps:wsp>
                      <wps:cNvSpPr/>
                      <wps:spPr>
                        <a:xfrm>
                          <a:off x="0" y="0"/>
                          <a:ext cx="284672" cy="276045"/>
                        </a:xfrm>
                        <a:prstGeom prst="ellipse">
                          <a:avLst/>
                        </a:prstGeom>
                        <a:noFill/>
                        <a:ln w="22225" cap="flat" cmpd="sng" algn="ctr">
                          <a:solidFill>
                            <a:srgbClr val="00B0F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A78FD2" id="Oval 738" o:spid="_x0000_s1026" style="position:absolute;margin-left:334.75pt;margin-top:105pt;width:22.4pt;height:21.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" filled="f" strokecolor="#00b0f0" strokeweight="1.75pt">
                <v:stroke dashstyle="3 1" joinstyle="miter"/>
              </v:oval>
            </w:pict>
          </mc:Fallback>
        </mc:AlternateContent>
      </w:r>
      <w:r w:rsidR="009512D4">
        <w:rPr>
          <w:noProof/>
          <w:lang w:val="en-US"/>
        </w:rPr>
        <mc:AlternateContent>
          <mc:Choice Requires="wps">
            <w:drawing>
              <wp:anchor distT="0" distB="0" distL="114300" distR="114300" simplePos="0" relativeHeight="251957248" behindDoc="0" locked="0" layoutInCell="1" allowOverlap="1" wp14:anchorId="349EFE7D" wp14:editId="5295CA9D">
                <wp:simplePos x="0" y="0"/>
                <wp:positionH relativeFrom="column">
                  <wp:posOffset>3794604</wp:posOffset>
                </wp:positionH>
                <wp:positionV relativeFrom="paragraph">
                  <wp:posOffset>1178621</wp:posOffset>
                </wp:positionV>
                <wp:extent cx="482804" cy="534838"/>
                <wp:effectExtent l="0" t="0" r="12700" b="17780"/>
                <wp:wrapNone/>
                <wp:docPr id="727" name="Oval 727"/>
                <wp:cNvGraphicFramePr/>
                <a:graphic xmlns:a="http://schemas.openxmlformats.org/drawingml/2006/main">
                  <a:graphicData uri="http://schemas.microsoft.com/office/word/2010/wordprocessingShape">
                    <wps:wsp>
                      <wps:cNvSpPr/>
                      <wps:spPr>
                        <a:xfrm>
                          <a:off x="0" y="0"/>
                          <a:ext cx="482804" cy="534838"/>
                        </a:xfrm>
                        <a:prstGeom prst="ellipse">
                          <a:avLst/>
                        </a:prstGeom>
                        <a:noFill/>
                        <a:ln w="22225" cap="flat" cmpd="sng" algn="ctr">
                          <a:solidFill>
                            <a:srgbClr val="FF00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10597A" id="Oval 727" o:spid="_x0000_s1026" style="position:absolute;margin-left:298.8pt;margin-top:92.8pt;width:38pt;height:42.1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" filled="f" strokecolor="red" strokeweight="1.75pt">
                <v:stroke dashstyle="3 1" joinstyle="miter"/>
              </v:oval>
            </w:pict>
          </mc:Fallback>
        </mc:AlternateContent>
      </w:r>
      <w:r w:rsidR="009512D4">
        <w:rPr>
          <w:noProof/>
          <w:lang w:val="en-US"/>
        </w:rPr>
        <mc:AlternateContent>
          <mc:Choice Requires="wps">
            <w:drawing>
              <wp:anchor distT="0" distB="0" distL="114300" distR="114300" simplePos="0" relativeHeight="251944960" behindDoc="0" locked="0" layoutInCell="1" allowOverlap="1" wp14:anchorId="578AD4A2" wp14:editId="040C1E67">
                <wp:simplePos x="0" y="0"/>
                <wp:positionH relativeFrom="column">
                  <wp:posOffset>1801902</wp:posOffset>
                </wp:positionH>
                <wp:positionV relativeFrom="paragraph">
                  <wp:posOffset>1169993</wp:posOffset>
                </wp:positionV>
                <wp:extent cx="568325" cy="568960"/>
                <wp:effectExtent l="57150" t="57150" r="1450975" b="78740"/>
                <wp:wrapNone/>
                <wp:docPr id="367" name="Rounded Rectangular Callout 367"/>
                <wp:cNvGraphicFramePr/>
                <a:graphic xmlns:a="http://schemas.openxmlformats.org/drawingml/2006/main">
                  <a:graphicData uri="http://schemas.microsoft.com/office/word/2010/wordprocessingShape">
                    <wps:wsp>
                      <wps:cNvSpPr/>
                      <wps:spPr>
                        <a:xfrm>
                          <a:off x="0" y="0"/>
                          <a:ext cx="568325" cy="568960"/>
                        </a:xfrm>
                        <a:prstGeom prst="wedgeRoundRectCallout">
                          <a:avLst>
                            <a:gd name="adj1" fmla="val 302188"/>
                            <a:gd name="adj2" fmla="val 7822"/>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3FF36CF4"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AD4A2" id="Rounded Rectangular Callout 367" o:spid="_x0000_s1240" type="#_x0000_t62" style="position:absolute;left:0;text-align:left;margin-left:141.9pt;margin-top:92.15pt;width:44.75pt;height:44.8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" adj="76073,12490" filled="f" strokecolor="#595959" strokeweight="1pt">
                <v:shadow on="t" color="black" opacity="28270f" offset="0,0"/>
                <v:textbox>
                  <w:txbxContent>
                    <w:p w14:paraId="3FF36CF4" w14:textId="77777777" w:rsidR="00D11966" w:rsidRDefault="00D11966" w:rsidP="009512D4">
                      <w:pPr>
                        <w:jc w:val="center"/>
                      </w:pPr>
                    </w:p>
                  </w:txbxContent>
                </v:textbox>
              </v:shape>
            </w:pict>
          </mc:Fallback>
        </mc:AlternateContent>
      </w:r>
      <w:r w:rsidR="009512D4">
        <w:rPr>
          <w:noProof/>
          <w:lang w:val="en-US"/>
        </w:rPr>
        <mc:AlternateContent>
          <mc:Choice Requires="wps">
            <w:drawing>
              <wp:anchor distT="0" distB="0" distL="114300" distR="114300" simplePos="0" relativeHeight="251961344" behindDoc="0" locked="0" layoutInCell="1" allowOverlap="1" wp14:anchorId="5FF6F6D6" wp14:editId="20684A08">
                <wp:simplePos x="0" y="0"/>
                <wp:positionH relativeFrom="column">
                  <wp:posOffset>7608</wp:posOffset>
                </wp:positionH>
                <wp:positionV relativeFrom="paragraph">
                  <wp:posOffset>1258</wp:posOffset>
                </wp:positionV>
                <wp:extent cx="388189" cy="4572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388189" cy="457200"/>
                        </a:xfrm>
                        <a:prstGeom prst="rect">
                          <a:avLst/>
                        </a:prstGeom>
                        <a:noFill/>
                        <a:ln w="6350">
                          <a:noFill/>
                        </a:ln>
                        <a:effectLst/>
                      </wps:spPr>
                      <wps:txbx>
                        <w:txbxContent>
                          <w:p w14:paraId="54AD1735" w14:textId="77777777" w:rsidR="00D11966" w:rsidRPr="00D514A3" w:rsidRDefault="00D11966" w:rsidP="009512D4">
                            <w:pPr>
                              <w:rPr>
                                <w:sz w:val="28"/>
                              </w:rPr>
                            </w:pPr>
                            <w:r w:rsidRPr="00D514A3">
                              <w:rPr>
                                <w:sz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F6F6D6" id="Text Box 740" o:spid="_x0000_s1241" type="#_x0000_t202" style="position:absolute;left:0;text-align:left;margin-left:.6pt;margin-top:.1pt;width:30.55pt;height:36pt;z-index:25196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" filled="f" stroked="f" strokeweight=".5pt">
                <v:textbox>
                  <w:txbxContent>
                    <w:p w14:paraId="54AD1735" w14:textId="77777777" w:rsidR="00D11966" w:rsidRPr="00D514A3" w:rsidRDefault="00D11966" w:rsidP="009512D4">
                      <w:pPr>
                        <w:rPr>
                          <w:sz w:val="28"/>
                        </w:rPr>
                      </w:pPr>
                      <w:r w:rsidRPr="00D514A3">
                        <w:rPr>
                          <w:sz w:val="28"/>
                        </w:rPr>
                        <w:t>(a)</w:t>
                      </w:r>
                    </w:p>
                  </w:txbxContent>
                </v:textbox>
              </v:shape>
            </w:pict>
          </mc:Fallback>
        </mc:AlternateContent>
      </w:r>
      <w:r w:rsidR="009512D4">
        <w:rPr>
          <w:noProof/>
          <w:lang w:val="en-US"/>
        </w:rPr>
        <w:drawing>
          <wp:inline distT="0" distB="0" distL="0" distR="0" wp14:anchorId="5BECEA06" wp14:editId="2ADACF35">
            <wp:extent cx="3167380" cy="2400368"/>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86.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3202627" cy="2427080"/>
                    </a:xfrm>
                    <a:prstGeom prst="rect">
                      <a:avLst/>
                    </a:prstGeom>
                  </pic:spPr>
                </pic:pic>
              </a:graphicData>
            </a:graphic>
          </wp:inline>
        </w:drawing>
      </w:r>
      <w:r w:rsidR="009512D4">
        <w:rPr>
          <w:noProof/>
          <w:lang w:val="en-US"/>
        </w:rPr>
        <w:drawing>
          <wp:inline distT="0" distB="0" distL="0" distR="0" wp14:anchorId="274BF4BB" wp14:editId="27F8608F">
            <wp:extent cx="1911474" cy="2392987"/>
            <wp:effectExtent l="0" t="0" r="0" b="762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7433" cy="2438004"/>
                    </a:xfrm>
                    <a:prstGeom prst="rect">
                      <a:avLst/>
                    </a:prstGeom>
                  </pic:spPr>
                </pic:pic>
              </a:graphicData>
            </a:graphic>
          </wp:inline>
        </w:drawing>
      </w:r>
    </w:p>
    <w:p w14:paraId="5B28577C" w14:textId="77777777" w:rsidR="009512D4" w:rsidRDefault="0093343F" w:rsidP="009512D4">
      <w:pPr>
        <w:keepNext/>
        <w:jc w:val="center"/>
      </w:pPr>
      <w:r>
        <w:rPr>
          <w:noProof/>
          <w:lang w:val="en-US"/>
        </w:rPr>
        <mc:AlternateContent>
          <mc:Choice Requires="wps">
            <w:drawing>
              <wp:anchor distT="0" distB="0" distL="114300" distR="114300" simplePos="0" relativeHeight="251960320" behindDoc="0" locked="0" layoutInCell="1" allowOverlap="1" wp14:anchorId="7E9D1162" wp14:editId="6AB0C8B9">
                <wp:simplePos x="0" y="0"/>
                <wp:positionH relativeFrom="column">
                  <wp:posOffset>3119911</wp:posOffset>
                </wp:positionH>
                <wp:positionV relativeFrom="paragraph">
                  <wp:posOffset>801861</wp:posOffset>
                </wp:positionV>
                <wp:extent cx="284672" cy="276045"/>
                <wp:effectExtent l="0" t="0" r="20320" b="10160"/>
                <wp:wrapNone/>
                <wp:docPr id="739" name="Oval 739"/>
                <wp:cNvGraphicFramePr/>
                <a:graphic xmlns:a="http://schemas.openxmlformats.org/drawingml/2006/main">
                  <a:graphicData uri="http://schemas.microsoft.com/office/word/2010/wordprocessingShape">
                    <wps:wsp>
                      <wps:cNvSpPr/>
                      <wps:spPr>
                        <a:xfrm>
                          <a:off x="0" y="0"/>
                          <a:ext cx="284672" cy="276045"/>
                        </a:xfrm>
                        <a:prstGeom prst="ellipse">
                          <a:avLst/>
                        </a:prstGeom>
                        <a:noFill/>
                        <a:ln w="22225" cap="flat" cmpd="sng" algn="ctr">
                          <a:solidFill>
                            <a:srgbClr val="00B0F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26592C" id="Oval 739" o:spid="_x0000_s1026" style="position:absolute;margin-left:245.65pt;margin-top:63.15pt;width:22.4pt;height:21.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" filled="f" strokecolor="#00b0f0" strokeweight="1.75pt">
                <v:stroke dashstyle="3 1" joinstyle="miter"/>
              </v:oval>
            </w:pict>
          </mc:Fallback>
        </mc:AlternateContent>
      </w:r>
      <w:r w:rsidR="00E201CC">
        <w:rPr>
          <w:noProof/>
          <w:lang w:val="en-US"/>
        </w:rPr>
        <mc:AlternateContent>
          <mc:Choice Requires="wps">
            <w:drawing>
              <wp:anchor distT="0" distB="0" distL="114300" distR="114300" simplePos="0" relativeHeight="251945984" behindDoc="0" locked="0" layoutInCell="1" allowOverlap="1" wp14:anchorId="1B113F3F" wp14:editId="7FB405C9">
                <wp:simplePos x="0" y="0"/>
                <wp:positionH relativeFrom="column">
                  <wp:posOffset>3429532</wp:posOffset>
                </wp:positionH>
                <wp:positionV relativeFrom="paragraph">
                  <wp:posOffset>1068129</wp:posOffset>
                </wp:positionV>
                <wp:extent cx="45719" cy="935665"/>
                <wp:effectExtent l="76200" t="38100" r="50165" b="17145"/>
                <wp:wrapNone/>
                <wp:docPr id="374" name="Straight Arrow Connector 374"/>
                <wp:cNvGraphicFramePr/>
                <a:graphic xmlns:a="http://schemas.openxmlformats.org/drawingml/2006/main">
                  <a:graphicData uri="http://schemas.microsoft.com/office/word/2010/wordprocessingShape">
                    <wps:wsp>
                      <wps:cNvCnPr/>
                      <wps:spPr>
                        <a:xfrm flipH="1" flipV="1">
                          <a:off x="0" y="0"/>
                          <a:ext cx="45719" cy="93566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A945C6B" id="Straight Arrow Connector 374" o:spid="_x0000_s1026" type="#_x0000_t32" style="position:absolute;margin-left:270.05pt;margin-top:84.1pt;width:3.6pt;height:73.65pt;flip:x y;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" strokecolor="windowText" strokeweight=".5pt">
                <v:stroke endarrow="block" joinstyle="miter"/>
              </v:shape>
            </w:pict>
          </mc:Fallback>
        </mc:AlternateContent>
      </w:r>
      <w:r w:rsidR="00E201CC">
        <w:rPr>
          <w:noProof/>
          <w:lang w:val="en-US"/>
        </w:rPr>
        <mc:AlternateContent>
          <mc:Choice Requires="wps">
            <w:drawing>
              <wp:anchor distT="0" distB="0" distL="114300" distR="114300" simplePos="0" relativeHeight="251947008" behindDoc="0" locked="0" layoutInCell="1" allowOverlap="1" wp14:anchorId="384EEF2C" wp14:editId="473A4E44">
                <wp:simplePos x="0" y="0"/>
                <wp:positionH relativeFrom="column">
                  <wp:posOffset>3387001</wp:posOffset>
                </wp:positionH>
                <wp:positionV relativeFrom="paragraph">
                  <wp:posOffset>1737980</wp:posOffset>
                </wp:positionV>
                <wp:extent cx="82462" cy="265814"/>
                <wp:effectExtent l="57150" t="38100" r="32385" b="20320"/>
                <wp:wrapNone/>
                <wp:docPr id="373" name="Straight Arrow Connector 373"/>
                <wp:cNvGraphicFramePr/>
                <a:graphic xmlns:a="http://schemas.openxmlformats.org/drawingml/2006/main">
                  <a:graphicData uri="http://schemas.microsoft.com/office/word/2010/wordprocessingShape">
                    <wps:wsp>
                      <wps:cNvCnPr/>
                      <wps:spPr>
                        <a:xfrm flipH="1" flipV="1">
                          <a:off x="0" y="0"/>
                          <a:ext cx="82462" cy="265814"/>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793444C" id="Straight Arrow Connector 373" o:spid="_x0000_s1026" type="#_x0000_t32" style="position:absolute;margin-left:266.7pt;margin-top:136.85pt;width:6.5pt;height:20.95pt;flip:x 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" strokecolor="windowText" strokeweight=".5pt">
                <v:stroke endarrow="block" joinstyle="miter"/>
              </v:shape>
            </w:pict>
          </mc:Fallback>
        </mc:AlternateContent>
      </w:r>
      <w:r w:rsidR="00E201CC">
        <w:rPr>
          <w:noProof/>
          <w:lang w:val="en-US"/>
        </w:rPr>
        <mc:AlternateContent>
          <mc:Choice Requires="wps">
            <w:drawing>
              <wp:anchor distT="0" distB="0" distL="114300" distR="114300" simplePos="0" relativeHeight="251952128" behindDoc="0" locked="0" layoutInCell="1" allowOverlap="1" wp14:anchorId="22D95408" wp14:editId="06797BC5">
                <wp:simplePos x="0" y="0"/>
                <wp:positionH relativeFrom="column">
                  <wp:posOffset>2941098</wp:posOffset>
                </wp:positionH>
                <wp:positionV relativeFrom="paragraph">
                  <wp:posOffset>2001018</wp:posOffset>
                </wp:positionV>
                <wp:extent cx="983411" cy="318770"/>
                <wp:effectExtent l="0" t="0" r="0" b="5080"/>
                <wp:wrapNone/>
                <wp:docPr id="372" name="Text Box 372"/>
                <wp:cNvGraphicFramePr/>
                <a:graphic xmlns:a="http://schemas.openxmlformats.org/drawingml/2006/main">
                  <a:graphicData uri="http://schemas.microsoft.com/office/word/2010/wordprocessingShape">
                    <wps:wsp>
                      <wps:cNvSpPr txBox="1"/>
                      <wps:spPr>
                        <a:xfrm>
                          <a:off x="0" y="0"/>
                          <a:ext cx="983411" cy="318770"/>
                        </a:xfrm>
                        <a:prstGeom prst="rect">
                          <a:avLst/>
                        </a:prstGeom>
                        <a:noFill/>
                        <a:ln w="6350">
                          <a:noFill/>
                        </a:ln>
                        <a:effectLst/>
                      </wps:spPr>
                      <wps:txbx>
                        <w:txbxContent>
                          <w:p w14:paraId="7543882A" w14:textId="77777777" w:rsidR="00D11966" w:rsidRDefault="00D11966" w:rsidP="009512D4">
                            <w:r>
                              <w:t>Cold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95408" id="Text Box 372" o:spid="_x0000_s1242" type="#_x0000_t202" style="position:absolute;left:0;text-align:left;margin-left:231.6pt;margin-top:157.55pt;width:77.45pt;height:25.1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" filled="f" stroked="f" strokeweight=".5pt">
                <v:textbox>
                  <w:txbxContent>
                    <w:p w14:paraId="7543882A" w14:textId="77777777" w:rsidR="00D11966" w:rsidRDefault="00D11966" w:rsidP="009512D4">
                      <w:r>
                        <w:t>Cold spot</w:t>
                      </w:r>
                    </w:p>
                  </w:txbxContent>
                </v:textbox>
              </v:shape>
            </w:pict>
          </mc:Fallback>
        </mc:AlternateContent>
      </w:r>
      <w:r w:rsidR="009512D4">
        <w:rPr>
          <w:noProof/>
          <w:lang w:val="en-US"/>
        </w:rPr>
        <mc:AlternateContent>
          <mc:Choice Requires="wps">
            <w:drawing>
              <wp:anchor distT="0" distB="0" distL="114300" distR="114300" simplePos="0" relativeHeight="251949056" behindDoc="0" locked="0" layoutInCell="1" allowOverlap="1" wp14:anchorId="7D8DE544" wp14:editId="47A16474">
                <wp:simplePos x="0" y="0"/>
                <wp:positionH relativeFrom="column">
                  <wp:posOffset>3813810</wp:posOffset>
                </wp:positionH>
                <wp:positionV relativeFrom="paragraph">
                  <wp:posOffset>1216025</wp:posOffset>
                </wp:positionV>
                <wp:extent cx="138023" cy="577970"/>
                <wp:effectExtent l="0" t="0" r="52705" b="12700"/>
                <wp:wrapNone/>
                <wp:docPr id="368" name="Right Brace 368"/>
                <wp:cNvGraphicFramePr/>
                <a:graphic xmlns:a="http://schemas.openxmlformats.org/drawingml/2006/main">
                  <a:graphicData uri="http://schemas.microsoft.com/office/word/2010/wordprocessingShape">
                    <wps:wsp>
                      <wps:cNvSpPr/>
                      <wps:spPr>
                        <a:xfrm>
                          <a:off x="0" y="0"/>
                          <a:ext cx="138023" cy="577970"/>
                        </a:xfrm>
                        <a:prstGeom prst="rightBr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4D9539"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68" o:spid="_x0000_s1026" type="#_x0000_t88" style="position:absolute;margin-left:300.3pt;margin-top:95.75pt;width:10.85pt;height:45.5pt;z-index:251949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" adj="430" strokecolor="windowText" strokeweight=".5pt">
                <v:stroke joinstyle="miter"/>
              </v:shape>
            </w:pict>
          </mc:Fallback>
        </mc:AlternateContent>
      </w:r>
      <w:r w:rsidR="009512D4">
        <w:rPr>
          <w:noProof/>
          <w:lang w:val="en-US"/>
        </w:rPr>
        <mc:AlternateContent>
          <mc:Choice Requires="wps">
            <w:drawing>
              <wp:anchor distT="0" distB="0" distL="114300" distR="114300" simplePos="0" relativeHeight="251950080" behindDoc="0" locked="0" layoutInCell="1" allowOverlap="1" wp14:anchorId="15978EA2" wp14:editId="7247A42E">
                <wp:simplePos x="0" y="0"/>
                <wp:positionH relativeFrom="column">
                  <wp:posOffset>3943985</wp:posOffset>
                </wp:positionH>
                <wp:positionV relativeFrom="paragraph">
                  <wp:posOffset>539115</wp:posOffset>
                </wp:positionV>
                <wp:extent cx="888521" cy="319177"/>
                <wp:effectExtent l="0" t="0" r="0" b="5080"/>
                <wp:wrapNone/>
                <wp:docPr id="370" name="Text Box 370"/>
                <wp:cNvGraphicFramePr/>
                <a:graphic xmlns:a="http://schemas.openxmlformats.org/drawingml/2006/main">
                  <a:graphicData uri="http://schemas.microsoft.com/office/word/2010/wordprocessingShape">
                    <wps:wsp>
                      <wps:cNvSpPr txBox="1"/>
                      <wps:spPr>
                        <a:xfrm>
                          <a:off x="0" y="0"/>
                          <a:ext cx="888521" cy="319177"/>
                        </a:xfrm>
                        <a:prstGeom prst="rect">
                          <a:avLst/>
                        </a:prstGeom>
                        <a:noFill/>
                        <a:ln w="6350">
                          <a:noFill/>
                        </a:ln>
                        <a:effectLst/>
                      </wps:spPr>
                      <wps:txbx>
                        <w:txbxContent>
                          <w:p w14:paraId="343A8168" w14:textId="77777777" w:rsidR="00D11966" w:rsidRDefault="00D11966" w:rsidP="009512D4">
                            <w:r>
                              <w:t>Inner 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978EA2" id="Text Box 370" o:spid="_x0000_s1243" type="#_x0000_t202" style="position:absolute;left:0;text-align:left;margin-left:310.55pt;margin-top:42.45pt;width:69.95pt;height:25.15pt;z-index:25195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" filled="f" stroked="f" strokeweight=".5pt">
                <v:textbox>
                  <w:txbxContent>
                    <w:p w14:paraId="343A8168" w14:textId="77777777" w:rsidR="00D11966" w:rsidRDefault="00D11966" w:rsidP="009512D4">
                      <w:r>
                        <w:t>Inner part</w:t>
                      </w:r>
                    </w:p>
                  </w:txbxContent>
                </v:textbox>
              </v:shape>
            </w:pict>
          </mc:Fallback>
        </mc:AlternateContent>
      </w:r>
      <w:r w:rsidR="009512D4">
        <w:rPr>
          <w:noProof/>
          <w:lang w:val="en-US"/>
        </w:rPr>
        <mc:AlternateContent>
          <mc:Choice Requires="wps">
            <w:drawing>
              <wp:anchor distT="0" distB="0" distL="114300" distR="114300" simplePos="0" relativeHeight="251948032" behindDoc="0" locked="0" layoutInCell="1" allowOverlap="1" wp14:anchorId="417275EB" wp14:editId="5F227FED">
                <wp:simplePos x="0" y="0"/>
                <wp:positionH relativeFrom="column">
                  <wp:posOffset>3829050</wp:posOffset>
                </wp:positionH>
                <wp:positionV relativeFrom="paragraph">
                  <wp:posOffset>386715</wp:posOffset>
                </wp:positionV>
                <wp:extent cx="138023" cy="577970"/>
                <wp:effectExtent l="0" t="0" r="52705" b="12700"/>
                <wp:wrapNone/>
                <wp:docPr id="371" name="Right Brace 371"/>
                <wp:cNvGraphicFramePr/>
                <a:graphic xmlns:a="http://schemas.openxmlformats.org/drawingml/2006/main">
                  <a:graphicData uri="http://schemas.microsoft.com/office/word/2010/wordprocessingShape">
                    <wps:wsp>
                      <wps:cNvSpPr/>
                      <wps:spPr>
                        <a:xfrm>
                          <a:off x="0" y="0"/>
                          <a:ext cx="138023" cy="577970"/>
                        </a:xfrm>
                        <a:prstGeom prst="rightBr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407451" id="Right Brace 371" o:spid="_x0000_s1026" type="#_x0000_t88" style="position:absolute;margin-left:301.5pt;margin-top:30.45pt;width:10.85pt;height:45.5pt;z-index:25194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" adj="430" strokecolor="windowText" strokeweight=".5pt">
                <v:stroke joinstyle="miter"/>
              </v:shape>
            </w:pict>
          </mc:Fallback>
        </mc:AlternateContent>
      </w:r>
      <w:r w:rsidR="009512D4">
        <w:rPr>
          <w:noProof/>
          <w:lang w:val="en-US"/>
        </w:rPr>
        <mc:AlternateContent>
          <mc:Choice Requires="wps">
            <w:drawing>
              <wp:anchor distT="0" distB="0" distL="114300" distR="114300" simplePos="0" relativeHeight="251955200" behindDoc="0" locked="0" layoutInCell="1" allowOverlap="1" wp14:anchorId="499292D8" wp14:editId="171849F4">
                <wp:simplePos x="0" y="0"/>
                <wp:positionH relativeFrom="column">
                  <wp:posOffset>2835910</wp:posOffset>
                </wp:positionH>
                <wp:positionV relativeFrom="paragraph">
                  <wp:posOffset>1238885</wp:posOffset>
                </wp:positionV>
                <wp:extent cx="465827" cy="516830"/>
                <wp:effectExtent l="0" t="0" r="10795" b="17145"/>
                <wp:wrapNone/>
                <wp:docPr id="725" name="Oval 725"/>
                <wp:cNvGraphicFramePr/>
                <a:graphic xmlns:a="http://schemas.openxmlformats.org/drawingml/2006/main">
                  <a:graphicData uri="http://schemas.microsoft.com/office/word/2010/wordprocessingShape">
                    <wps:wsp>
                      <wps:cNvSpPr/>
                      <wps:spPr>
                        <a:xfrm>
                          <a:off x="0" y="0"/>
                          <a:ext cx="465827" cy="516830"/>
                        </a:xfrm>
                        <a:prstGeom prst="ellipse">
                          <a:avLst/>
                        </a:prstGeom>
                        <a:noFill/>
                        <a:ln w="22225" cap="flat" cmpd="sng" algn="ctr">
                          <a:solidFill>
                            <a:srgbClr val="00B0F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8ADA6" id="Oval 725" o:spid="_x0000_s1026" style="position:absolute;margin-left:223.3pt;margin-top:97.55pt;width:36.7pt;height:40.7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" filled="f" strokecolor="#00b0f0" strokeweight="1.75pt">
                <v:stroke dashstyle="3 1" joinstyle="miter"/>
              </v:oval>
            </w:pict>
          </mc:Fallback>
        </mc:AlternateContent>
      </w:r>
      <w:r w:rsidR="009512D4">
        <w:rPr>
          <w:noProof/>
          <w:lang w:val="en-US"/>
        </w:rPr>
        <mc:AlternateContent>
          <mc:Choice Requires="wps">
            <w:drawing>
              <wp:anchor distT="0" distB="0" distL="114300" distR="114300" simplePos="0" relativeHeight="251958272" behindDoc="0" locked="0" layoutInCell="1" allowOverlap="1" wp14:anchorId="19D9D52F" wp14:editId="54D420BF">
                <wp:simplePos x="0" y="0"/>
                <wp:positionH relativeFrom="column">
                  <wp:posOffset>2705735</wp:posOffset>
                </wp:positionH>
                <wp:positionV relativeFrom="paragraph">
                  <wp:posOffset>571500</wp:posOffset>
                </wp:positionV>
                <wp:extent cx="413588" cy="457200"/>
                <wp:effectExtent l="0" t="0" r="24765" b="19050"/>
                <wp:wrapNone/>
                <wp:docPr id="737" name="Oval 737"/>
                <wp:cNvGraphicFramePr/>
                <a:graphic xmlns:a="http://schemas.openxmlformats.org/drawingml/2006/main">
                  <a:graphicData uri="http://schemas.microsoft.com/office/word/2010/wordprocessingShape">
                    <wps:wsp>
                      <wps:cNvSpPr/>
                      <wps:spPr>
                        <a:xfrm>
                          <a:off x="0" y="0"/>
                          <a:ext cx="413588" cy="457200"/>
                        </a:xfrm>
                        <a:prstGeom prst="ellipse">
                          <a:avLst/>
                        </a:prstGeom>
                        <a:noFill/>
                        <a:ln w="22225" cap="flat" cmpd="sng" algn="ctr">
                          <a:solidFill>
                            <a:srgbClr val="FF00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D82710" id="Oval 737" o:spid="_x0000_s1026" style="position:absolute;margin-left:213.05pt;margin-top:45pt;width:32.55pt;height:36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" filled="f" strokecolor="red" strokeweight="1.75pt">
                <v:stroke dashstyle="3 1" joinstyle="miter"/>
              </v:oval>
            </w:pict>
          </mc:Fallback>
        </mc:AlternateContent>
      </w:r>
      <w:r w:rsidR="009512D4">
        <w:rPr>
          <w:noProof/>
          <w:lang w:val="en-US"/>
        </w:rPr>
        <mc:AlternateContent>
          <mc:Choice Requires="wps">
            <w:drawing>
              <wp:anchor distT="0" distB="0" distL="114300" distR="114300" simplePos="0" relativeHeight="251962368" behindDoc="0" locked="0" layoutInCell="1" allowOverlap="1" wp14:anchorId="68F933D3" wp14:editId="3B4609D5">
                <wp:simplePos x="0" y="0"/>
                <wp:positionH relativeFrom="column">
                  <wp:posOffset>1482725</wp:posOffset>
                </wp:positionH>
                <wp:positionV relativeFrom="paragraph">
                  <wp:posOffset>16234</wp:posOffset>
                </wp:positionV>
                <wp:extent cx="405442" cy="4572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405442" cy="457200"/>
                        </a:xfrm>
                        <a:prstGeom prst="rect">
                          <a:avLst/>
                        </a:prstGeom>
                        <a:noFill/>
                        <a:ln w="6350">
                          <a:noFill/>
                        </a:ln>
                        <a:effectLst/>
                      </wps:spPr>
                      <wps:txbx>
                        <w:txbxContent>
                          <w:p w14:paraId="1F336088" w14:textId="77777777" w:rsidR="00D11966" w:rsidRPr="00D514A3" w:rsidRDefault="00D11966" w:rsidP="009512D4">
                            <w:pPr>
                              <w:rPr>
                                <w:sz w:val="28"/>
                              </w:rPr>
                            </w:pPr>
                            <w:r w:rsidRPr="00D514A3">
                              <w:rPr>
                                <w:sz w:val="28"/>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F933D3" id="Text Box 741" o:spid="_x0000_s1244" type="#_x0000_t202" style="position:absolute;left:0;text-align:left;margin-left:116.75pt;margin-top:1.3pt;width:31.9pt;height:36pt;z-index:251962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" filled="f" stroked="f" strokeweight=".5pt">
                <v:textbox>
                  <w:txbxContent>
                    <w:p w14:paraId="1F336088" w14:textId="77777777" w:rsidR="00D11966" w:rsidRPr="00D514A3" w:rsidRDefault="00D11966" w:rsidP="009512D4">
                      <w:pPr>
                        <w:rPr>
                          <w:sz w:val="28"/>
                        </w:rPr>
                      </w:pPr>
                      <w:r w:rsidRPr="00D514A3">
                        <w:rPr>
                          <w:sz w:val="28"/>
                        </w:rPr>
                        <w:t>(b)</w:t>
                      </w:r>
                    </w:p>
                  </w:txbxContent>
                </v:textbox>
              </v:shape>
            </w:pict>
          </mc:Fallback>
        </mc:AlternateContent>
      </w:r>
      <w:r w:rsidR="009512D4">
        <w:rPr>
          <w:noProof/>
          <w:lang w:val="en-US"/>
        </w:rPr>
        <mc:AlternateContent>
          <mc:Choice Requires="wps">
            <w:drawing>
              <wp:anchor distT="0" distB="0" distL="114300" distR="114300" simplePos="0" relativeHeight="251954176" behindDoc="0" locked="0" layoutInCell="1" allowOverlap="1" wp14:anchorId="08F4049A" wp14:editId="146141B8">
                <wp:simplePos x="0" y="0"/>
                <wp:positionH relativeFrom="column">
                  <wp:posOffset>2500642</wp:posOffset>
                </wp:positionH>
                <wp:positionV relativeFrom="paragraph">
                  <wp:posOffset>50740</wp:posOffset>
                </wp:positionV>
                <wp:extent cx="957532" cy="318770"/>
                <wp:effectExtent l="0" t="0" r="0" b="5080"/>
                <wp:wrapNone/>
                <wp:docPr id="723" name="Text Box 723"/>
                <wp:cNvGraphicFramePr/>
                <a:graphic xmlns:a="http://schemas.openxmlformats.org/drawingml/2006/main">
                  <a:graphicData uri="http://schemas.microsoft.com/office/word/2010/wordprocessingShape">
                    <wps:wsp>
                      <wps:cNvSpPr txBox="1"/>
                      <wps:spPr>
                        <a:xfrm>
                          <a:off x="0" y="0"/>
                          <a:ext cx="957532" cy="318770"/>
                        </a:xfrm>
                        <a:prstGeom prst="rect">
                          <a:avLst/>
                        </a:prstGeom>
                        <a:noFill/>
                        <a:ln w="6350">
                          <a:noFill/>
                        </a:ln>
                        <a:effectLst/>
                      </wps:spPr>
                      <wps:txbx>
                        <w:txbxContent>
                          <w:p w14:paraId="6DBD241F" w14:textId="77777777" w:rsidR="00D11966" w:rsidRDefault="00D11966" w:rsidP="009512D4">
                            <w:r>
                              <w:t>Hot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F4049A" id="Text Box 723" o:spid="_x0000_s1245" type="#_x0000_t202" style="position:absolute;left:0;text-align:left;margin-left:196.9pt;margin-top:4pt;width:75.4pt;height:25.1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" filled="f" stroked="f" strokeweight=".5pt">
                <v:textbox>
                  <w:txbxContent>
                    <w:p w14:paraId="6DBD241F" w14:textId="77777777" w:rsidR="00D11966" w:rsidRDefault="00D11966" w:rsidP="009512D4">
                      <w:r>
                        <w:t>Hot spot</w:t>
                      </w:r>
                    </w:p>
                  </w:txbxContent>
                </v:textbox>
              </v:shape>
            </w:pict>
          </mc:Fallback>
        </mc:AlternateContent>
      </w:r>
      <w:r w:rsidR="009512D4">
        <w:rPr>
          <w:noProof/>
          <w:lang w:val="en-US"/>
        </w:rPr>
        <mc:AlternateContent>
          <mc:Choice Requires="wps">
            <w:drawing>
              <wp:anchor distT="0" distB="0" distL="114300" distR="114300" simplePos="0" relativeHeight="251953152" behindDoc="0" locked="0" layoutInCell="1" allowOverlap="1" wp14:anchorId="7222E50A" wp14:editId="3FB9AF7D">
                <wp:simplePos x="0" y="0"/>
                <wp:positionH relativeFrom="column">
                  <wp:posOffset>2759434</wp:posOffset>
                </wp:positionH>
                <wp:positionV relativeFrom="paragraph">
                  <wp:posOffset>336335</wp:posOffset>
                </wp:positionV>
                <wp:extent cx="45719" cy="327804"/>
                <wp:effectExtent l="38100" t="0" r="69215" b="53340"/>
                <wp:wrapNone/>
                <wp:docPr id="375" name="Straight Arrow Connector 375"/>
                <wp:cNvGraphicFramePr/>
                <a:graphic xmlns:a="http://schemas.openxmlformats.org/drawingml/2006/main">
                  <a:graphicData uri="http://schemas.microsoft.com/office/word/2010/wordprocessingShape">
                    <wps:wsp>
                      <wps:cNvCnPr/>
                      <wps:spPr>
                        <a:xfrm>
                          <a:off x="0" y="0"/>
                          <a:ext cx="45719" cy="327804"/>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5845E11" id="Straight Arrow Connector 375" o:spid="_x0000_s1026" type="#_x0000_t32" style="position:absolute;margin-left:217.3pt;margin-top:26.5pt;width:3.6pt;height:25.8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1951104" behindDoc="0" locked="0" layoutInCell="1" allowOverlap="1" wp14:anchorId="518E15D1" wp14:editId="52E7D0BC">
                <wp:simplePos x="0" y="0"/>
                <wp:positionH relativeFrom="column">
                  <wp:posOffset>3949880</wp:posOffset>
                </wp:positionH>
                <wp:positionV relativeFrom="paragraph">
                  <wp:posOffset>1440515</wp:posOffset>
                </wp:positionV>
                <wp:extent cx="966158" cy="319177"/>
                <wp:effectExtent l="0" t="0" r="0" b="5080"/>
                <wp:wrapNone/>
                <wp:docPr id="376" name="Text Box 376"/>
                <wp:cNvGraphicFramePr/>
                <a:graphic xmlns:a="http://schemas.openxmlformats.org/drawingml/2006/main">
                  <a:graphicData uri="http://schemas.microsoft.com/office/word/2010/wordprocessingShape">
                    <wps:wsp>
                      <wps:cNvSpPr txBox="1"/>
                      <wps:spPr>
                        <a:xfrm>
                          <a:off x="0" y="0"/>
                          <a:ext cx="966158" cy="319177"/>
                        </a:xfrm>
                        <a:prstGeom prst="rect">
                          <a:avLst/>
                        </a:prstGeom>
                        <a:noFill/>
                        <a:ln w="6350">
                          <a:noFill/>
                        </a:ln>
                        <a:effectLst/>
                      </wps:spPr>
                      <wps:txbx>
                        <w:txbxContent>
                          <w:p w14:paraId="380C7CB3" w14:textId="77777777" w:rsidR="00D11966" w:rsidRDefault="00D11966" w:rsidP="009512D4">
                            <w:r>
                              <w:t>Outer p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8E15D1" id="Text Box 376" o:spid="_x0000_s1246" type="#_x0000_t202" style="position:absolute;left:0;text-align:left;margin-left:311pt;margin-top:113.45pt;width:76.1pt;height:25.1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" filled="f" stroked="f" strokeweight=".5pt">
                <v:textbox>
                  <w:txbxContent>
                    <w:p w14:paraId="380C7CB3" w14:textId="77777777" w:rsidR="00D11966" w:rsidRDefault="00D11966" w:rsidP="009512D4">
                      <w:r>
                        <w:t>Outer part</w:t>
                      </w:r>
                    </w:p>
                  </w:txbxContent>
                </v:textbox>
              </v:shape>
            </w:pict>
          </mc:Fallback>
        </mc:AlternateContent>
      </w:r>
      <w:r w:rsidR="009512D4" w:rsidRPr="00E456A6">
        <w:rPr>
          <w:rFonts w:eastAsia="Times New Roman"/>
          <w:noProof/>
          <w:lang w:val="en-US"/>
        </w:rPr>
        <w:drawing>
          <wp:inline distT="0" distB="0" distL="0" distR="0" wp14:anchorId="223FA606" wp14:editId="7ED0F2F7">
            <wp:extent cx="2252645" cy="2149919"/>
            <wp:effectExtent l="0" t="5715" r="8890" b="8890"/>
            <wp:docPr id="4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extLst>
                        <a:ext uri="{28A0092B-C50C-407E-A947-70E740481C1C}">
                          <a14:useLocalDpi xmlns:a14="http://schemas.microsoft.com/office/drawing/2010/main" val="0"/>
                        </a:ext>
                      </a:extLst>
                    </a:blip>
                    <a:srcRect l="13779" t="452" r="13713" b="540"/>
                    <a:stretch>
                      <a:fillRect/>
                    </a:stretch>
                  </pic:blipFill>
                  <pic:spPr bwMode="auto">
                    <a:xfrm rot="5400000">
                      <a:off x="0" y="0"/>
                      <a:ext cx="2271481" cy="2167896"/>
                    </a:xfrm>
                    <a:prstGeom prst="rect">
                      <a:avLst/>
                    </a:prstGeom>
                    <a:noFill/>
                    <a:ln>
                      <a:noFill/>
                    </a:ln>
                  </pic:spPr>
                </pic:pic>
              </a:graphicData>
            </a:graphic>
          </wp:inline>
        </w:drawing>
      </w:r>
    </w:p>
    <w:p w14:paraId="35B11700" w14:textId="77777777" w:rsidR="009512D4" w:rsidRDefault="009512D4" w:rsidP="009512D4">
      <w:pPr>
        <w:pStyle w:val="Caption"/>
        <w:jc w:val="center"/>
        <w:rPr>
          <w:b w:val="0"/>
          <w:color w:val="2E74B5" w:themeColor="accent1" w:themeShade="BF"/>
        </w:rPr>
      </w:pPr>
      <w:bookmarkStart w:id="793" w:name="_Ref461189521"/>
      <w:bookmarkStart w:id="794" w:name="_Toc467285099"/>
      <w:bookmarkStart w:id="795" w:name="_Toc479486566"/>
      <w:r w:rsidRPr="002B5115">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7</w:t>
      </w:r>
      <w:r w:rsidR="00092DA8">
        <w:rPr>
          <w:color w:val="2E74B5" w:themeColor="accent1" w:themeShade="BF"/>
        </w:rPr>
        <w:fldChar w:fldCharType="end"/>
      </w:r>
      <w:bookmarkEnd w:id="793"/>
      <w:r w:rsidRPr="002B5115">
        <w:rPr>
          <w:color w:val="2E74B5" w:themeColor="accent1" w:themeShade="BF"/>
        </w:rPr>
        <w:t>:</w:t>
      </w:r>
      <w:r w:rsidRPr="002B5115">
        <w:rPr>
          <w:b w:val="0"/>
          <w:color w:val="2E74B5" w:themeColor="accent1" w:themeShade="BF"/>
        </w:rPr>
        <w:t xml:space="preserve"> Temperature profiles obtained from the (a) </w:t>
      </w:r>
      <w:r>
        <w:rPr>
          <w:b w:val="0"/>
          <w:color w:val="2E74B5" w:themeColor="accent1" w:themeShade="BF"/>
        </w:rPr>
        <w:t>simulation and (b) experiment.</w:t>
      </w:r>
      <w:bookmarkEnd w:id="794"/>
      <w:bookmarkEnd w:id="795"/>
    </w:p>
    <w:p w14:paraId="65CC2481" w14:textId="77777777" w:rsidR="009512D4" w:rsidRPr="009512D4" w:rsidRDefault="009512D4" w:rsidP="009512D4"/>
    <w:p w14:paraId="63A149F8" w14:textId="77777777" w:rsidR="009512D4" w:rsidRDefault="009512D4" w:rsidP="009512D4">
      <w:pPr>
        <w:keepNext/>
        <w:jc w:val="center"/>
      </w:pPr>
      <w:r>
        <w:rPr>
          <w:noProof/>
          <w:lang w:val="en-US"/>
        </w:rPr>
        <w:drawing>
          <wp:inline distT="0" distB="0" distL="0" distR="0" wp14:anchorId="3105F62D" wp14:editId="4CC1ED58">
            <wp:extent cx="3302132" cy="247650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103.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3347445" cy="2510483"/>
                    </a:xfrm>
                    <a:prstGeom prst="rect">
                      <a:avLst/>
                    </a:prstGeom>
                  </pic:spPr>
                </pic:pic>
              </a:graphicData>
            </a:graphic>
          </wp:inline>
        </w:drawing>
      </w:r>
    </w:p>
    <w:p w14:paraId="3D9F9885" w14:textId="77777777" w:rsidR="009512D4" w:rsidRDefault="009512D4" w:rsidP="009512D4">
      <w:pPr>
        <w:pStyle w:val="Caption"/>
        <w:jc w:val="center"/>
        <w:rPr>
          <w:color w:val="2E74B5" w:themeColor="accent1" w:themeShade="BF"/>
        </w:rPr>
      </w:pPr>
      <w:bookmarkStart w:id="796" w:name="_Ref461032877"/>
      <w:bookmarkStart w:id="797" w:name="_Toc467285100"/>
      <w:bookmarkStart w:id="798" w:name="_Toc479486567"/>
      <w:r w:rsidRPr="002D4483">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8</w:t>
      </w:r>
      <w:r w:rsidR="00092DA8">
        <w:rPr>
          <w:color w:val="2E74B5" w:themeColor="accent1" w:themeShade="BF"/>
        </w:rPr>
        <w:fldChar w:fldCharType="end"/>
      </w:r>
      <w:bookmarkEnd w:id="796"/>
      <w:r w:rsidRPr="002D4483">
        <w:rPr>
          <w:color w:val="2E74B5" w:themeColor="accent1" w:themeShade="BF"/>
        </w:rPr>
        <w:t xml:space="preserve">: </w:t>
      </w:r>
      <w:r w:rsidRPr="002D4483">
        <w:rPr>
          <w:b w:val="0"/>
          <w:color w:val="2E74B5" w:themeColor="accent1" w:themeShade="BF"/>
        </w:rPr>
        <w:t>Microwave power absorbed by the wood pellets bed.</w:t>
      </w:r>
      <w:bookmarkEnd w:id="797"/>
      <w:bookmarkEnd w:id="798"/>
      <w:r w:rsidRPr="002D4483">
        <w:rPr>
          <w:b w:val="0"/>
          <w:color w:val="2E74B5" w:themeColor="accent1" w:themeShade="BF"/>
        </w:rPr>
        <w:t xml:space="preserve"> </w:t>
      </w:r>
    </w:p>
    <w:p w14:paraId="2EAAEF99" w14:textId="77777777" w:rsidR="009512D4" w:rsidRDefault="009512D4" w:rsidP="009512D4">
      <w:pPr>
        <w:jc w:val="both"/>
      </w:pPr>
      <w:r w:rsidRPr="008E1BAC">
        <w:rPr>
          <w:color w:val="2E74B5" w:themeColor="accent1" w:themeShade="BF"/>
        </w:rPr>
        <w:lastRenderedPageBreak/>
        <w:fldChar w:fldCharType="begin"/>
      </w:r>
      <w:r w:rsidRPr="008E1BAC">
        <w:rPr>
          <w:color w:val="2E74B5" w:themeColor="accent1" w:themeShade="BF"/>
        </w:rPr>
        <w:instrText xml:space="preserve"> REF _Ref461032877 \h </w:instrText>
      </w:r>
      <w:r>
        <w:rPr>
          <w:color w:val="2E74B5" w:themeColor="accent1" w:themeShade="BF"/>
        </w:rPr>
        <w:instrText xml:space="preserve"> \* MERGEFORMAT </w:instrText>
      </w:r>
      <w:r w:rsidRPr="008E1BAC">
        <w:rPr>
          <w:color w:val="2E74B5" w:themeColor="accent1" w:themeShade="BF"/>
        </w:rPr>
      </w:r>
      <w:r w:rsidRPr="008E1BAC">
        <w:rPr>
          <w:color w:val="2E74B5" w:themeColor="accent1" w:themeShade="BF"/>
        </w:rPr>
        <w:fldChar w:fldCharType="separate"/>
      </w:r>
      <w:r w:rsidR="004A0CFA" w:rsidRPr="002D4483">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8</w:t>
      </w:r>
      <w:r w:rsidRPr="008E1BAC">
        <w:rPr>
          <w:color w:val="2E74B5" w:themeColor="accent1" w:themeShade="BF"/>
        </w:rPr>
        <w:fldChar w:fldCharType="end"/>
      </w:r>
      <w:r>
        <w:t xml:space="preserve"> shows the distributed microwave heat source as a slice plot through the centre of the wood bed. It can be observed that there is a strong peak in the centre showing that the biomass bed acts as </w:t>
      </w:r>
      <w:r w:rsidR="00E14562">
        <w:t xml:space="preserve">an energy sink </w:t>
      </w:r>
      <w:r>
        <w:t>for the microwave field. The power absorbed in the wood bed was evaluated from the simulation and amounted to 39.27 W</w:t>
      </w:r>
      <w:r w:rsidR="00E14562">
        <w:t>. Some</w:t>
      </w:r>
      <w:r>
        <w:t xml:space="preserve"> of the remaining power is believed to be reflected back through the port.</w:t>
      </w:r>
    </w:p>
    <w:p w14:paraId="6EB68CC8" w14:textId="77777777" w:rsidR="009512D4" w:rsidRDefault="009512D4" w:rsidP="009512D4">
      <w:pPr>
        <w:jc w:val="both"/>
      </w:pPr>
    </w:p>
    <w:p w14:paraId="6C43CA71" w14:textId="77777777" w:rsidR="009512D4" w:rsidRDefault="009512D4" w:rsidP="009512D4">
      <w:pPr>
        <w:pStyle w:val="Heading3"/>
      </w:pPr>
      <w:bookmarkStart w:id="799" w:name="_Toc479486796"/>
      <w:r>
        <w:t>Effect of different position</w:t>
      </w:r>
      <w:r w:rsidR="00E14562">
        <w:t>s</w:t>
      </w:r>
      <w:r>
        <w:t xml:space="preserve"> of </w:t>
      </w:r>
      <w:r w:rsidR="00E14562">
        <w:t xml:space="preserve">the </w:t>
      </w:r>
      <w:r>
        <w:t>waveguide</w:t>
      </w:r>
      <w:bookmarkEnd w:id="799"/>
      <w:r>
        <w:t xml:space="preserve"> </w:t>
      </w:r>
    </w:p>
    <w:p w14:paraId="7FBA3F91" w14:textId="77777777" w:rsidR="009512D4" w:rsidRDefault="009512D4" w:rsidP="009512D4">
      <w:pPr>
        <w:jc w:val="both"/>
        <w:rPr>
          <w:lang w:val="en-US"/>
        </w:rPr>
      </w:pPr>
      <w:r>
        <w:rPr>
          <w:lang w:val="en-US"/>
        </w:rPr>
        <w:t xml:space="preserve">Since there is a growing interest on the use of </w:t>
      </w:r>
      <w:r w:rsidR="00E14562">
        <w:rPr>
          <w:lang w:val="en-US"/>
        </w:rPr>
        <w:t xml:space="preserve">a </w:t>
      </w:r>
      <w:r>
        <w:rPr>
          <w:lang w:val="en-US"/>
        </w:rPr>
        <w:t>microwave oven for thermal processing of biomass, one must know where the energy enters the cavity. In the present work, the microwave oven used has bottom-fed microwave energy where this feature is seen infrequently when compared to many of household ovens th</w:t>
      </w:r>
      <w:r w:rsidR="00E14562">
        <w:rPr>
          <w:lang w:val="en-US"/>
        </w:rPr>
        <w:t>at are built with the microwave</w:t>
      </w:r>
      <w:r>
        <w:rPr>
          <w:lang w:val="en-US"/>
        </w:rPr>
        <w:t xml:space="preserve"> energy entering the cavity from the side. Therefore, it is of h</w:t>
      </w:r>
      <w:r w:rsidR="00D94E61">
        <w:rPr>
          <w:lang w:val="en-US"/>
        </w:rPr>
        <w:t>igh importance to investigate</w:t>
      </w:r>
      <w:r>
        <w:rPr>
          <w:lang w:val="en-US"/>
        </w:rPr>
        <w:t xml:space="preserve"> how the waveguide position affects the electric field distribution within the cavity and heating performance of the sample. </w:t>
      </w:r>
      <w:r>
        <w:rPr>
          <w:lang w:val="en-US"/>
        </w:rPr>
        <w:fldChar w:fldCharType="begin"/>
      </w:r>
      <w:r>
        <w:rPr>
          <w:lang w:val="en-US"/>
        </w:rPr>
        <w:instrText xml:space="preserve"> REF _Ref461200490 \h </w:instrText>
      </w:r>
      <w:r>
        <w:rPr>
          <w:lang w:val="en-US"/>
        </w:rPr>
      </w:r>
      <w:r>
        <w:rPr>
          <w:lang w:val="en-US"/>
        </w:rPr>
        <w:fldChar w:fldCharType="separate"/>
      </w:r>
      <w:r w:rsidR="004A0CFA" w:rsidRPr="00627B96">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9</w:t>
      </w:r>
      <w:r>
        <w:rPr>
          <w:lang w:val="en-US"/>
        </w:rPr>
        <w:fldChar w:fldCharType="end"/>
      </w:r>
      <w:r>
        <w:rPr>
          <w:lang w:val="en-US"/>
        </w:rPr>
        <w:t xml:space="preserve"> and </w:t>
      </w:r>
      <w:r w:rsidRPr="001B4615">
        <w:rPr>
          <w:color w:val="2E74B5" w:themeColor="accent1" w:themeShade="BF"/>
          <w:lang w:val="en-US"/>
        </w:rPr>
        <w:fldChar w:fldCharType="begin"/>
      </w:r>
      <w:r w:rsidRPr="001B4615">
        <w:rPr>
          <w:color w:val="2E74B5" w:themeColor="accent1" w:themeShade="BF"/>
          <w:lang w:val="en-US"/>
        </w:rPr>
        <w:instrText xml:space="preserve"> REF _Ref461187752 \h  \* MERGEFORMAT </w:instrText>
      </w:r>
      <w:r w:rsidRPr="001B4615">
        <w:rPr>
          <w:color w:val="2E74B5" w:themeColor="accent1" w:themeShade="BF"/>
          <w:lang w:val="en-US"/>
        </w:rPr>
      </w:r>
      <w:r w:rsidRPr="001B4615">
        <w:rPr>
          <w:color w:val="2E74B5" w:themeColor="accent1" w:themeShade="BF"/>
          <w:lang w:val="en-US"/>
        </w:rPr>
        <w:fldChar w:fldCharType="separate"/>
      </w:r>
      <w:r w:rsidR="004A0CFA" w:rsidRPr="004A0CFA">
        <w:rPr>
          <w:color w:val="2E74B5" w:themeColor="accent1" w:themeShade="BF"/>
        </w:rPr>
        <w:t xml:space="preserve">Figure </w:t>
      </w:r>
      <w:r w:rsidR="004A0CFA" w:rsidRPr="004A0CFA">
        <w:rPr>
          <w:noProof/>
          <w:color w:val="2E74B5" w:themeColor="accent1" w:themeShade="BF"/>
        </w:rPr>
        <w:t>6</w:t>
      </w:r>
      <w:r w:rsidR="004A0CFA" w:rsidRPr="004A0CFA">
        <w:rPr>
          <w:noProof/>
          <w:color w:val="2E74B5" w:themeColor="accent1" w:themeShade="BF"/>
        </w:rPr>
        <w:noBreakHyphen/>
        <w:t>10</w:t>
      </w:r>
      <w:r w:rsidRPr="001B4615">
        <w:rPr>
          <w:color w:val="2E74B5" w:themeColor="accent1" w:themeShade="BF"/>
          <w:lang w:val="en-US"/>
        </w:rPr>
        <w:fldChar w:fldCharType="end"/>
      </w:r>
      <w:r>
        <w:rPr>
          <w:lang w:val="en-US"/>
        </w:rPr>
        <w:t xml:space="preserve"> shows the changes in electric field with respect to position of the rectangular waveguide. Of note, the comparison was stud</w:t>
      </w:r>
      <w:r w:rsidR="00E14562">
        <w:rPr>
          <w:lang w:val="en-US"/>
        </w:rPr>
        <w:t>ied by using the common feature</w:t>
      </w:r>
      <w:r>
        <w:rPr>
          <w:lang w:val="en-US"/>
        </w:rPr>
        <w:t xml:space="preserve"> of </w:t>
      </w:r>
      <w:r w:rsidR="00E14562">
        <w:rPr>
          <w:lang w:val="en-US"/>
        </w:rPr>
        <w:t xml:space="preserve">a </w:t>
      </w:r>
      <w:r>
        <w:rPr>
          <w:lang w:val="en-US"/>
        </w:rPr>
        <w:t xml:space="preserve">home microwave oven which is without the presence of </w:t>
      </w:r>
      <w:r w:rsidR="00E14562">
        <w:rPr>
          <w:lang w:val="en-US"/>
        </w:rPr>
        <w:t xml:space="preserve">a </w:t>
      </w:r>
      <w:r>
        <w:rPr>
          <w:lang w:val="en-US"/>
        </w:rPr>
        <w:t xml:space="preserve">mode stirrer. The electric field when entering the cavity from the side can be seen to distribute dominantly around the horizontal plane of the microwave oven whereas from a bottom-fed waveguide </w:t>
      </w:r>
      <w:r w:rsidR="00E14562">
        <w:rPr>
          <w:lang w:val="en-US"/>
        </w:rPr>
        <w:t xml:space="preserve">oven the </w:t>
      </w:r>
      <w:r>
        <w:rPr>
          <w:lang w:val="en-US"/>
        </w:rPr>
        <w:t>dominant distri</w:t>
      </w:r>
      <w:r w:rsidR="00E14562">
        <w:rPr>
          <w:lang w:val="en-US"/>
        </w:rPr>
        <w:t xml:space="preserve">bution of electric field </w:t>
      </w:r>
      <w:r>
        <w:rPr>
          <w:lang w:val="en-US"/>
        </w:rPr>
        <w:t>can be observed</w:t>
      </w:r>
      <w:r w:rsidR="00E14562">
        <w:rPr>
          <w:lang w:val="en-US"/>
        </w:rPr>
        <w:t xml:space="preserve"> around the vertical plane</w:t>
      </w:r>
      <w:r>
        <w:rPr>
          <w:lang w:val="en-US"/>
        </w:rPr>
        <w:t xml:space="preserve">. As a result, a distinct pattern of hot spot and cold spot in the single wood pellet was found when compared to that observed from a bottom-fed waveguide microwave oven. The standing waves established around the cavity lead to different strength of electric field formed within the cavity. Hence, strong electric field at a particular position results in increased </w:t>
      </w:r>
      <w:r w:rsidR="00E14562">
        <w:rPr>
          <w:lang w:val="en-US"/>
        </w:rPr>
        <w:t xml:space="preserve">local </w:t>
      </w:r>
      <w:r>
        <w:rPr>
          <w:lang w:val="en-US"/>
        </w:rPr>
        <w:t xml:space="preserve">heating whereas weak electric field results in poor heating of the sample. </w:t>
      </w:r>
    </w:p>
    <w:p w14:paraId="27259AE2" w14:textId="77777777" w:rsidR="009512D4" w:rsidRDefault="009512D4" w:rsidP="009512D4">
      <w:pPr>
        <w:jc w:val="both"/>
        <w:rPr>
          <w:lang w:val="en-US"/>
        </w:rPr>
      </w:pPr>
    </w:p>
    <w:p w14:paraId="68B397A8" w14:textId="77777777" w:rsidR="009512D4" w:rsidRDefault="009512D4" w:rsidP="009512D4">
      <w:pPr>
        <w:jc w:val="both"/>
        <w:rPr>
          <w:rFonts w:eastAsia="Times New Roman"/>
        </w:rPr>
      </w:pPr>
      <w:r>
        <w:rPr>
          <w:lang w:val="en-US"/>
        </w:rPr>
        <w:t>For a microwave oven with bottom-fed energy, the simul</w:t>
      </w:r>
      <w:r w:rsidR="00E14562">
        <w:rPr>
          <w:lang w:val="en-US"/>
        </w:rPr>
        <w:t>ation results indicated</w:t>
      </w:r>
      <w:r>
        <w:rPr>
          <w:lang w:val="en-US"/>
        </w:rPr>
        <w:t xml:space="preserve"> that an increased temperature profile was forming starting from the upper side towards the lower side of the wood pellet. The maximum temperature attained however, was lower compared to the maximum temperature obtained by the wood pellet introduced in a side-fed energy microwave oven. </w:t>
      </w:r>
      <w:r>
        <w:rPr>
          <w:lang w:val="en-US"/>
        </w:rPr>
        <w:fldChar w:fldCharType="begin"/>
      </w:r>
      <w:r>
        <w:rPr>
          <w:lang w:val="en-US"/>
        </w:rPr>
        <w:instrText xml:space="preserve"> REF _Ref461538101 \h </w:instrText>
      </w:r>
      <w:r>
        <w:rPr>
          <w:lang w:val="en-US"/>
        </w:rPr>
      </w:r>
      <w:r>
        <w:rPr>
          <w:lang w:val="en-US"/>
        </w:rPr>
        <w:fldChar w:fldCharType="separate"/>
      </w:r>
      <w:r w:rsidR="004A0CFA" w:rsidRPr="00DD4AB8">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1</w:t>
      </w:r>
      <w:r>
        <w:rPr>
          <w:lang w:val="en-US"/>
        </w:rPr>
        <w:fldChar w:fldCharType="end"/>
      </w:r>
      <w:r>
        <w:rPr>
          <w:lang w:val="en-US"/>
        </w:rPr>
        <w:t xml:space="preserve"> </w:t>
      </w:r>
      <w:r w:rsidRPr="008C00D0">
        <w:t xml:space="preserve">compares the maximum temperature attained by the single wood pellet </w:t>
      </w:r>
      <w:r w:rsidR="00E14562">
        <w:t xml:space="preserve">for </w:t>
      </w:r>
      <w:r w:rsidRPr="008C00D0">
        <w:t>a side-fed energy microwave oven and a bottom-fed energy microwave oven.</w:t>
      </w:r>
      <w:r>
        <w:t xml:space="preserve"> At 300 s, the wood pellet reached to nearly 420°C when the microwaves energy is excited from the side whereas only 80°C maximum temperature was observed in a wood pellet when the energy is excited from the bottom. </w:t>
      </w:r>
      <w:r>
        <w:rPr>
          <w:lang w:val="en-US"/>
        </w:rPr>
        <w:t xml:space="preserve">This can be attributed due to lower </w:t>
      </w:r>
      <w:r w:rsidR="00E14562">
        <w:rPr>
          <w:lang w:val="en-US"/>
        </w:rPr>
        <w:t xml:space="preserve">local </w:t>
      </w:r>
      <w:r>
        <w:rPr>
          <w:lang w:val="en-US"/>
        </w:rPr>
        <w:t xml:space="preserve">strength of the </w:t>
      </w:r>
      <w:r>
        <w:rPr>
          <w:lang w:val="en-US"/>
        </w:rPr>
        <w:lastRenderedPageBreak/>
        <w:t>electromagnetic waves moving from the TE</w:t>
      </w:r>
      <w:r w:rsidRPr="001F7DC4">
        <w:rPr>
          <w:vertAlign w:val="subscript"/>
          <w:lang w:val="en-US"/>
        </w:rPr>
        <w:t>10</w:t>
      </w:r>
      <w:r>
        <w:rPr>
          <w:lang w:val="en-US"/>
        </w:rPr>
        <w:t xml:space="preserve"> mode of propagation (as indicated by the simulation results) when the energy feeds from the bottom (2.5x10</w:t>
      </w:r>
      <w:r w:rsidRPr="00E16CC1">
        <w:rPr>
          <w:vertAlign w:val="superscript"/>
          <w:lang w:val="en-US"/>
        </w:rPr>
        <w:t>4</w:t>
      </w:r>
      <w:r>
        <w:rPr>
          <w:lang w:val="en-US"/>
        </w:rPr>
        <w:t xml:space="preserve"> V/m) as compared to electromagnetic </w:t>
      </w:r>
      <w:r w:rsidR="00E14562">
        <w:rPr>
          <w:lang w:val="en-US"/>
        </w:rPr>
        <w:t>waves that enter</w:t>
      </w:r>
      <w:r>
        <w:rPr>
          <w:lang w:val="en-US"/>
        </w:rPr>
        <w:t xml:space="preserve"> from the side-fed TE</w:t>
      </w:r>
      <w:r w:rsidRPr="001F7DC4">
        <w:rPr>
          <w:vertAlign w:val="subscript"/>
          <w:lang w:val="en-US"/>
        </w:rPr>
        <w:t xml:space="preserve">10 </w:t>
      </w:r>
      <w:r>
        <w:rPr>
          <w:lang w:val="en-US"/>
        </w:rPr>
        <w:t>mode of propagation (3.57x10</w:t>
      </w:r>
      <w:r w:rsidRPr="00E16CC1">
        <w:rPr>
          <w:vertAlign w:val="superscript"/>
          <w:lang w:val="en-US"/>
        </w:rPr>
        <w:t>4</w:t>
      </w:r>
      <w:r>
        <w:rPr>
          <w:lang w:val="en-US"/>
        </w:rPr>
        <w:t xml:space="preserve"> V/m). The reason for this phenomena is not well-understood however the simulation result has agreed with the commissioning test conducted when the mode stirrer was taken out from the microwave oven. </w:t>
      </w:r>
      <w:r w:rsidRPr="00E456A6">
        <w:rPr>
          <w:rFonts w:eastAsia="Times New Roman"/>
        </w:rPr>
        <w:t xml:space="preserve">The temperature of the sample was </w:t>
      </w:r>
      <w:r>
        <w:rPr>
          <w:rFonts w:eastAsia="Times New Roman"/>
        </w:rPr>
        <w:t xml:space="preserve">observed to </w:t>
      </w:r>
      <w:r w:rsidRPr="00E456A6">
        <w:rPr>
          <w:rFonts w:eastAsia="Times New Roman"/>
        </w:rPr>
        <w:t>i</w:t>
      </w:r>
      <w:r>
        <w:rPr>
          <w:rFonts w:eastAsia="Times New Roman"/>
        </w:rPr>
        <w:t>nitially increase until about 7</w:t>
      </w:r>
      <w:r w:rsidR="00114F0F">
        <w:rPr>
          <w:rFonts w:eastAsia="Times New Roman"/>
        </w:rPr>
        <w:t>0</w:t>
      </w:r>
      <w:r w:rsidRPr="00E456A6">
        <w:rPr>
          <w:rFonts w:eastAsia="Times New Roman"/>
        </w:rPr>
        <w:t>°C but later showed no increases at all.</w:t>
      </w:r>
      <w:r>
        <w:rPr>
          <w:rFonts w:eastAsia="Times New Roman"/>
        </w:rPr>
        <w:t xml:space="preserve"> This scenario hints that the electric field might have concentrated at the bottom area of the cavity only and has failed to be distributed due to </w:t>
      </w:r>
      <w:r w:rsidR="00E14562">
        <w:rPr>
          <w:rFonts w:eastAsia="Times New Roman"/>
        </w:rPr>
        <w:t xml:space="preserve">the </w:t>
      </w:r>
      <w:r>
        <w:rPr>
          <w:rFonts w:eastAsia="Times New Roman"/>
        </w:rPr>
        <w:t>poor loca</w:t>
      </w:r>
      <w:r w:rsidR="00E14562">
        <w:rPr>
          <w:rFonts w:eastAsia="Times New Roman"/>
        </w:rPr>
        <w:t>tion of the waveguide in</w:t>
      </w:r>
      <w:r>
        <w:rPr>
          <w:rFonts w:eastAsia="Times New Roman"/>
        </w:rPr>
        <w:t xml:space="preserve"> the absence of the mode stirrer. </w:t>
      </w:r>
    </w:p>
    <w:p w14:paraId="4CCDF3C7" w14:textId="77777777" w:rsidR="009512D4" w:rsidRPr="00375542" w:rsidRDefault="009512D4" w:rsidP="009512D4">
      <w:pPr>
        <w:jc w:val="both"/>
        <w:rPr>
          <w:rFonts w:eastAsia="Times New Roman"/>
        </w:rPr>
      </w:pPr>
    </w:p>
    <w:p w14:paraId="140DFAC7" w14:textId="77777777" w:rsidR="009512D4" w:rsidRDefault="009512D4" w:rsidP="009512D4">
      <w:pPr>
        <w:jc w:val="center"/>
        <w:rPr>
          <w:lang w:val="en-US"/>
        </w:rPr>
      </w:pPr>
      <w:r>
        <w:rPr>
          <w:noProof/>
          <w:lang w:val="en-US"/>
        </w:rPr>
        <mc:AlternateContent>
          <mc:Choice Requires="wps">
            <w:drawing>
              <wp:anchor distT="0" distB="0" distL="114300" distR="114300" simplePos="0" relativeHeight="251972608" behindDoc="0" locked="0" layoutInCell="1" allowOverlap="1" wp14:anchorId="46BB305F" wp14:editId="163B7977">
                <wp:simplePos x="0" y="0"/>
                <wp:positionH relativeFrom="column">
                  <wp:posOffset>2673350</wp:posOffset>
                </wp:positionH>
                <wp:positionV relativeFrom="paragraph">
                  <wp:posOffset>6350</wp:posOffset>
                </wp:positionV>
                <wp:extent cx="400050" cy="457200"/>
                <wp:effectExtent l="0" t="0" r="0" b="0"/>
                <wp:wrapNone/>
                <wp:docPr id="768" name="Text Box 768"/>
                <wp:cNvGraphicFramePr/>
                <a:graphic xmlns:a="http://schemas.openxmlformats.org/drawingml/2006/main">
                  <a:graphicData uri="http://schemas.microsoft.com/office/word/2010/wordprocessingShape">
                    <wps:wsp>
                      <wps:cNvSpPr txBox="1"/>
                      <wps:spPr>
                        <a:xfrm>
                          <a:off x="0" y="0"/>
                          <a:ext cx="400050" cy="457200"/>
                        </a:xfrm>
                        <a:prstGeom prst="rect">
                          <a:avLst/>
                        </a:prstGeom>
                        <a:noFill/>
                        <a:ln w="6350">
                          <a:noFill/>
                        </a:ln>
                        <a:effectLst/>
                      </wps:spPr>
                      <wps:txbx>
                        <w:txbxContent>
                          <w:p w14:paraId="18D515B2" w14:textId="77777777" w:rsidR="00D11966" w:rsidRPr="00186111" w:rsidRDefault="00D11966" w:rsidP="009512D4">
                            <w:pPr>
                              <w:rPr>
                                <w:sz w:val="28"/>
                              </w:rPr>
                            </w:pPr>
                            <w:r w:rsidRPr="00186111">
                              <w:rPr>
                                <w:sz w:val="28"/>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BB305F" id="Text Box 768" o:spid="_x0000_s1247" type="#_x0000_t202" style="position:absolute;left:0;text-align:left;margin-left:210.5pt;margin-top:.5pt;width:31.5pt;height:36pt;z-index:25197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" filled="f" stroked="f" strokeweight=".5pt">
                <v:textbox>
                  <w:txbxContent>
                    <w:p w14:paraId="18D515B2" w14:textId="77777777" w:rsidR="00D11966" w:rsidRPr="00186111" w:rsidRDefault="00D11966" w:rsidP="009512D4">
                      <w:pPr>
                        <w:rPr>
                          <w:sz w:val="28"/>
                        </w:rPr>
                      </w:pPr>
                      <w:r w:rsidRPr="00186111">
                        <w:rPr>
                          <w:sz w:val="28"/>
                        </w:rPr>
                        <w:t>(b)</w:t>
                      </w:r>
                    </w:p>
                  </w:txbxContent>
                </v:textbox>
              </v:shape>
            </w:pict>
          </mc:Fallback>
        </mc:AlternateContent>
      </w:r>
      <w:r>
        <w:rPr>
          <w:noProof/>
          <w:lang w:val="en-US"/>
        </w:rPr>
        <mc:AlternateContent>
          <mc:Choice Requires="wps">
            <w:drawing>
              <wp:anchor distT="0" distB="0" distL="114300" distR="114300" simplePos="0" relativeHeight="251970560" behindDoc="0" locked="0" layoutInCell="1" allowOverlap="1" wp14:anchorId="02AF929E" wp14:editId="24985659">
                <wp:simplePos x="0" y="0"/>
                <wp:positionH relativeFrom="column">
                  <wp:posOffset>2884169</wp:posOffset>
                </wp:positionH>
                <wp:positionV relativeFrom="paragraph">
                  <wp:posOffset>1299845</wp:posOffset>
                </wp:positionV>
                <wp:extent cx="522605" cy="306705"/>
                <wp:effectExtent l="38100" t="38100" r="29845" b="36195"/>
                <wp:wrapNone/>
                <wp:docPr id="652" name="Straight Arrow Connector 652"/>
                <wp:cNvGraphicFramePr/>
                <a:graphic xmlns:a="http://schemas.openxmlformats.org/drawingml/2006/main">
                  <a:graphicData uri="http://schemas.microsoft.com/office/word/2010/wordprocessingShape">
                    <wps:wsp>
                      <wps:cNvCnPr/>
                      <wps:spPr>
                        <a:xfrm flipH="1" flipV="1">
                          <a:off x="0" y="0"/>
                          <a:ext cx="522605" cy="30670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418420" id="Straight Arrow Connector 652" o:spid="_x0000_s1026" type="#_x0000_t32" style="position:absolute;margin-left:227.1pt;margin-top:102.35pt;width:41.15pt;height:24.15pt;flip:x y;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64416" behindDoc="0" locked="0" layoutInCell="1" allowOverlap="1" wp14:anchorId="0335487D" wp14:editId="2E2A97B6">
                <wp:simplePos x="0" y="0"/>
                <wp:positionH relativeFrom="margin">
                  <wp:posOffset>2938780</wp:posOffset>
                </wp:positionH>
                <wp:positionV relativeFrom="paragraph">
                  <wp:posOffset>1527810</wp:posOffset>
                </wp:positionV>
                <wp:extent cx="1587260" cy="327803"/>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1587260" cy="327803"/>
                        </a:xfrm>
                        <a:prstGeom prst="rect">
                          <a:avLst/>
                        </a:prstGeom>
                        <a:noFill/>
                        <a:ln w="6350">
                          <a:noFill/>
                        </a:ln>
                        <a:effectLst/>
                      </wps:spPr>
                      <wps:txbx>
                        <w:txbxContent>
                          <w:p w14:paraId="4C126C61" w14:textId="77777777" w:rsidR="00D11966" w:rsidRPr="00037EFB" w:rsidRDefault="00D11966" w:rsidP="009512D4">
                            <w:pPr>
                              <w:pStyle w:val="NoSpacing"/>
                              <w:rPr>
                                <w:rFonts w:asciiTheme="minorHAnsi" w:hAnsiTheme="minorHAnsi"/>
                                <w:sz w:val="20"/>
                              </w:rPr>
                            </w:pPr>
                            <w:r w:rsidRPr="00037EFB">
                              <w:rPr>
                                <w:rFonts w:asciiTheme="minorHAnsi" w:hAnsiTheme="minorHAnsi"/>
                                <w:sz w:val="20"/>
                              </w:rPr>
                              <w:t>Energy feed from th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35487D" id="Text Box 747" o:spid="_x0000_s1248" type="#_x0000_t202" style="position:absolute;left:0;text-align:left;margin-left:231.4pt;margin-top:120.3pt;width:125pt;height:25.8pt;z-index:25196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" filled="f" stroked="f" strokeweight=".5pt">
                <v:textbox>
                  <w:txbxContent>
                    <w:p w14:paraId="4C126C61" w14:textId="77777777" w:rsidR="00D11966" w:rsidRPr="00037EFB" w:rsidRDefault="00D11966" w:rsidP="009512D4">
                      <w:pPr>
                        <w:pStyle w:val="NoSpacing"/>
                        <w:rPr>
                          <w:rFonts w:asciiTheme="minorHAnsi" w:hAnsiTheme="minorHAnsi"/>
                          <w:sz w:val="20"/>
                        </w:rPr>
                      </w:pPr>
                      <w:r w:rsidRPr="00037EFB">
                        <w:rPr>
                          <w:rFonts w:asciiTheme="minorHAnsi" w:hAnsiTheme="minorHAnsi"/>
                          <w:sz w:val="20"/>
                        </w:rPr>
                        <w:t>Energy feed from the side</w:t>
                      </w:r>
                    </w:p>
                  </w:txbxContent>
                </v:textbox>
                <w10:wrap anchorx="margin"/>
              </v:shape>
            </w:pict>
          </mc:Fallback>
        </mc:AlternateContent>
      </w:r>
      <w:r>
        <w:rPr>
          <w:noProof/>
          <w:lang w:val="en-US"/>
        </w:rPr>
        <mc:AlternateContent>
          <mc:Choice Requires="wps">
            <w:drawing>
              <wp:anchor distT="0" distB="0" distL="114300" distR="114300" simplePos="0" relativeHeight="251971584" behindDoc="0" locked="0" layoutInCell="1" allowOverlap="1" wp14:anchorId="330AF2B8" wp14:editId="460E3FE8">
                <wp:simplePos x="0" y="0"/>
                <wp:positionH relativeFrom="column">
                  <wp:posOffset>15875</wp:posOffset>
                </wp:positionH>
                <wp:positionV relativeFrom="paragraph">
                  <wp:posOffset>-3175</wp:posOffset>
                </wp:positionV>
                <wp:extent cx="388189" cy="457200"/>
                <wp:effectExtent l="0" t="0" r="0" b="0"/>
                <wp:wrapNone/>
                <wp:docPr id="656" name="Text Box 656"/>
                <wp:cNvGraphicFramePr/>
                <a:graphic xmlns:a="http://schemas.openxmlformats.org/drawingml/2006/main">
                  <a:graphicData uri="http://schemas.microsoft.com/office/word/2010/wordprocessingShape">
                    <wps:wsp>
                      <wps:cNvSpPr txBox="1"/>
                      <wps:spPr>
                        <a:xfrm>
                          <a:off x="0" y="0"/>
                          <a:ext cx="388189" cy="457200"/>
                        </a:xfrm>
                        <a:prstGeom prst="rect">
                          <a:avLst/>
                        </a:prstGeom>
                        <a:noFill/>
                        <a:ln w="6350">
                          <a:noFill/>
                        </a:ln>
                        <a:effectLst/>
                      </wps:spPr>
                      <wps:txbx>
                        <w:txbxContent>
                          <w:p w14:paraId="6C213CDC" w14:textId="77777777" w:rsidR="00D11966" w:rsidRPr="00186111" w:rsidRDefault="00D11966" w:rsidP="009512D4">
                            <w:pPr>
                              <w:rPr>
                                <w:sz w:val="28"/>
                              </w:rPr>
                            </w:pPr>
                            <w:r w:rsidRPr="00186111">
                              <w:rPr>
                                <w:sz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0AF2B8" id="Text Box 656" o:spid="_x0000_s1249" type="#_x0000_t202" style="position:absolute;left:0;text-align:left;margin-left:1.25pt;margin-top:-.25pt;width:30.55pt;height:36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" filled="f" stroked="f" strokeweight=".5pt">
                <v:textbox>
                  <w:txbxContent>
                    <w:p w14:paraId="6C213CDC" w14:textId="77777777" w:rsidR="00D11966" w:rsidRPr="00186111" w:rsidRDefault="00D11966" w:rsidP="009512D4">
                      <w:pPr>
                        <w:rPr>
                          <w:sz w:val="28"/>
                        </w:rPr>
                      </w:pPr>
                      <w:r w:rsidRPr="00186111">
                        <w:rPr>
                          <w:sz w:val="28"/>
                        </w:rPr>
                        <w:t>(a)</w:t>
                      </w:r>
                    </w:p>
                  </w:txbxContent>
                </v:textbox>
              </v:shape>
            </w:pict>
          </mc:Fallback>
        </mc:AlternateContent>
      </w:r>
      <w:r>
        <w:rPr>
          <w:noProof/>
          <w:lang w:val="en-US"/>
        </w:rPr>
        <w:drawing>
          <wp:inline distT="0" distB="0" distL="0" distR="0" wp14:anchorId="2BB67090" wp14:editId="11091085">
            <wp:extent cx="2556183" cy="1917065"/>
            <wp:effectExtent l="0" t="0" r="0" b="6985"/>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3.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614495" cy="1960797"/>
                    </a:xfrm>
                    <a:prstGeom prst="rect">
                      <a:avLst/>
                    </a:prstGeom>
                  </pic:spPr>
                </pic:pic>
              </a:graphicData>
            </a:graphic>
          </wp:inline>
        </w:drawing>
      </w:r>
      <w:r w:rsidRPr="00CB79AC">
        <w:rPr>
          <w:noProof/>
          <w:lang w:val="en-US"/>
        </w:rPr>
        <w:drawing>
          <wp:inline distT="0" distB="0" distL="0" distR="0" wp14:anchorId="23CB6761" wp14:editId="4D49BC65">
            <wp:extent cx="2559802" cy="192913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ti\Pictures\58.png"/>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2562584" cy="1931227"/>
                    </a:xfrm>
                    <a:prstGeom prst="rect">
                      <a:avLst/>
                    </a:prstGeom>
                    <a:noFill/>
                    <a:ln>
                      <a:noFill/>
                    </a:ln>
                  </pic:spPr>
                </pic:pic>
              </a:graphicData>
            </a:graphic>
          </wp:inline>
        </w:drawing>
      </w:r>
    </w:p>
    <w:p w14:paraId="775A63D4" w14:textId="77777777" w:rsidR="009512D4" w:rsidRDefault="009512D4" w:rsidP="009512D4">
      <w:pPr>
        <w:jc w:val="center"/>
        <w:rPr>
          <w:lang w:val="en-US"/>
        </w:rPr>
      </w:pPr>
      <w:r>
        <w:rPr>
          <w:noProof/>
          <w:lang w:val="en-US"/>
        </w:rPr>
        <w:lastRenderedPageBreak/>
        <mc:AlternateContent>
          <mc:Choice Requires="wpg">
            <w:drawing>
              <wp:anchor distT="0" distB="0" distL="114300" distR="114300" simplePos="0" relativeHeight="251969536" behindDoc="0" locked="0" layoutInCell="1" allowOverlap="1" wp14:anchorId="20CD4576" wp14:editId="7DEE8061">
                <wp:simplePos x="0" y="0"/>
                <wp:positionH relativeFrom="column">
                  <wp:posOffset>1776023</wp:posOffset>
                </wp:positionH>
                <wp:positionV relativeFrom="paragraph">
                  <wp:posOffset>664133</wp:posOffset>
                </wp:positionV>
                <wp:extent cx="1070610" cy="1126687"/>
                <wp:effectExtent l="57150" t="0" r="53340" b="54610"/>
                <wp:wrapNone/>
                <wp:docPr id="377" name="Group 377"/>
                <wp:cNvGraphicFramePr/>
                <a:graphic xmlns:a="http://schemas.openxmlformats.org/drawingml/2006/main">
                  <a:graphicData uri="http://schemas.microsoft.com/office/word/2010/wordprocessingGroup">
                    <wpg:wgp>
                      <wpg:cNvGrpSpPr/>
                      <wpg:grpSpPr>
                        <a:xfrm>
                          <a:off x="0" y="0"/>
                          <a:ext cx="1070610" cy="1126687"/>
                          <a:chOff x="0" y="9525"/>
                          <a:chExt cx="889635" cy="657860"/>
                        </a:xfrm>
                      </wpg:grpSpPr>
                      <wps:wsp>
                        <wps:cNvPr id="378" name="Straight Arrow Connector 378"/>
                        <wps:cNvCnPr/>
                        <wps:spPr>
                          <a:xfrm flipH="1">
                            <a:off x="0" y="9525"/>
                            <a:ext cx="276225" cy="657860"/>
                          </a:xfrm>
                          <a:prstGeom prst="straightConnector1">
                            <a:avLst/>
                          </a:prstGeom>
                          <a:noFill/>
                          <a:ln w="6350" cap="flat" cmpd="sng" algn="ctr">
                            <a:solidFill>
                              <a:sysClr val="windowText" lastClr="000000"/>
                            </a:solidFill>
                            <a:prstDash val="solid"/>
                            <a:miter lim="800000"/>
                            <a:tailEnd type="triangle"/>
                          </a:ln>
                          <a:effectLst/>
                        </wps:spPr>
                        <wps:bodyPr/>
                      </wps:wsp>
                      <wps:wsp>
                        <wps:cNvPr id="380" name="Straight Arrow Connector 380"/>
                        <wps:cNvCnPr/>
                        <wps:spPr>
                          <a:xfrm>
                            <a:off x="285750" y="19050"/>
                            <a:ext cx="325120" cy="455295"/>
                          </a:xfrm>
                          <a:prstGeom prst="straightConnector1">
                            <a:avLst/>
                          </a:prstGeom>
                          <a:noFill/>
                          <a:ln w="6350" cap="flat" cmpd="sng" algn="ctr">
                            <a:solidFill>
                              <a:sysClr val="windowText" lastClr="000000"/>
                            </a:solidFill>
                            <a:prstDash val="solid"/>
                            <a:miter lim="800000"/>
                            <a:tailEnd type="triangle"/>
                          </a:ln>
                          <a:effectLst/>
                        </wps:spPr>
                        <wps:bodyPr/>
                      </wps:wsp>
                      <wps:wsp>
                        <wps:cNvPr id="382" name="Straight Arrow Connector 382"/>
                        <wps:cNvCnPr/>
                        <wps:spPr>
                          <a:xfrm>
                            <a:off x="276225" y="9525"/>
                            <a:ext cx="613410" cy="362585"/>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0DA22CDE" id="Group 377" o:spid="_x0000_s1026" style="position:absolute;margin-left:139.85pt;margin-top:52.3pt;width:84.3pt;height:88.7pt;z-index:251969536;mso-width-relative:margin;mso-height-relative:margin" coordorigin=",95" coordsize="8896,6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">
                <v:shape id="Straight Arrow Connector 378" o:spid="_x0000_s1027" type="#_x0000_t32" style="position:absolute;top:95;width:2762;height:65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" strokecolor="windowText" strokeweight=".5pt">
                  <v:stroke endarrow="block" joinstyle="miter"/>
                </v:shape>
                <v:shape id="Straight Arrow Connector 380" o:spid="_x0000_s1028" type="#_x0000_t32" style="position:absolute;left:2857;top:190;width:3251;height:45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" strokecolor="windowText" strokeweight=".5pt">
                  <v:stroke endarrow="block" joinstyle="miter"/>
                </v:shape>
                <v:shape id="Straight Arrow Connector 382" o:spid="_x0000_s1029" type="#_x0000_t32" style="position:absolute;left:2762;top:95;width:6134;height:3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" strokecolor="windowText" strokeweight=".5pt">
                  <v:stroke endarrow="block" joinstyle="miter"/>
                </v:shape>
              </v:group>
            </w:pict>
          </mc:Fallback>
        </mc:AlternateContent>
      </w:r>
      <w:r>
        <w:rPr>
          <w:noProof/>
          <w:lang w:val="en-US"/>
        </w:rPr>
        <mc:AlternateContent>
          <mc:Choice Requires="wps">
            <w:drawing>
              <wp:anchor distT="0" distB="0" distL="114300" distR="114300" simplePos="0" relativeHeight="251973632" behindDoc="0" locked="0" layoutInCell="1" allowOverlap="1" wp14:anchorId="41BFF223" wp14:editId="7BB90DF1">
                <wp:simplePos x="0" y="0"/>
                <wp:positionH relativeFrom="column">
                  <wp:posOffset>15875</wp:posOffset>
                </wp:positionH>
                <wp:positionV relativeFrom="paragraph">
                  <wp:posOffset>11430</wp:posOffset>
                </wp:positionV>
                <wp:extent cx="388189" cy="457200"/>
                <wp:effectExtent l="0" t="0" r="0" b="0"/>
                <wp:wrapNone/>
                <wp:docPr id="769" name="Text Box 769"/>
                <wp:cNvGraphicFramePr/>
                <a:graphic xmlns:a="http://schemas.openxmlformats.org/drawingml/2006/main">
                  <a:graphicData uri="http://schemas.microsoft.com/office/word/2010/wordprocessingShape">
                    <wps:wsp>
                      <wps:cNvSpPr txBox="1"/>
                      <wps:spPr>
                        <a:xfrm>
                          <a:off x="0" y="0"/>
                          <a:ext cx="388189" cy="457200"/>
                        </a:xfrm>
                        <a:prstGeom prst="rect">
                          <a:avLst/>
                        </a:prstGeom>
                        <a:noFill/>
                        <a:ln w="6350">
                          <a:noFill/>
                        </a:ln>
                        <a:effectLst/>
                      </wps:spPr>
                      <wps:txbx>
                        <w:txbxContent>
                          <w:p w14:paraId="7D8938F1" w14:textId="77777777" w:rsidR="00D11966" w:rsidRPr="00186111" w:rsidRDefault="00D11966" w:rsidP="009512D4">
                            <w:pPr>
                              <w:rPr>
                                <w:sz w:val="32"/>
                              </w:rPr>
                            </w:pPr>
                            <w:r w:rsidRPr="00186111">
                              <w:rPr>
                                <w:sz w:val="2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BFF223" id="Text Box 769" o:spid="_x0000_s1250" type="#_x0000_t202" style="position:absolute;left:0;text-align:left;margin-left:1.25pt;margin-top:.9pt;width:30.55pt;height:36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" filled="f" stroked="f" strokeweight=".5pt">
                <v:textbox>
                  <w:txbxContent>
                    <w:p w14:paraId="7D8938F1" w14:textId="77777777" w:rsidR="00D11966" w:rsidRPr="00186111" w:rsidRDefault="00D11966" w:rsidP="009512D4">
                      <w:pPr>
                        <w:rPr>
                          <w:sz w:val="32"/>
                        </w:rPr>
                      </w:pPr>
                      <w:r w:rsidRPr="00186111">
                        <w:rPr>
                          <w:sz w:val="28"/>
                        </w:rPr>
                        <w:t>(c)</w:t>
                      </w:r>
                    </w:p>
                  </w:txbxContent>
                </v:textbox>
              </v:shape>
            </w:pict>
          </mc:Fallback>
        </mc:AlternateContent>
      </w:r>
      <w:r>
        <w:rPr>
          <w:noProof/>
          <w:lang w:val="en-US"/>
        </w:rPr>
        <w:drawing>
          <wp:inline distT="0" distB="0" distL="0" distR="0" wp14:anchorId="0558BF9B" wp14:editId="38BB43E6">
            <wp:extent cx="5283200" cy="396240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3.png"/>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284107" cy="3963080"/>
                    </a:xfrm>
                    <a:prstGeom prst="rect">
                      <a:avLst/>
                    </a:prstGeom>
                  </pic:spPr>
                </pic:pic>
              </a:graphicData>
            </a:graphic>
          </wp:inline>
        </w:drawing>
      </w:r>
      <w:r>
        <w:rPr>
          <w:noProof/>
          <w:lang w:val="en-US"/>
        </w:rPr>
        <mc:AlternateContent>
          <mc:Choice Requires="wps">
            <w:drawing>
              <wp:anchor distT="0" distB="0" distL="114300" distR="114300" simplePos="0" relativeHeight="251963392" behindDoc="0" locked="0" layoutInCell="1" allowOverlap="1" wp14:anchorId="032896F1" wp14:editId="47333A7F">
                <wp:simplePos x="0" y="0"/>
                <wp:positionH relativeFrom="page">
                  <wp:align>center</wp:align>
                </wp:positionH>
                <wp:positionV relativeFrom="paragraph">
                  <wp:posOffset>253365</wp:posOffset>
                </wp:positionV>
                <wp:extent cx="1932317" cy="44831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1932317" cy="448310"/>
                        </a:xfrm>
                        <a:prstGeom prst="rect">
                          <a:avLst/>
                        </a:prstGeom>
                        <a:noFill/>
                        <a:ln w="6350">
                          <a:noFill/>
                        </a:ln>
                        <a:effectLst/>
                      </wps:spPr>
                      <wps:txbx>
                        <w:txbxContent>
                          <w:p w14:paraId="6DA09C11" w14:textId="77777777" w:rsidR="00D11966" w:rsidRPr="00627B96" w:rsidRDefault="00D11966" w:rsidP="009512D4">
                            <w:pPr>
                              <w:pStyle w:val="NoSpacing"/>
                              <w:rPr>
                                <w:rFonts w:asciiTheme="minorHAnsi" w:hAnsiTheme="minorHAnsi"/>
                                <w:sz w:val="20"/>
                              </w:rPr>
                            </w:pPr>
                            <w:r w:rsidRPr="00627B96">
                              <w:rPr>
                                <w:rFonts w:asciiTheme="minorHAnsi" w:hAnsiTheme="minorHAnsi"/>
                                <w:sz w:val="20"/>
                              </w:rPr>
                              <w:t>Dominant distribution of electric field around the horizontal p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2896F1" id="Text Box 746" o:spid="_x0000_s1251" type="#_x0000_t202" style="position:absolute;left:0;text-align:left;margin-left:0;margin-top:19.95pt;width:152.15pt;height:35.3pt;z-index:25196339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" filled="f" stroked="f" strokeweight=".5pt">
                <v:textbox>
                  <w:txbxContent>
                    <w:p w14:paraId="6DA09C11" w14:textId="77777777" w:rsidR="00D11966" w:rsidRPr="00627B96" w:rsidRDefault="00D11966" w:rsidP="009512D4">
                      <w:pPr>
                        <w:pStyle w:val="NoSpacing"/>
                        <w:rPr>
                          <w:rFonts w:asciiTheme="minorHAnsi" w:hAnsiTheme="minorHAnsi"/>
                          <w:sz w:val="20"/>
                        </w:rPr>
                      </w:pPr>
                      <w:r w:rsidRPr="00627B96">
                        <w:rPr>
                          <w:rFonts w:asciiTheme="minorHAnsi" w:hAnsiTheme="minorHAnsi"/>
                          <w:sz w:val="20"/>
                        </w:rPr>
                        <w:t>Dominant distribution of electric field around the horizontal plane</w:t>
                      </w:r>
                    </w:p>
                  </w:txbxContent>
                </v:textbox>
                <w10:wrap anchorx="page"/>
              </v:shape>
            </w:pict>
          </mc:Fallback>
        </mc:AlternateContent>
      </w:r>
    </w:p>
    <w:p w14:paraId="61B4BD6A" w14:textId="77777777" w:rsidR="009512D4" w:rsidRDefault="009512D4" w:rsidP="009512D4">
      <w:pPr>
        <w:keepNext/>
      </w:pPr>
      <w:r>
        <w:rPr>
          <w:noProof/>
          <w:lang w:val="en-US"/>
        </w:rPr>
        <mc:AlternateContent>
          <mc:Choice Requires="wps">
            <w:drawing>
              <wp:anchor distT="0" distB="0" distL="114300" distR="114300" simplePos="0" relativeHeight="251974656" behindDoc="0" locked="0" layoutInCell="1" allowOverlap="1" wp14:anchorId="1357F4A8" wp14:editId="30518555">
                <wp:simplePos x="0" y="0"/>
                <wp:positionH relativeFrom="margin">
                  <wp:align>left</wp:align>
                </wp:positionH>
                <wp:positionV relativeFrom="paragraph">
                  <wp:posOffset>7620</wp:posOffset>
                </wp:positionV>
                <wp:extent cx="419100" cy="457200"/>
                <wp:effectExtent l="0" t="0" r="0" b="0"/>
                <wp:wrapNone/>
                <wp:docPr id="770" name="Text Box 770"/>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4745E4C7" w14:textId="77777777" w:rsidR="00D11966" w:rsidRPr="00186111" w:rsidRDefault="00D11966" w:rsidP="009512D4">
                            <w:pPr>
                              <w:rPr>
                                <w:sz w:val="28"/>
                              </w:rPr>
                            </w:pPr>
                            <w:r w:rsidRPr="00186111">
                              <w:rPr>
                                <w:sz w:val="2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357F4A8" id="Text Box 770" o:spid="_x0000_s1252" type="#_x0000_t202" style="position:absolute;margin-left:0;margin-top:.6pt;width:33pt;height:36pt;z-index:25197465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" filled="f" stroked="f" strokeweight=".5pt">
                <v:textbox>
                  <w:txbxContent>
                    <w:p w14:paraId="4745E4C7" w14:textId="77777777" w:rsidR="00D11966" w:rsidRPr="00186111" w:rsidRDefault="00D11966" w:rsidP="009512D4">
                      <w:pPr>
                        <w:rPr>
                          <w:sz w:val="28"/>
                        </w:rPr>
                      </w:pPr>
                      <w:r w:rsidRPr="00186111">
                        <w:rPr>
                          <w:sz w:val="28"/>
                        </w:rPr>
                        <w:t>(d)</w:t>
                      </w:r>
                    </w:p>
                  </w:txbxContent>
                </v:textbox>
                <w10:wrap anchorx="margin"/>
              </v:shape>
            </w:pict>
          </mc:Fallback>
        </mc:AlternateContent>
      </w:r>
      <w:r>
        <w:rPr>
          <w:noProof/>
          <w:lang w:val="en-US"/>
        </w:rPr>
        <mc:AlternateContent>
          <mc:Choice Requires="wps">
            <w:drawing>
              <wp:anchor distT="0" distB="0" distL="114300" distR="114300" simplePos="0" relativeHeight="251940864" behindDoc="0" locked="0" layoutInCell="1" allowOverlap="1" wp14:anchorId="4274DF7A" wp14:editId="18AE1DBF">
                <wp:simplePos x="0" y="0"/>
                <wp:positionH relativeFrom="column">
                  <wp:posOffset>1397000</wp:posOffset>
                </wp:positionH>
                <wp:positionV relativeFrom="paragraph">
                  <wp:posOffset>1236345</wp:posOffset>
                </wp:positionV>
                <wp:extent cx="542925" cy="551180"/>
                <wp:effectExtent l="57150" t="57150" r="1171575" b="77470"/>
                <wp:wrapNone/>
                <wp:docPr id="724" name="Rounded Rectangular Callout 724"/>
                <wp:cNvGraphicFramePr/>
                <a:graphic xmlns:a="http://schemas.openxmlformats.org/drawingml/2006/main">
                  <a:graphicData uri="http://schemas.microsoft.com/office/word/2010/wordprocessingShape">
                    <wps:wsp>
                      <wps:cNvSpPr/>
                      <wps:spPr>
                        <a:xfrm>
                          <a:off x="0" y="0"/>
                          <a:ext cx="542925" cy="551180"/>
                        </a:xfrm>
                        <a:prstGeom prst="wedgeRoundRectCallout">
                          <a:avLst>
                            <a:gd name="adj1" fmla="val 255863"/>
                            <a:gd name="adj2" fmla="val -17351"/>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7AB3057E"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4DF7A" id="Rounded Rectangular Callout 724" o:spid="_x0000_s1253" type="#_x0000_t62" style="position:absolute;margin-left:110pt;margin-top:97.35pt;width:42.75pt;height:43.4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" adj="66066,7052" filled="f" strokecolor="#595959" strokeweight="1pt">
                <v:shadow on="t" color="black" opacity="28270f" offset="0,0"/>
                <v:textbox>
                  <w:txbxContent>
                    <w:p w14:paraId="7AB3057E" w14:textId="77777777" w:rsidR="00D11966" w:rsidRDefault="00D11966" w:rsidP="009512D4">
                      <w:pPr>
                        <w:jc w:val="center"/>
                      </w:pPr>
                    </w:p>
                  </w:txbxContent>
                </v:textbox>
              </v:shape>
            </w:pict>
          </mc:Fallback>
        </mc:AlternateContent>
      </w:r>
      <w:r w:rsidRPr="00186111">
        <w:rPr>
          <w:noProof/>
          <w:sz w:val="24"/>
          <w:lang w:val="en-US"/>
        </w:rPr>
        <w:drawing>
          <wp:inline distT="0" distB="0" distL="0" distR="0" wp14:anchorId="6AB7D45E" wp14:editId="295B0BE4">
            <wp:extent cx="3006090" cy="2254478"/>
            <wp:effectExtent l="0" t="0" r="381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0.png"/>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071361" cy="2303429"/>
                    </a:xfrm>
                    <a:prstGeom prst="rect">
                      <a:avLst/>
                    </a:prstGeom>
                  </pic:spPr>
                </pic:pic>
              </a:graphicData>
            </a:graphic>
          </wp:inline>
        </w:drawing>
      </w:r>
      <w:r>
        <w:rPr>
          <w:noProof/>
          <w:lang w:val="en-US"/>
        </w:rPr>
        <w:drawing>
          <wp:inline distT="0" distB="0" distL="0" distR="0" wp14:anchorId="24E3F954" wp14:editId="58E0DAA4">
            <wp:extent cx="2159635" cy="225622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28970" cy="2328656"/>
                    </a:xfrm>
                    <a:prstGeom prst="rect">
                      <a:avLst/>
                    </a:prstGeom>
                  </pic:spPr>
                </pic:pic>
              </a:graphicData>
            </a:graphic>
          </wp:inline>
        </w:drawing>
      </w:r>
    </w:p>
    <w:p w14:paraId="6DD38005" w14:textId="77777777" w:rsidR="009512D4" w:rsidRDefault="009512D4" w:rsidP="009512D4">
      <w:pPr>
        <w:pStyle w:val="Caption"/>
        <w:jc w:val="center"/>
        <w:rPr>
          <w:b w:val="0"/>
          <w:color w:val="2E74B5" w:themeColor="accent1" w:themeShade="BF"/>
        </w:rPr>
      </w:pPr>
      <w:bookmarkStart w:id="800" w:name="_Ref461200490"/>
      <w:bookmarkStart w:id="801" w:name="_Toc467285101"/>
      <w:bookmarkStart w:id="802" w:name="_Toc479486568"/>
      <w:r w:rsidRPr="00627B96">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9</w:t>
      </w:r>
      <w:r w:rsidR="00092DA8">
        <w:rPr>
          <w:color w:val="2E74B5" w:themeColor="accent1" w:themeShade="BF"/>
        </w:rPr>
        <w:fldChar w:fldCharType="end"/>
      </w:r>
      <w:bookmarkEnd w:id="800"/>
      <w:r w:rsidRPr="00627B96">
        <w:rPr>
          <w:color w:val="2E74B5" w:themeColor="accent1" w:themeShade="BF"/>
        </w:rPr>
        <w:t xml:space="preserve">: </w:t>
      </w:r>
      <w:r w:rsidRPr="00C258A7">
        <w:rPr>
          <w:b w:val="0"/>
          <w:color w:val="2E74B5" w:themeColor="accent1" w:themeShade="BF"/>
        </w:rPr>
        <w:t>Simulation results of</w:t>
      </w:r>
      <w:r>
        <w:rPr>
          <w:b w:val="0"/>
          <w:color w:val="2E74B5" w:themeColor="accent1" w:themeShade="BF"/>
        </w:rPr>
        <w:t xml:space="preserve"> side</w:t>
      </w:r>
      <w:r w:rsidR="00E14562">
        <w:rPr>
          <w:b w:val="0"/>
          <w:color w:val="2E74B5" w:themeColor="accent1" w:themeShade="BF"/>
        </w:rPr>
        <w:t>-fed microwave</w:t>
      </w:r>
      <w:r w:rsidRPr="00C258A7">
        <w:rPr>
          <w:b w:val="0"/>
          <w:color w:val="2E74B5" w:themeColor="accent1" w:themeShade="BF"/>
        </w:rPr>
        <w:t xml:space="preserve"> energy showing;</w:t>
      </w:r>
      <w:r>
        <w:rPr>
          <w:color w:val="2E74B5" w:themeColor="accent1" w:themeShade="BF"/>
        </w:rPr>
        <w:t xml:space="preserve"> </w:t>
      </w:r>
      <w:r>
        <w:rPr>
          <w:b w:val="0"/>
          <w:color w:val="2E74B5" w:themeColor="accent1" w:themeShade="BF"/>
        </w:rPr>
        <w:t xml:space="preserve">(a) electric field distribution at the vertical plane, b) </w:t>
      </w:r>
      <w:r w:rsidRPr="001D3869">
        <w:rPr>
          <w:b w:val="0"/>
          <w:color w:val="2E74B5" w:themeColor="accent1" w:themeShade="BF"/>
        </w:rPr>
        <w:t>waves propagation produced from</w:t>
      </w:r>
      <w:r>
        <w:rPr>
          <w:b w:val="0"/>
          <w:color w:val="2E74B5" w:themeColor="accent1" w:themeShade="BF"/>
        </w:rPr>
        <w:t xml:space="preserve"> the side</w:t>
      </w:r>
      <w:r w:rsidRPr="001D3869">
        <w:rPr>
          <w:b w:val="0"/>
          <w:color w:val="2E74B5" w:themeColor="accent1" w:themeShade="BF"/>
        </w:rPr>
        <w:t>-fed TE</w:t>
      </w:r>
      <w:r w:rsidRPr="001D3869">
        <w:rPr>
          <w:b w:val="0"/>
          <w:color w:val="2E74B5" w:themeColor="accent1" w:themeShade="BF"/>
          <w:vertAlign w:val="subscript"/>
        </w:rPr>
        <w:t>10</w:t>
      </w:r>
      <w:r w:rsidRPr="001D3869">
        <w:rPr>
          <w:b w:val="0"/>
          <w:color w:val="2E74B5" w:themeColor="accent1" w:themeShade="BF"/>
        </w:rPr>
        <w:t xml:space="preserve"> mode of propagation</w:t>
      </w:r>
      <w:r>
        <w:rPr>
          <w:b w:val="0"/>
          <w:color w:val="2E74B5" w:themeColor="accent1" w:themeShade="BF"/>
        </w:rPr>
        <w:t xml:space="preserve"> at </w:t>
      </w:r>
      <w:r w:rsidR="00E14562">
        <w:rPr>
          <w:b w:val="0"/>
          <w:color w:val="2E74B5" w:themeColor="accent1" w:themeShade="BF"/>
        </w:rPr>
        <w:t xml:space="preserve">a </w:t>
      </w:r>
      <w:r>
        <w:rPr>
          <w:b w:val="0"/>
          <w:color w:val="2E74B5" w:themeColor="accent1" w:themeShade="BF"/>
        </w:rPr>
        <w:t>horizontal plane</w:t>
      </w:r>
      <w:r w:rsidRPr="001D3869">
        <w:rPr>
          <w:b w:val="0"/>
          <w:color w:val="2E74B5" w:themeColor="accent1" w:themeShade="BF"/>
        </w:rPr>
        <w:t>,</w:t>
      </w:r>
      <w:r>
        <w:rPr>
          <w:b w:val="0"/>
          <w:color w:val="2E74B5" w:themeColor="accent1" w:themeShade="BF"/>
        </w:rPr>
        <w:t xml:space="preserve"> (c) multi-slices of electric field intensity, and (d) temperature </w:t>
      </w:r>
      <w:r w:rsidRPr="008D78FC">
        <w:rPr>
          <w:b w:val="0"/>
          <w:color w:val="2E74B5" w:themeColor="accent1" w:themeShade="BF"/>
        </w:rPr>
        <w:t>distribution of a single wood pellet</w:t>
      </w:r>
      <w:r>
        <w:rPr>
          <w:b w:val="0"/>
          <w:color w:val="2E74B5" w:themeColor="accent1" w:themeShade="BF"/>
        </w:rPr>
        <w:t>.</w:t>
      </w:r>
      <w:bookmarkEnd w:id="801"/>
      <w:bookmarkEnd w:id="802"/>
    </w:p>
    <w:p w14:paraId="65E32AF6" w14:textId="77777777" w:rsidR="009512D4" w:rsidRPr="008D78FC" w:rsidRDefault="009512D4" w:rsidP="009512D4"/>
    <w:p w14:paraId="56F415FA" w14:textId="77777777" w:rsidR="009512D4" w:rsidRDefault="009512D4" w:rsidP="009512D4">
      <w:pPr>
        <w:pStyle w:val="Caption"/>
        <w:jc w:val="center"/>
        <w:rPr>
          <w:noProof/>
          <w:lang w:val="en-GB" w:eastAsia="en-GB"/>
        </w:rPr>
      </w:pPr>
      <w:r>
        <w:rPr>
          <w:noProof/>
          <w:lang w:val="en-US"/>
        </w:rPr>
        <w:lastRenderedPageBreak/>
        <mc:AlternateContent>
          <mc:Choice Requires="wps">
            <w:drawing>
              <wp:anchor distT="0" distB="0" distL="114300" distR="114300" simplePos="0" relativeHeight="251979776" behindDoc="0" locked="0" layoutInCell="1" allowOverlap="1" wp14:anchorId="45309839" wp14:editId="744CA9F5">
                <wp:simplePos x="0" y="0"/>
                <wp:positionH relativeFrom="margin">
                  <wp:posOffset>901700</wp:posOffset>
                </wp:positionH>
                <wp:positionV relativeFrom="paragraph">
                  <wp:posOffset>2038985</wp:posOffset>
                </wp:positionV>
                <wp:extent cx="419100" cy="457200"/>
                <wp:effectExtent l="0" t="0" r="0" b="0"/>
                <wp:wrapNone/>
                <wp:docPr id="383" name="Text Box 383"/>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6EBD435C" w14:textId="77777777" w:rsidR="00D11966" w:rsidRPr="00186111" w:rsidRDefault="00D11966" w:rsidP="009512D4">
                            <w:pPr>
                              <w:rPr>
                                <w:sz w:val="28"/>
                              </w:rPr>
                            </w:pPr>
                            <w:r>
                              <w:rPr>
                                <w:sz w:val="28"/>
                              </w:rPr>
                              <w:t>(c</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309839" id="Text Box 383" o:spid="_x0000_s1254" type="#_x0000_t202" style="position:absolute;left:0;text-align:left;margin-left:71pt;margin-top:160.55pt;width:33pt;height:36pt;z-index:2519797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" filled="f" stroked="f" strokeweight=".5pt">
                <v:textbox>
                  <w:txbxContent>
                    <w:p w14:paraId="6EBD435C" w14:textId="77777777" w:rsidR="00D11966" w:rsidRPr="00186111" w:rsidRDefault="00D11966" w:rsidP="009512D4">
                      <w:pPr>
                        <w:rPr>
                          <w:sz w:val="28"/>
                        </w:rPr>
                      </w:pPr>
                      <w:r>
                        <w:rPr>
                          <w:sz w:val="28"/>
                        </w:rPr>
                        <w:t>(c</w:t>
                      </w:r>
                      <w:r w:rsidRPr="00186111">
                        <w:rPr>
                          <w:sz w:val="28"/>
                        </w:rPr>
                        <w:t>)</w:t>
                      </w:r>
                    </w:p>
                  </w:txbxContent>
                </v:textbox>
                <w10:wrap anchorx="margin"/>
              </v:shape>
            </w:pict>
          </mc:Fallback>
        </mc:AlternateContent>
      </w:r>
      <w:r>
        <w:rPr>
          <w:noProof/>
          <w:lang w:val="en-GB" w:eastAsia="en-GB"/>
        </w:rPr>
        <w:t xml:space="preserve"> </w:t>
      </w:r>
      <w:r>
        <w:rPr>
          <w:noProof/>
          <w:lang w:val="en-US"/>
        </w:rPr>
        <mc:AlternateContent>
          <mc:Choice Requires="wps">
            <w:drawing>
              <wp:anchor distT="0" distB="0" distL="114300" distR="114300" simplePos="0" relativeHeight="251968512" behindDoc="0" locked="0" layoutInCell="1" allowOverlap="1" wp14:anchorId="3C210162" wp14:editId="593EDD4C">
                <wp:simplePos x="0" y="0"/>
                <wp:positionH relativeFrom="column">
                  <wp:posOffset>4275456</wp:posOffset>
                </wp:positionH>
                <wp:positionV relativeFrom="paragraph">
                  <wp:posOffset>1501775</wp:posOffset>
                </wp:positionV>
                <wp:extent cx="45719" cy="228600"/>
                <wp:effectExtent l="57150" t="38100" r="50165" b="19050"/>
                <wp:wrapNone/>
                <wp:docPr id="760" name="Straight Arrow Connector 760"/>
                <wp:cNvGraphicFramePr/>
                <a:graphic xmlns:a="http://schemas.openxmlformats.org/drawingml/2006/main">
                  <a:graphicData uri="http://schemas.microsoft.com/office/word/2010/wordprocessingShape">
                    <wps:wsp>
                      <wps:cNvCnPr/>
                      <wps:spPr>
                        <a:xfrm flipH="1" flipV="1">
                          <a:off x="0" y="0"/>
                          <a:ext cx="45719" cy="2286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83A769" id="Straight Arrow Connector 760" o:spid="_x0000_s1026" type="#_x0000_t32" style="position:absolute;margin-left:336.65pt;margin-top:118.25pt;width:3.6pt;height:18pt;flip:x y;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" strokecolor="windowText" strokeweight=".5pt">
                <v:stroke endarrow="block" joinstyle="miter"/>
              </v:shape>
            </w:pict>
          </mc:Fallback>
        </mc:AlternateContent>
      </w:r>
      <w:r>
        <w:rPr>
          <w:noProof/>
          <w:lang w:val="en-US"/>
        </w:rPr>
        <mc:AlternateContent>
          <mc:Choice Requires="wps">
            <w:drawing>
              <wp:anchor distT="0" distB="0" distL="114300" distR="114300" simplePos="0" relativeHeight="251967488" behindDoc="0" locked="0" layoutInCell="1" allowOverlap="1" wp14:anchorId="5BBC9E80" wp14:editId="6E1971EF">
                <wp:simplePos x="0" y="0"/>
                <wp:positionH relativeFrom="margin">
                  <wp:posOffset>2921000</wp:posOffset>
                </wp:positionH>
                <wp:positionV relativeFrom="paragraph">
                  <wp:posOffset>1680210</wp:posOffset>
                </wp:positionV>
                <wp:extent cx="1800225" cy="327803"/>
                <wp:effectExtent l="0" t="0" r="0" b="0"/>
                <wp:wrapNone/>
                <wp:docPr id="759" name="Text Box 759"/>
                <wp:cNvGraphicFramePr/>
                <a:graphic xmlns:a="http://schemas.openxmlformats.org/drawingml/2006/main">
                  <a:graphicData uri="http://schemas.microsoft.com/office/word/2010/wordprocessingShape">
                    <wps:wsp>
                      <wps:cNvSpPr txBox="1"/>
                      <wps:spPr>
                        <a:xfrm>
                          <a:off x="0" y="0"/>
                          <a:ext cx="1800225" cy="327803"/>
                        </a:xfrm>
                        <a:prstGeom prst="rect">
                          <a:avLst/>
                        </a:prstGeom>
                        <a:noFill/>
                        <a:ln w="6350">
                          <a:noFill/>
                        </a:ln>
                        <a:effectLst/>
                      </wps:spPr>
                      <wps:txbx>
                        <w:txbxContent>
                          <w:p w14:paraId="1470B25C" w14:textId="77777777" w:rsidR="00D11966" w:rsidRPr="00037EFB" w:rsidRDefault="00D11966" w:rsidP="009512D4">
                            <w:pPr>
                              <w:pStyle w:val="NoSpacing"/>
                              <w:rPr>
                                <w:rFonts w:asciiTheme="minorHAnsi" w:hAnsiTheme="minorHAnsi"/>
                                <w:sz w:val="20"/>
                              </w:rPr>
                            </w:pPr>
                            <w:r w:rsidRPr="00037EFB">
                              <w:rPr>
                                <w:rFonts w:asciiTheme="minorHAnsi" w:hAnsiTheme="minorHAnsi"/>
                                <w:sz w:val="20"/>
                              </w:rPr>
                              <w:t>Energy feed</w:t>
                            </w:r>
                            <w:r>
                              <w:rPr>
                                <w:rFonts w:asciiTheme="minorHAnsi" w:hAnsiTheme="minorHAnsi"/>
                                <w:sz w:val="20"/>
                              </w:rPr>
                              <w:t xml:space="preserve"> from the bott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BC9E80" id="Text Box 759" o:spid="_x0000_s1255" type="#_x0000_t202" style="position:absolute;left:0;text-align:left;margin-left:230pt;margin-top:132.3pt;width:141.75pt;height:25.8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" filled="f" stroked="f" strokeweight=".5pt">
                <v:textbox>
                  <w:txbxContent>
                    <w:p w14:paraId="1470B25C" w14:textId="77777777" w:rsidR="00D11966" w:rsidRPr="00037EFB" w:rsidRDefault="00D11966" w:rsidP="009512D4">
                      <w:pPr>
                        <w:pStyle w:val="NoSpacing"/>
                        <w:rPr>
                          <w:rFonts w:asciiTheme="minorHAnsi" w:hAnsiTheme="minorHAnsi"/>
                          <w:sz w:val="20"/>
                        </w:rPr>
                      </w:pPr>
                      <w:r w:rsidRPr="00037EFB">
                        <w:rPr>
                          <w:rFonts w:asciiTheme="minorHAnsi" w:hAnsiTheme="minorHAnsi"/>
                          <w:sz w:val="20"/>
                        </w:rPr>
                        <w:t>Energy feed</w:t>
                      </w:r>
                      <w:r>
                        <w:rPr>
                          <w:rFonts w:asciiTheme="minorHAnsi" w:hAnsiTheme="minorHAnsi"/>
                          <w:sz w:val="20"/>
                        </w:rPr>
                        <w:t xml:space="preserve"> from the bottom</w:t>
                      </w:r>
                    </w:p>
                  </w:txbxContent>
                </v:textbox>
                <w10:wrap anchorx="margin"/>
              </v:shape>
            </w:pict>
          </mc:Fallback>
        </mc:AlternateContent>
      </w:r>
      <w:r>
        <w:rPr>
          <w:noProof/>
          <w:lang w:val="en-US"/>
        </w:rPr>
        <mc:AlternateContent>
          <mc:Choice Requires="wps">
            <w:drawing>
              <wp:anchor distT="0" distB="0" distL="114300" distR="114300" simplePos="0" relativeHeight="251977728" behindDoc="0" locked="0" layoutInCell="1" allowOverlap="1" wp14:anchorId="6134CB11" wp14:editId="415F4516">
                <wp:simplePos x="0" y="0"/>
                <wp:positionH relativeFrom="margin">
                  <wp:posOffset>82550</wp:posOffset>
                </wp:positionH>
                <wp:positionV relativeFrom="paragraph">
                  <wp:posOffset>0</wp:posOffset>
                </wp:positionV>
                <wp:extent cx="419100" cy="457200"/>
                <wp:effectExtent l="0" t="0" r="0" b="0"/>
                <wp:wrapNone/>
                <wp:docPr id="385" name="Text Box 385"/>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71978627" w14:textId="77777777" w:rsidR="00D11966" w:rsidRPr="00186111" w:rsidRDefault="00D11966" w:rsidP="009512D4">
                            <w:pPr>
                              <w:rPr>
                                <w:sz w:val="28"/>
                              </w:rPr>
                            </w:pPr>
                            <w:r>
                              <w:rPr>
                                <w:sz w:val="28"/>
                              </w:rPr>
                              <w:t>(a</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34CB11" id="Text Box 385" o:spid="_x0000_s1256" type="#_x0000_t202" style="position:absolute;left:0;text-align:left;margin-left:6.5pt;margin-top:0;width:33pt;height:36pt;z-index:2519777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" filled="f" stroked="f" strokeweight=".5pt">
                <v:textbox>
                  <w:txbxContent>
                    <w:p w14:paraId="71978627" w14:textId="77777777" w:rsidR="00D11966" w:rsidRPr="00186111" w:rsidRDefault="00D11966" w:rsidP="009512D4">
                      <w:pPr>
                        <w:rPr>
                          <w:sz w:val="28"/>
                        </w:rPr>
                      </w:pPr>
                      <w:r>
                        <w:rPr>
                          <w:sz w:val="28"/>
                        </w:rPr>
                        <w:t>(a</w:t>
                      </w:r>
                      <w:r w:rsidRPr="00186111">
                        <w:rPr>
                          <w:sz w:val="28"/>
                        </w:rPr>
                        <w:t>)</w:t>
                      </w:r>
                    </w:p>
                  </w:txbxContent>
                </v:textbox>
                <w10:wrap anchorx="margin"/>
              </v:shape>
            </w:pict>
          </mc:Fallback>
        </mc:AlternateContent>
      </w:r>
      <w:r>
        <w:rPr>
          <w:noProof/>
          <w:lang w:val="en-US"/>
        </w:rPr>
        <w:drawing>
          <wp:inline distT="0" distB="0" distL="0" distR="0" wp14:anchorId="7EEA24C5" wp14:editId="77919A37">
            <wp:extent cx="2514600" cy="1885873"/>
            <wp:effectExtent l="0" t="0" r="0" b="63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2.pn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2517209" cy="1887830"/>
                    </a:xfrm>
                    <a:prstGeom prst="rect">
                      <a:avLst/>
                    </a:prstGeom>
                  </pic:spPr>
                </pic:pic>
              </a:graphicData>
            </a:graphic>
          </wp:inline>
        </w:drawing>
      </w:r>
      <w:r>
        <w:rPr>
          <w:noProof/>
          <w:lang w:val="en-US"/>
        </w:rPr>
        <mc:AlternateContent>
          <mc:Choice Requires="wps">
            <w:drawing>
              <wp:anchor distT="0" distB="0" distL="114300" distR="114300" simplePos="0" relativeHeight="251978752" behindDoc="0" locked="0" layoutInCell="1" allowOverlap="1" wp14:anchorId="27D62B8A" wp14:editId="5E5114D6">
                <wp:simplePos x="0" y="0"/>
                <wp:positionH relativeFrom="margin">
                  <wp:posOffset>2692400</wp:posOffset>
                </wp:positionH>
                <wp:positionV relativeFrom="paragraph">
                  <wp:posOffset>0</wp:posOffset>
                </wp:positionV>
                <wp:extent cx="419100" cy="45720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43D008EF" w14:textId="77777777" w:rsidR="00D11966" w:rsidRPr="00186111" w:rsidRDefault="00D11966" w:rsidP="009512D4">
                            <w:pPr>
                              <w:rPr>
                                <w:sz w:val="28"/>
                              </w:rPr>
                            </w:pPr>
                            <w:r>
                              <w:rPr>
                                <w:sz w:val="28"/>
                              </w:rPr>
                              <w:t>(b</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D62B8A" id="Text Box 386" o:spid="_x0000_s1257" type="#_x0000_t202" style="position:absolute;left:0;text-align:left;margin-left:212pt;margin-top:0;width:33pt;height:36pt;z-index:2519787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" filled="f" stroked="f" strokeweight=".5pt">
                <v:textbox>
                  <w:txbxContent>
                    <w:p w14:paraId="43D008EF" w14:textId="77777777" w:rsidR="00D11966" w:rsidRPr="00186111" w:rsidRDefault="00D11966" w:rsidP="009512D4">
                      <w:pPr>
                        <w:rPr>
                          <w:sz w:val="28"/>
                        </w:rPr>
                      </w:pPr>
                      <w:r>
                        <w:rPr>
                          <w:sz w:val="28"/>
                        </w:rPr>
                        <w:t>(b</w:t>
                      </w:r>
                      <w:r w:rsidRPr="00186111">
                        <w:rPr>
                          <w:sz w:val="28"/>
                        </w:rPr>
                        <w:t>)</w:t>
                      </w:r>
                    </w:p>
                  </w:txbxContent>
                </v:textbox>
                <w10:wrap anchorx="margin"/>
              </v:shape>
            </w:pict>
          </mc:Fallback>
        </mc:AlternateContent>
      </w:r>
      <w:r>
        <w:rPr>
          <w:noProof/>
          <w:lang w:val="en-US"/>
        </w:rPr>
        <w:drawing>
          <wp:inline distT="0" distB="0" distL="0" distR="0" wp14:anchorId="67994F6C" wp14:editId="7F88E1D5">
            <wp:extent cx="2502747" cy="1877060"/>
            <wp:effectExtent l="0" t="0" r="0" b="889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9.pn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2538471" cy="1903853"/>
                    </a:xfrm>
                    <a:prstGeom prst="rect">
                      <a:avLst/>
                    </a:prstGeom>
                  </pic:spPr>
                </pic:pic>
              </a:graphicData>
            </a:graphic>
          </wp:inline>
        </w:drawing>
      </w:r>
    </w:p>
    <w:p w14:paraId="6CFC0643" w14:textId="77777777" w:rsidR="009512D4" w:rsidRDefault="009512D4" w:rsidP="009512D4">
      <w:pPr>
        <w:jc w:val="center"/>
      </w:pPr>
      <w:r>
        <w:rPr>
          <w:noProof/>
          <w:lang w:val="en-US"/>
        </w:rPr>
        <mc:AlternateContent>
          <mc:Choice Requires="wps">
            <w:drawing>
              <wp:anchor distT="0" distB="0" distL="114300" distR="114300" simplePos="0" relativeHeight="251965440" behindDoc="0" locked="0" layoutInCell="1" allowOverlap="1" wp14:anchorId="414CB565" wp14:editId="36D7B7D6">
                <wp:simplePos x="0" y="0"/>
                <wp:positionH relativeFrom="margin">
                  <wp:posOffset>2719705</wp:posOffset>
                </wp:positionH>
                <wp:positionV relativeFrom="paragraph">
                  <wp:posOffset>1861820</wp:posOffset>
                </wp:positionV>
                <wp:extent cx="1238250" cy="1019175"/>
                <wp:effectExtent l="0" t="0" r="0" b="0"/>
                <wp:wrapNone/>
                <wp:docPr id="755" name="Text Box 755"/>
                <wp:cNvGraphicFramePr/>
                <a:graphic xmlns:a="http://schemas.openxmlformats.org/drawingml/2006/main">
                  <a:graphicData uri="http://schemas.microsoft.com/office/word/2010/wordprocessingShape">
                    <wps:wsp>
                      <wps:cNvSpPr txBox="1"/>
                      <wps:spPr>
                        <a:xfrm>
                          <a:off x="0" y="0"/>
                          <a:ext cx="1238250" cy="1019175"/>
                        </a:xfrm>
                        <a:prstGeom prst="rect">
                          <a:avLst/>
                        </a:prstGeom>
                        <a:noFill/>
                        <a:ln w="6350">
                          <a:noFill/>
                        </a:ln>
                        <a:effectLst/>
                      </wps:spPr>
                      <wps:txbx>
                        <w:txbxContent>
                          <w:p w14:paraId="7F90C979" w14:textId="77777777" w:rsidR="00D11966" w:rsidRPr="00550743" w:rsidRDefault="00D11966" w:rsidP="009512D4">
                            <w:pPr>
                              <w:pStyle w:val="NoSpacing"/>
                              <w:rPr>
                                <w:rFonts w:asciiTheme="minorHAnsi" w:hAnsiTheme="minorHAnsi"/>
                                <w:sz w:val="20"/>
                              </w:rPr>
                            </w:pPr>
                            <w:r w:rsidRPr="00550743">
                              <w:rPr>
                                <w:rFonts w:asciiTheme="minorHAnsi" w:hAnsiTheme="minorHAnsi"/>
                                <w:sz w:val="20"/>
                              </w:rPr>
                              <w:t>Dominant distribution of electric field around the vertical p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CB565" id="Text Box 755" o:spid="_x0000_s1258" type="#_x0000_t202" style="position:absolute;left:0;text-align:left;margin-left:214.15pt;margin-top:146.6pt;width:97.5pt;height:80.25pt;z-index:25196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" filled="f" stroked="f" strokeweight=".5pt">
                <v:textbox>
                  <w:txbxContent>
                    <w:p w14:paraId="7F90C979" w14:textId="77777777" w:rsidR="00D11966" w:rsidRPr="00550743" w:rsidRDefault="00D11966" w:rsidP="009512D4">
                      <w:pPr>
                        <w:pStyle w:val="NoSpacing"/>
                        <w:rPr>
                          <w:rFonts w:asciiTheme="minorHAnsi" w:hAnsiTheme="minorHAnsi"/>
                          <w:sz w:val="20"/>
                        </w:rPr>
                      </w:pPr>
                      <w:r w:rsidRPr="00550743">
                        <w:rPr>
                          <w:rFonts w:asciiTheme="minorHAnsi" w:hAnsiTheme="minorHAnsi"/>
                          <w:sz w:val="20"/>
                        </w:rPr>
                        <w:t>Dominant distribution of electric field around the vertical plane</w:t>
                      </w:r>
                    </w:p>
                  </w:txbxContent>
                </v:textbox>
                <w10:wrap anchorx="margin"/>
              </v:shape>
            </w:pict>
          </mc:Fallback>
        </mc:AlternateContent>
      </w:r>
      <w:r>
        <w:rPr>
          <w:noProof/>
          <w:lang w:val="en-US"/>
        </w:rPr>
        <mc:AlternateContent>
          <mc:Choice Requires="wpg">
            <w:drawing>
              <wp:anchor distT="0" distB="0" distL="114300" distR="114300" simplePos="0" relativeHeight="251966464" behindDoc="0" locked="0" layoutInCell="1" allowOverlap="1" wp14:anchorId="0CB465E9" wp14:editId="7FB654F6">
                <wp:simplePos x="0" y="0"/>
                <wp:positionH relativeFrom="column">
                  <wp:posOffset>2959100</wp:posOffset>
                </wp:positionH>
                <wp:positionV relativeFrom="paragraph">
                  <wp:posOffset>581660</wp:posOffset>
                </wp:positionV>
                <wp:extent cx="723900" cy="1552575"/>
                <wp:effectExtent l="38100" t="38100" r="19050" b="28575"/>
                <wp:wrapNone/>
                <wp:docPr id="387" name="Group 387"/>
                <wp:cNvGraphicFramePr/>
                <a:graphic xmlns:a="http://schemas.openxmlformats.org/drawingml/2006/main">
                  <a:graphicData uri="http://schemas.microsoft.com/office/word/2010/wordprocessingGroup">
                    <wpg:wgp>
                      <wpg:cNvGrpSpPr/>
                      <wpg:grpSpPr>
                        <a:xfrm>
                          <a:off x="0" y="0"/>
                          <a:ext cx="723900" cy="1552575"/>
                          <a:chOff x="-66675" y="-114300"/>
                          <a:chExt cx="457201" cy="1190626"/>
                        </a:xfrm>
                      </wpg:grpSpPr>
                      <wps:wsp>
                        <wps:cNvPr id="388" name="Straight Arrow Connector 388"/>
                        <wps:cNvCnPr/>
                        <wps:spPr>
                          <a:xfrm flipH="1" flipV="1">
                            <a:off x="-66675" y="-114300"/>
                            <a:ext cx="457201" cy="1190626"/>
                          </a:xfrm>
                          <a:prstGeom prst="straightConnector1">
                            <a:avLst/>
                          </a:prstGeom>
                          <a:noFill/>
                          <a:ln w="6350" cap="flat" cmpd="sng" algn="ctr">
                            <a:solidFill>
                              <a:sysClr val="windowText" lastClr="000000"/>
                            </a:solidFill>
                            <a:prstDash val="solid"/>
                            <a:miter lim="800000"/>
                            <a:tailEnd type="triangle"/>
                          </a:ln>
                          <a:effectLst/>
                        </wps:spPr>
                        <wps:bodyPr/>
                      </wps:wsp>
                      <wps:wsp>
                        <wps:cNvPr id="389" name="Straight Arrow Connector 389"/>
                        <wps:cNvCnPr/>
                        <wps:spPr>
                          <a:xfrm flipH="1" flipV="1">
                            <a:off x="-18549" y="565014"/>
                            <a:ext cx="399549" cy="492262"/>
                          </a:xfrm>
                          <a:prstGeom prst="straightConnector1">
                            <a:avLst/>
                          </a:prstGeom>
                          <a:noFill/>
                          <a:ln w="6350" cap="flat" cmpd="sng" algn="ctr">
                            <a:solidFill>
                              <a:sysClr val="windowText" lastClr="000000"/>
                            </a:solidFill>
                            <a:prstDash val="solid"/>
                            <a:miter lim="800000"/>
                            <a:tailEnd type="triangle"/>
                          </a:ln>
                          <a:effectLst/>
                        </wps:spPr>
                        <wps:bodyPr/>
                      </wps:wsp>
                      <wps:wsp>
                        <wps:cNvPr id="390" name="Straight Arrow Connector 390"/>
                        <wps:cNvCnPr/>
                        <wps:spPr>
                          <a:xfrm flipH="1" flipV="1">
                            <a:off x="-18549" y="221705"/>
                            <a:ext cx="390024" cy="835570"/>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0983590E" id="Group 387" o:spid="_x0000_s1026" style="position:absolute;margin-left:233pt;margin-top:45.8pt;width:57pt;height:122.25pt;z-index:251966464;mso-width-relative:margin;mso-height-relative:margin" coordorigin="-666,-1143" coordsize="4572,11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">
                <v:shape id="Straight Arrow Connector 388" o:spid="_x0000_s1027" type="#_x0000_t32" style="position:absolute;left:-666;top:-1143;width:4571;height:119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" strokecolor="windowText" strokeweight=".5pt">
                  <v:stroke endarrow="block" joinstyle="miter"/>
                </v:shape>
                <v:shape id="Straight Arrow Connector 389" o:spid="_x0000_s1028" type="#_x0000_t32" style="position:absolute;left:-185;top:5650;width:3995;height:492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" strokecolor="windowText" strokeweight=".5pt">
                  <v:stroke endarrow="block" joinstyle="miter"/>
                </v:shape>
                <v:shape id="Straight Arrow Connector 390" o:spid="_x0000_s1029" type="#_x0000_t32" style="position:absolute;left:-185;top:2217;width:3899;height:835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" strokecolor="windowText" strokeweight=".5pt">
                  <v:stroke endarrow="block" joinstyle="miter"/>
                </v:shape>
              </v:group>
            </w:pict>
          </mc:Fallback>
        </mc:AlternateContent>
      </w:r>
      <w:r>
        <w:rPr>
          <w:noProof/>
          <w:lang w:val="en-US"/>
        </w:rPr>
        <w:drawing>
          <wp:inline distT="0" distB="0" distL="0" distR="0" wp14:anchorId="10E65FD9" wp14:editId="70F7D2AF">
            <wp:extent cx="3489113" cy="2616835"/>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2.png"/>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568543" cy="2676407"/>
                    </a:xfrm>
                    <a:prstGeom prst="rect">
                      <a:avLst/>
                    </a:prstGeom>
                  </pic:spPr>
                </pic:pic>
              </a:graphicData>
            </a:graphic>
          </wp:inline>
        </w:drawing>
      </w:r>
    </w:p>
    <w:p w14:paraId="1B892E81" w14:textId="77777777" w:rsidR="009512D4" w:rsidRDefault="009512D4" w:rsidP="009512D4">
      <w:pPr>
        <w:jc w:val="center"/>
      </w:pPr>
      <w:r w:rsidRPr="00550743">
        <w:rPr>
          <w:b/>
          <w:noProof/>
          <w:lang w:val="en-US"/>
        </w:rPr>
        <mc:AlternateContent>
          <mc:Choice Requires="wps">
            <w:drawing>
              <wp:anchor distT="0" distB="0" distL="114300" distR="114300" simplePos="0" relativeHeight="251941888" behindDoc="0" locked="0" layoutInCell="1" allowOverlap="1" wp14:anchorId="6E5A6F05" wp14:editId="1E61FEF1">
                <wp:simplePos x="0" y="0"/>
                <wp:positionH relativeFrom="column">
                  <wp:posOffset>1606550</wp:posOffset>
                </wp:positionH>
                <wp:positionV relativeFrom="paragraph">
                  <wp:posOffset>1255395</wp:posOffset>
                </wp:positionV>
                <wp:extent cx="542925" cy="551180"/>
                <wp:effectExtent l="57150" t="57150" r="1381125" b="77470"/>
                <wp:wrapNone/>
                <wp:docPr id="728" name="Rounded Rectangular Callout 728"/>
                <wp:cNvGraphicFramePr/>
                <a:graphic xmlns:a="http://schemas.openxmlformats.org/drawingml/2006/main">
                  <a:graphicData uri="http://schemas.microsoft.com/office/word/2010/wordprocessingShape">
                    <wps:wsp>
                      <wps:cNvSpPr/>
                      <wps:spPr>
                        <a:xfrm>
                          <a:off x="0" y="0"/>
                          <a:ext cx="542925" cy="551180"/>
                        </a:xfrm>
                        <a:prstGeom prst="wedgeRoundRectCallout">
                          <a:avLst>
                            <a:gd name="adj1" fmla="val 293401"/>
                            <a:gd name="adj2" fmla="val -26741"/>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166D59A5"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A6F05" id="Rounded Rectangular Callout 728" o:spid="_x0000_s1259" type="#_x0000_t62" style="position:absolute;left:0;text-align:left;margin-left:126.5pt;margin-top:98.85pt;width:42.75pt;height:43.4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" adj="74175,5024" filled="f" strokecolor="#595959" strokeweight="1pt">
                <v:shadow on="t" color="black" opacity="28270f" offset="0,0"/>
                <v:textbox>
                  <w:txbxContent>
                    <w:p w14:paraId="166D59A5" w14:textId="77777777" w:rsidR="00D11966" w:rsidRDefault="00D11966" w:rsidP="009512D4">
                      <w:pPr>
                        <w:jc w:val="center"/>
                      </w:pPr>
                    </w:p>
                  </w:txbxContent>
                </v:textbox>
              </v:shape>
            </w:pict>
          </mc:Fallback>
        </mc:AlternateContent>
      </w:r>
      <w:r>
        <w:rPr>
          <w:noProof/>
          <w:lang w:val="en-US"/>
        </w:rPr>
        <mc:AlternateContent>
          <mc:Choice Requires="wps">
            <w:drawing>
              <wp:anchor distT="0" distB="0" distL="114300" distR="114300" simplePos="0" relativeHeight="251980800" behindDoc="0" locked="0" layoutInCell="1" allowOverlap="1" wp14:anchorId="307E1B39" wp14:editId="70E731F8">
                <wp:simplePos x="0" y="0"/>
                <wp:positionH relativeFrom="margin">
                  <wp:posOffset>63500</wp:posOffset>
                </wp:positionH>
                <wp:positionV relativeFrom="paragraph">
                  <wp:posOffset>2540</wp:posOffset>
                </wp:positionV>
                <wp:extent cx="419100" cy="457200"/>
                <wp:effectExtent l="0" t="0" r="0" b="0"/>
                <wp:wrapNone/>
                <wp:docPr id="732" name="Text Box 732"/>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44C0C58B" w14:textId="77777777" w:rsidR="00D11966" w:rsidRPr="00186111" w:rsidRDefault="00D11966" w:rsidP="009512D4">
                            <w:pPr>
                              <w:rPr>
                                <w:sz w:val="28"/>
                              </w:rPr>
                            </w:pPr>
                            <w:r w:rsidRPr="00186111">
                              <w:rPr>
                                <w:sz w:val="2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7E1B39" id="Text Box 732" o:spid="_x0000_s1260" type="#_x0000_t202" style="position:absolute;left:0;text-align:left;margin-left:5pt;margin-top:.2pt;width:33pt;height:36pt;z-index:2519808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" filled="f" stroked="f" strokeweight=".5pt">
                <v:textbox>
                  <w:txbxContent>
                    <w:p w14:paraId="44C0C58B" w14:textId="77777777" w:rsidR="00D11966" w:rsidRPr="00186111" w:rsidRDefault="00D11966" w:rsidP="009512D4">
                      <w:pPr>
                        <w:rPr>
                          <w:sz w:val="28"/>
                        </w:rPr>
                      </w:pPr>
                      <w:r w:rsidRPr="00186111">
                        <w:rPr>
                          <w:sz w:val="28"/>
                        </w:rPr>
                        <w:t>(d)</w:t>
                      </w:r>
                    </w:p>
                  </w:txbxContent>
                </v:textbox>
                <w10:wrap anchorx="margin"/>
              </v:shape>
            </w:pict>
          </mc:Fallback>
        </mc:AlternateContent>
      </w:r>
      <w:r>
        <w:rPr>
          <w:noProof/>
          <w:lang w:val="en-US"/>
        </w:rPr>
        <w:drawing>
          <wp:inline distT="0" distB="0" distL="0" distR="0" wp14:anchorId="7074F63F" wp14:editId="5217B22A">
            <wp:extent cx="3193754" cy="2395220"/>
            <wp:effectExtent l="0" t="0" r="6985" b="508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71.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3239592" cy="2429597"/>
                    </a:xfrm>
                    <a:prstGeom prst="rect">
                      <a:avLst/>
                    </a:prstGeom>
                  </pic:spPr>
                </pic:pic>
              </a:graphicData>
            </a:graphic>
          </wp:inline>
        </w:drawing>
      </w:r>
      <w:r>
        <w:rPr>
          <w:noProof/>
          <w:lang w:val="en-US"/>
        </w:rPr>
        <w:drawing>
          <wp:inline distT="0" distB="0" distL="0" distR="0" wp14:anchorId="721AE905" wp14:editId="0D6A5703">
            <wp:extent cx="1979295" cy="2398441"/>
            <wp:effectExtent l="0" t="0" r="1905" b="190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055194" cy="2490413"/>
                    </a:xfrm>
                    <a:prstGeom prst="rect">
                      <a:avLst/>
                    </a:prstGeom>
                  </pic:spPr>
                </pic:pic>
              </a:graphicData>
            </a:graphic>
          </wp:inline>
        </w:drawing>
      </w:r>
    </w:p>
    <w:p w14:paraId="78C9CF92" w14:textId="77777777" w:rsidR="009512D4" w:rsidRDefault="009512D4" w:rsidP="009512D4">
      <w:pPr>
        <w:jc w:val="center"/>
        <w:rPr>
          <w:color w:val="2E74B5" w:themeColor="accent1" w:themeShade="BF"/>
        </w:rPr>
      </w:pPr>
      <w:bookmarkStart w:id="803" w:name="_Ref461187752"/>
      <w:bookmarkStart w:id="804" w:name="_Toc467285102"/>
      <w:bookmarkStart w:id="805" w:name="_Toc479486569"/>
      <w:r w:rsidRPr="00550743">
        <w:rPr>
          <w:b/>
          <w:color w:val="2E74B5" w:themeColor="accent1" w:themeShade="BF"/>
        </w:rPr>
        <w:t xml:space="preserve">Figure </w:t>
      </w:r>
      <w:r w:rsidR="00092DA8">
        <w:rPr>
          <w:b/>
          <w:color w:val="2E74B5" w:themeColor="accent1" w:themeShade="BF"/>
        </w:rPr>
        <w:fldChar w:fldCharType="begin"/>
      </w:r>
      <w:r w:rsidR="00092DA8">
        <w:rPr>
          <w:b/>
          <w:color w:val="2E74B5" w:themeColor="accent1" w:themeShade="BF"/>
        </w:rPr>
        <w:instrText xml:space="preserve"> STYLEREF 1 \s </w:instrText>
      </w:r>
      <w:r w:rsidR="00092DA8">
        <w:rPr>
          <w:b/>
          <w:color w:val="2E74B5" w:themeColor="accent1" w:themeShade="BF"/>
        </w:rPr>
        <w:fldChar w:fldCharType="separate"/>
      </w:r>
      <w:r w:rsidR="004A0CFA">
        <w:rPr>
          <w:b/>
          <w:noProof/>
          <w:color w:val="2E74B5" w:themeColor="accent1" w:themeShade="BF"/>
        </w:rPr>
        <w:t>6</w:t>
      </w:r>
      <w:r w:rsidR="00092DA8">
        <w:rPr>
          <w:b/>
          <w:color w:val="2E74B5" w:themeColor="accent1" w:themeShade="BF"/>
        </w:rPr>
        <w:fldChar w:fldCharType="end"/>
      </w:r>
      <w:r w:rsidR="00092DA8">
        <w:rPr>
          <w:b/>
          <w:color w:val="2E74B5" w:themeColor="accent1" w:themeShade="BF"/>
        </w:rPr>
        <w:noBreakHyphen/>
      </w:r>
      <w:r w:rsidR="00092DA8">
        <w:rPr>
          <w:b/>
          <w:color w:val="2E74B5" w:themeColor="accent1" w:themeShade="BF"/>
        </w:rPr>
        <w:fldChar w:fldCharType="begin"/>
      </w:r>
      <w:r w:rsidR="00092DA8">
        <w:rPr>
          <w:b/>
          <w:color w:val="2E74B5" w:themeColor="accent1" w:themeShade="BF"/>
        </w:rPr>
        <w:instrText xml:space="preserve"> SEQ Figure \* ARABIC \s 1 </w:instrText>
      </w:r>
      <w:r w:rsidR="00092DA8">
        <w:rPr>
          <w:b/>
          <w:color w:val="2E74B5" w:themeColor="accent1" w:themeShade="BF"/>
        </w:rPr>
        <w:fldChar w:fldCharType="separate"/>
      </w:r>
      <w:r w:rsidR="004A0CFA">
        <w:rPr>
          <w:b/>
          <w:noProof/>
          <w:color w:val="2E74B5" w:themeColor="accent1" w:themeShade="BF"/>
        </w:rPr>
        <w:t>10</w:t>
      </w:r>
      <w:r w:rsidR="00092DA8">
        <w:rPr>
          <w:b/>
          <w:color w:val="2E74B5" w:themeColor="accent1" w:themeShade="BF"/>
        </w:rPr>
        <w:fldChar w:fldCharType="end"/>
      </w:r>
      <w:bookmarkEnd w:id="803"/>
      <w:r w:rsidRPr="00550743">
        <w:rPr>
          <w:b/>
          <w:color w:val="2E74B5" w:themeColor="accent1" w:themeShade="BF"/>
        </w:rPr>
        <w:t>:</w:t>
      </w:r>
      <w:r w:rsidRPr="00C37658">
        <w:rPr>
          <w:color w:val="2E74B5" w:themeColor="accent1" w:themeShade="BF"/>
        </w:rPr>
        <w:t xml:space="preserve"> </w:t>
      </w:r>
      <w:r>
        <w:rPr>
          <w:color w:val="2E74B5" w:themeColor="accent1" w:themeShade="BF"/>
        </w:rPr>
        <w:t xml:space="preserve">Simulation </w:t>
      </w:r>
      <w:r w:rsidR="00E14562">
        <w:rPr>
          <w:color w:val="2E74B5" w:themeColor="accent1" w:themeShade="BF"/>
        </w:rPr>
        <w:t>results of bottom-fed microwave</w:t>
      </w:r>
      <w:r>
        <w:rPr>
          <w:color w:val="2E74B5" w:themeColor="accent1" w:themeShade="BF"/>
        </w:rPr>
        <w:t xml:space="preserve"> energy showing; </w:t>
      </w:r>
      <w:r w:rsidRPr="00550743">
        <w:rPr>
          <w:color w:val="2E74B5" w:themeColor="accent1" w:themeShade="BF"/>
        </w:rPr>
        <w:t xml:space="preserve">(a) </w:t>
      </w:r>
      <w:r>
        <w:rPr>
          <w:color w:val="2E74B5" w:themeColor="accent1" w:themeShade="BF"/>
        </w:rPr>
        <w:t>e</w:t>
      </w:r>
      <w:r w:rsidRPr="00550743">
        <w:rPr>
          <w:color w:val="2E74B5" w:themeColor="accent1" w:themeShade="BF"/>
        </w:rPr>
        <w:t xml:space="preserve">lectric field distribution </w:t>
      </w:r>
      <w:r>
        <w:rPr>
          <w:color w:val="2E74B5" w:themeColor="accent1" w:themeShade="BF"/>
        </w:rPr>
        <w:t>at the horizontal</w:t>
      </w:r>
      <w:r w:rsidRPr="00550743">
        <w:rPr>
          <w:color w:val="2E74B5" w:themeColor="accent1" w:themeShade="BF"/>
        </w:rPr>
        <w:t xml:space="preserve"> plane, b) </w:t>
      </w:r>
      <w:r>
        <w:rPr>
          <w:color w:val="2E74B5" w:themeColor="accent1" w:themeShade="BF"/>
        </w:rPr>
        <w:t>waves propagation produced from the bottom-fed TE</w:t>
      </w:r>
      <w:r w:rsidRPr="001D3869">
        <w:rPr>
          <w:color w:val="2E74B5" w:themeColor="accent1" w:themeShade="BF"/>
          <w:vertAlign w:val="subscript"/>
        </w:rPr>
        <w:t>10</w:t>
      </w:r>
      <w:r>
        <w:rPr>
          <w:color w:val="2E74B5" w:themeColor="accent1" w:themeShade="BF"/>
        </w:rPr>
        <w:t xml:space="preserve"> mode of propagation at </w:t>
      </w:r>
      <w:r w:rsidR="00E14562">
        <w:rPr>
          <w:color w:val="2E74B5" w:themeColor="accent1" w:themeShade="BF"/>
        </w:rPr>
        <w:t xml:space="preserve">a </w:t>
      </w:r>
      <w:r>
        <w:rPr>
          <w:color w:val="2E74B5" w:themeColor="accent1" w:themeShade="BF"/>
        </w:rPr>
        <w:t>vertical plane,</w:t>
      </w:r>
      <w:r w:rsidRPr="00550743">
        <w:rPr>
          <w:color w:val="2E74B5" w:themeColor="accent1" w:themeShade="BF"/>
        </w:rPr>
        <w:t xml:space="preserve"> (c) multi-slices of electric field intensity, and (d) temperature distribution of a single wood pellet.</w:t>
      </w:r>
      <w:bookmarkEnd w:id="804"/>
      <w:bookmarkEnd w:id="805"/>
    </w:p>
    <w:p w14:paraId="712D0388" w14:textId="77777777" w:rsidR="009512D4" w:rsidRDefault="009512D4" w:rsidP="009512D4">
      <w:pPr>
        <w:keepNext/>
      </w:pPr>
      <w:r>
        <w:rPr>
          <w:noProof/>
          <w:lang w:val="en-US"/>
        </w:rPr>
        <w:lastRenderedPageBreak/>
        <mc:AlternateContent>
          <mc:Choice Requires="wpg">
            <w:drawing>
              <wp:anchor distT="0" distB="0" distL="114300" distR="114300" simplePos="0" relativeHeight="251976704" behindDoc="0" locked="0" layoutInCell="1" allowOverlap="1" wp14:anchorId="4398BAAC" wp14:editId="553E353F">
                <wp:simplePos x="0" y="0"/>
                <wp:positionH relativeFrom="column">
                  <wp:posOffset>4356735</wp:posOffset>
                </wp:positionH>
                <wp:positionV relativeFrom="paragraph">
                  <wp:posOffset>395234</wp:posOffset>
                </wp:positionV>
                <wp:extent cx="1219200" cy="775970"/>
                <wp:effectExtent l="0" t="0" r="0" b="5080"/>
                <wp:wrapNone/>
                <wp:docPr id="780" name="Group 780"/>
                <wp:cNvGraphicFramePr/>
                <a:graphic xmlns:a="http://schemas.openxmlformats.org/drawingml/2006/main">
                  <a:graphicData uri="http://schemas.microsoft.com/office/word/2010/wordprocessingGroup">
                    <wpg:wgp>
                      <wpg:cNvGrpSpPr/>
                      <wpg:grpSpPr>
                        <a:xfrm>
                          <a:off x="0" y="0"/>
                          <a:ext cx="1219200" cy="775970"/>
                          <a:chOff x="0" y="0"/>
                          <a:chExt cx="1219200" cy="775970"/>
                        </a:xfrm>
                      </wpg:grpSpPr>
                      <pic:pic xmlns:pic="http://schemas.openxmlformats.org/drawingml/2006/picture">
                        <pic:nvPicPr>
                          <pic:cNvPr id="777" name="Picture 777"/>
                          <pic:cNvPicPr>
                            <a:picLocks noChangeAspect="1"/>
                          </pic:cNvPicPr>
                        </pic:nvPicPr>
                        <pic:blipFill>
                          <a:blip r:embed="rId186">
                            <a:extLst>
                              <a:ext uri="{28A0092B-C50C-407E-A947-70E740481C1C}">
                                <a14:useLocalDpi xmlns:a14="http://schemas.microsoft.com/office/drawing/2010/main" val="0"/>
                              </a:ext>
                            </a:extLst>
                          </a:blip>
                          <a:stretch>
                            <a:fillRect/>
                          </a:stretch>
                        </pic:blipFill>
                        <pic:spPr>
                          <a:xfrm>
                            <a:off x="0" y="0"/>
                            <a:ext cx="1219200" cy="775970"/>
                          </a:xfrm>
                          <a:prstGeom prst="rect">
                            <a:avLst/>
                          </a:prstGeom>
                        </pic:spPr>
                      </pic:pic>
                      <wps:wsp>
                        <wps:cNvPr id="778" name="Oval 778"/>
                        <wps:cNvSpPr/>
                        <wps:spPr>
                          <a:xfrm>
                            <a:off x="333375" y="457200"/>
                            <a:ext cx="53340" cy="50165"/>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Oval 779"/>
                        <wps:cNvSpPr/>
                        <wps:spPr>
                          <a:xfrm>
                            <a:off x="895350" y="219075"/>
                            <a:ext cx="53696" cy="50560"/>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02E211D" id="Group 780" o:spid="_x0000_s1026" style="position:absolute;margin-left:343.05pt;margin-top:31.1pt;width:96pt;height:61.1pt;z-index:251976704" coordsize="12192,7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">
                <v:shape id="Picture 777" o:spid="_x0000_s1027" type="#_x0000_t75" style="position:absolute;width:12192;height:7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">
                  <v:imagedata r:id="rId189" o:title=""/>
                  <v:path arrowok="t"/>
                </v:shape>
                <v:oval id="Oval 778" o:spid="_x0000_s1028" style="position:absolute;left:3333;top:4572;width:534;height: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" fillcolor="#ffc000" stroked="f" strokeweight="1pt">
                  <v:stroke joinstyle="miter"/>
                </v:oval>
                <v:oval id="Oval 779" o:spid="_x0000_s1029" style="position:absolute;left:8953;top:2190;width:537;height:5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" fillcolor="#ffc000" stroked="f" strokeweight="1pt">
                  <v:stroke joinstyle="miter"/>
                </v:oval>
              </v:group>
            </w:pict>
          </mc:Fallback>
        </mc:AlternateContent>
      </w:r>
      <w:r>
        <w:rPr>
          <w:noProof/>
          <w:lang w:val="en-US"/>
        </w:rPr>
        <mc:AlternateContent>
          <mc:Choice Requires="wpg">
            <w:drawing>
              <wp:anchor distT="0" distB="0" distL="114300" distR="114300" simplePos="0" relativeHeight="251975680" behindDoc="0" locked="0" layoutInCell="1" allowOverlap="1" wp14:anchorId="4E8D86C8" wp14:editId="267878C8">
                <wp:simplePos x="0" y="0"/>
                <wp:positionH relativeFrom="column">
                  <wp:posOffset>4338068</wp:posOffset>
                </wp:positionH>
                <wp:positionV relativeFrom="paragraph">
                  <wp:posOffset>1836408</wp:posOffset>
                </wp:positionV>
                <wp:extent cx="1224951" cy="862642"/>
                <wp:effectExtent l="0" t="0" r="0" b="0"/>
                <wp:wrapNone/>
                <wp:docPr id="776" name="Group 776"/>
                <wp:cNvGraphicFramePr/>
                <a:graphic xmlns:a="http://schemas.openxmlformats.org/drawingml/2006/main">
                  <a:graphicData uri="http://schemas.microsoft.com/office/word/2010/wordprocessingGroup">
                    <wpg:wgp>
                      <wpg:cNvGrpSpPr/>
                      <wpg:grpSpPr>
                        <a:xfrm>
                          <a:off x="0" y="0"/>
                          <a:ext cx="1224951" cy="862642"/>
                          <a:chOff x="0" y="0"/>
                          <a:chExt cx="1221105" cy="809625"/>
                        </a:xfrm>
                      </wpg:grpSpPr>
                      <pic:pic xmlns:pic="http://schemas.openxmlformats.org/drawingml/2006/picture">
                        <pic:nvPicPr>
                          <pic:cNvPr id="773" name="Picture 773"/>
                          <pic:cNvPicPr>
                            <a:picLocks noChangeAspect="1"/>
                          </pic:cNvPicPr>
                        </pic:nvPicPr>
                        <pic:blipFill>
                          <a:blip r:embed="rId190">
                            <a:extLst>
                              <a:ext uri="{28A0092B-C50C-407E-A947-70E740481C1C}">
                                <a14:useLocalDpi xmlns:a14="http://schemas.microsoft.com/office/drawing/2010/main" val="0"/>
                              </a:ext>
                            </a:extLst>
                          </a:blip>
                          <a:stretch>
                            <a:fillRect/>
                          </a:stretch>
                        </pic:blipFill>
                        <pic:spPr>
                          <a:xfrm>
                            <a:off x="0" y="0"/>
                            <a:ext cx="1221105" cy="809625"/>
                          </a:xfrm>
                          <a:prstGeom prst="rect">
                            <a:avLst/>
                          </a:prstGeom>
                        </pic:spPr>
                      </pic:pic>
                      <wps:wsp>
                        <wps:cNvPr id="774" name="Oval 774"/>
                        <wps:cNvSpPr/>
                        <wps:spPr>
                          <a:xfrm>
                            <a:off x="657225" y="476250"/>
                            <a:ext cx="51758" cy="45719"/>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5" name="Oval 775"/>
                        <wps:cNvSpPr/>
                        <wps:spPr>
                          <a:xfrm>
                            <a:off x="638175" y="247650"/>
                            <a:ext cx="51758" cy="45719"/>
                          </a:xfrm>
                          <a:prstGeom prst="ellipse">
                            <a:avLst/>
                          </a:prstGeom>
                          <a:solidFill>
                            <a:srgbClr val="FFC000"/>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E4CD53" id="Group 776" o:spid="_x0000_s1026" style="position:absolute;margin-left:341.6pt;margin-top:144.6pt;width:96.45pt;height:67.9pt;z-index:251975680;mso-width-relative:margin;mso-height-relative:margin" coordsize="12211,8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">
                <v:shape id="Picture 773" o:spid="_x0000_s1027" type="#_x0000_t75" style="position:absolute;width:12211;height:8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">
                  <v:imagedata r:id="rId191" o:title=""/>
                  <v:path arrowok="t"/>
                </v:shape>
                <v:oval id="Oval 774" o:spid="_x0000_s1028" style="position:absolute;left:6572;top:4762;width:51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" fillcolor="#ffc000" stroked="f" strokeweight="1pt">
                  <v:stroke joinstyle="miter"/>
                </v:oval>
                <v:oval id="Oval 775" o:spid="_x0000_s1029" style="position:absolute;left:6381;top:2476;width:51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" fillcolor="#ffc000" stroked="f" strokeweight="1pt">
                  <v:stroke joinstyle="miter"/>
                </v:oval>
              </v:group>
            </w:pict>
          </mc:Fallback>
        </mc:AlternateContent>
      </w:r>
      <w:r>
        <w:rPr>
          <w:noProof/>
          <w:lang w:val="en-US"/>
        </w:rPr>
        <w:drawing>
          <wp:inline distT="0" distB="0" distL="0" distR="0" wp14:anchorId="76BE4720" wp14:editId="7CBB98D9">
            <wp:extent cx="4468483" cy="3252158"/>
            <wp:effectExtent l="0" t="0" r="8890" b="5715"/>
            <wp:docPr id="444" name="Chart 4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14:paraId="66ED5D08" w14:textId="77777777" w:rsidR="009512D4" w:rsidRPr="00DD4AB8" w:rsidRDefault="009512D4" w:rsidP="009512D4">
      <w:pPr>
        <w:pStyle w:val="Caption"/>
        <w:jc w:val="center"/>
        <w:rPr>
          <w:b w:val="0"/>
          <w:color w:val="2E74B5" w:themeColor="accent1" w:themeShade="BF"/>
        </w:rPr>
      </w:pPr>
      <w:bookmarkStart w:id="806" w:name="_Ref461538101"/>
      <w:bookmarkStart w:id="807" w:name="_Toc467285103"/>
      <w:bookmarkStart w:id="808" w:name="_Toc479486570"/>
      <w:r w:rsidRPr="00DD4AB8">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1</w:t>
      </w:r>
      <w:r w:rsidR="00092DA8">
        <w:rPr>
          <w:color w:val="2E74B5" w:themeColor="accent1" w:themeShade="BF"/>
        </w:rPr>
        <w:fldChar w:fldCharType="end"/>
      </w:r>
      <w:bookmarkEnd w:id="806"/>
      <w:r w:rsidRPr="00DD4AB8">
        <w:rPr>
          <w:color w:val="2E74B5" w:themeColor="accent1" w:themeShade="BF"/>
        </w:rPr>
        <w:t>:</w:t>
      </w:r>
      <w:r w:rsidRPr="00DD4AB8">
        <w:rPr>
          <w:b w:val="0"/>
          <w:color w:val="2E74B5" w:themeColor="accent1" w:themeShade="BF"/>
        </w:rPr>
        <w:t xml:space="preserve"> Comparison of maximum temperature attained between side-fed energy microwave oven and bottom-fed energy microwave oven</w:t>
      </w:r>
      <w:r>
        <w:rPr>
          <w:b w:val="0"/>
          <w:color w:val="2E74B5" w:themeColor="accent1" w:themeShade="BF"/>
        </w:rPr>
        <w:t xml:space="preserve"> (the temperature profile c</w:t>
      </w:r>
      <w:r w:rsidR="00E14562">
        <w:rPr>
          <w:b w:val="0"/>
          <w:color w:val="2E74B5" w:themeColor="accent1" w:themeShade="BF"/>
        </w:rPr>
        <w:t>oloured in red shows the high</w:t>
      </w:r>
      <w:r>
        <w:rPr>
          <w:b w:val="0"/>
          <w:color w:val="2E74B5" w:themeColor="accent1" w:themeShade="BF"/>
        </w:rPr>
        <w:t xml:space="preserve"> temperature reached by the wood pellet and the temperature profile co</w:t>
      </w:r>
      <w:r w:rsidR="00E14562">
        <w:rPr>
          <w:b w:val="0"/>
          <w:color w:val="2E74B5" w:themeColor="accent1" w:themeShade="BF"/>
        </w:rPr>
        <w:t>loured in blue shows the low</w:t>
      </w:r>
      <w:r>
        <w:rPr>
          <w:b w:val="0"/>
          <w:color w:val="2E74B5" w:themeColor="accent1" w:themeShade="BF"/>
        </w:rPr>
        <w:t xml:space="preserve"> temperature reached by the wood pellet)</w:t>
      </w:r>
      <w:r w:rsidRPr="00DD4AB8">
        <w:rPr>
          <w:b w:val="0"/>
          <w:color w:val="2E74B5" w:themeColor="accent1" w:themeShade="BF"/>
        </w:rPr>
        <w:t>.</w:t>
      </w:r>
      <w:bookmarkEnd w:id="807"/>
      <w:bookmarkEnd w:id="808"/>
    </w:p>
    <w:p w14:paraId="3B16FA03" w14:textId="77777777" w:rsidR="009512D4" w:rsidRPr="008D78FC" w:rsidRDefault="009512D4" w:rsidP="009512D4">
      <w:pPr>
        <w:rPr>
          <w:noProof/>
          <w:lang w:val="en-GB" w:eastAsia="en-GB"/>
        </w:rPr>
      </w:pPr>
    </w:p>
    <w:p w14:paraId="7B821376" w14:textId="77777777" w:rsidR="009512D4" w:rsidRDefault="009512D4" w:rsidP="009512D4">
      <w:pPr>
        <w:pStyle w:val="Heading3"/>
      </w:pPr>
      <w:bookmarkStart w:id="809" w:name="_Toc479486797"/>
      <w:r>
        <w:t xml:space="preserve">The presence of </w:t>
      </w:r>
      <w:r w:rsidR="00E14562">
        <w:t xml:space="preserve">the </w:t>
      </w:r>
      <w:r>
        <w:t>mode stirrer</w:t>
      </w:r>
      <w:bookmarkEnd w:id="809"/>
    </w:p>
    <w:p w14:paraId="483195EB" w14:textId="7955807C" w:rsidR="009512D4" w:rsidRDefault="009512D4" w:rsidP="009512D4">
      <w:pPr>
        <w:jc w:val="both"/>
      </w:pPr>
      <w:r>
        <w:rPr>
          <w:lang w:val="en-US"/>
        </w:rPr>
        <w:t>Depending on the size of the</w:t>
      </w:r>
      <w:r w:rsidR="00D43B2A">
        <w:rPr>
          <w:lang w:val="en-US"/>
        </w:rPr>
        <w:t xml:space="preserve"> microwave oven’s</w:t>
      </w:r>
      <w:r>
        <w:rPr>
          <w:lang w:val="en-US"/>
        </w:rPr>
        <w:t xml:space="preserve"> cavity, heating uniform</w:t>
      </w:r>
      <w:r w:rsidR="00D43B2A">
        <w:rPr>
          <w:lang w:val="en-US"/>
        </w:rPr>
        <w:t>ity almost impossible to obtain when the hot and cold spots inside the cavity do not move</w:t>
      </w:r>
      <w:r>
        <w:rPr>
          <w:lang w:val="en-US"/>
        </w:rPr>
        <w:t xml:space="preserve">. </w:t>
      </w:r>
      <w:r w:rsidR="00D43B2A">
        <w:rPr>
          <w:lang w:val="en-US"/>
        </w:rPr>
        <w:t xml:space="preserve">Hence, </w:t>
      </w:r>
      <w:r>
        <w:rPr>
          <w:lang w:val="en-US"/>
        </w:rPr>
        <w:t>mode stirrers or turntables</w:t>
      </w:r>
      <w:r w:rsidR="00D43B2A">
        <w:rPr>
          <w:lang w:val="en-US"/>
        </w:rPr>
        <w:t xml:space="preserve"> are installed</w:t>
      </w:r>
      <w:r>
        <w:rPr>
          <w:lang w:val="en-US"/>
        </w:rPr>
        <w:t xml:space="preserve"> to generate relative motion between the electric field and the load</w:t>
      </w:r>
      <w:r w:rsidR="00D43B2A">
        <w:rPr>
          <w:lang w:val="en-US"/>
        </w:rPr>
        <w:t xml:space="preserve"> </w:t>
      </w:r>
      <w:r w:rsidR="00D43B2A">
        <w:rPr>
          <w:lang w:val="en-US"/>
        </w:rPr>
        <w:fldChar w:fldCharType="begin"/>
      </w:r>
      <w:r w:rsidR="00E92496">
        <w:rPr>
          <w:lang w:val="en-US"/>
        </w:rPr>
        <w:instrText xml:space="preserve"> ADDIN EN.CITE &lt;EndNote&gt;&lt;Cite&gt;&lt;Author&gt;Cooper&lt;/Author&gt;&lt;Year&gt;2009&lt;/Year&gt;&lt;RecNum&gt;257&lt;/RecNum&gt;&lt;DisplayText&gt;(Cooper, 2009)&lt;/DisplayText&gt;&lt;record&gt;&lt;rec-number&gt;257&lt;/rec-number&gt;&lt;foreign-keys&gt;&lt;key app="EN" db-id="e9w95svscrtrfhezv2059w0yzztdrxdwxtez" timestamp="1481676112"&gt;257&lt;/key&gt;&lt;/foreign-keys&gt;&lt;ref-type name="Book Section"&gt;5&lt;/ref-type&gt;&lt;contributors&gt;&lt;authors&gt;&lt;author&gt;Cooper, N.&lt;/author&gt;&lt;/authors&gt;&lt;/contributors&gt;&lt;titles&gt;&lt;title&gt;4 - Microwave ovens&lt;/title&gt;&lt;secondary-title&gt;Development of Packaging and Products for Use in Microwave Ovens&lt;/secondary-title&gt;&lt;/titles&gt;&lt;pages&gt;105-128&lt;/pages&gt;&lt;keywords&gt;&lt;keyword&gt;microwave oven construction&lt;/keyword&gt;&lt;keyword&gt;mode stirrer&lt;/keyword&gt;&lt;keyword&gt;speed oven&lt;/keyword&gt;&lt;keyword&gt;microwave leakage&lt;/keyword&gt;&lt;/keywords&gt;&lt;dates&gt;&lt;year&gt;2009&lt;/year&gt;&lt;/dates&gt;&lt;publisher&gt;Woodhead Publishing&lt;/publisher&gt;&lt;isbn&gt;978-1-84569-420-3&lt;/isbn&gt;&lt;urls&gt;&lt;related-urls&gt;&lt;url&gt;http://www.sciencedirect.com/science/article/pii/B9781845694203500044&lt;/url&gt;&lt;/related-urls&gt;&lt;/urls&gt;&lt;electronic-resource-num&gt;http://dx.doi.org/10.1533/9781845696573.1.105&lt;/electronic-resource-num&gt;&lt;/record&gt;&lt;/Cite&gt;&lt;/EndNote&gt;</w:instrText>
      </w:r>
      <w:r w:rsidR="00D43B2A">
        <w:rPr>
          <w:lang w:val="en-US"/>
        </w:rPr>
        <w:fldChar w:fldCharType="separate"/>
      </w:r>
      <w:r w:rsidR="00D43B2A">
        <w:rPr>
          <w:noProof/>
          <w:lang w:val="en-US"/>
        </w:rPr>
        <w:t>(Cooper, 2009)</w:t>
      </w:r>
      <w:r w:rsidR="00D43B2A">
        <w:rPr>
          <w:lang w:val="en-US"/>
        </w:rPr>
        <w:fldChar w:fldCharType="end"/>
      </w:r>
      <w:r>
        <w:rPr>
          <w:lang w:val="en-US"/>
        </w:rPr>
        <w:t xml:space="preserve">. Without the </w:t>
      </w:r>
      <w:r w:rsidR="00D43B2A">
        <w:rPr>
          <w:lang w:val="en-US"/>
        </w:rPr>
        <w:t xml:space="preserve">help of </w:t>
      </w:r>
      <w:r>
        <w:rPr>
          <w:lang w:val="en-US"/>
        </w:rPr>
        <w:t xml:space="preserve">mode stirrer or turntable, </w:t>
      </w:r>
      <w:r w:rsidR="00D43B2A">
        <w:rPr>
          <w:lang w:val="en-US"/>
        </w:rPr>
        <w:t xml:space="preserve">generally an uneven </w:t>
      </w:r>
      <w:r>
        <w:rPr>
          <w:lang w:val="en-US"/>
        </w:rPr>
        <w:t>heati</w:t>
      </w:r>
      <w:r w:rsidR="00D43B2A">
        <w:rPr>
          <w:lang w:val="en-US"/>
        </w:rPr>
        <w:t>ng will occur which is highly undesirable</w:t>
      </w:r>
      <w:r>
        <w:rPr>
          <w:lang w:val="en-US"/>
        </w:rPr>
        <w:t>. Mod</w:t>
      </w:r>
      <w:r w:rsidR="00D43B2A">
        <w:rPr>
          <w:lang w:val="en-US"/>
        </w:rPr>
        <w:t>e stirrers may take many forms and t</w:t>
      </w:r>
      <w:r>
        <w:rPr>
          <w:lang w:val="en-US"/>
        </w:rPr>
        <w:t>hey are usually hidden from view in the roof or under the floor of the oven covered by a piece of microwave-transparent shelf</w:t>
      </w:r>
      <w:r w:rsidR="00D43B2A">
        <w:rPr>
          <w:lang w:val="en-US"/>
        </w:rPr>
        <w:t xml:space="preserve"> </w:t>
      </w:r>
      <w:r w:rsidR="00D43B2A">
        <w:rPr>
          <w:lang w:val="en-US"/>
        </w:rPr>
        <w:fldChar w:fldCharType="begin"/>
      </w:r>
      <w:r w:rsidR="00E92496">
        <w:rPr>
          <w:lang w:val="en-US"/>
        </w:rPr>
        <w:instrText xml:space="preserve"> ADDIN EN.CITE &lt;EndNote&gt;&lt;Cite&gt;&lt;Author&gt;Cooper&lt;/Author&gt;&lt;Year&gt;2009&lt;/Year&gt;&lt;RecNum&gt;257&lt;/RecNum&gt;&lt;DisplayText&gt;(Cooper, 2009)&lt;/DisplayText&gt;&lt;record&gt;&lt;rec-number&gt;257&lt;/rec-number&gt;&lt;foreign-keys&gt;&lt;key app="EN" db-id="e9w95svscrtrfhezv2059w0yzztdrxdwxtez" timestamp="1481676112"&gt;257&lt;/key&gt;&lt;/foreign-keys&gt;&lt;ref-type name="Book Section"&gt;5&lt;/ref-type&gt;&lt;contributors&gt;&lt;authors&gt;&lt;author&gt;Cooper, N.&lt;/author&gt;&lt;/authors&gt;&lt;/contributors&gt;&lt;titles&gt;&lt;title&gt;4 - Microwave ovens&lt;/title&gt;&lt;secondary-title&gt;Development of Packaging and Products for Use in Microwave Ovens&lt;/secondary-title&gt;&lt;/titles&gt;&lt;pages&gt;105-128&lt;/pages&gt;&lt;keywords&gt;&lt;keyword&gt;microwave oven construction&lt;/keyword&gt;&lt;keyword&gt;mode stirrer&lt;/keyword&gt;&lt;keyword&gt;speed oven&lt;/keyword&gt;&lt;keyword&gt;microwave leakage&lt;/keyword&gt;&lt;/keywords&gt;&lt;dates&gt;&lt;year&gt;2009&lt;/year&gt;&lt;/dates&gt;&lt;publisher&gt;Woodhead Publishing&lt;/publisher&gt;&lt;isbn&gt;978-1-84569-420-3&lt;/isbn&gt;&lt;urls&gt;&lt;related-urls&gt;&lt;url&gt;http://www.sciencedirect.com/science/article/pii/B9781845694203500044&lt;/url&gt;&lt;/related-urls&gt;&lt;/urls&gt;&lt;electronic-resource-num&gt;http://dx.doi.org/10.1533/9781845696573.1.105&lt;/electronic-resource-num&gt;&lt;/record&gt;&lt;/Cite&gt;&lt;/EndNote&gt;</w:instrText>
      </w:r>
      <w:r w:rsidR="00D43B2A">
        <w:rPr>
          <w:lang w:val="en-US"/>
        </w:rPr>
        <w:fldChar w:fldCharType="separate"/>
      </w:r>
      <w:r w:rsidR="00D43B2A">
        <w:rPr>
          <w:noProof/>
          <w:lang w:val="en-US"/>
        </w:rPr>
        <w:t>(Cooper, 2009)</w:t>
      </w:r>
      <w:r w:rsidR="00D43B2A">
        <w:rPr>
          <w:lang w:val="en-US"/>
        </w:rPr>
        <w:fldChar w:fldCharType="end"/>
      </w:r>
      <w:r>
        <w:rPr>
          <w:lang w:val="en-US"/>
        </w:rPr>
        <w:t xml:space="preserve">. In this work, the mode stirrer comes in </w:t>
      </w:r>
      <w:r w:rsidR="00952B41">
        <w:rPr>
          <w:lang w:val="en-US"/>
        </w:rPr>
        <w:t>a ‘</w:t>
      </w:r>
      <w:r>
        <w:rPr>
          <w:lang w:val="en-US"/>
        </w:rPr>
        <w:t>horse-shoe looking crab shape</w:t>
      </w:r>
      <w:r w:rsidR="00952B41">
        <w:rPr>
          <w:lang w:val="en-US"/>
        </w:rPr>
        <w:t>’,</w:t>
      </w:r>
      <w:r>
        <w:rPr>
          <w:lang w:val="en-US"/>
        </w:rPr>
        <w:t xml:space="preserve"> which is made from alumin</w:t>
      </w:r>
      <w:r w:rsidR="00952B41">
        <w:rPr>
          <w:lang w:val="en-US"/>
        </w:rPr>
        <w:t>um and has</w:t>
      </w:r>
      <w:r>
        <w:rPr>
          <w:lang w:val="en-US"/>
        </w:rPr>
        <w:t xml:space="preserve"> a sufficient thickness to be ne</w:t>
      </w:r>
      <w:r w:rsidR="00952B41">
        <w:rPr>
          <w:lang w:val="en-US"/>
        </w:rPr>
        <w:t>arly perfect reflector</w:t>
      </w:r>
      <w:r>
        <w:rPr>
          <w:lang w:val="en-US"/>
        </w:rPr>
        <w:t>. Comsol Multiphysics does not have the capability t</w:t>
      </w:r>
      <w:r w:rsidR="00952B41">
        <w:rPr>
          <w:lang w:val="en-US"/>
        </w:rPr>
        <w:t>o simulate microwave heating with a rotating mode stirrer, since t</w:t>
      </w:r>
      <w:r>
        <w:rPr>
          <w:lang w:val="en-US"/>
        </w:rPr>
        <w:t>he electromagnetic module of Comsol is not compatible with the software’s inherent moving mesh algorithm for the rotation of object in the computation domain</w:t>
      </w:r>
      <w:r w:rsidR="00116BEC">
        <w:rPr>
          <w:lang w:val="en-US"/>
        </w:rPr>
        <w:t xml:space="preserve"> </w:t>
      </w:r>
      <w:r w:rsidR="00116BEC">
        <w:rPr>
          <w:lang w:val="en-US"/>
        </w:rPr>
        <w:fldChar w:fldCharType="begin"/>
      </w:r>
      <w:r w:rsidR="00E92496">
        <w:rPr>
          <w:lang w:val="en-US"/>
        </w:rPr>
        <w:instrText xml:space="preserve"> ADDIN EN.CITE &lt;EndNote&gt;&lt;Cite&gt;&lt;Author&gt;Pitchai&lt;/Author&gt;&lt;Year&gt;2015&lt;/Year&gt;&lt;RecNum&gt;232&lt;/RecNum&gt;&lt;DisplayText&gt;(Pitchai, 2015)&lt;/DisplayText&gt;&lt;record&gt;&lt;rec-number&gt;232&lt;/rec-number&gt;&lt;foreign-keys&gt;&lt;key app="EN" db-id="e9w95svscrtrfhezv2059w0yzztdrxdwxtez" timestamp="1478180309"&gt;232&lt;/key&gt;&lt;/foreign-keys&gt;&lt;ref-type name="Thesis"&gt;32&lt;/ref-type&gt;&lt;contributors&gt;&lt;authors&gt;&lt;author&gt;Pitchai, Krishnamoorthy&lt;/author&gt;&lt;/authors&gt;&lt;/contributors&gt;&lt;titles&gt;&lt;title&gt;A finite element method based microwave heat transfer modeling of frozen multi-component foods&lt;/title&gt;&lt;secondary-title&gt;Food Science and Technology&lt;/secondary-title&gt;&lt;/titles&gt;&lt;pages&gt;211&lt;/pages&gt;&lt;volume&gt;PhD&lt;/volume&gt;&lt;dates&gt;&lt;year&gt;2015&lt;/year&gt;&lt;/dates&gt;&lt;publisher&gt;University of Nebraska&lt;/publisher&gt;&lt;urls&gt;&lt;/urls&gt;&lt;/record&gt;&lt;/Cite&gt;&lt;/EndNote&gt;</w:instrText>
      </w:r>
      <w:r w:rsidR="00116BEC">
        <w:rPr>
          <w:lang w:val="en-US"/>
        </w:rPr>
        <w:fldChar w:fldCharType="separate"/>
      </w:r>
      <w:r w:rsidR="00116BEC">
        <w:rPr>
          <w:noProof/>
          <w:lang w:val="en-US"/>
        </w:rPr>
        <w:t>(Pitchai, 2015)</w:t>
      </w:r>
      <w:r w:rsidR="00116BEC">
        <w:rPr>
          <w:lang w:val="en-US"/>
        </w:rPr>
        <w:fldChar w:fldCharType="end"/>
      </w:r>
      <w:r>
        <w:rPr>
          <w:lang w:val="en-US"/>
        </w:rPr>
        <w:t xml:space="preserve">. </w:t>
      </w:r>
      <w:r w:rsidR="00952B41">
        <w:rPr>
          <w:lang w:val="en-US"/>
        </w:rPr>
        <w:t>A n</w:t>
      </w:r>
      <w:r>
        <w:rPr>
          <w:lang w:val="en-US"/>
        </w:rPr>
        <w:t>ew approach can be developed using Livelink with Matlab + Comsol</w:t>
      </w:r>
      <w:r w:rsidR="00952B41">
        <w:rPr>
          <w:lang w:val="en-US"/>
        </w:rPr>
        <w:t xml:space="preserve"> as used </w:t>
      </w:r>
      <w:r>
        <w:rPr>
          <w:lang w:val="en-US"/>
        </w:rPr>
        <w:t xml:space="preserve">by </w:t>
      </w:r>
      <w:r>
        <w:rPr>
          <w:lang w:val="en-US"/>
        </w:rPr>
        <w:fldChar w:fldCharType="begin"/>
      </w:r>
      <w:r w:rsidR="00E92496">
        <w:rPr>
          <w:lang w:val="en-US"/>
        </w:rPr>
        <w:instrText xml:space="preserve"> ADDIN EN.CITE &lt;EndNote&gt;&lt;Cite AuthorYear="1"&gt;&lt;Author&gt;Pitchai&lt;/Author&gt;&lt;Year&gt;2015&lt;/Year&gt;&lt;RecNum&gt;232&lt;/RecNum&gt;&lt;DisplayText&gt;Pitchai (2015)&lt;/DisplayText&gt;&lt;record&gt;&lt;rec-number&gt;232&lt;/rec-number&gt;&lt;foreign-keys&gt;&lt;key app="EN" db-id="e9w95svscrtrfhezv2059w0yzztdrxdwxtez" timestamp="1478180309"&gt;232&lt;/key&gt;&lt;/foreign-keys&gt;&lt;ref-type name="Thesis"&gt;32&lt;/ref-type&gt;&lt;contributors&gt;&lt;authors&gt;&lt;author&gt;Pitchai, Krishnamoorthy&lt;/author&gt;&lt;/authors&gt;&lt;/contributors&gt;&lt;titles&gt;&lt;title&gt;A finite element method based microwave heat transfer modeling of frozen multi-component foods&lt;/title&gt;&lt;secondary-title&gt;Food Science and Technology&lt;/secondary-title&gt;&lt;/titles&gt;&lt;pages&gt;211&lt;/pages&gt;&lt;volume&gt;PhD&lt;/volume&gt;&lt;dates&gt;&lt;year&gt;2015&lt;/year&gt;&lt;/dates&gt;&lt;publisher&gt;University of Nebraska&lt;/publisher&gt;&lt;urls&gt;&lt;/urls&gt;&lt;/record&gt;&lt;/Cite&gt;&lt;/EndNote&gt;</w:instrText>
      </w:r>
      <w:r>
        <w:rPr>
          <w:lang w:val="en-US"/>
        </w:rPr>
        <w:fldChar w:fldCharType="separate"/>
      </w:r>
      <w:r>
        <w:rPr>
          <w:noProof/>
          <w:lang w:val="en-US"/>
        </w:rPr>
        <w:t>Pitchai (2015)</w:t>
      </w:r>
      <w:r>
        <w:rPr>
          <w:lang w:val="en-US"/>
        </w:rPr>
        <w:fldChar w:fldCharType="end"/>
      </w:r>
      <w:r>
        <w:rPr>
          <w:lang w:val="en-US"/>
        </w:rPr>
        <w:t xml:space="preserve"> for microwave heating of rotating multi-component frozen food. However, this approach could not be applied in this work due to </w:t>
      </w:r>
      <w:r w:rsidR="00952B41">
        <w:rPr>
          <w:lang w:val="en-US"/>
        </w:rPr>
        <w:t xml:space="preserve">the </w:t>
      </w:r>
      <w:r w:rsidR="00952B41">
        <w:rPr>
          <w:lang w:val="en-US"/>
        </w:rPr>
        <w:lastRenderedPageBreak/>
        <w:t>limitation of</w:t>
      </w:r>
      <w:r>
        <w:rPr>
          <w:lang w:val="en-US"/>
        </w:rPr>
        <w:t xml:space="preserve"> the current product </w:t>
      </w:r>
      <w:r w:rsidR="00952B41">
        <w:rPr>
          <w:lang w:val="en-US"/>
        </w:rPr>
        <w:t>license that</w:t>
      </w:r>
      <w:r>
        <w:rPr>
          <w:lang w:val="en-US"/>
        </w:rPr>
        <w:t xml:space="preserve"> does not include Livelink with Matlab</w:t>
      </w:r>
      <w:r w:rsidR="00952B41">
        <w:rPr>
          <w:lang w:val="en-US"/>
        </w:rPr>
        <w:t>. T</w:t>
      </w:r>
      <w:r>
        <w:rPr>
          <w:lang w:val="en-US"/>
        </w:rPr>
        <w:t xml:space="preserve">herefore simulating microwave heating together with the effect of the rotating mode stirrer is beyond the scope of the work. However, without including the rotational effect, </w:t>
      </w:r>
      <w:r>
        <w:t xml:space="preserve">the presence of </w:t>
      </w:r>
      <w:r w:rsidR="00952B41">
        <w:t xml:space="preserve">the </w:t>
      </w:r>
      <w:r>
        <w:t>mode stirrer is still possible to be</w:t>
      </w:r>
      <w:r w:rsidR="00952B41">
        <w:t xml:space="preserve"> quantitatively assessed</w:t>
      </w:r>
      <w:r>
        <w:t xml:space="preserve"> in order to see the changes of the intensity of the electric field.</w:t>
      </w:r>
    </w:p>
    <w:p w14:paraId="3151428C" w14:textId="77777777" w:rsidR="009512D4" w:rsidRDefault="009512D4" w:rsidP="009512D4">
      <w:pPr>
        <w:jc w:val="both"/>
      </w:pPr>
    </w:p>
    <w:p w14:paraId="1572B719" w14:textId="0527C92A" w:rsidR="009512D4" w:rsidRDefault="009512D4" w:rsidP="009512D4">
      <w:pPr>
        <w:jc w:val="both"/>
        <w:rPr>
          <w:color w:val="2E74B5" w:themeColor="accent1" w:themeShade="BF"/>
        </w:rPr>
      </w:pPr>
      <w:r w:rsidRPr="004A09BD">
        <w:rPr>
          <w:color w:val="2E74B5" w:themeColor="accent1" w:themeShade="BF"/>
        </w:rPr>
        <w:fldChar w:fldCharType="begin"/>
      </w:r>
      <w:r w:rsidRPr="004A09BD">
        <w:rPr>
          <w:color w:val="2E74B5" w:themeColor="accent1" w:themeShade="BF"/>
        </w:rPr>
        <w:instrText xml:space="preserve"> REF _Ref461542166 \h </w:instrText>
      </w:r>
      <w:r>
        <w:rPr>
          <w:color w:val="2E74B5" w:themeColor="accent1" w:themeShade="BF"/>
        </w:rPr>
        <w:instrText xml:space="preserve"> \* MERGEFORMAT </w:instrText>
      </w:r>
      <w:r w:rsidRPr="004A09BD">
        <w:rPr>
          <w:color w:val="2E74B5" w:themeColor="accent1" w:themeShade="BF"/>
        </w:rPr>
      </w:r>
      <w:r w:rsidRPr="004A09BD">
        <w:rPr>
          <w:color w:val="2E74B5" w:themeColor="accent1" w:themeShade="BF"/>
        </w:rPr>
        <w:fldChar w:fldCharType="separate"/>
      </w:r>
      <w:r w:rsidR="004A0CFA" w:rsidRPr="00892D6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2</w:t>
      </w:r>
      <w:r w:rsidRPr="004A09BD">
        <w:rPr>
          <w:color w:val="2E74B5" w:themeColor="accent1" w:themeShade="BF"/>
        </w:rPr>
        <w:fldChar w:fldCharType="end"/>
      </w:r>
      <w:r>
        <w:t xml:space="preserve"> and </w:t>
      </w:r>
      <w:r w:rsidRPr="004A09BD">
        <w:rPr>
          <w:color w:val="2E74B5" w:themeColor="accent1" w:themeShade="BF"/>
        </w:rPr>
        <w:fldChar w:fldCharType="begin"/>
      </w:r>
      <w:r w:rsidRPr="004A09BD">
        <w:rPr>
          <w:color w:val="2E74B5" w:themeColor="accent1" w:themeShade="BF"/>
        </w:rPr>
        <w:instrText xml:space="preserve"> REF _Ref461542168 \h </w:instrText>
      </w:r>
      <w:r>
        <w:rPr>
          <w:color w:val="2E74B5" w:themeColor="accent1" w:themeShade="BF"/>
        </w:rPr>
        <w:instrText xml:space="preserve"> \* MERGEFORMAT </w:instrText>
      </w:r>
      <w:r w:rsidRPr="004A09BD">
        <w:rPr>
          <w:color w:val="2E74B5" w:themeColor="accent1" w:themeShade="BF"/>
        </w:rPr>
      </w:r>
      <w:r w:rsidRPr="004A09BD">
        <w:rPr>
          <w:color w:val="2E74B5" w:themeColor="accent1" w:themeShade="BF"/>
        </w:rPr>
        <w:fldChar w:fldCharType="separate"/>
      </w:r>
      <w:r w:rsidR="004A0CFA" w:rsidRPr="008335F7">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3</w:t>
      </w:r>
      <w:r w:rsidRPr="004A09BD">
        <w:rPr>
          <w:color w:val="2E74B5" w:themeColor="accent1" w:themeShade="BF"/>
        </w:rPr>
        <w:fldChar w:fldCharType="end"/>
      </w:r>
      <w:r>
        <w:t xml:space="preserve"> show the simulation results of microwave heating with the aid of </w:t>
      </w:r>
      <w:r w:rsidR="00952B41">
        <w:t xml:space="preserve">the </w:t>
      </w:r>
      <w:r>
        <w:t>mode stirrer. From the figure</w:t>
      </w:r>
      <w:r w:rsidR="00D94E61">
        <w:t>s</w:t>
      </w:r>
      <w:r>
        <w:t xml:space="preserve">, a distinct pattern of electric field can be seen when the mode stirrer is in place </w:t>
      </w:r>
      <w:r w:rsidRPr="004A09BD">
        <w:rPr>
          <w:color w:val="2E74B5" w:themeColor="accent1" w:themeShade="BF"/>
        </w:rPr>
        <w:t>(</w:t>
      </w:r>
      <w:r w:rsidRPr="004A09BD">
        <w:rPr>
          <w:color w:val="2E74B5" w:themeColor="accent1" w:themeShade="BF"/>
        </w:rPr>
        <w:fldChar w:fldCharType="begin"/>
      </w:r>
      <w:r w:rsidRPr="004A09BD">
        <w:rPr>
          <w:color w:val="2E74B5" w:themeColor="accent1" w:themeShade="BF"/>
        </w:rPr>
        <w:instrText xml:space="preserve"> REF _Ref461542166 \h </w:instrText>
      </w:r>
      <w:r>
        <w:rPr>
          <w:color w:val="2E74B5" w:themeColor="accent1" w:themeShade="BF"/>
        </w:rPr>
        <w:instrText xml:space="preserve"> \* MERGEFORMAT </w:instrText>
      </w:r>
      <w:r w:rsidRPr="004A09BD">
        <w:rPr>
          <w:color w:val="2E74B5" w:themeColor="accent1" w:themeShade="BF"/>
        </w:rPr>
      </w:r>
      <w:r w:rsidRPr="004A09BD">
        <w:rPr>
          <w:color w:val="2E74B5" w:themeColor="accent1" w:themeShade="BF"/>
        </w:rPr>
        <w:fldChar w:fldCharType="separate"/>
      </w:r>
      <w:r w:rsidR="004A0CFA" w:rsidRPr="00892D6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2</w:t>
      </w:r>
      <w:r w:rsidRPr="004A09BD">
        <w:rPr>
          <w:color w:val="2E74B5" w:themeColor="accent1" w:themeShade="BF"/>
        </w:rPr>
        <w:fldChar w:fldCharType="end"/>
      </w:r>
      <w:r w:rsidRPr="004A09BD">
        <w:rPr>
          <w:color w:val="2E74B5" w:themeColor="accent1" w:themeShade="BF"/>
        </w:rPr>
        <w:t>b)</w:t>
      </w:r>
      <w:r>
        <w:t xml:space="preserve"> compared to when the mode stirrer is absent </w:t>
      </w:r>
      <w:r w:rsidRPr="004A09BD">
        <w:rPr>
          <w:color w:val="2E74B5" w:themeColor="accent1" w:themeShade="BF"/>
        </w:rPr>
        <w:t>(</w:t>
      </w:r>
      <w:r w:rsidRPr="004A09BD">
        <w:rPr>
          <w:color w:val="2E74B5" w:themeColor="accent1" w:themeShade="BF"/>
        </w:rPr>
        <w:fldChar w:fldCharType="begin"/>
      </w:r>
      <w:r w:rsidRPr="004A09BD">
        <w:rPr>
          <w:color w:val="2E74B5" w:themeColor="accent1" w:themeShade="BF"/>
        </w:rPr>
        <w:instrText xml:space="preserve"> REF _Ref461187752 \h  \* MERGEFORMAT </w:instrText>
      </w:r>
      <w:r w:rsidRPr="004A09BD">
        <w:rPr>
          <w:color w:val="2E74B5" w:themeColor="accent1" w:themeShade="BF"/>
        </w:rPr>
      </w:r>
      <w:r w:rsidRPr="004A09BD">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6</w:t>
      </w:r>
      <w:r w:rsidR="004A0CFA" w:rsidRPr="004A0CFA">
        <w:rPr>
          <w:noProof/>
          <w:color w:val="2E74B5" w:themeColor="accent1" w:themeShade="BF"/>
        </w:rPr>
        <w:noBreakHyphen/>
        <w:t>10</w:t>
      </w:r>
      <w:r w:rsidRPr="004A09BD">
        <w:rPr>
          <w:color w:val="2E74B5" w:themeColor="accent1" w:themeShade="BF"/>
        </w:rPr>
        <w:fldChar w:fldCharType="end"/>
      </w:r>
      <w:r w:rsidRPr="004A09BD">
        <w:rPr>
          <w:color w:val="2E74B5" w:themeColor="accent1" w:themeShade="BF"/>
        </w:rPr>
        <w:t>b)</w:t>
      </w:r>
      <w:r>
        <w:t>. The electric field at the horizontal plane (</w:t>
      </w:r>
      <w:r w:rsidRPr="00E8010E">
        <w:rPr>
          <w:i/>
        </w:rPr>
        <w:t>x</w:t>
      </w:r>
      <w:r>
        <w:t xml:space="preserve">=0 m) takes the shape of the mode stirrer whereas the electric field at the very top of the horizontal plane can be observed to have </w:t>
      </w:r>
      <w:r w:rsidR="00952B41">
        <w:t xml:space="preserve">the reflection effect of </w:t>
      </w:r>
      <w:r>
        <w:t xml:space="preserve">some waves opposite to that illustrated in </w:t>
      </w:r>
      <w:r w:rsidRPr="00A20A93">
        <w:rPr>
          <w:color w:val="2E74B5" w:themeColor="accent1" w:themeShade="BF"/>
        </w:rPr>
        <w:fldChar w:fldCharType="begin"/>
      </w:r>
      <w:r w:rsidRPr="00A20A93">
        <w:rPr>
          <w:color w:val="2E74B5" w:themeColor="accent1" w:themeShade="BF"/>
        </w:rPr>
        <w:instrText xml:space="preserve"> REF _Ref461187752 \h  \* MERGEFORMAT </w:instrText>
      </w:r>
      <w:r w:rsidRPr="00A20A93">
        <w:rPr>
          <w:color w:val="2E74B5" w:themeColor="accent1" w:themeShade="BF"/>
        </w:rPr>
      </w:r>
      <w:r w:rsidRPr="00A20A93">
        <w:rPr>
          <w:color w:val="2E74B5" w:themeColor="accent1" w:themeShade="BF"/>
        </w:rPr>
        <w:fldChar w:fldCharType="separate"/>
      </w:r>
      <w:r w:rsidR="004A0CFA" w:rsidRPr="004A0CFA">
        <w:rPr>
          <w:color w:val="2E74B5" w:themeColor="accent1" w:themeShade="BF"/>
        </w:rPr>
        <w:t xml:space="preserve">Figure </w:t>
      </w:r>
      <w:r w:rsidR="004A0CFA" w:rsidRPr="004A0CFA">
        <w:rPr>
          <w:noProof/>
          <w:color w:val="2E74B5" w:themeColor="accent1" w:themeShade="BF"/>
        </w:rPr>
        <w:t>6</w:t>
      </w:r>
      <w:r w:rsidR="004A0CFA" w:rsidRPr="004A0CFA">
        <w:rPr>
          <w:noProof/>
          <w:color w:val="2E74B5" w:themeColor="accent1" w:themeShade="BF"/>
        </w:rPr>
        <w:noBreakHyphen/>
        <w:t>10</w:t>
      </w:r>
      <w:r w:rsidRPr="00A20A93">
        <w:rPr>
          <w:color w:val="2E74B5" w:themeColor="accent1" w:themeShade="BF"/>
        </w:rPr>
        <w:fldChar w:fldCharType="end"/>
      </w:r>
      <w:r w:rsidRPr="00A20A93">
        <w:rPr>
          <w:color w:val="2E74B5" w:themeColor="accent1" w:themeShade="BF"/>
        </w:rPr>
        <w:t>a</w:t>
      </w:r>
      <w:r>
        <w:t>. On the other hand, the temperature profile of the single wood pellet was seen to be in a similar pattern with the temperature profile of wood pellet introduced in a side-fed energy microwave oven. This suggests that the use of mode stirrer helps to achieve a better heating distribution as illustrated by the side-fed energy microwave oven. An increased heating was observed on the left side of the wood pellet</w:t>
      </w:r>
      <w:r w:rsidR="00952B41">
        <w:t xml:space="preserve">, </w:t>
      </w:r>
      <w:r>
        <w:t xml:space="preserve">which can </w:t>
      </w:r>
      <w:r w:rsidR="00952B41">
        <w:t xml:space="preserve">be </w:t>
      </w:r>
      <w:r>
        <w:t xml:space="preserve">attributed due to a strong electric field concentrated on the left area of the cavity </w:t>
      </w:r>
      <w:r w:rsidRPr="009839DB">
        <w:t>(</w:t>
      </w:r>
      <w:r>
        <w:t>as indicated by the hot spot</w:t>
      </w:r>
      <w:r w:rsidRPr="009839DB">
        <w:t xml:space="preserve"> shown in </w:t>
      </w:r>
      <w:r w:rsidRPr="00A20A93">
        <w:rPr>
          <w:color w:val="2E74B5" w:themeColor="accent1" w:themeShade="BF"/>
        </w:rPr>
        <w:fldChar w:fldCharType="begin"/>
      </w:r>
      <w:r w:rsidRPr="00A20A93">
        <w:rPr>
          <w:color w:val="2E74B5" w:themeColor="accent1" w:themeShade="BF"/>
        </w:rPr>
        <w:instrText xml:space="preserve"> REF _Ref461542166 \h </w:instrText>
      </w:r>
      <w:r>
        <w:rPr>
          <w:color w:val="2E74B5" w:themeColor="accent1" w:themeShade="BF"/>
        </w:rPr>
        <w:instrText xml:space="preserve"> \* MERGEFORMAT </w:instrText>
      </w:r>
      <w:r w:rsidRPr="00A20A93">
        <w:rPr>
          <w:color w:val="2E74B5" w:themeColor="accent1" w:themeShade="BF"/>
        </w:rPr>
      </w:r>
      <w:r w:rsidRPr="00A20A93">
        <w:rPr>
          <w:color w:val="2E74B5" w:themeColor="accent1" w:themeShade="BF"/>
        </w:rPr>
        <w:fldChar w:fldCharType="separate"/>
      </w:r>
      <w:r w:rsidR="004A0CFA" w:rsidRPr="00892D6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2</w:t>
      </w:r>
      <w:r w:rsidRPr="00A20A93">
        <w:rPr>
          <w:color w:val="2E74B5" w:themeColor="accent1" w:themeShade="BF"/>
        </w:rPr>
        <w:fldChar w:fldCharType="end"/>
      </w:r>
      <w:r w:rsidRPr="00A20A93">
        <w:rPr>
          <w:color w:val="2E74B5" w:themeColor="accent1" w:themeShade="BF"/>
        </w:rPr>
        <w:t>d</w:t>
      </w:r>
      <w:r w:rsidRPr="009839DB">
        <w:t>.</w:t>
      </w:r>
      <w:r>
        <w:t xml:space="preserve"> When several wood pellets were used in the simulation work, the heating can be seen to take place starting from the middle part of the pellets towards the outer part of the pellets </w:t>
      </w:r>
      <w:r w:rsidRPr="003B788B">
        <w:rPr>
          <w:color w:val="2E74B5" w:themeColor="accent1" w:themeShade="BF"/>
        </w:rPr>
        <w:t>(</w:t>
      </w:r>
      <w:r w:rsidRPr="003B788B">
        <w:rPr>
          <w:color w:val="2E74B5" w:themeColor="accent1" w:themeShade="BF"/>
        </w:rPr>
        <w:fldChar w:fldCharType="begin"/>
      </w:r>
      <w:r w:rsidRPr="003B788B">
        <w:rPr>
          <w:color w:val="2E74B5" w:themeColor="accent1" w:themeShade="BF"/>
        </w:rPr>
        <w:instrText xml:space="preserve"> REF _Ref461542168 \h  \* MERGEFORMAT </w:instrText>
      </w:r>
      <w:r w:rsidRPr="003B788B">
        <w:rPr>
          <w:color w:val="2E74B5" w:themeColor="accent1" w:themeShade="BF"/>
        </w:rPr>
      </w:r>
      <w:r w:rsidRPr="003B788B">
        <w:rPr>
          <w:color w:val="2E74B5" w:themeColor="accent1" w:themeShade="BF"/>
        </w:rPr>
        <w:fldChar w:fldCharType="separate"/>
      </w:r>
      <w:r w:rsidR="004A0CFA" w:rsidRPr="008335F7">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3</w:t>
      </w:r>
      <w:r w:rsidRPr="003B788B">
        <w:rPr>
          <w:color w:val="2E74B5" w:themeColor="accent1" w:themeShade="BF"/>
        </w:rPr>
        <w:fldChar w:fldCharType="end"/>
      </w:r>
      <w:r w:rsidRPr="003B788B">
        <w:rPr>
          <w:color w:val="2E74B5" w:themeColor="accent1" w:themeShade="BF"/>
        </w:rPr>
        <w:t>)</w:t>
      </w:r>
      <w:r>
        <w:rPr>
          <w:color w:val="2E74B5" w:themeColor="accent1" w:themeShade="BF"/>
        </w:rPr>
        <w:t xml:space="preserve"> </w:t>
      </w:r>
      <w:r>
        <w:t xml:space="preserve">which then creates a hot spot and charring of the sample (conversion into carbonaceous material). The hot spot normally </w:t>
      </w:r>
      <w:r w:rsidR="00D43B2A">
        <w:t>expands</w:t>
      </w:r>
      <w:r>
        <w:t xml:space="preserve"> with time and the pellets</w:t>
      </w:r>
      <w:r w:rsidR="00952B41">
        <w:t xml:space="preserve"> in the hot spot region receive some</w:t>
      </w:r>
      <w:r>
        <w:t xml:space="preserve"> </w:t>
      </w:r>
      <w:r w:rsidR="00952B41">
        <w:t>heat by</w:t>
      </w:r>
      <w:r>
        <w:t xml:space="preserve"> the conduction mode. Thus, a uniform heating of biomass sample is also </w:t>
      </w:r>
      <w:r w:rsidR="00952B41">
        <w:t>aided by a</w:t>
      </w:r>
      <w:r>
        <w:t xml:space="preserve"> heat conduction mechanism. The temperature at the edges of the pellets was about 50°C, which was about 60°C lower than the hot spot region. This large temperature gradient can be attributed due to low thermal conductivity and diffusivity of biomass materials </w:t>
      </w:r>
      <w:r>
        <w:fldChar w:fldCharType="begin"/>
      </w:r>
      <w:r w:rsidR="00E92496">
        <w:instrText xml:space="preserve"> ADDIN EN.CITE &lt;EndNote&gt;&lt;Cite&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fldChar w:fldCharType="separate"/>
      </w:r>
      <w:r>
        <w:rPr>
          <w:noProof/>
        </w:rPr>
        <w:t>(Salema and Afzal, 2015)</w:t>
      </w:r>
      <w:r>
        <w:fldChar w:fldCharType="end"/>
      </w:r>
      <w:r w:rsidR="006E26C1">
        <w:t xml:space="preserve"> thus </w:t>
      </w:r>
      <w:r>
        <w:t>limiting the heat transfer of the process. It is not uncommon that biomass has very low thermal condu</w:t>
      </w:r>
      <w:r w:rsidR="00952B41">
        <w:t xml:space="preserve">ctivity and </w:t>
      </w:r>
      <w:r w:rsidR="00D94E61">
        <w:t>the problem is generally</w:t>
      </w:r>
      <w:r w:rsidR="00952B41">
        <w:t xml:space="preserve"> </w:t>
      </w:r>
      <w:r>
        <w:t>overcome by reduction of the biomass particles to a very fine size</w:t>
      </w:r>
      <w:r w:rsidR="007E5E4C">
        <w:t xml:space="preserve"> </w:t>
      </w:r>
      <w:r w:rsidR="007E5E4C">
        <w:fldChar w:fldCharType="begin"/>
      </w:r>
      <w:r w:rsidR="00E92496">
        <w:instrText xml:space="preserve"> ADDIN EN.CITE &lt;EndNote&gt;&lt;Cite&gt;&lt;Author&gt;Salema&lt;/Author&gt;&lt;Year&gt;2015&lt;/Year&gt;&lt;RecNum&gt;121&lt;/RecNum&gt;&lt;DisplayText&gt;(Salema and Afzal, 2015)&lt;/DisplayText&gt;&lt;record&gt;&lt;rec-number&gt;121&lt;/rec-number&gt;&lt;foreign-keys&gt;&lt;key app="EN" db-id="e9w95svscrtrfhezv2059w0yzztdrxdwxtez" timestamp="1475502006"&gt;121&lt;/key&gt;&lt;/foreign-keys&gt;&lt;ref-type name="Journal Article"&gt;17&lt;/ref-type&gt;&lt;contributors&gt;&lt;authors&gt;&lt;author&gt;Salema, Arshad Adam&lt;/author&gt;&lt;author&gt;Afzal, Muhammad T&lt;/author&gt;&lt;/authors&gt;&lt;/contributors&gt;&lt;titles&gt;&lt;title&gt;Numerical simulation of heating behaviour in biomass bed and pellets under multimode microwave system&lt;/title&gt;&lt;secondary-title&gt;International Journal of Thermal Sciences&lt;/secondary-title&gt;&lt;/titles&gt;&lt;periodical&gt;&lt;full-title&gt;International Journal of Thermal Sciences&lt;/full-title&gt;&lt;/periodical&gt;&lt;pages&gt;12-24&lt;/pages&gt;&lt;volume&gt;91&lt;/volume&gt;&lt;dates&gt;&lt;year&gt;2015&lt;/year&gt;&lt;/dates&gt;&lt;isbn&gt;1290-0729&lt;/isbn&gt;&lt;urls&gt;&lt;/urls&gt;&lt;/record&gt;&lt;/Cite&gt;&lt;/EndNote&gt;</w:instrText>
      </w:r>
      <w:r w:rsidR="007E5E4C">
        <w:fldChar w:fldCharType="separate"/>
      </w:r>
      <w:r w:rsidR="007E5E4C">
        <w:rPr>
          <w:noProof/>
        </w:rPr>
        <w:t>(Salema and Afzal, 2015)</w:t>
      </w:r>
      <w:r w:rsidR="007E5E4C">
        <w:fldChar w:fldCharType="end"/>
      </w:r>
      <w:r>
        <w:t xml:space="preserve">.  </w:t>
      </w:r>
    </w:p>
    <w:p w14:paraId="6CE7036F" w14:textId="77777777" w:rsidR="009512D4" w:rsidRPr="00A20A93" w:rsidRDefault="009512D4" w:rsidP="009512D4">
      <w:pPr>
        <w:jc w:val="both"/>
      </w:pPr>
      <w:r>
        <w:t xml:space="preserve"> </w:t>
      </w:r>
    </w:p>
    <w:p w14:paraId="757BB2DB" w14:textId="77777777" w:rsidR="009512D4" w:rsidRDefault="009512D4" w:rsidP="009512D4">
      <w:r>
        <w:rPr>
          <w:noProof/>
          <w:lang w:val="en-US"/>
        </w:rPr>
        <w:lastRenderedPageBreak/>
        <mc:AlternateContent>
          <mc:Choice Requires="wps">
            <w:drawing>
              <wp:anchor distT="0" distB="0" distL="114300" distR="114300" simplePos="0" relativeHeight="251981824" behindDoc="0" locked="0" layoutInCell="1" allowOverlap="1" wp14:anchorId="43E3B158" wp14:editId="11176832">
                <wp:simplePos x="0" y="0"/>
                <wp:positionH relativeFrom="margin">
                  <wp:posOffset>-1018</wp:posOffset>
                </wp:positionH>
                <wp:positionV relativeFrom="paragraph">
                  <wp:posOffset>3487</wp:posOffset>
                </wp:positionV>
                <wp:extent cx="419100" cy="457200"/>
                <wp:effectExtent l="0" t="0" r="0" b="0"/>
                <wp:wrapNone/>
                <wp:docPr id="742" name="Text Box 742"/>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3B43B6F4" w14:textId="77777777" w:rsidR="00D11966" w:rsidRPr="00186111" w:rsidRDefault="00D11966" w:rsidP="009512D4">
                            <w:pPr>
                              <w:rPr>
                                <w:sz w:val="28"/>
                              </w:rPr>
                            </w:pPr>
                            <w:r>
                              <w:rPr>
                                <w:sz w:val="28"/>
                              </w:rPr>
                              <w:t>(a</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3E3B158" id="Text Box 742" o:spid="_x0000_s1261" type="#_x0000_t202" style="position:absolute;margin-left:-.1pt;margin-top:.25pt;width:33pt;height:36pt;z-index:251981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" filled="f" stroked="f" strokeweight=".5pt">
                <v:textbox>
                  <w:txbxContent>
                    <w:p w14:paraId="3B43B6F4" w14:textId="77777777" w:rsidR="00D11966" w:rsidRPr="00186111" w:rsidRDefault="00D11966" w:rsidP="009512D4">
                      <w:pPr>
                        <w:rPr>
                          <w:sz w:val="28"/>
                        </w:rPr>
                      </w:pPr>
                      <w:r>
                        <w:rPr>
                          <w:sz w:val="28"/>
                        </w:rPr>
                        <w:t>(a</w:t>
                      </w:r>
                      <w:r w:rsidRPr="00186111">
                        <w:rPr>
                          <w:sz w:val="28"/>
                        </w:rPr>
                        <w:t>)</w:t>
                      </w:r>
                    </w:p>
                  </w:txbxContent>
                </v:textbox>
                <w10:wrap anchorx="margin"/>
              </v:shape>
            </w:pict>
          </mc:Fallback>
        </mc:AlternateContent>
      </w:r>
      <w:r>
        <w:rPr>
          <w:noProof/>
          <w:lang w:val="en-US"/>
        </w:rPr>
        <w:drawing>
          <wp:inline distT="0" distB="0" distL="0" distR="0" wp14:anchorId="4A04F6DE" wp14:editId="3B7F7F09">
            <wp:extent cx="2577251" cy="1944815"/>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76.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2588815" cy="1953541"/>
                    </a:xfrm>
                    <a:prstGeom prst="rect">
                      <a:avLst/>
                    </a:prstGeom>
                  </pic:spPr>
                </pic:pic>
              </a:graphicData>
            </a:graphic>
          </wp:inline>
        </w:drawing>
      </w:r>
      <w:r>
        <w:rPr>
          <w:noProof/>
          <w:lang w:val="en-US"/>
        </w:rPr>
        <mc:AlternateContent>
          <mc:Choice Requires="wps">
            <w:drawing>
              <wp:anchor distT="0" distB="0" distL="114300" distR="114300" simplePos="0" relativeHeight="251982848" behindDoc="0" locked="0" layoutInCell="1" allowOverlap="1" wp14:anchorId="253954B0" wp14:editId="2372A44E">
                <wp:simplePos x="0" y="0"/>
                <wp:positionH relativeFrom="margin">
                  <wp:posOffset>2655917</wp:posOffset>
                </wp:positionH>
                <wp:positionV relativeFrom="paragraph">
                  <wp:posOffset>3487</wp:posOffset>
                </wp:positionV>
                <wp:extent cx="419100" cy="457200"/>
                <wp:effectExtent l="0" t="0" r="0" b="0"/>
                <wp:wrapNone/>
                <wp:docPr id="745" name="Text Box 745"/>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2003779E" w14:textId="77777777" w:rsidR="00D11966" w:rsidRPr="00186111" w:rsidRDefault="00D11966" w:rsidP="009512D4">
                            <w:pPr>
                              <w:rPr>
                                <w:sz w:val="28"/>
                              </w:rPr>
                            </w:pPr>
                            <w:r>
                              <w:rPr>
                                <w:sz w:val="28"/>
                              </w:rPr>
                              <w:t>(b</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53954B0" id="Text Box 745" o:spid="_x0000_s1262" type="#_x0000_t202" style="position:absolute;margin-left:209.15pt;margin-top:.25pt;width:33pt;height:36pt;z-index:2519828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" filled="f" stroked="f" strokeweight=".5pt">
                <v:textbox>
                  <w:txbxContent>
                    <w:p w14:paraId="2003779E" w14:textId="77777777" w:rsidR="00D11966" w:rsidRPr="00186111" w:rsidRDefault="00D11966" w:rsidP="009512D4">
                      <w:pPr>
                        <w:rPr>
                          <w:sz w:val="28"/>
                        </w:rPr>
                      </w:pPr>
                      <w:r>
                        <w:rPr>
                          <w:sz w:val="28"/>
                        </w:rPr>
                        <w:t>(b</w:t>
                      </w:r>
                      <w:r w:rsidRPr="00186111">
                        <w:rPr>
                          <w:sz w:val="28"/>
                        </w:rPr>
                        <w:t>)</w:t>
                      </w:r>
                    </w:p>
                  </w:txbxContent>
                </v:textbox>
                <w10:wrap anchorx="margin"/>
              </v:shape>
            </w:pict>
          </mc:Fallback>
        </mc:AlternateContent>
      </w:r>
      <w:r>
        <w:rPr>
          <w:noProof/>
          <w:lang w:val="en-US"/>
        </w:rPr>
        <w:drawing>
          <wp:inline distT="0" distB="0" distL="0" distR="0" wp14:anchorId="0015F8F1" wp14:editId="65FBD64B">
            <wp:extent cx="2589530" cy="1949013"/>
            <wp:effectExtent l="0" t="0" r="1270"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75.png"/>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2613703" cy="1967207"/>
                    </a:xfrm>
                    <a:prstGeom prst="rect">
                      <a:avLst/>
                    </a:prstGeom>
                  </pic:spPr>
                </pic:pic>
              </a:graphicData>
            </a:graphic>
          </wp:inline>
        </w:drawing>
      </w:r>
    </w:p>
    <w:p w14:paraId="25896D60" w14:textId="77777777" w:rsidR="009512D4" w:rsidRDefault="009512D4" w:rsidP="009512D4">
      <w:pPr>
        <w:jc w:val="center"/>
      </w:pPr>
      <w:r>
        <w:rPr>
          <w:noProof/>
          <w:lang w:val="en-US"/>
        </w:rPr>
        <mc:AlternateContent>
          <mc:Choice Requires="wps">
            <w:drawing>
              <wp:anchor distT="0" distB="0" distL="114300" distR="114300" simplePos="0" relativeHeight="251942912" behindDoc="0" locked="0" layoutInCell="1" allowOverlap="1" wp14:anchorId="0958E38D" wp14:editId="321E5358">
                <wp:simplePos x="0" y="0"/>
                <wp:positionH relativeFrom="column">
                  <wp:posOffset>2586571</wp:posOffset>
                </wp:positionH>
                <wp:positionV relativeFrom="paragraph">
                  <wp:posOffset>1335824</wp:posOffset>
                </wp:positionV>
                <wp:extent cx="542925" cy="551180"/>
                <wp:effectExtent l="57150" t="57150" r="752475" b="1544320"/>
                <wp:wrapNone/>
                <wp:docPr id="729" name="Rounded Rectangular Callout 729"/>
                <wp:cNvGraphicFramePr/>
                <a:graphic xmlns:a="http://schemas.openxmlformats.org/drawingml/2006/main">
                  <a:graphicData uri="http://schemas.microsoft.com/office/word/2010/wordprocessingShape">
                    <wps:wsp>
                      <wps:cNvSpPr/>
                      <wps:spPr>
                        <a:xfrm>
                          <a:off x="0" y="0"/>
                          <a:ext cx="542925" cy="551180"/>
                        </a:xfrm>
                        <a:prstGeom prst="wedgeRoundRectCallout">
                          <a:avLst>
                            <a:gd name="adj1" fmla="val 173010"/>
                            <a:gd name="adj2" fmla="val 312915"/>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5C0A0613"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8E38D" id="Rounded Rectangular Callout 729" o:spid="_x0000_s1263" type="#_x0000_t62" style="position:absolute;left:0;text-align:left;margin-left:203.65pt;margin-top:105.2pt;width:42.75pt;height:43.4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" adj="48170,78390" filled="f" strokecolor="#595959" strokeweight="1pt">
                <v:shadow on="t" color="black" opacity="28270f" offset="0,0"/>
                <v:textbox>
                  <w:txbxContent>
                    <w:p w14:paraId="5C0A0613" w14:textId="77777777" w:rsidR="00D11966" w:rsidRDefault="00D11966" w:rsidP="009512D4">
                      <w:pPr>
                        <w:jc w:val="center"/>
                      </w:pPr>
                    </w:p>
                  </w:txbxContent>
                </v:textbox>
              </v:shape>
            </w:pict>
          </mc:Fallback>
        </mc:AlternateContent>
      </w:r>
      <w:r>
        <w:rPr>
          <w:noProof/>
          <w:lang w:val="en-US"/>
        </w:rPr>
        <mc:AlternateContent>
          <mc:Choice Requires="wps">
            <w:drawing>
              <wp:anchor distT="0" distB="0" distL="114300" distR="114300" simplePos="0" relativeHeight="251983872" behindDoc="0" locked="0" layoutInCell="1" allowOverlap="1" wp14:anchorId="50701682" wp14:editId="771C5443">
                <wp:simplePos x="0" y="0"/>
                <wp:positionH relativeFrom="margin">
                  <wp:posOffset>1192434</wp:posOffset>
                </wp:positionH>
                <wp:positionV relativeFrom="paragraph">
                  <wp:posOffset>7992</wp:posOffset>
                </wp:positionV>
                <wp:extent cx="419100" cy="4572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6B41CBEA" w14:textId="77777777" w:rsidR="00D11966" w:rsidRPr="00186111" w:rsidRDefault="00D11966" w:rsidP="009512D4">
                            <w:pPr>
                              <w:rPr>
                                <w:sz w:val="28"/>
                              </w:rPr>
                            </w:pPr>
                            <w:r>
                              <w:rPr>
                                <w:sz w:val="28"/>
                              </w:rPr>
                              <w:t>(c</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701682" id="Text Box 749" o:spid="_x0000_s1264" type="#_x0000_t202" style="position:absolute;left:0;text-align:left;margin-left:93.9pt;margin-top:.65pt;width:33pt;height:36pt;z-index:2519838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" filled="f" stroked="f" strokeweight=".5pt">
                <v:textbox>
                  <w:txbxContent>
                    <w:p w14:paraId="6B41CBEA" w14:textId="77777777" w:rsidR="00D11966" w:rsidRPr="00186111" w:rsidRDefault="00D11966" w:rsidP="009512D4">
                      <w:pPr>
                        <w:rPr>
                          <w:sz w:val="28"/>
                        </w:rPr>
                      </w:pPr>
                      <w:r>
                        <w:rPr>
                          <w:sz w:val="28"/>
                        </w:rPr>
                        <w:t>(c</w:t>
                      </w:r>
                      <w:r w:rsidRPr="00186111">
                        <w:rPr>
                          <w:sz w:val="28"/>
                        </w:rPr>
                        <w:t>)</w:t>
                      </w:r>
                    </w:p>
                  </w:txbxContent>
                </v:textbox>
                <w10:wrap anchorx="margin"/>
              </v:shape>
            </w:pict>
          </mc:Fallback>
        </mc:AlternateContent>
      </w:r>
      <w:r>
        <w:rPr>
          <w:noProof/>
          <w:lang w:val="en-US"/>
        </w:rPr>
        <w:drawing>
          <wp:inline distT="0" distB="0" distL="0" distR="0" wp14:anchorId="14D982C8" wp14:editId="777AF09E">
            <wp:extent cx="2984740" cy="2238556"/>
            <wp:effectExtent l="0" t="0" r="6350" b="952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79.pn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016949" cy="2262713"/>
                    </a:xfrm>
                    <a:prstGeom prst="rect">
                      <a:avLst/>
                    </a:prstGeom>
                  </pic:spPr>
                </pic:pic>
              </a:graphicData>
            </a:graphic>
          </wp:inline>
        </w:drawing>
      </w:r>
    </w:p>
    <w:p w14:paraId="2435D26B" w14:textId="77777777" w:rsidR="009512D4" w:rsidRDefault="009512D4" w:rsidP="009512D4">
      <w:pPr>
        <w:keepNext/>
        <w:jc w:val="center"/>
      </w:pPr>
      <w:r>
        <w:rPr>
          <w:noProof/>
          <w:lang w:val="en-US"/>
        </w:rPr>
        <mc:AlternateContent>
          <mc:Choice Requires="wps">
            <w:drawing>
              <wp:anchor distT="0" distB="0" distL="114300" distR="114300" simplePos="0" relativeHeight="251984896" behindDoc="0" locked="0" layoutInCell="1" allowOverlap="1" wp14:anchorId="426DE5EB" wp14:editId="0D1A406A">
                <wp:simplePos x="0" y="0"/>
                <wp:positionH relativeFrom="margin">
                  <wp:posOffset>16234</wp:posOffset>
                </wp:positionH>
                <wp:positionV relativeFrom="paragraph">
                  <wp:posOffset>-3750</wp:posOffset>
                </wp:positionV>
                <wp:extent cx="419100" cy="4572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59459FA5" w14:textId="77777777" w:rsidR="00D11966" w:rsidRPr="00186111" w:rsidRDefault="00D11966" w:rsidP="009512D4">
                            <w:pPr>
                              <w:rPr>
                                <w:sz w:val="28"/>
                              </w:rPr>
                            </w:pPr>
                            <w:r w:rsidRPr="00186111">
                              <w:rPr>
                                <w:sz w:val="2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6DE5EB" id="Text Box 750" o:spid="_x0000_s1265" type="#_x0000_t202" style="position:absolute;left:0;text-align:left;margin-left:1.3pt;margin-top:-.3pt;width:33pt;height:36pt;z-index:2519848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" filled="f" stroked="f" strokeweight=".5pt">
                <v:textbox>
                  <w:txbxContent>
                    <w:p w14:paraId="59459FA5" w14:textId="77777777" w:rsidR="00D11966" w:rsidRPr="00186111" w:rsidRDefault="00D11966" w:rsidP="009512D4">
                      <w:pPr>
                        <w:rPr>
                          <w:sz w:val="28"/>
                        </w:rPr>
                      </w:pPr>
                      <w:r w:rsidRPr="00186111">
                        <w:rPr>
                          <w:sz w:val="28"/>
                        </w:rPr>
                        <w:t>(d)</w:t>
                      </w:r>
                    </w:p>
                  </w:txbxContent>
                </v:textbox>
                <w10:wrap anchorx="margin"/>
              </v:shape>
            </w:pict>
          </mc:Fallback>
        </mc:AlternateContent>
      </w:r>
      <w:r>
        <w:rPr>
          <w:noProof/>
          <w:lang w:val="en-US"/>
        </w:rPr>
        <w:drawing>
          <wp:inline distT="0" distB="0" distL="0" distR="0" wp14:anchorId="4325E665" wp14:editId="200479E6">
            <wp:extent cx="3225085" cy="2456815"/>
            <wp:effectExtent l="0" t="0" r="0" b="63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82.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3275198" cy="2494990"/>
                    </a:xfrm>
                    <a:prstGeom prst="rect">
                      <a:avLst/>
                    </a:prstGeom>
                  </pic:spPr>
                </pic:pic>
              </a:graphicData>
            </a:graphic>
          </wp:inline>
        </w:drawing>
      </w:r>
      <w:r>
        <w:rPr>
          <w:noProof/>
          <w:lang w:val="en-US"/>
        </w:rPr>
        <w:drawing>
          <wp:inline distT="0" distB="0" distL="0" distR="0" wp14:anchorId="66C531C9" wp14:editId="3613E5EE">
            <wp:extent cx="1916430" cy="2454244"/>
            <wp:effectExtent l="0" t="0" r="7620" b="381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953496" cy="2501712"/>
                    </a:xfrm>
                    <a:prstGeom prst="rect">
                      <a:avLst/>
                    </a:prstGeom>
                  </pic:spPr>
                </pic:pic>
              </a:graphicData>
            </a:graphic>
          </wp:inline>
        </w:drawing>
      </w:r>
    </w:p>
    <w:p w14:paraId="3FD624D8" w14:textId="77777777" w:rsidR="009512D4" w:rsidRPr="006C55BA" w:rsidRDefault="009512D4" w:rsidP="009512D4">
      <w:pPr>
        <w:pStyle w:val="Caption"/>
        <w:jc w:val="center"/>
        <w:rPr>
          <w:b w:val="0"/>
          <w:color w:val="2E74B5" w:themeColor="accent1" w:themeShade="BF"/>
        </w:rPr>
      </w:pPr>
      <w:bookmarkStart w:id="810" w:name="_Ref461542166"/>
      <w:bookmarkStart w:id="811" w:name="_Toc467285104"/>
      <w:bookmarkStart w:id="812" w:name="_Toc479486571"/>
      <w:r w:rsidRPr="00892D6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2</w:t>
      </w:r>
      <w:r w:rsidR="00092DA8">
        <w:rPr>
          <w:color w:val="2E74B5" w:themeColor="accent1" w:themeShade="BF"/>
        </w:rPr>
        <w:fldChar w:fldCharType="end"/>
      </w:r>
      <w:bookmarkEnd w:id="810"/>
      <w:r w:rsidRPr="00892D6C">
        <w:rPr>
          <w:color w:val="2E74B5" w:themeColor="accent1" w:themeShade="BF"/>
        </w:rPr>
        <w:t>:</w:t>
      </w:r>
      <w:r w:rsidRPr="00892D6C">
        <w:rPr>
          <w:b w:val="0"/>
          <w:color w:val="2E74B5" w:themeColor="accent1" w:themeShade="BF"/>
        </w:rPr>
        <w:t xml:space="preserve"> Simulation </w:t>
      </w:r>
      <w:r w:rsidR="00952B41">
        <w:rPr>
          <w:b w:val="0"/>
          <w:color w:val="2E74B5" w:themeColor="accent1" w:themeShade="BF"/>
        </w:rPr>
        <w:t>results of bottom-fed microwave</w:t>
      </w:r>
      <w:r w:rsidRPr="00892D6C">
        <w:rPr>
          <w:b w:val="0"/>
          <w:color w:val="2E74B5" w:themeColor="accent1" w:themeShade="BF"/>
        </w:rPr>
        <w:t xml:space="preserve"> energy</w:t>
      </w:r>
      <w:r w:rsidR="00952B41">
        <w:rPr>
          <w:b w:val="0"/>
          <w:color w:val="2E74B5" w:themeColor="accent1" w:themeShade="BF"/>
        </w:rPr>
        <w:t xml:space="preserve"> with the aid of the </w:t>
      </w:r>
      <w:r>
        <w:rPr>
          <w:b w:val="0"/>
          <w:color w:val="2E74B5" w:themeColor="accent1" w:themeShade="BF"/>
        </w:rPr>
        <w:t>mode stirrer</w:t>
      </w:r>
      <w:r w:rsidRPr="00892D6C">
        <w:rPr>
          <w:b w:val="0"/>
          <w:color w:val="2E74B5" w:themeColor="accent1" w:themeShade="BF"/>
        </w:rPr>
        <w:t xml:space="preserve"> showing; (a) electric field distribution at the horizontal plane</w:t>
      </w:r>
      <w:r>
        <w:rPr>
          <w:b w:val="0"/>
          <w:color w:val="2E74B5" w:themeColor="accent1" w:themeShade="BF"/>
        </w:rPr>
        <w:t xml:space="preserve"> (</w:t>
      </w:r>
      <w:r w:rsidRPr="00892D6C">
        <w:rPr>
          <w:b w:val="0"/>
          <w:i/>
          <w:color w:val="2E74B5" w:themeColor="accent1" w:themeShade="BF"/>
        </w:rPr>
        <w:t>x</w:t>
      </w:r>
      <w:r>
        <w:rPr>
          <w:b w:val="0"/>
          <w:color w:val="2E74B5" w:themeColor="accent1" w:themeShade="BF"/>
        </w:rPr>
        <w:t>=0 m)</w:t>
      </w:r>
      <w:r w:rsidRPr="00892D6C">
        <w:rPr>
          <w:b w:val="0"/>
          <w:color w:val="2E74B5" w:themeColor="accent1" w:themeShade="BF"/>
        </w:rPr>
        <w:t>, b) waves propagation produced from the bottom-fed TE</w:t>
      </w:r>
      <w:r w:rsidRPr="00892D6C">
        <w:rPr>
          <w:b w:val="0"/>
          <w:color w:val="2E74B5" w:themeColor="accent1" w:themeShade="BF"/>
          <w:vertAlign w:val="subscript"/>
        </w:rPr>
        <w:t>10</w:t>
      </w:r>
      <w:r w:rsidRPr="00892D6C">
        <w:rPr>
          <w:b w:val="0"/>
          <w:color w:val="2E74B5" w:themeColor="accent1" w:themeShade="BF"/>
        </w:rPr>
        <w:t xml:space="preserve"> mode of propagation</w:t>
      </w:r>
      <w:r w:rsidR="00952B41">
        <w:rPr>
          <w:b w:val="0"/>
          <w:color w:val="2E74B5" w:themeColor="accent1" w:themeShade="BF"/>
        </w:rPr>
        <w:t xml:space="preserve"> in the</w:t>
      </w:r>
      <w:r>
        <w:rPr>
          <w:b w:val="0"/>
          <w:color w:val="2E74B5" w:themeColor="accent1" w:themeShade="BF"/>
        </w:rPr>
        <w:t xml:space="preserve"> vertical plane</w:t>
      </w:r>
      <w:r w:rsidRPr="00892D6C">
        <w:rPr>
          <w:b w:val="0"/>
          <w:color w:val="2E74B5" w:themeColor="accent1" w:themeShade="BF"/>
        </w:rPr>
        <w:t>, (c) temperature distr</w:t>
      </w:r>
      <w:r>
        <w:rPr>
          <w:b w:val="0"/>
          <w:color w:val="2E74B5" w:themeColor="accent1" w:themeShade="BF"/>
        </w:rPr>
        <w:t>ibution of a single wood pellet</w:t>
      </w:r>
      <w:r w:rsidRPr="00892D6C">
        <w:rPr>
          <w:b w:val="0"/>
          <w:color w:val="2E74B5" w:themeColor="accent1" w:themeShade="BF"/>
        </w:rPr>
        <w:t>, and (d) electric field distribution at the horizontal plane</w:t>
      </w:r>
      <w:r>
        <w:rPr>
          <w:b w:val="0"/>
          <w:color w:val="2E74B5" w:themeColor="accent1" w:themeShade="BF"/>
        </w:rPr>
        <w:t xml:space="preserve"> (</w:t>
      </w:r>
      <w:r w:rsidRPr="00892D6C">
        <w:rPr>
          <w:b w:val="0"/>
          <w:i/>
          <w:color w:val="2E74B5" w:themeColor="accent1" w:themeShade="BF"/>
        </w:rPr>
        <w:t>x</w:t>
      </w:r>
      <w:r>
        <w:rPr>
          <w:b w:val="0"/>
          <w:color w:val="2E74B5" w:themeColor="accent1" w:themeShade="BF"/>
        </w:rPr>
        <w:t>=0.205m).</w:t>
      </w:r>
      <w:bookmarkEnd w:id="811"/>
      <w:bookmarkEnd w:id="812"/>
    </w:p>
    <w:p w14:paraId="1550415F" w14:textId="77777777" w:rsidR="009512D4" w:rsidRDefault="009512D4" w:rsidP="009512D4">
      <w:pPr>
        <w:keepNext/>
        <w:jc w:val="center"/>
      </w:pPr>
      <w:r>
        <w:rPr>
          <w:noProof/>
          <w:lang w:val="en-US"/>
        </w:rPr>
        <w:lastRenderedPageBreak/>
        <mc:AlternateContent>
          <mc:Choice Requires="wps">
            <w:drawing>
              <wp:anchor distT="0" distB="0" distL="114300" distR="114300" simplePos="0" relativeHeight="251985920" behindDoc="0" locked="0" layoutInCell="1" allowOverlap="1" wp14:anchorId="3468A33E" wp14:editId="2D4B5BD0">
                <wp:simplePos x="0" y="0"/>
                <wp:positionH relativeFrom="column">
                  <wp:posOffset>1428134</wp:posOffset>
                </wp:positionH>
                <wp:positionV relativeFrom="paragraph">
                  <wp:posOffset>1310052</wp:posOffset>
                </wp:positionV>
                <wp:extent cx="542925" cy="551180"/>
                <wp:effectExtent l="57150" t="57150" r="1343025" b="77470"/>
                <wp:wrapNone/>
                <wp:docPr id="751" name="Rounded Rectangular Callout 751"/>
                <wp:cNvGraphicFramePr/>
                <a:graphic xmlns:a="http://schemas.openxmlformats.org/drawingml/2006/main">
                  <a:graphicData uri="http://schemas.microsoft.com/office/word/2010/wordprocessingShape">
                    <wps:wsp>
                      <wps:cNvSpPr/>
                      <wps:spPr>
                        <a:xfrm>
                          <a:off x="0" y="0"/>
                          <a:ext cx="542925" cy="551180"/>
                        </a:xfrm>
                        <a:prstGeom prst="wedgeRoundRectCallout">
                          <a:avLst>
                            <a:gd name="adj1" fmla="val 285702"/>
                            <a:gd name="adj2" fmla="val -31450"/>
                            <a:gd name="adj3" fmla="val 16667"/>
                          </a:avLst>
                        </a:prstGeom>
                        <a:noFill/>
                        <a:ln w="12700" cap="flat" cmpd="sng" algn="ctr">
                          <a:solidFill>
                            <a:sysClr val="windowText" lastClr="000000">
                              <a:lumMod val="65000"/>
                              <a:lumOff val="35000"/>
                            </a:sysClr>
                          </a:solidFill>
                          <a:prstDash val="solid"/>
                          <a:miter lim="800000"/>
                        </a:ln>
                        <a:effectLst>
                          <a:outerShdw blurRad="50800" algn="ctr" rotWithShape="0">
                            <a:srgbClr val="000000">
                              <a:alpha val="43137"/>
                            </a:srgbClr>
                          </a:outerShdw>
                        </a:effectLst>
                      </wps:spPr>
                      <wps:txbx>
                        <w:txbxContent>
                          <w:p w14:paraId="2A7F2A87" w14:textId="77777777" w:rsidR="00D11966" w:rsidRDefault="00D11966" w:rsidP="009512D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8A33E" id="Rounded Rectangular Callout 751" o:spid="_x0000_s1266" type="#_x0000_t62" style="position:absolute;left:0;text-align:left;margin-left:112.45pt;margin-top:103.15pt;width:42.75pt;height:43.4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" adj="72512,4007" filled="f" strokecolor="#595959" strokeweight="1pt">
                <v:shadow on="t" color="black" opacity="28270f" offset="0,0"/>
                <v:textbox>
                  <w:txbxContent>
                    <w:p w14:paraId="2A7F2A87" w14:textId="77777777" w:rsidR="00D11966" w:rsidRDefault="00D11966" w:rsidP="009512D4">
                      <w:pPr>
                        <w:jc w:val="center"/>
                      </w:pPr>
                    </w:p>
                  </w:txbxContent>
                </v:textbox>
              </v:shape>
            </w:pict>
          </mc:Fallback>
        </mc:AlternateContent>
      </w:r>
      <w:r>
        <w:rPr>
          <w:noProof/>
          <w:lang w:val="en-US"/>
        </w:rPr>
        <w:drawing>
          <wp:inline distT="0" distB="0" distL="0" distR="0" wp14:anchorId="3F0E0FAE" wp14:editId="197C6D3D">
            <wp:extent cx="2996565" cy="227282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83.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3021361" cy="2291632"/>
                    </a:xfrm>
                    <a:prstGeom prst="rect">
                      <a:avLst/>
                    </a:prstGeom>
                  </pic:spPr>
                </pic:pic>
              </a:graphicData>
            </a:graphic>
          </wp:inline>
        </w:drawing>
      </w:r>
      <w:r>
        <w:rPr>
          <w:noProof/>
          <w:lang w:val="en-US"/>
        </w:rPr>
        <w:drawing>
          <wp:inline distT="0" distB="0" distL="0" distR="0" wp14:anchorId="55778DA2" wp14:editId="66815CD6">
            <wp:extent cx="2115820" cy="2260788"/>
            <wp:effectExtent l="0" t="0" r="0" b="635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137152" cy="2283582"/>
                    </a:xfrm>
                    <a:prstGeom prst="rect">
                      <a:avLst/>
                    </a:prstGeom>
                  </pic:spPr>
                </pic:pic>
              </a:graphicData>
            </a:graphic>
          </wp:inline>
        </w:drawing>
      </w:r>
    </w:p>
    <w:p w14:paraId="42E89741" w14:textId="77777777" w:rsidR="009512D4" w:rsidRPr="008335F7" w:rsidRDefault="009512D4" w:rsidP="009512D4">
      <w:pPr>
        <w:pStyle w:val="Caption"/>
        <w:jc w:val="center"/>
        <w:rPr>
          <w:color w:val="2E74B5" w:themeColor="accent1" w:themeShade="BF"/>
        </w:rPr>
      </w:pPr>
      <w:bookmarkStart w:id="813" w:name="_Ref461542168"/>
      <w:bookmarkStart w:id="814" w:name="_Toc467285105"/>
      <w:bookmarkStart w:id="815" w:name="_Toc479486572"/>
      <w:r w:rsidRPr="008335F7">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3</w:t>
      </w:r>
      <w:r w:rsidR="00092DA8">
        <w:rPr>
          <w:color w:val="2E74B5" w:themeColor="accent1" w:themeShade="BF"/>
        </w:rPr>
        <w:fldChar w:fldCharType="end"/>
      </w:r>
      <w:bookmarkEnd w:id="813"/>
      <w:r w:rsidRPr="008335F7">
        <w:rPr>
          <w:color w:val="2E74B5" w:themeColor="accent1" w:themeShade="BF"/>
        </w:rPr>
        <w:t xml:space="preserve">: </w:t>
      </w:r>
      <w:r w:rsidRPr="00892D6C">
        <w:rPr>
          <w:b w:val="0"/>
          <w:color w:val="2E74B5" w:themeColor="accent1" w:themeShade="BF"/>
        </w:rPr>
        <w:t>Simulation results of bottom-fed microwaves energy</w:t>
      </w:r>
      <w:r>
        <w:rPr>
          <w:b w:val="0"/>
          <w:color w:val="2E74B5" w:themeColor="accent1" w:themeShade="BF"/>
        </w:rPr>
        <w:t xml:space="preserve"> with the aid of</w:t>
      </w:r>
      <w:r w:rsidR="00952B41">
        <w:rPr>
          <w:b w:val="0"/>
          <w:color w:val="2E74B5" w:themeColor="accent1" w:themeShade="BF"/>
        </w:rPr>
        <w:t xml:space="preserve"> the</w:t>
      </w:r>
      <w:r>
        <w:rPr>
          <w:b w:val="0"/>
          <w:color w:val="2E74B5" w:themeColor="accent1" w:themeShade="BF"/>
        </w:rPr>
        <w:t xml:space="preserve"> mode stirrer</w:t>
      </w:r>
      <w:r w:rsidRPr="00892D6C">
        <w:rPr>
          <w:b w:val="0"/>
          <w:color w:val="2E74B5" w:themeColor="accent1" w:themeShade="BF"/>
        </w:rPr>
        <w:t xml:space="preserve"> showing</w:t>
      </w:r>
      <w:r>
        <w:rPr>
          <w:b w:val="0"/>
          <w:color w:val="2E74B5" w:themeColor="accent1" w:themeShade="BF"/>
        </w:rPr>
        <w:t xml:space="preserve"> </w:t>
      </w:r>
      <w:r w:rsidRPr="00892D6C">
        <w:rPr>
          <w:b w:val="0"/>
          <w:color w:val="2E74B5" w:themeColor="accent1" w:themeShade="BF"/>
        </w:rPr>
        <w:t>temperature distr</w:t>
      </w:r>
      <w:r w:rsidR="00952B41">
        <w:rPr>
          <w:b w:val="0"/>
          <w:color w:val="2E74B5" w:themeColor="accent1" w:themeShade="BF"/>
        </w:rPr>
        <w:t>ibution of</w:t>
      </w:r>
      <w:r>
        <w:rPr>
          <w:b w:val="0"/>
          <w:color w:val="2E74B5" w:themeColor="accent1" w:themeShade="BF"/>
        </w:rPr>
        <w:t xml:space="preserve"> several wood pellets.</w:t>
      </w:r>
      <w:bookmarkEnd w:id="814"/>
      <w:bookmarkEnd w:id="815"/>
    </w:p>
    <w:p w14:paraId="6FFF65DD" w14:textId="77777777" w:rsidR="009512D4" w:rsidRPr="008335F7" w:rsidRDefault="009512D4" w:rsidP="009512D4"/>
    <w:p w14:paraId="33F3B38A" w14:textId="77777777" w:rsidR="009512D4" w:rsidRDefault="009512D4" w:rsidP="009512D4">
      <w:pPr>
        <w:pStyle w:val="Heading3"/>
      </w:pPr>
      <w:bookmarkStart w:id="816" w:name="_Toc479486798"/>
      <w:r>
        <w:t>Effect on different orientation of mode stirrer on the electric field</w:t>
      </w:r>
      <w:bookmarkEnd w:id="816"/>
    </w:p>
    <w:p w14:paraId="273B9079" w14:textId="77777777" w:rsidR="009512D4" w:rsidRDefault="009512D4" w:rsidP="009512D4">
      <w:pPr>
        <w:jc w:val="both"/>
      </w:pPr>
      <w:r>
        <w:t>The effect of different orientation</w:t>
      </w:r>
      <w:r w:rsidR="00952B41">
        <w:t>s</w:t>
      </w:r>
      <w:r>
        <w:t xml:space="preserve"> of the mode stirrer on the electric field is very useful to be studied to understand how the movement of a piece of this metallic device helps to distribute the electric field around the cavity and eventually leads to equal heating pattern as a whole. </w:t>
      </w:r>
    </w:p>
    <w:p w14:paraId="3322358B" w14:textId="77777777" w:rsidR="009512D4" w:rsidRPr="00103501" w:rsidRDefault="009512D4" w:rsidP="009512D4"/>
    <w:p w14:paraId="426CE931" w14:textId="77777777" w:rsidR="009512D4" w:rsidRDefault="009512D4" w:rsidP="009512D4">
      <w:pPr>
        <w:jc w:val="center"/>
      </w:pPr>
      <w:r>
        <w:rPr>
          <w:noProof/>
          <w:lang w:val="en-US"/>
        </w:rPr>
        <mc:AlternateContent>
          <mc:Choice Requires="wps">
            <w:drawing>
              <wp:anchor distT="0" distB="0" distL="114300" distR="114300" simplePos="0" relativeHeight="251923456" behindDoc="0" locked="0" layoutInCell="1" allowOverlap="1" wp14:anchorId="0BD3678B" wp14:editId="48380541">
                <wp:simplePos x="0" y="0"/>
                <wp:positionH relativeFrom="column">
                  <wp:posOffset>3876813</wp:posOffset>
                </wp:positionH>
                <wp:positionV relativeFrom="paragraph">
                  <wp:posOffset>1672618</wp:posOffset>
                </wp:positionV>
                <wp:extent cx="429370" cy="278296"/>
                <wp:effectExtent l="0" t="0" r="0" b="7620"/>
                <wp:wrapNone/>
                <wp:docPr id="713" name="Text Box 713"/>
                <wp:cNvGraphicFramePr/>
                <a:graphic xmlns:a="http://schemas.openxmlformats.org/drawingml/2006/main">
                  <a:graphicData uri="http://schemas.microsoft.com/office/word/2010/wordprocessingShape">
                    <wps:wsp>
                      <wps:cNvSpPr txBox="1"/>
                      <wps:spPr>
                        <a:xfrm>
                          <a:off x="0" y="0"/>
                          <a:ext cx="429370" cy="278296"/>
                        </a:xfrm>
                        <a:prstGeom prst="rect">
                          <a:avLst/>
                        </a:prstGeom>
                        <a:noFill/>
                        <a:ln w="6350">
                          <a:noFill/>
                        </a:ln>
                        <a:effectLst/>
                      </wps:spPr>
                      <wps:txbx>
                        <w:txbxContent>
                          <w:p w14:paraId="73F3DA0E" w14:textId="77777777" w:rsidR="00D11966" w:rsidRDefault="00D11966" w:rsidP="009512D4">
                            <w:r>
                              <w:t>4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D3678B" id="Text Box 713" o:spid="_x0000_s1267" type="#_x0000_t202" style="position:absolute;left:0;text-align:left;margin-left:305.25pt;margin-top:131.7pt;width:33.8pt;height:21.9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" filled="f" stroked="f" strokeweight=".5pt">
                <v:textbox>
                  <w:txbxContent>
                    <w:p w14:paraId="73F3DA0E" w14:textId="77777777" w:rsidR="00D11966" w:rsidRDefault="00D11966" w:rsidP="009512D4">
                      <w:r>
                        <w:t>45°</w:t>
                      </w:r>
                    </w:p>
                  </w:txbxContent>
                </v:textbox>
              </v:shape>
            </w:pict>
          </mc:Fallback>
        </mc:AlternateContent>
      </w:r>
      <w:r>
        <w:rPr>
          <w:noProof/>
          <w:lang w:val="en-US"/>
        </w:rPr>
        <mc:AlternateContent>
          <mc:Choice Requires="wps">
            <w:drawing>
              <wp:anchor distT="0" distB="0" distL="114300" distR="114300" simplePos="0" relativeHeight="251922432" behindDoc="0" locked="0" layoutInCell="1" allowOverlap="1" wp14:anchorId="282E6C93" wp14:editId="180814B4">
                <wp:simplePos x="0" y="0"/>
                <wp:positionH relativeFrom="column">
                  <wp:posOffset>1085160</wp:posOffset>
                </wp:positionH>
                <wp:positionV relativeFrom="paragraph">
                  <wp:posOffset>1687333</wp:posOffset>
                </wp:positionV>
                <wp:extent cx="429370" cy="278296"/>
                <wp:effectExtent l="0" t="0" r="0" b="7620"/>
                <wp:wrapNone/>
                <wp:docPr id="712" name="Text Box 712"/>
                <wp:cNvGraphicFramePr/>
                <a:graphic xmlns:a="http://schemas.openxmlformats.org/drawingml/2006/main">
                  <a:graphicData uri="http://schemas.microsoft.com/office/word/2010/wordprocessingShape">
                    <wps:wsp>
                      <wps:cNvSpPr txBox="1"/>
                      <wps:spPr>
                        <a:xfrm>
                          <a:off x="0" y="0"/>
                          <a:ext cx="429370" cy="278296"/>
                        </a:xfrm>
                        <a:prstGeom prst="rect">
                          <a:avLst/>
                        </a:prstGeom>
                        <a:noFill/>
                        <a:ln w="6350">
                          <a:noFill/>
                        </a:ln>
                        <a:effectLst/>
                      </wps:spPr>
                      <wps:txbx>
                        <w:txbxContent>
                          <w:p w14:paraId="66D19AB2" w14:textId="77777777" w:rsidR="00D11966" w:rsidRDefault="00D11966" w:rsidP="009512D4">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82E6C93" id="Text Box 712" o:spid="_x0000_s1268" type="#_x0000_t202" style="position:absolute;left:0;text-align:left;margin-left:85.45pt;margin-top:132.85pt;width:33.8pt;height:21.9pt;z-index:25192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" filled="f" stroked="f" strokeweight=".5pt">
                <v:textbox>
                  <w:txbxContent>
                    <w:p w14:paraId="66D19AB2" w14:textId="77777777" w:rsidR="00D11966" w:rsidRDefault="00D11966" w:rsidP="009512D4">
                      <w:r>
                        <w:t>0°</w:t>
                      </w:r>
                    </w:p>
                  </w:txbxContent>
                </v:textbox>
              </v:shape>
            </w:pict>
          </mc:Fallback>
        </mc:AlternateContent>
      </w:r>
      <w:r>
        <w:rPr>
          <w:noProof/>
          <w:lang w:val="en-US"/>
        </w:rPr>
        <w:drawing>
          <wp:inline distT="0" distB="0" distL="0" distR="0" wp14:anchorId="090EF3F1" wp14:editId="1DB12105">
            <wp:extent cx="2590058" cy="2044065"/>
            <wp:effectExtent l="0" t="0" r="127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0deg-a.png"/>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2639141" cy="2082801"/>
                    </a:xfrm>
                    <a:prstGeom prst="rect">
                      <a:avLst/>
                    </a:prstGeom>
                  </pic:spPr>
                </pic:pic>
              </a:graphicData>
            </a:graphic>
          </wp:inline>
        </w:drawing>
      </w:r>
      <w:r>
        <w:rPr>
          <w:noProof/>
          <w:lang w:val="en-US"/>
        </w:rPr>
        <w:drawing>
          <wp:inline distT="0" distB="0" distL="0" distR="0" wp14:anchorId="2F4C86B2" wp14:editId="25D83840">
            <wp:extent cx="2629053" cy="20383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45deg-b.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2686822" cy="2083140"/>
                    </a:xfrm>
                    <a:prstGeom prst="rect">
                      <a:avLst/>
                    </a:prstGeom>
                  </pic:spPr>
                </pic:pic>
              </a:graphicData>
            </a:graphic>
          </wp:inline>
        </w:drawing>
      </w:r>
    </w:p>
    <w:p w14:paraId="673AD284" w14:textId="77777777" w:rsidR="009512D4" w:rsidRDefault="009512D4" w:rsidP="009512D4">
      <w:pPr>
        <w:jc w:val="center"/>
      </w:pPr>
      <w:r>
        <w:rPr>
          <w:noProof/>
          <w:lang w:val="en-US"/>
        </w:rPr>
        <w:lastRenderedPageBreak/>
        <mc:AlternateContent>
          <mc:Choice Requires="wps">
            <w:drawing>
              <wp:anchor distT="0" distB="0" distL="114300" distR="114300" simplePos="0" relativeHeight="251925504" behindDoc="0" locked="0" layoutInCell="1" allowOverlap="1" wp14:anchorId="72F2C411" wp14:editId="6658B1B1">
                <wp:simplePos x="0" y="0"/>
                <wp:positionH relativeFrom="column">
                  <wp:posOffset>3884018</wp:posOffset>
                </wp:positionH>
                <wp:positionV relativeFrom="paragraph">
                  <wp:posOffset>1666433</wp:posOffset>
                </wp:positionV>
                <wp:extent cx="469127" cy="278296"/>
                <wp:effectExtent l="0" t="0" r="0" b="7620"/>
                <wp:wrapNone/>
                <wp:docPr id="715" name="Text Box 715"/>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381C2216" w14:textId="77777777" w:rsidR="00D11966" w:rsidRDefault="00D11966" w:rsidP="009512D4">
                            <w:r>
                              <w:t>1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F2C411" id="Text Box 715" o:spid="_x0000_s1269" type="#_x0000_t202" style="position:absolute;left:0;text-align:left;margin-left:305.85pt;margin-top:131.2pt;width:36.95pt;height:21.9pt;z-index:251925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" filled="f" stroked="f" strokeweight=".5pt">
                <v:textbox>
                  <w:txbxContent>
                    <w:p w14:paraId="381C2216" w14:textId="77777777" w:rsidR="00D11966" w:rsidRDefault="00D11966" w:rsidP="009512D4">
                      <w:r>
                        <w:t>135°</w:t>
                      </w:r>
                    </w:p>
                  </w:txbxContent>
                </v:textbox>
              </v:shape>
            </w:pict>
          </mc:Fallback>
        </mc:AlternateContent>
      </w:r>
      <w:r>
        <w:rPr>
          <w:noProof/>
          <w:lang w:val="en-US"/>
        </w:rPr>
        <mc:AlternateContent>
          <mc:Choice Requires="wps">
            <w:drawing>
              <wp:anchor distT="0" distB="0" distL="114300" distR="114300" simplePos="0" relativeHeight="251924480" behindDoc="0" locked="0" layoutInCell="1" allowOverlap="1" wp14:anchorId="73A5B455" wp14:editId="37040356">
                <wp:simplePos x="0" y="0"/>
                <wp:positionH relativeFrom="column">
                  <wp:posOffset>1078340</wp:posOffset>
                </wp:positionH>
                <wp:positionV relativeFrom="paragraph">
                  <wp:posOffset>1683468</wp:posOffset>
                </wp:positionV>
                <wp:extent cx="429370" cy="278296"/>
                <wp:effectExtent l="0" t="0" r="0" b="7620"/>
                <wp:wrapNone/>
                <wp:docPr id="714" name="Text Box 714"/>
                <wp:cNvGraphicFramePr/>
                <a:graphic xmlns:a="http://schemas.openxmlformats.org/drawingml/2006/main">
                  <a:graphicData uri="http://schemas.microsoft.com/office/word/2010/wordprocessingShape">
                    <wps:wsp>
                      <wps:cNvSpPr txBox="1"/>
                      <wps:spPr>
                        <a:xfrm>
                          <a:off x="0" y="0"/>
                          <a:ext cx="429370" cy="278296"/>
                        </a:xfrm>
                        <a:prstGeom prst="rect">
                          <a:avLst/>
                        </a:prstGeom>
                        <a:noFill/>
                        <a:ln w="6350">
                          <a:noFill/>
                        </a:ln>
                        <a:effectLst/>
                      </wps:spPr>
                      <wps:txbx>
                        <w:txbxContent>
                          <w:p w14:paraId="03044ABB" w14:textId="77777777" w:rsidR="00D11966" w:rsidRDefault="00D11966" w:rsidP="009512D4">
                            <w:r>
                              <w:t>9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A5B455" id="Text Box 714" o:spid="_x0000_s1270" type="#_x0000_t202" style="position:absolute;left:0;text-align:left;margin-left:84.9pt;margin-top:132.55pt;width:33.8pt;height:21.9pt;z-index:251924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" filled="f" stroked="f" strokeweight=".5pt">
                <v:textbox>
                  <w:txbxContent>
                    <w:p w14:paraId="03044ABB" w14:textId="77777777" w:rsidR="00D11966" w:rsidRDefault="00D11966" w:rsidP="009512D4">
                      <w:r>
                        <w:t>90°</w:t>
                      </w:r>
                    </w:p>
                  </w:txbxContent>
                </v:textbox>
              </v:shape>
            </w:pict>
          </mc:Fallback>
        </mc:AlternateContent>
      </w:r>
      <w:r>
        <w:rPr>
          <w:noProof/>
          <w:lang w:val="en-US"/>
        </w:rPr>
        <w:drawing>
          <wp:inline distT="0" distB="0" distL="0" distR="0" wp14:anchorId="3000C7CB" wp14:editId="28FD9083">
            <wp:extent cx="2565652" cy="1915795"/>
            <wp:effectExtent l="0" t="0" r="6350" b="825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90deg-c.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2622926" cy="1958562"/>
                    </a:xfrm>
                    <a:prstGeom prst="rect">
                      <a:avLst/>
                    </a:prstGeom>
                  </pic:spPr>
                </pic:pic>
              </a:graphicData>
            </a:graphic>
          </wp:inline>
        </w:drawing>
      </w:r>
      <w:r>
        <w:rPr>
          <w:noProof/>
          <w:lang w:val="en-US"/>
        </w:rPr>
        <w:drawing>
          <wp:inline distT="0" distB="0" distL="0" distR="0" wp14:anchorId="229DBC4C" wp14:editId="184D66C2">
            <wp:extent cx="2576160" cy="1923665"/>
            <wp:effectExtent l="0" t="0" r="0" b="63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135deg-d.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2613406" cy="1951477"/>
                    </a:xfrm>
                    <a:prstGeom prst="rect">
                      <a:avLst/>
                    </a:prstGeom>
                  </pic:spPr>
                </pic:pic>
              </a:graphicData>
            </a:graphic>
          </wp:inline>
        </w:drawing>
      </w:r>
    </w:p>
    <w:p w14:paraId="56AB0A5D" w14:textId="77777777" w:rsidR="009512D4" w:rsidRDefault="009512D4" w:rsidP="009512D4">
      <w:pPr>
        <w:jc w:val="center"/>
      </w:pPr>
      <w:r>
        <w:rPr>
          <w:noProof/>
          <w:lang w:val="en-US"/>
        </w:rPr>
        <mc:AlternateContent>
          <mc:Choice Requires="wps">
            <w:drawing>
              <wp:anchor distT="0" distB="0" distL="114300" distR="114300" simplePos="0" relativeHeight="251927552" behindDoc="0" locked="0" layoutInCell="1" allowOverlap="1" wp14:anchorId="6C6BEE53" wp14:editId="03A2DBCB">
                <wp:simplePos x="0" y="0"/>
                <wp:positionH relativeFrom="column">
                  <wp:posOffset>3908949</wp:posOffset>
                </wp:positionH>
                <wp:positionV relativeFrom="paragraph">
                  <wp:posOffset>1737304</wp:posOffset>
                </wp:positionV>
                <wp:extent cx="469127" cy="278296"/>
                <wp:effectExtent l="0" t="0" r="0" b="7620"/>
                <wp:wrapNone/>
                <wp:docPr id="717" name="Text Box 717"/>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45E1BFDA" w14:textId="77777777" w:rsidR="00D11966" w:rsidRDefault="00D11966" w:rsidP="009512D4">
                            <w:r>
                              <w:t>2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6BEE53" id="Text Box 717" o:spid="_x0000_s1271" type="#_x0000_t202" style="position:absolute;left:0;text-align:left;margin-left:307.8pt;margin-top:136.8pt;width:36.95pt;height:21.9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" filled="f" stroked="f" strokeweight=".5pt">
                <v:textbox>
                  <w:txbxContent>
                    <w:p w14:paraId="45E1BFDA" w14:textId="77777777" w:rsidR="00D11966" w:rsidRDefault="00D11966" w:rsidP="009512D4">
                      <w:r>
                        <w:t>225°</w:t>
                      </w:r>
                    </w:p>
                  </w:txbxContent>
                </v:textbox>
              </v:shape>
            </w:pict>
          </mc:Fallback>
        </mc:AlternateContent>
      </w:r>
      <w:r>
        <w:rPr>
          <w:noProof/>
          <w:lang w:val="en-US"/>
        </w:rPr>
        <mc:AlternateContent>
          <mc:Choice Requires="wps">
            <w:drawing>
              <wp:anchor distT="0" distB="0" distL="114300" distR="114300" simplePos="0" relativeHeight="251926528" behindDoc="0" locked="0" layoutInCell="1" allowOverlap="1" wp14:anchorId="19D6B51E" wp14:editId="5CEF067B">
                <wp:simplePos x="0" y="0"/>
                <wp:positionH relativeFrom="column">
                  <wp:posOffset>1077677</wp:posOffset>
                </wp:positionH>
                <wp:positionV relativeFrom="paragraph">
                  <wp:posOffset>1712567</wp:posOffset>
                </wp:positionV>
                <wp:extent cx="469127" cy="278296"/>
                <wp:effectExtent l="0" t="0" r="0" b="7620"/>
                <wp:wrapNone/>
                <wp:docPr id="716" name="Text Box 716"/>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42DCF25E" w14:textId="77777777" w:rsidR="00D11966" w:rsidRDefault="00D11966" w:rsidP="009512D4">
                            <w:r>
                              <w:t>1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D6B51E" id="Text Box 716" o:spid="_x0000_s1272" type="#_x0000_t202" style="position:absolute;left:0;text-align:left;margin-left:84.85pt;margin-top:134.85pt;width:36.95pt;height:21.9pt;z-index:25192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" filled="f" stroked="f" strokeweight=".5pt">
                <v:textbox>
                  <w:txbxContent>
                    <w:p w14:paraId="42DCF25E" w14:textId="77777777" w:rsidR="00D11966" w:rsidRDefault="00D11966" w:rsidP="009512D4">
                      <w:r>
                        <w:t>180°</w:t>
                      </w:r>
                    </w:p>
                  </w:txbxContent>
                </v:textbox>
              </v:shape>
            </w:pict>
          </mc:Fallback>
        </mc:AlternateContent>
      </w:r>
      <w:r>
        <w:rPr>
          <w:noProof/>
          <w:lang w:val="en-US"/>
        </w:rPr>
        <w:drawing>
          <wp:inline distT="0" distB="0" distL="0" distR="0" wp14:anchorId="58D87A91" wp14:editId="03E2FD5F">
            <wp:extent cx="2527232" cy="1988185"/>
            <wp:effectExtent l="0" t="0" r="6985"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180deg-e.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2590400" cy="2037880"/>
                    </a:xfrm>
                    <a:prstGeom prst="rect">
                      <a:avLst/>
                    </a:prstGeom>
                  </pic:spPr>
                </pic:pic>
              </a:graphicData>
            </a:graphic>
          </wp:inline>
        </w:drawing>
      </w:r>
      <w:r>
        <w:rPr>
          <w:noProof/>
          <w:lang w:val="en-US"/>
        </w:rPr>
        <w:drawing>
          <wp:inline distT="0" distB="0" distL="0" distR="0" wp14:anchorId="361EE02E" wp14:editId="598B272A">
            <wp:extent cx="2581026" cy="198247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225deg-e.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2592142" cy="1991008"/>
                    </a:xfrm>
                    <a:prstGeom prst="rect">
                      <a:avLst/>
                    </a:prstGeom>
                  </pic:spPr>
                </pic:pic>
              </a:graphicData>
            </a:graphic>
          </wp:inline>
        </w:drawing>
      </w:r>
    </w:p>
    <w:p w14:paraId="7AB967A6" w14:textId="77777777" w:rsidR="009512D4" w:rsidRDefault="009512D4" w:rsidP="009512D4">
      <w:pPr>
        <w:jc w:val="center"/>
      </w:pPr>
      <w:r>
        <w:rPr>
          <w:noProof/>
          <w:lang w:val="en-US"/>
        </w:rPr>
        <mc:AlternateContent>
          <mc:Choice Requires="wps">
            <w:drawing>
              <wp:anchor distT="0" distB="0" distL="114300" distR="114300" simplePos="0" relativeHeight="251929600" behindDoc="0" locked="0" layoutInCell="1" allowOverlap="1" wp14:anchorId="4A6A6A06" wp14:editId="6F723401">
                <wp:simplePos x="0" y="0"/>
                <wp:positionH relativeFrom="column">
                  <wp:posOffset>3757007</wp:posOffset>
                </wp:positionH>
                <wp:positionV relativeFrom="paragraph">
                  <wp:posOffset>1700794</wp:posOffset>
                </wp:positionV>
                <wp:extent cx="469127" cy="278296"/>
                <wp:effectExtent l="0" t="0" r="0" b="7620"/>
                <wp:wrapNone/>
                <wp:docPr id="720" name="Text Box 720"/>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2020B5F8" w14:textId="77777777" w:rsidR="00D11966" w:rsidRDefault="00D11966" w:rsidP="009512D4">
                            <w:r>
                              <w:t>3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6A6A06" id="Text Box 720" o:spid="_x0000_s1273" type="#_x0000_t202" style="position:absolute;left:0;text-align:left;margin-left:295.85pt;margin-top:133.9pt;width:36.95pt;height:21.9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" filled="f" stroked="f" strokeweight=".5pt">
                <v:textbox>
                  <w:txbxContent>
                    <w:p w14:paraId="2020B5F8" w14:textId="77777777" w:rsidR="00D11966" w:rsidRDefault="00D11966" w:rsidP="009512D4">
                      <w:r>
                        <w:t>315°</w:t>
                      </w:r>
                    </w:p>
                  </w:txbxContent>
                </v:textbox>
              </v:shape>
            </w:pict>
          </mc:Fallback>
        </mc:AlternateContent>
      </w:r>
      <w:r>
        <w:rPr>
          <w:noProof/>
          <w:lang w:val="en-US"/>
        </w:rPr>
        <mc:AlternateContent>
          <mc:Choice Requires="wps">
            <w:drawing>
              <wp:anchor distT="0" distB="0" distL="114300" distR="114300" simplePos="0" relativeHeight="251928576" behindDoc="0" locked="0" layoutInCell="1" allowOverlap="1" wp14:anchorId="0B4203AD" wp14:editId="7E93BA51">
                <wp:simplePos x="0" y="0"/>
                <wp:positionH relativeFrom="column">
                  <wp:posOffset>1056928</wp:posOffset>
                </wp:positionH>
                <wp:positionV relativeFrom="paragraph">
                  <wp:posOffset>1677933</wp:posOffset>
                </wp:positionV>
                <wp:extent cx="469127" cy="278296"/>
                <wp:effectExtent l="0" t="0" r="0" b="7620"/>
                <wp:wrapNone/>
                <wp:docPr id="719" name="Text Box 719"/>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51902858" w14:textId="77777777" w:rsidR="00D11966" w:rsidRDefault="00D11966" w:rsidP="009512D4">
                            <w:r>
                              <w:t>27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4203AD" id="Text Box 719" o:spid="_x0000_s1274" type="#_x0000_t202" style="position:absolute;left:0;text-align:left;margin-left:83.2pt;margin-top:132.1pt;width:36.95pt;height:21.9pt;z-index:251928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" filled="f" stroked="f" strokeweight=".5pt">
                <v:textbox>
                  <w:txbxContent>
                    <w:p w14:paraId="51902858" w14:textId="77777777" w:rsidR="00D11966" w:rsidRDefault="00D11966" w:rsidP="009512D4">
                      <w:r>
                        <w:t>270°</w:t>
                      </w:r>
                    </w:p>
                  </w:txbxContent>
                </v:textbox>
              </v:shape>
            </w:pict>
          </mc:Fallback>
        </mc:AlternateContent>
      </w:r>
      <w:r>
        <w:rPr>
          <w:noProof/>
          <w:lang w:val="en-US"/>
        </w:rPr>
        <w:drawing>
          <wp:inline distT="0" distB="0" distL="0" distR="0" wp14:anchorId="045FB7A8" wp14:editId="67154FD1">
            <wp:extent cx="2526551" cy="1983740"/>
            <wp:effectExtent l="0" t="0" r="762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279deg-f.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2572573" cy="2019875"/>
                    </a:xfrm>
                    <a:prstGeom prst="rect">
                      <a:avLst/>
                    </a:prstGeom>
                  </pic:spPr>
                </pic:pic>
              </a:graphicData>
            </a:graphic>
          </wp:inline>
        </w:drawing>
      </w:r>
      <w:r>
        <w:rPr>
          <w:noProof/>
          <w:lang w:val="en-US"/>
        </w:rPr>
        <w:drawing>
          <wp:inline distT="0" distB="0" distL="0" distR="0" wp14:anchorId="37A3F013" wp14:editId="273DD901">
            <wp:extent cx="2644573" cy="1983352"/>
            <wp:effectExtent l="0" t="0" r="381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315deg-f.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656501" cy="1992298"/>
                    </a:xfrm>
                    <a:prstGeom prst="rect">
                      <a:avLst/>
                    </a:prstGeom>
                  </pic:spPr>
                </pic:pic>
              </a:graphicData>
            </a:graphic>
          </wp:inline>
        </w:drawing>
      </w:r>
    </w:p>
    <w:p w14:paraId="35CA51A7" w14:textId="77777777" w:rsidR="009512D4" w:rsidRDefault="009512D4" w:rsidP="009512D4">
      <w:pPr>
        <w:keepNext/>
        <w:jc w:val="center"/>
      </w:pPr>
      <w:r>
        <w:rPr>
          <w:noProof/>
          <w:lang w:val="en-US"/>
        </w:rPr>
        <w:lastRenderedPageBreak/>
        <mc:AlternateContent>
          <mc:Choice Requires="wps">
            <w:drawing>
              <wp:anchor distT="0" distB="0" distL="114300" distR="114300" simplePos="0" relativeHeight="251930624" behindDoc="0" locked="0" layoutInCell="1" allowOverlap="1" wp14:anchorId="0ABAB583" wp14:editId="37D21445">
                <wp:simplePos x="0" y="0"/>
                <wp:positionH relativeFrom="column">
                  <wp:posOffset>2580640</wp:posOffset>
                </wp:positionH>
                <wp:positionV relativeFrom="paragraph">
                  <wp:posOffset>3064832</wp:posOffset>
                </wp:positionV>
                <wp:extent cx="469127" cy="278296"/>
                <wp:effectExtent l="0" t="0" r="0" b="7620"/>
                <wp:wrapNone/>
                <wp:docPr id="391" name="Text Box 391"/>
                <wp:cNvGraphicFramePr/>
                <a:graphic xmlns:a="http://schemas.openxmlformats.org/drawingml/2006/main">
                  <a:graphicData uri="http://schemas.microsoft.com/office/word/2010/wordprocessingShape">
                    <wps:wsp>
                      <wps:cNvSpPr txBox="1"/>
                      <wps:spPr>
                        <a:xfrm>
                          <a:off x="0" y="0"/>
                          <a:ext cx="469127" cy="278296"/>
                        </a:xfrm>
                        <a:prstGeom prst="rect">
                          <a:avLst/>
                        </a:prstGeom>
                        <a:noFill/>
                        <a:ln w="6350">
                          <a:noFill/>
                        </a:ln>
                        <a:effectLst/>
                      </wps:spPr>
                      <wps:txbx>
                        <w:txbxContent>
                          <w:p w14:paraId="1F9A904A" w14:textId="77777777" w:rsidR="00D11966" w:rsidRDefault="00D11966" w:rsidP="009512D4">
                            <w:r>
                              <w:t>3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ABAB583" id="Text Box 391" o:spid="_x0000_s1275" type="#_x0000_t202" style="position:absolute;left:0;text-align:left;margin-left:203.2pt;margin-top:241.35pt;width:36.95pt;height:21.9pt;z-index:251930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" filled="f" stroked="f" strokeweight=".5pt">
                <v:textbox>
                  <w:txbxContent>
                    <w:p w14:paraId="1F9A904A" w14:textId="77777777" w:rsidR="00D11966" w:rsidRDefault="00D11966" w:rsidP="009512D4">
                      <w:r>
                        <w:t>360°</w:t>
                      </w:r>
                    </w:p>
                  </w:txbxContent>
                </v:textbox>
              </v:shape>
            </w:pict>
          </mc:Fallback>
        </mc:AlternateContent>
      </w:r>
      <w:r>
        <w:t xml:space="preserve">   </w:t>
      </w:r>
      <w:r>
        <w:rPr>
          <w:noProof/>
          <w:lang w:val="en-US"/>
        </w:rPr>
        <w:drawing>
          <wp:inline distT="0" distB="0" distL="0" distR="0" wp14:anchorId="11605EF4" wp14:editId="39277FD9">
            <wp:extent cx="4521380" cy="33909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360deg-f.png"/>
                    <pic:cNvPicPr/>
                  </pic:nvPicPr>
                  <pic:blipFill>
                    <a:blip r:embed="rId208">
                      <a:extLst>
                        <a:ext uri="{28A0092B-C50C-407E-A947-70E740481C1C}">
                          <a14:useLocalDpi xmlns:a14="http://schemas.microsoft.com/office/drawing/2010/main" val="0"/>
                        </a:ext>
                      </a:extLst>
                    </a:blip>
                    <a:stretch>
                      <a:fillRect/>
                    </a:stretch>
                  </pic:blipFill>
                  <pic:spPr>
                    <a:xfrm>
                      <a:off x="0" y="0"/>
                      <a:ext cx="4559259" cy="3419308"/>
                    </a:xfrm>
                    <a:prstGeom prst="rect">
                      <a:avLst/>
                    </a:prstGeom>
                  </pic:spPr>
                </pic:pic>
              </a:graphicData>
            </a:graphic>
          </wp:inline>
        </w:drawing>
      </w:r>
    </w:p>
    <w:p w14:paraId="2DAB415F" w14:textId="77777777" w:rsidR="009512D4" w:rsidRPr="00053915" w:rsidRDefault="009512D4" w:rsidP="009512D4">
      <w:pPr>
        <w:pStyle w:val="Caption"/>
        <w:jc w:val="center"/>
        <w:rPr>
          <w:b w:val="0"/>
          <w:color w:val="2E74B5" w:themeColor="accent1" w:themeShade="BF"/>
        </w:rPr>
      </w:pPr>
      <w:bookmarkStart w:id="817" w:name="_Ref461550340"/>
      <w:bookmarkStart w:id="818" w:name="_Toc467285106"/>
      <w:bookmarkStart w:id="819" w:name="_Toc479486573"/>
      <w:r w:rsidRPr="001D72A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4</w:t>
      </w:r>
      <w:r w:rsidR="00092DA8">
        <w:rPr>
          <w:color w:val="2E74B5" w:themeColor="accent1" w:themeShade="BF"/>
        </w:rPr>
        <w:fldChar w:fldCharType="end"/>
      </w:r>
      <w:bookmarkEnd w:id="817"/>
      <w:r w:rsidRPr="001D72AB">
        <w:rPr>
          <w:color w:val="2E74B5" w:themeColor="accent1" w:themeShade="BF"/>
        </w:rPr>
        <w:t xml:space="preserve">: </w:t>
      </w:r>
      <w:r w:rsidRPr="001D72AB">
        <w:rPr>
          <w:b w:val="0"/>
          <w:color w:val="2E74B5" w:themeColor="accent1" w:themeShade="BF"/>
        </w:rPr>
        <w:t>Electric field distribution as a result from different orientation of the mode stirrer.</w:t>
      </w:r>
      <w:bookmarkEnd w:id="818"/>
      <w:bookmarkEnd w:id="819"/>
      <w:r w:rsidRPr="001D72AB">
        <w:rPr>
          <w:b w:val="0"/>
          <w:color w:val="2E74B5" w:themeColor="accent1" w:themeShade="BF"/>
        </w:rPr>
        <w:t xml:space="preserve"> </w:t>
      </w:r>
    </w:p>
    <w:p w14:paraId="1DF79ADA" w14:textId="77777777" w:rsidR="009512D4" w:rsidRDefault="009512D4" w:rsidP="009512D4">
      <w:pPr>
        <w:keepNext/>
        <w:jc w:val="center"/>
      </w:pPr>
      <w:r>
        <w:rPr>
          <w:noProof/>
          <w:lang w:val="en-US"/>
        </w:rPr>
        <w:drawing>
          <wp:inline distT="0" distB="0" distL="0" distR="0" wp14:anchorId="3B606D11" wp14:editId="7D44F8B8">
            <wp:extent cx="5141343" cy="3554083"/>
            <wp:effectExtent l="0" t="0" r="2540" b="8890"/>
            <wp:docPr id="464" name="Chart 46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14:paraId="3EFC5FA8" w14:textId="77777777" w:rsidR="009512D4" w:rsidRPr="00053915" w:rsidRDefault="009512D4" w:rsidP="000A1137">
      <w:pPr>
        <w:pStyle w:val="Caption"/>
        <w:jc w:val="center"/>
        <w:rPr>
          <w:color w:val="2E74B5" w:themeColor="accent1" w:themeShade="BF"/>
        </w:rPr>
      </w:pPr>
      <w:bookmarkStart w:id="820" w:name="_Ref461551272"/>
      <w:bookmarkStart w:id="821" w:name="_Toc467285107"/>
      <w:bookmarkStart w:id="822" w:name="_Toc479486574"/>
      <w:r w:rsidRPr="001D72A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5</w:t>
      </w:r>
      <w:r w:rsidR="00092DA8">
        <w:rPr>
          <w:color w:val="2E74B5" w:themeColor="accent1" w:themeShade="BF"/>
        </w:rPr>
        <w:fldChar w:fldCharType="end"/>
      </w:r>
      <w:bookmarkEnd w:id="820"/>
      <w:r w:rsidRPr="001D72AB">
        <w:rPr>
          <w:color w:val="2E74B5" w:themeColor="accent1" w:themeShade="BF"/>
        </w:rPr>
        <w:t xml:space="preserve">: </w:t>
      </w:r>
      <w:r w:rsidRPr="001D72AB">
        <w:rPr>
          <w:b w:val="0"/>
          <w:color w:val="2E74B5" w:themeColor="accent1" w:themeShade="BF"/>
        </w:rPr>
        <w:t>The changing of electric field intensity (V/m) at different points inside the cavity as the consequence of different degree of orientation of the mode stirrer.</w:t>
      </w:r>
      <w:bookmarkEnd w:id="821"/>
      <w:bookmarkEnd w:id="822"/>
    </w:p>
    <w:p w14:paraId="72EE8E4A" w14:textId="77777777" w:rsidR="009512D4" w:rsidRDefault="009512D4" w:rsidP="009512D4">
      <w:pPr>
        <w:jc w:val="both"/>
      </w:pPr>
      <w:r w:rsidRPr="00F77620">
        <w:rPr>
          <w:color w:val="2E74B5" w:themeColor="accent1" w:themeShade="BF"/>
        </w:rPr>
        <w:lastRenderedPageBreak/>
        <w:fldChar w:fldCharType="begin"/>
      </w:r>
      <w:r w:rsidRPr="00F77620">
        <w:rPr>
          <w:color w:val="2E74B5" w:themeColor="accent1" w:themeShade="BF"/>
        </w:rPr>
        <w:instrText xml:space="preserve"> REF _Ref461550340 \h  \* MERGEFORMAT </w:instrText>
      </w:r>
      <w:r w:rsidRPr="00F77620">
        <w:rPr>
          <w:color w:val="2E74B5" w:themeColor="accent1" w:themeShade="BF"/>
        </w:rPr>
      </w:r>
      <w:r w:rsidRPr="00F77620">
        <w:rPr>
          <w:color w:val="2E74B5" w:themeColor="accent1" w:themeShade="BF"/>
        </w:rPr>
        <w:fldChar w:fldCharType="separate"/>
      </w:r>
      <w:r w:rsidR="004A0CFA" w:rsidRPr="001D72AB">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4</w:t>
      </w:r>
      <w:r w:rsidRPr="00F77620">
        <w:rPr>
          <w:color w:val="2E74B5" w:themeColor="accent1" w:themeShade="BF"/>
        </w:rPr>
        <w:fldChar w:fldCharType="end"/>
      </w:r>
      <w:r>
        <w:t xml:space="preserve"> shows the electric field distribution in the cavity for nine different positions of the metallic mode stirrer. From the figure, it can be observed that the position of the mode stirrer inside the microwave oven gives </w:t>
      </w:r>
      <w:r w:rsidR="00262B3B">
        <w:t xml:space="preserve">a </w:t>
      </w:r>
      <w:r>
        <w:t xml:space="preserve">very different electric field distribution. The figure shows some </w:t>
      </w:r>
      <w:r w:rsidR="00262B3B">
        <w:t xml:space="preserve">wave reflection </w:t>
      </w:r>
      <w:r>
        <w:t xml:space="preserve">effects when the mode stirrer rotates to a particular position. Hence, </w:t>
      </w:r>
      <w:r w:rsidR="00262B3B">
        <w:t xml:space="preserve">a </w:t>
      </w:r>
      <w:r>
        <w:t xml:space="preserve">different strength of standing waves </w:t>
      </w:r>
      <w:r w:rsidR="00262B3B">
        <w:t xml:space="preserve">is </w:t>
      </w:r>
      <w:r>
        <w:t>established around the cavity and the waves are changing mode from hot spot t</w:t>
      </w:r>
      <w:r w:rsidR="00D94E61">
        <w:t>o cold spot thus resulting in a more</w:t>
      </w:r>
      <w:r>
        <w:t xml:space="preserve"> even heating distribution of the sample being microwaved. </w:t>
      </w:r>
      <w:r w:rsidRPr="00F77620">
        <w:rPr>
          <w:color w:val="2E74B5" w:themeColor="accent1" w:themeShade="BF"/>
        </w:rPr>
        <w:fldChar w:fldCharType="begin"/>
      </w:r>
      <w:r w:rsidRPr="00F77620">
        <w:rPr>
          <w:color w:val="2E74B5" w:themeColor="accent1" w:themeShade="BF"/>
        </w:rPr>
        <w:instrText xml:space="preserve"> REF _Ref461551272 \h </w:instrText>
      </w:r>
      <w:r>
        <w:rPr>
          <w:color w:val="2E74B5" w:themeColor="accent1" w:themeShade="BF"/>
        </w:rPr>
        <w:instrText xml:space="preserve"> \* MERGEFORMAT </w:instrText>
      </w:r>
      <w:r w:rsidRPr="00F77620">
        <w:rPr>
          <w:color w:val="2E74B5" w:themeColor="accent1" w:themeShade="BF"/>
        </w:rPr>
      </w:r>
      <w:r w:rsidRPr="00F77620">
        <w:rPr>
          <w:color w:val="2E74B5" w:themeColor="accent1" w:themeShade="BF"/>
        </w:rPr>
        <w:fldChar w:fldCharType="separate"/>
      </w:r>
      <w:r w:rsidR="004A0CFA" w:rsidRPr="001D72AB">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5</w:t>
      </w:r>
      <w:r w:rsidRPr="00F77620">
        <w:rPr>
          <w:color w:val="2E74B5" w:themeColor="accent1" w:themeShade="BF"/>
        </w:rPr>
        <w:fldChar w:fldCharType="end"/>
      </w:r>
      <w:r>
        <w:t xml:space="preserve"> shows a profile of changing electric field intensity at d</w:t>
      </w:r>
      <w:r w:rsidR="00262B3B">
        <w:t>ifferent points as a result of</w:t>
      </w:r>
      <w:r>
        <w:t xml:space="preserve"> different degrees of orientation of the mode stirrer. From the figure, both strong and weak electric fields are seen to alternate from one degree of orientation to another degree of orientation and they would never stay the same as the mode stirrer rotates. </w:t>
      </w:r>
    </w:p>
    <w:p w14:paraId="44D59A0E" w14:textId="77777777" w:rsidR="009512D4" w:rsidRPr="006169FE" w:rsidRDefault="009512D4" w:rsidP="009512D4"/>
    <w:p w14:paraId="5183D796" w14:textId="77777777" w:rsidR="009512D4" w:rsidRDefault="009512D4" w:rsidP="009512D4">
      <w:pPr>
        <w:pStyle w:val="Heading3"/>
      </w:pPr>
      <w:bookmarkStart w:id="823" w:name="_Toc479486799"/>
      <w:r>
        <w:t xml:space="preserve">Effect on loading height of </w:t>
      </w:r>
      <w:r w:rsidR="00262B3B">
        <w:t xml:space="preserve">the </w:t>
      </w:r>
      <w:r>
        <w:t>biomass bed</w:t>
      </w:r>
      <w:bookmarkEnd w:id="823"/>
    </w:p>
    <w:p w14:paraId="49F280CA" w14:textId="793ABC19" w:rsidR="009512D4" w:rsidRDefault="009512D4" w:rsidP="009512D4">
      <w:pPr>
        <w:jc w:val="both"/>
      </w:pPr>
      <w:r>
        <w:t>An interesting finding was the effect of bed height on the temperature distribution throughout the sample. Referring to the simulated temperature profile as shown in</w:t>
      </w:r>
      <w:r>
        <w:rPr>
          <w:color w:val="2E74B5" w:themeColor="accent1" w:themeShade="BF"/>
        </w:rPr>
        <w:t xml:space="preserve"> </w:t>
      </w:r>
      <w:r>
        <w:rPr>
          <w:color w:val="2E74B5" w:themeColor="accent1" w:themeShade="BF"/>
        </w:rPr>
        <w:fldChar w:fldCharType="begin"/>
      </w:r>
      <w:r>
        <w:rPr>
          <w:color w:val="2E74B5" w:themeColor="accent1" w:themeShade="BF"/>
        </w:rPr>
        <w:instrText xml:space="preserve"> REF _Ref462660760 \h </w:instrText>
      </w:r>
      <w:r>
        <w:rPr>
          <w:color w:val="2E74B5" w:themeColor="accent1" w:themeShade="BF"/>
        </w:rPr>
      </w:r>
      <w:r>
        <w:rPr>
          <w:color w:val="2E74B5" w:themeColor="accent1" w:themeShade="BF"/>
        </w:rPr>
        <w:fldChar w:fldCharType="separate"/>
      </w:r>
      <w:r w:rsidR="004A0CFA" w:rsidRPr="00457A0B">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6</w:t>
      </w:r>
      <w:r>
        <w:rPr>
          <w:color w:val="2E74B5" w:themeColor="accent1" w:themeShade="BF"/>
        </w:rPr>
        <w:fldChar w:fldCharType="end"/>
      </w:r>
      <w:r>
        <w:t xml:space="preserve">, the temperature of the wood pellets bed is found to greatly depend on the bed height. </w:t>
      </w:r>
      <w:r w:rsidR="00262B3B">
        <w:t>Of note, this study has</w:t>
      </w:r>
      <w:r>
        <w:t xml:space="preserve"> simulated and measured the temperature at the surface of the wood bed with a constant point of x y (0.152 m, 0.001 m) but varying z depending on the loading height. The differences in temperature profile obtained at different loading height of biomass suggests that a better temperature distribution of the sample being microwaved can be</w:t>
      </w:r>
      <w:r w:rsidR="00262B3B">
        <w:t xml:space="preserve"> obtained with a well-chosen </w:t>
      </w:r>
      <w:r>
        <w:t>biomass loading height. At loading height</w:t>
      </w:r>
      <w:r w:rsidR="00262B3B">
        <w:t xml:space="preserve"> of 54 mm where</w:t>
      </w:r>
      <w:r>
        <w:t xml:space="preserve"> the crucible was almost full with the wood pellets, it seems that the simulated temperature reached to only 520°C after 600 s (10 minutes) whereas decreasing the loading height to 20 mm resulted in increased temperature </w:t>
      </w:r>
      <w:r w:rsidR="00262B3B">
        <w:t xml:space="preserve">(950°C) </w:t>
      </w:r>
      <w:r>
        <w:t>attained at the corresponding time. Further, when decreasing the loading height to 10 mm the temperature had reduced to 650°C. The simulation work found that the loading height of 30 mm results in the highest temperature the biomass bed can achieve at 600 s which is around 1200°C</w:t>
      </w:r>
      <w:r w:rsidR="00262B3B">
        <w:t xml:space="preserve">. </w:t>
      </w:r>
      <w:r>
        <w:t xml:space="preserve">The reason for lower temperature at increased loading height of the sample is because </w:t>
      </w:r>
      <w:r w:rsidR="00262B3B">
        <w:t xml:space="preserve">the </w:t>
      </w:r>
      <w:r>
        <w:t xml:space="preserve">bigger amount of sample load would require greater energy for the removal of the water content. This ultimately </w:t>
      </w:r>
      <w:r w:rsidR="00262B3B">
        <w:t>may lead</w:t>
      </w:r>
      <w:r>
        <w:t xml:space="preserve"> to a decreased efficiency of the microwave power density as also agreed by </w:t>
      </w:r>
      <w:r>
        <w:fldChar w:fldCharType="begin"/>
      </w:r>
      <w:r w:rsidR="00E92496">
        <w:instrText xml:space="preserve"> ADDIN EN.CITE &lt;EndNote&gt;&lt;Cite AuthorYear="1"&gt;&lt;Author&gt;Hu&lt;/Author&gt;&lt;Year&gt;2006&lt;/Year&gt;&lt;RecNum&gt;228&lt;/RecNum&gt;&lt;DisplayText&gt;Hu&lt;style face="italic"&gt; et al.&lt;/style&gt; (2006)&lt;/DisplayText&gt;&lt;record&gt;&lt;rec-number&gt;228&lt;/rec-number&gt;&lt;foreign-keys&gt;&lt;key app="EN" db-id="e9w95svscrtrfhezv2059w0yzztdrxdwxtez" timestamp="1478179989"&gt;228&lt;/key&gt;&lt;/foreign-keys&gt;&lt;ref-type name="Journal Article"&gt;17&lt;/ref-type&gt;&lt;contributors&gt;&lt;authors&gt;&lt;author&gt;Hu, Qing-guo&lt;/author&gt;&lt;author&gt;Zhang, Min&lt;/author&gt;&lt;author&gt;Mujumdar, Arun S.&lt;/author&gt;&lt;author&gt;Xiao, Gong-nian&lt;/author&gt;&lt;author&gt;Jin-cai, Sun&lt;/author&gt;&lt;/authors&gt;&lt;/contributors&gt;&lt;titles&gt;&lt;title&gt;Drying of edamames by hot air and vacuum microwave combination&lt;/title&gt;&lt;secondary-title&gt;Journal of Food Engineering&lt;/secondary-title&gt;&lt;/titles&gt;&lt;periodical&gt;&lt;full-title&gt;Journal of Food Engineering&lt;/full-title&gt;&lt;/periodical&gt;&lt;pages&gt;977-982&lt;/pages&gt;&lt;volume&gt;77&lt;/volume&gt;&lt;number&gt;4&lt;/number&gt;&lt;keywords&gt;&lt;keyword&gt;Hot air drying&lt;/keyword&gt;&lt;keyword&gt;Vacuum microwave drying&lt;/keyword&gt;&lt;keyword&gt;Combination drying&lt;/keyword&gt;&lt;keyword&gt;Parameter optimization&lt;/keyword&gt;&lt;/keywords&gt;&lt;dates&gt;&lt;year&gt;2006&lt;/year&gt;&lt;pub-dates&gt;&lt;date&gt;12//&lt;/date&gt;&lt;/pub-dates&gt;&lt;/dates&gt;&lt;isbn&gt;0260-8774&lt;/isbn&gt;&lt;urls&gt;&lt;related-urls&gt;&lt;url&gt;http://www.sciencedirect.com/science/article/pii/S0260877405005790&lt;/url&gt;&lt;/related-urls&gt;&lt;/urls&gt;&lt;electronic-resource-num&gt;http://dx.doi.org/10.1016/j.jfoodeng.2005.08.025&lt;/electronic-resource-num&gt;&lt;/record&gt;&lt;/Cite&gt;&lt;/EndNote&gt;</w:instrText>
      </w:r>
      <w:r>
        <w:fldChar w:fldCharType="separate"/>
      </w:r>
      <w:r>
        <w:rPr>
          <w:noProof/>
        </w:rPr>
        <w:t>Hu</w:t>
      </w:r>
      <w:r w:rsidRPr="00F2009B">
        <w:rPr>
          <w:i/>
          <w:noProof/>
        </w:rPr>
        <w:t xml:space="preserve"> et al.</w:t>
      </w:r>
      <w:r>
        <w:rPr>
          <w:noProof/>
        </w:rPr>
        <w:t xml:space="preserve"> (2006)</w:t>
      </w:r>
      <w:r>
        <w:fldChar w:fldCharType="end"/>
      </w:r>
      <w:r>
        <w:t xml:space="preserve">. On the other hand, loading a little amount of biomass sample is difficult to control due to the occurrence of impedance mismatch between the load and the microwave oven cavity </w:t>
      </w:r>
      <w:r>
        <w:fldChar w:fldCharType="begin"/>
      </w:r>
      <w:r w:rsidR="00E92496">
        <w:instrText xml:space="preserve"> ADDIN EN.CITE &lt;EndNote&gt;&lt;Cite&gt;&lt;Author&gt;Thostenson&lt;/Author&gt;&lt;Year&gt;1999&lt;/Year&gt;&lt;RecNum&gt;82&lt;/RecNum&gt;&lt;DisplayText&gt;(Thostenson and Chou, 1999)&lt;/DisplayText&gt;&lt;record&gt;&lt;rec-number&gt;82&lt;/rec-number&gt;&lt;foreign-keys&gt;&lt;key app="EN" db-id="e9w95svscrtrfhezv2059w0yzztdrxdwxtez" timestamp="1475242042"&gt;82&lt;/key&gt;&lt;/foreign-keys&gt;&lt;ref-type name="Journal Article"&gt;17&lt;/ref-type&gt;&lt;contributors&gt;&lt;authors&gt;&lt;author&gt;Thostenson, E. T.&lt;/author&gt;&lt;author&gt;Chou, T. W.&lt;/author&gt;&lt;/authors&gt;&lt;/contributors&gt;&lt;titles&gt;&lt;title&gt;Microwave processing: fundamentals and applications&lt;/title&gt;&lt;secondary-title&gt;Composites Part A: Applied Science and Manufacturing&lt;/secondary-title&gt;&lt;/titles&gt;&lt;periodical&gt;&lt;full-title&gt;Composites Part A: Applied Science and Manufacturing&lt;/full-title&gt;&lt;/periodical&gt;&lt;pages&gt;1055-1071&lt;/pages&gt;&lt;volume&gt;30&lt;/volume&gt;&lt;number&gt;9&lt;/number&gt;&lt;keywords&gt;&lt;keyword&gt;Microwave processing&lt;/keyword&gt;&lt;/keywords&gt;&lt;dates&gt;&lt;year&gt;1999&lt;/year&gt;&lt;pub-dates&gt;&lt;date&gt;9//&lt;/date&gt;&lt;/pub-dates&gt;&lt;/dates&gt;&lt;isbn&gt;1359-835X&lt;/isbn&gt;&lt;urls&gt;&lt;related-urls&gt;&lt;url&gt;http://www.sciencedirect.com/science/article/pii/S1359835X99000202&lt;/url&gt;&lt;/related-urls&gt;&lt;/urls&gt;&lt;electronic-resource-num&gt;http://dx.doi.org/10.1016/S1359-835X(99)00020-2&lt;/electronic-resource-num&gt;&lt;/record&gt;&lt;/Cite&gt;&lt;/EndNote&gt;</w:instrText>
      </w:r>
      <w:r>
        <w:fldChar w:fldCharType="separate"/>
      </w:r>
      <w:r>
        <w:rPr>
          <w:noProof/>
        </w:rPr>
        <w:t>(Thostenson and Chou, 1999)</w:t>
      </w:r>
      <w:r>
        <w:fldChar w:fldCharType="end"/>
      </w:r>
      <w:r>
        <w:t xml:space="preserve">. </w:t>
      </w:r>
    </w:p>
    <w:p w14:paraId="7743A36A" w14:textId="77777777" w:rsidR="009512D4" w:rsidRDefault="009512D4" w:rsidP="009512D4">
      <w:pPr>
        <w:jc w:val="both"/>
      </w:pPr>
    </w:p>
    <w:p w14:paraId="78E11822" w14:textId="77777777" w:rsidR="009512D4" w:rsidRDefault="009512D4" w:rsidP="009512D4">
      <w:pPr>
        <w:keepNext/>
        <w:jc w:val="center"/>
      </w:pPr>
      <w:r>
        <w:rPr>
          <w:noProof/>
          <w:lang w:val="en-US"/>
        </w:rPr>
        <w:lastRenderedPageBreak/>
        <mc:AlternateContent>
          <mc:Choice Requires="wpg">
            <w:drawing>
              <wp:anchor distT="0" distB="0" distL="114300" distR="114300" simplePos="0" relativeHeight="251917312" behindDoc="0" locked="0" layoutInCell="1" allowOverlap="1" wp14:anchorId="5A0698FD" wp14:editId="4A27FC59">
                <wp:simplePos x="0" y="0"/>
                <wp:positionH relativeFrom="column">
                  <wp:posOffset>4335780</wp:posOffset>
                </wp:positionH>
                <wp:positionV relativeFrom="paragraph">
                  <wp:posOffset>2115820</wp:posOffset>
                </wp:positionV>
                <wp:extent cx="678815" cy="1160780"/>
                <wp:effectExtent l="171450" t="0" r="6985" b="1270"/>
                <wp:wrapNone/>
                <wp:docPr id="392" name="Group 392"/>
                <wp:cNvGraphicFramePr/>
                <a:graphic xmlns:a="http://schemas.openxmlformats.org/drawingml/2006/main">
                  <a:graphicData uri="http://schemas.microsoft.com/office/word/2010/wordprocessingGroup">
                    <wpg:wgp>
                      <wpg:cNvGrpSpPr/>
                      <wpg:grpSpPr>
                        <a:xfrm>
                          <a:off x="0" y="0"/>
                          <a:ext cx="678815" cy="1160780"/>
                          <a:chOff x="-35449" y="-110434"/>
                          <a:chExt cx="679196" cy="1161562"/>
                        </a:xfrm>
                      </wpg:grpSpPr>
                      <wps:wsp>
                        <wps:cNvPr id="393" name="Isosceles Triangle 393"/>
                        <wps:cNvSpPr/>
                        <wps:spPr>
                          <a:xfrm rot="19029572">
                            <a:off x="-35449" y="-110434"/>
                            <a:ext cx="141970" cy="708982"/>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94" name="Picture 394"/>
                          <pic:cNvPicPr>
                            <a:picLocks noChangeAspect="1"/>
                          </pic:cNvPicPr>
                        </pic:nvPicPr>
                        <pic:blipFill>
                          <a:blip r:embed="rId210" cstate="print">
                            <a:extLst>
                              <a:ext uri="{28A0092B-C50C-407E-A947-70E740481C1C}">
                                <a14:useLocalDpi xmlns:a14="http://schemas.microsoft.com/office/drawing/2010/main" val="0"/>
                              </a:ext>
                            </a:extLst>
                          </a:blip>
                          <a:stretch>
                            <a:fillRect/>
                          </a:stretch>
                        </pic:blipFill>
                        <pic:spPr>
                          <a:xfrm>
                            <a:off x="129397" y="388188"/>
                            <a:ext cx="514350" cy="66294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FC060FA" id="Group 392" o:spid="_x0000_s1026" style="position:absolute;margin-left:341.4pt;margin-top:166.6pt;width:53.45pt;height:91.4pt;z-index:251917312;mso-width-relative:margin;mso-height-relative:margin" coordorigin="-354,-1104" coordsize="6791,11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93" o:spid="_x0000_s1027" type="#_x0000_t5" style="position:absolute;left:-354;top:-1104;width:1419;height:7089;rotation:-280759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" fillcolor="#bdd7ee" stroked="f" strokeweight="1pt"/>
                <v:shape id="Picture 394" o:spid="_x0000_s1028" type="#_x0000_t75" style="position:absolute;left:1293;top:3881;width:5144;height:66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">
                  <v:imagedata r:id="rId211" o:title=""/>
                  <v:path arrowok="t"/>
                </v:shape>
              </v:group>
            </w:pict>
          </mc:Fallback>
        </mc:AlternateContent>
      </w:r>
      <w:r>
        <w:rPr>
          <w:noProof/>
          <w:lang w:val="en-US"/>
        </w:rPr>
        <mc:AlternateContent>
          <mc:Choice Requires="wpg">
            <w:drawing>
              <wp:anchor distT="0" distB="0" distL="114300" distR="114300" simplePos="0" relativeHeight="251916288" behindDoc="0" locked="0" layoutInCell="1" allowOverlap="1" wp14:anchorId="7B08C562" wp14:editId="1A8945C0">
                <wp:simplePos x="0" y="0"/>
                <wp:positionH relativeFrom="column">
                  <wp:posOffset>4276461</wp:posOffset>
                </wp:positionH>
                <wp:positionV relativeFrom="paragraph">
                  <wp:posOffset>2674620</wp:posOffset>
                </wp:positionV>
                <wp:extent cx="735965" cy="1316355"/>
                <wp:effectExtent l="114300" t="0" r="6985" b="0"/>
                <wp:wrapNone/>
                <wp:docPr id="395" name="Group 395"/>
                <wp:cNvGraphicFramePr/>
                <a:graphic xmlns:a="http://schemas.openxmlformats.org/drawingml/2006/main">
                  <a:graphicData uri="http://schemas.microsoft.com/office/word/2010/wordprocessingGroup">
                    <wpg:wgp>
                      <wpg:cNvGrpSpPr/>
                      <wpg:grpSpPr>
                        <a:xfrm>
                          <a:off x="0" y="0"/>
                          <a:ext cx="735965" cy="1316355"/>
                          <a:chOff x="0" y="0"/>
                          <a:chExt cx="736468" cy="1316966"/>
                        </a:xfrm>
                      </wpg:grpSpPr>
                      <wps:wsp>
                        <wps:cNvPr id="396" name="Isosceles Triangle 396"/>
                        <wps:cNvSpPr/>
                        <wps:spPr>
                          <a:xfrm rot="20076609">
                            <a:off x="0" y="0"/>
                            <a:ext cx="213360" cy="1023383"/>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97" name="Picture 397"/>
                          <pic:cNvPicPr>
                            <a:picLocks noChangeAspect="1"/>
                          </pic:cNvPicPr>
                        </pic:nvPicPr>
                        <pic:blipFill>
                          <a:blip r:embed="rId212" cstate="print">
                            <a:extLst>
                              <a:ext uri="{28A0092B-C50C-407E-A947-70E740481C1C}">
                                <a14:useLocalDpi xmlns:a14="http://schemas.microsoft.com/office/drawing/2010/main" val="0"/>
                              </a:ext>
                            </a:extLst>
                          </a:blip>
                          <a:stretch>
                            <a:fillRect/>
                          </a:stretch>
                        </pic:blipFill>
                        <pic:spPr>
                          <a:xfrm>
                            <a:off x="232913" y="707366"/>
                            <a:ext cx="503555" cy="609600"/>
                          </a:xfrm>
                          <a:prstGeom prst="rect">
                            <a:avLst/>
                          </a:prstGeom>
                        </pic:spPr>
                      </pic:pic>
                    </wpg:wgp>
                  </a:graphicData>
                </a:graphic>
              </wp:anchor>
            </w:drawing>
          </mc:Choice>
          <mc:Fallback>
            <w:pict>
              <v:group w14:anchorId="53D4A640" id="Group 395" o:spid="_x0000_s1026" style="position:absolute;margin-left:336.75pt;margin-top:210.6pt;width:57.95pt;height:103.65pt;z-index:251916288" coordsize="7364,131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">
                <v:shape id="Isosceles Triangle 396" o:spid="_x0000_s1027" type="#_x0000_t5" style="position:absolute;width:2133;height:10233;rotation:-16639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" fillcolor="#bdd7ee" stroked="f" strokeweight="1pt"/>
                <v:shape id="Picture 397" o:spid="_x0000_s1028" type="#_x0000_t75" style="position:absolute;left:2329;top:7073;width:5035;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">
                  <v:imagedata r:id="rId213" o:title=""/>
                  <v:path arrowok="t"/>
                </v:shape>
              </v:group>
            </w:pict>
          </mc:Fallback>
        </mc:AlternateContent>
      </w:r>
      <w:r>
        <w:rPr>
          <w:noProof/>
          <w:lang w:val="en-US"/>
        </w:rPr>
        <mc:AlternateContent>
          <mc:Choice Requires="wpg">
            <w:drawing>
              <wp:anchor distT="0" distB="0" distL="114300" distR="114300" simplePos="0" relativeHeight="251918336" behindDoc="0" locked="0" layoutInCell="1" allowOverlap="1" wp14:anchorId="1F45A80D" wp14:editId="4E4CB145">
                <wp:simplePos x="0" y="0"/>
                <wp:positionH relativeFrom="column">
                  <wp:posOffset>4333875</wp:posOffset>
                </wp:positionH>
                <wp:positionV relativeFrom="paragraph">
                  <wp:posOffset>1939925</wp:posOffset>
                </wp:positionV>
                <wp:extent cx="673735" cy="605790"/>
                <wp:effectExtent l="0" t="0" r="0" b="3810"/>
                <wp:wrapNone/>
                <wp:docPr id="398" name="Group 398"/>
                <wp:cNvGraphicFramePr/>
                <a:graphic xmlns:a="http://schemas.openxmlformats.org/drawingml/2006/main">
                  <a:graphicData uri="http://schemas.microsoft.com/office/word/2010/wordprocessingGroup">
                    <wpg:wgp>
                      <wpg:cNvGrpSpPr/>
                      <wpg:grpSpPr>
                        <a:xfrm>
                          <a:off x="0" y="0"/>
                          <a:ext cx="673735" cy="605790"/>
                          <a:chOff x="-46916" y="0"/>
                          <a:chExt cx="674013" cy="605790"/>
                        </a:xfrm>
                      </wpg:grpSpPr>
                      <wps:wsp>
                        <wps:cNvPr id="399" name="Isosceles Triangle 399"/>
                        <wps:cNvSpPr/>
                        <wps:spPr>
                          <a:xfrm rot="17768996">
                            <a:off x="19049" y="-58252"/>
                            <a:ext cx="179681" cy="311611"/>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00" name="Picture 400"/>
                          <pic:cNvPicPr>
                            <a:picLocks noChangeAspect="1"/>
                          </pic:cNvPicPr>
                        </pic:nvPicPr>
                        <pic:blipFill>
                          <a:blip r:embed="rId214" cstate="print">
                            <a:extLst>
                              <a:ext uri="{28A0092B-C50C-407E-A947-70E740481C1C}">
                                <a14:useLocalDpi xmlns:a14="http://schemas.microsoft.com/office/drawing/2010/main" val="0"/>
                              </a:ext>
                            </a:extLst>
                          </a:blip>
                          <a:stretch>
                            <a:fillRect/>
                          </a:stretch>
                        </pic:blipFill>
                        <pic:spPr>
                          <a:xfrm>
                            <a:off x="129257" y="0"/>
                            <a:ext cx="497840" cy="605790"/>
                          </a:xfrm>
                          <a:prstGeom prst="rect">
                            <a:avLst/>
                          </a:prstGeom>
                        </pic:spPr>
                      </pic:pic>
                    </wpg:wgp>
                  </a:graphicData>
                </a:graphic>
                <wp14:sizeRelH relativeFrom="margin">
                  <wp14:pctWidth>0</wp14:pctWidth>
                </wp14:sizeRelH>
              </wp:anchor>
            </w:drawing>
          </mc:Choice>
          <mc:Fallback>
            <w:pict>
              <v:group w14:anchorId="6CE09C9B" id="Group 398" o:spid="_x0000_s1026" style="position:absolute;margin-left:341.25pt;margin-top:152.75pt;width:53.05pt;height:47.7pt;z-index:251918336;mso-width-relative:margin" coordorigin="-469" coordsize="6740,60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">
                <v:shape id="Isosceles Triangle 399" o:spid="_x0000_s1027" type="#_x0000_t5" style="position:absolute;left:191;top:-583;width:1796;height:3115;rotation:-418447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" fillcolor="#bdd7ee" stroked="f" strokeweight="1pt"/>
                <v:shape id="Picture 400" o:spid="_x0000_s1028" type="#_x0000_t75" style="position:absolute;left:1292;width:4978;height:60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">
                  <v:imagedata r:id="rId215" o:title=""/>
                  <v:path arrowok="t"/>
                </v:shape>
              </v:group>
            </w:pict>
          </mc:Fallback>
        </mc:AlternateContent>
      </w:r>
      <w:r>
        <w:rPr>
          <w:noProof/>
          <w:lang w:val="en-US"/>
        </w:rPr>
        <mc:AlternateContent>
          <mc:Choice Requires="wpg">
            <w:drawing>
              <wp:anchor distT="0" distB="0" distL="114300" distR="114300" simplePos="0" relativeHeight="251920384" behindDoc="0" locked="0" layoutInCell="1" allowOverlap="1" wp14:anchorId="6F3986E5" wp14:editId="0CF8EF70">
                <wp:simplePos x="0" y="0"/>
                <wp:positionH relativeFrom="column">
                  <wp:posOffset>4245610</wp:posOffset>
                </wp:positionH>
                <wp:positionV relativeFrom="paragraph">
                  <wp:posOffset>678180</wp:posOffset>
                </wp:positionV>
                <wp:extent cx="774700" cy="571500"/>
                <wp:effectExtent l="0" t="19050" r="6350" b="0"/>
                <wp:wrapNone/>
                <wp:docPr id="401" name="Group 401"/>
                <wp:cNvGraphicFramePr/>
                <a:graphic xmlns:a="http://schemas.openxmlformats.org/drawingml/2006/main">
                  <a:graphicData uri="http://schemas.microsoft.com/office/word/2010/wordprocessingGroup">
                    <wpg:wgp>
                      <wpg:cNvGrpSpPr/>
                      <wpg:grpSpPr>
                        <a:xfrm>
                          <a:off x="0" y="0"/>
                          <a:ext cx="774700" cy="571500"/>
                          <a:chOff x="-100765" y="6584"/>
                          <a:chExt cx="775277" cy="572047"/>
                        </a:xfrm>
                      </wpg:grpSpPr>
                      <wps:wsp>
                        <wps:cNvPr id="402" name="Isosceles Triangle 402"/>
                        <wps:cNvSpPr/>
                        <wps:spPr>
                          <a:xfrm rot="17768996">
                            <a:off x="-4101" y="-90080"/>
                            <a:ext cx="144040" cy="337368"/>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03" name="Picture 403"/>
                          <pic:cNvPicPr>
                            <a:picLocks noChangeAspect="1"/>
                          </pic:cNvPicPr>
                        </pic:nvPicPr>
                        <pic:blipFill>
                          <a:blip r:embed="rId216" cstate="print">
                            <a:extLst>
                              <a:ext uri="{28A0092B-C50C-407E-A947-70E740481C1C}">
                                <a14:useLocalDpi xmlns:a14="http://schemas.microsoft.com/office/drawing/2010/main" val="0"/>
                              </a:ext>
                            </a:extLst>
                          </a:blip>
                          <a:stretch>
                            <a:fillRect/>
                          </a:stretch>
                        </pic:blipFill>
                        <pic:spPr>
                          <a:xfrm>
                            <a:off x="183022" y="15386"/>
                            <a:ext cx="491490" cy="56324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2E8A6B" id="Group 401" o:spid="_x0000_s1026" style="position:absolute;margin-left:334.3pt;margin-top:53.4pt;width:61pt;height:45pt;z-index:251920384;mso-width-relative:margin;mso-height-relative:margin" coordorigin="-1007,65" coordsize="7752,57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">
                <v:shape id="Isosceles Triangle 402" o:spid="_x0000_s1027" type="#_x0000_t5" style="position:absolute;left:-41;top:-901;width:1441;height:3373;rotation:-418447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" fillcolor="#bdd7ee" stroked="f" strokeweight="1pt"/>
                <v:shape id="Picture 403" o:spid="_x0000_s1028" type="#_x0000_t75" style="position:absolute;left:1830;top:153;width:4915;height:5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">
                  <v:imagedata r:id="rId217" o:title=""/>
                  <v:path arrowok="t"/>
                </v:shape>
              </v:group>
            </w:pict>
          </mc:Fallback>
        </mc:AlternateContent>
      </w:r>
      <w:r>
        <w:rPr>
          <w:noProof/>
          <w:lang w:val="en-US"/>
        </w:rPr>
        <mc:AlternateContent>
          <mc:Choice Requires="wpg">
            <w:drawing>
              <wp:anchor distT="0" distB="0" distL="114300" distR="114300" simplePos="0" relativeHeight="251921408" behindDoc="0" locked="0" layoutInCell="1" allowOverlap="1" wp14:anchorId="4506530F" wp14:editId="1EAD4935">
                <wp:simplePos x="0" y="0"/>
                <wp:positionH relativeFrom="column">
                  <wp:posOffset>4336415</wp:posOffset>
                </wp:positionH>
                <wp:positionV relativeFrom="paragraph">
                  <wp:posOffset>102235</wp:posOffset>
                </wp:positionV>
                <wp:extent cx="672465" cy="552450"/>
                <wp:effectExtent l="0" t="0" r="0" b="0"/>
                <wp:wrapNone/>
                <wp:docPr id="404" name="Group 404"/>
                <wp:cNvGraphicFramePr/>
                <a:graphic xmlns:a="http://schemas.openxmlformats.org/drawingml/2006/main">
                  <a:graphicData uri="http://schemas.microsoft.com/office/word/2010/wordprocessingGroup">
                    <wpg:wgp>
                      <wpg:cNvGrpSpPr/>
                      <wpg:grpSpPr>
                        <a:xfrm>
                          <a:off x="0" y="0"/>
                          <a:ext cx="672465" cy="552450"/>
                          <a:chOff x="-18341" y="0"/>
                          <a:chExt cx="672487" cy="552450"/>
                        </a:xfrm>
                      </wpg:grpSpPr>
                      <wps:wsp>
                        <wps:cNvPr id="405" name="Isosceles Triangle 405"/>
                        <wps:cNvSpPr/>
                        <wps:spPr>
                          <a:xfrm rot="14847403">
                            <a:off x="21782" y="246963"/>
                            <a:ext cx="179013" cy="259259"/>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06" name="Picture 406"/>
                          <pic:cNvPicPr>
                            <a:picLocks noChangeAspect="1"/>
                          </pic:cNvPicPr>
                        </pic:nvPicPr>
                        <pic:blipFill>
                          <a:blip r:embed="rId218" cstate="print">
                            <a:extLst>
                              <a:ext uri="{28A0092B-C50C-407E-A947-70E740481C1C}">
                                <a14:useLocalDpi xmlns:a14="http://schemas.microsoft.com/office/drawing/2010/main" val="0"/>
                              </a:ext>
                            </a:extLst>
                          </a:blip>
                          <a:stretch>
                            <a:fillRect/>
                          </a:stretch>
                        </pic:blipFill>
                        <pic:spPr>
                          <a:xfrm>
                            <a:off x="162656" y="0"/>
                            <a:ext cx="491490" cy="552450"/>
                          </a:xfrm>
                          <a:prstGeom prst="rect">
                            <a:avLst/>
                          </a:prstGeom>
                        </pic:spPr>
                      </pic:pic>
                    </wpg:wgp>
                  </a:graphicData>
                </a:graphic>
                <wp14:sizeRelH relativeFrom="margin">
                  <wp14:pctWidth>0</wp14:pctWidth>
                </wp14:sizeRelH>
              </wp:anchor>
            </w:drawing>
          </mc:Choice>
          <mc:Fallback>
            <w:pict>
              <v:group w14:anchorId="460A8AF6" id="Group 404" o:spid="_x0000_s1026" style="position:absolute;margin-left:341.45pt;margin-top:8.05pt;width:52.95pt;height:43.5pt;z-index:251921408;mso-width-relative:margin" coordorigin="-183" coordsize="6724,5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">
                <v:shape id="Isosceles Triangle 405" o:spid="_x0000_s1027" type="#_x0000_t5" style="position:absolute;left:218;top:2469;width:1790;height:2592;rotation:-737563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" fillcolor="#bdd7ee" stroked="f" strokeweight="1pt"/>
                <v:shape id="Picture 406" o:spid="_x0000_s1028" type="#_x0000_t75" style="position:absolute;left:1626;width:4915;height:5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">
                  <v:imagedata r:id="rId219" o:title=""/>
                  <v:path arrowok="t"/>
                </v:shape>
              </v:group>
            </w:pict>
          </mc:Fallback>
        </mc:AlternateContent>
      </w:r>
      <w:r>
        <w:rPr>
          <w:noProof/>
          <w:lang w:val="en-US"/>
        </w:rPr>
        <mc:AlternateContent>
          <mc:Choice Requires="wpg">
            <w:drawing>
              <wp:anchor distT="0" distB="0" distL="114300" distR="114300" simplePos="0" relativeHeight="251919360" behindDoc="0" locked="0" layoutInCell="1" allowOverlap="1" wp14:anchorId="78DE3929" wp14:editId="0043E1F8">
                <wp:simplePos x="0" y="0"/>
                <wp:positionH relativeFrom="column">
                  <wp:posOffset>4376899</wp:posOffset>
                </wp:positionH>
                <wp:positionV relativeFrom="paragraph">
                  <wp:posOffset>1277464</wp:posOffset>
                </wp:positionV>
                <wp:extent cx="632494" cy="572770"/>
                <wp:effectExtent l="0" t="0" r="0" b="0"/>
                <wp:wrapNone/>
                <wp:docPr id="407" name="Group 407"/>
                <wp:cNvGraphicFramePr/>
                <a:graphic xmlns:a="http://schemas.openxmlformats.org/drawingml/2006/main">
                  <a:graphicData uri="http://schemas.microsoft.com/office/word/2010/wordprocessingGroup">
                    <wpg:wgp>
                      <wpg:cNvGrpSpPr/>
                      <wpg:grpSpPr>
                        <a:xfrm>
                          <a:off x="0" y="0"/>
                          <a:ext cx="632494" cy="572770"/>
                          <a:chOff x="0" y="0"/>
                          <a:chExt cx="632494" cy="572770"/>
                        </a:xfrm>
                      </wpg:grpSpPr>
                      <wps:wsp>
                        <wps:cNvPr id="408" name="Isosceles Triangle 408"/>
                        <wps:cNvSpPr/>
                        <wps:spPr>
                          <a:xfrm rot="17768996">
                            <a:off x="32060" y="12939"/>
                            <a:ext cx="174068" cy="238188"/>
                          </a:xfrm>
                          <a:prstGeom prst="triangle">
                            <a:avLst/>
                          </a:prstGeom>
                          <a:solidFill>
                            <a:srgbClr val="5B9BD5">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09" name="Picture 409"/>
                          <pic:cNvPicPr>
                            <a:picLocks noChangeAspect="1"/>
                          </pic:cNvPicPr>
                        </pic:nvPicPr>
                        <pic:blipFill>
                          <a:blip r:embed="rId220" cstate="print">
                            <a:extLst>
                              <a:ext uri="{28A0092B-C50C-407E-A947-70E740481C1C}">
                                <a14:useLocalDpi xmlns:a14="http://schemas.microsoft.com/office/drawing/2010/main" val="0"/>
                              </a:ext>
                            </a:extLst>
                          </a:blip>
                          <a:stretch>
                            <a:fillRect/>
                          </a:stretch>
                        </pic:blipFill>
                        <pic:spPr>
                          <a:xfrm>
                            <a:off x="165769" y="0"/>
                            <a:ext cx="466725" cy="572770"/>
                          </a:xfrm>
                          <a:prstGeom prst="rect">
                            <a:avLst/>
                          </a:prstGeom>
                        </pic:spPr>
                      </pic:pic>
                    </wpg:wgp>
                  </a:graphicData>
                </a:graphic>
              </wp:anchor>
            </w:drawing>
          </mc:Choice>
          <mc:Fallback>
            <w:pict>
              <v:group w14:anchorId="1DE74EA3" id="Group 407" o:spid="_x0000_s1026" style="position:absolute;margin-left:344.65pt;margin-top:100.6pt;width:49.8pt;height:45.1pt;z-index:251919360" coordsize="6324,5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">
                <v:shape id="Isosceles Triangle 408" o:spid="_x0000_s1027" type="#_x0000_t5" style="position:absolute;left:320;top:129;width:1741;height:2381;rotation:-418447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" fillcolor="#bdd7ee" stroked="f" strokeweight="1pt"/>
                <v:shape id="Picture 409" o:spid="_x0000_s1028" type="#_x0000_t75" style="position:absolute;left:1657;width:4667;height:5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">
                  <v:imagedata r:id="rId221" o:title=""/>
                  <v:path arrowok="t"/>
                </v:shape>
              </v:group>
            </w:pict>
          </mc:Fallback>
        </mc:AlternateContent>
      </w:r>
      <w:r>
        <w:rPr>
          <w:noProof/>
          <w:lang w:val="en-US"/>
        </w:rPr>
        <w:drawing>
          <wp:inline distT="0" distB="0" distL="0" distR="0" wp14:anchorId="4740952D" wp14:editId="13A7AE07">
            <wp:extent cx="5236234" cy="4399471"/>
            <wp:effectExtent l="0" t="0" r="2540" b="1270"/>
            <wp:docPr id="465" name="Chart 46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14:paraId="6E67CFA7" w14:textId="77777777" w:rsidR="009512D4" w:rsidRPr="00545830" w:rsidRDefault="009512D4" w:rsidP="009512D4">
      <w:pPr>
        <w:pStyle w:val="Caption"/>
        <w:jc w:val="center"/>
        <w:rPr>
          <w:b w:val="0"/>
          <w:color w:val="2E74B5" w:themeColor="accent1" w:themeShade="BF"/>
        </w:rPr>
      </w:pPr>
      <w:bookmarkStart w:id="824" w:name="_Ref462660760"/>
      <w:bookmarkStart w:id="825" w:name="_Toc467285108"/>
      <w:bookmarkStart w:id="826" w:name="_Toc479486575"/>
      <w:r w:rsidRPr="00457A0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6</w:t>
      </w:r>
      <w:r w:rsidR="00092DA8">
        <w:rPr>
          <w:color w:val="2E74B5" w:themeColor="accent1" w:themeShade="BF"/>
        </w:rPr>
        <w:fldChar w:fldCharType="end"/>
      </w:r>
      <w:bookmarkEnd w:id="824"/>
      <w:r w:rsidRPr="00457A0B">
        <w:rPr>
          <w:color w:val="2E74B5" w:themeColor="accent1" w:themeShade="BF"/>
        </w:rPr>
        <w:t>:</w:t>
      </w:r>
      <w:r w:rsidRPr="00457A0B">
        <w:rPr>
          <w:b w:val="0"/>
          <w:color w:val="2E74B5" w:themeColor="accent1" w:themeShade="BF"/>
        </w:rPr>
        <w:t xml:space="preserve"> Simulated </w:t>
      </w:r>
      <w:r>
        <w:rPr>
          <w:b w:val="0"/>
          <w:color w:val="2E74B5" w:themeColor="accent1" w:themeShade="BF"/>
        </w:rPr>
        <w:t>temperature profile of the biomass bed at different loading depth.</w:t>
      </w:r>
      <w:bookmarkEnd w:id="825"/>
      <w:bookmarkEnd w:id="826"/>
    </w:p>
    <w:p w14:paraId="1F962AE3" w14:textId="77777777" w:rsidR="009512D4" w:rsidRDefault="009512D4" w:rsidP="009512D4">
      <w:pPr>
        <w:jc w:val="both"/>
      </w:pPr>
    </w:p>
    <w:p w14:paraId="5EF80B9F" w14:textId="2AC4736E" w:rsidR="009512D4" w:rsidRDefault="009512D4" w:rsidP="009512D4">
      <w:pPr>
        <w:jc w:val="both"/>
      </w:pPr>
      <w:r>
        <w:t xml:space="preserve">It is worth noting that the simulated temperature profile as shown in </w:t>
      </w:r>
      <w:r>
        <w:rPr>
          <w:color w:val="2E74B5" w:themeColor="accent1" w:themeShade="BF"/>
        </w:rPr>
        <w:fldChar w:fldCharType="begin"/>
      </w:r>
      <w:r>
        <w:instrText xml:space="preserve"> REF _Ref462660760 \h </w:instrText>
      </w:r>
      <w:r>
        <w:rPr>
          <w:color w:val="2E74B5" w:themeColor="accent1" w:themeShade="BF"/>
        </w:rPr>
      </w:r>
      <w:r>
        <w:rPr>
          <w:color w:val="2E74B5" w:themeColor="accent1" w:themeShade="BF"/>
        </w:rPr>
        <w:fldChar w:fldCharType="separate"/>
      </w:r>
      <w:r w:rsidR="004A0CFA" w:rsidRPr="00457A0B">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6</w:t>
      </w:r>
      <w:r>
        <w:rPr>
          <w:color w:val="2E74B5" w:themeColor="accent1" w:themeShade="BF"/>
        </w:rPr>
        <w:fldChar w:fldCharType="end"/>
      </w:r>
      <w:r>
        <w:rPr>
          <w:color w:val="2E74B5" w:themeColor="accent1" w:themeShade="BF"/>
        </w:rPr>
        <w:t xml:space="preserve"> </w:t>
      </w:r>
      <w:r w:rsidR="00262B3B">
        <w:t xml:space="preserve">does not indicate </w:t>
      </w:r>
      <w:r w:rsidRPr="00676E62">
        <w:t>the maximum temperature the microwaves can heat the sample. This is because the temperatures are all measured from a point located at the surface o</w:t>
      </w:r>
      <w:r w:rsidR="00D94E61">
        <w:t xml:space="preserve">f the wood bed thus denoting </w:t>
      </w:r>
      <w:r w:rsidRPr="00676E62">
        <w:t xml:space="preserve">only the surface temperature instead of bulk temperature. </w:t>
      </w:r>
      <w:r>
        <w:t>It becomes difficult to determine the maximum temperature the microwaves can heat the sample to. This is because microwaves do not heat like a conventional oven which is limited to how high their heating element can reach</w:t>
      </w:r>
      <w:r w:rsidR="00D43B2A">
        <w:t xml:space="preserve"> </w:t>
      </w:r>
      <w:r w:rsidR="00D43B2A">
        <w:fldChar w:fldCharType="begin"/>
      </w:r>
      <w:r w:rsidR="00E92496">
        <w:instrText xml:space="preserve"> ADDIN EN.CITE &lt;EndNote&gt;&lt;Cite&gt;&lt;Author&gt;Ladd Research Industries&lt;/Author&gt;&lt;Year&gt;2016&lt;/Year&gt;&lt;RecNum&gt;256&lt;/RecNum&gt;&lt;DisplayText&gt;(Ladd Research Industries, 2016)&lt;/DisplayText&gt;&lt;record&gt;&lt;rec-number&gt;256&lt;/rec-number&gt;&lt;foreign-keys&gt;&lt;key app="EN" db-id="e9w95svscrtrfhezv2059w0yzztdrxdwxtez" timestamp="1481672944"&gt;256&lt;/key&gt;&lt;/foreign-keys&gt;&lt;ref-type name="Electronic Article"&gt;43&lt;/ref-type&gt;&lt;contributors&gt;&lt;authors&gt;&lt;author&gt;Ladd Research Industries,&lt;/author&gt;&lt;/authors&gt;&lt;/contributors&gt;&lt;titles&gt;&lt;title&gt;Factors to consider when choosing a laboratory microwave&lt;/title&gt;&lt;/titles&gt;&lt;dates&gt;&lt;year&gt;2016&lt;/year&gt;&lt;/dates&gt;&lt;urls&gt;&lt;related-urls&gt;&lt;url&gt;http://www.laddresearch.com/general-laboratory-supplies/microwave-oven-lbp125&lt;/url&gt;&lt;/related-urls&gt;&lt;/urls&gt;&lt;/record&gt;&lt;/Cite&gt;&lt;/EndNote&gt;</w:instrText>
      </w:r>
      <w:r w:rsidR="00D43B2A">
        <w:fldChar w:fldCharType="separate"/>
      </w:r>
      <w:r w:rsidR="00D43B2A">
        <w:rPr>
          <w:noProof/>
        </w:rPr>
        <w:t>(Ladd Research Industries, 2016)</w:t>
      </w:r>
      <w:r w:rsidR="00D43B2A">
        <w:fldChar w:fldCharType="end"/>
      </w:r>
      <w:r>
        <w:t>. The ultimate temperature depends on how well the sample absorbs microwaves energy and how well the sample converts the absorbed energy into heat</w:t>
      </w:r>
      <w:r w:rsidR="00D43B2A">
        <w:t xml:space="preserve"> </w:t>
      </w:r>
      <w:r w:rsidR="00D43B2A">
        <w:fldChar w:fldCharType="begin"/>
      </w:r>
      <w:r w:rsidR="00E92496">
        <w:instrText xml:space="preserve"> ADDIN EN.CITE &lt;EndNote&gt;&lt;Cite&gt;&lt;Author&gt;Ladd Research Industries&lt;/Author&gt;&lt;Year&gt;2016&lt;/Year&gt;&lt;RecNum&gt;256&lt;/RecNum&gt;&lt;DisplayText&gt;(Ladd Research Industries, 2016)&lt;/DisplayText&gt;&lt;record&gt;&lt;rec-number&gt;256&lt;/rec-number&gt;&lt;foreign-keys&gt;&lt;key app="EN" db-id="e9w95svscrtrfhezv2059w0yzztdrxdwxtez" timestamp="1481672944"&gt;256&lt;/key&gt;&lt;/foreign-keys&gt;&lt;ref-type name="Electronic Article"&gt;43&lt;/ref-type&gt;&lt;contributors&gt;&lt;authors&gt;&lt;author&gt;Ladd Research Industries,&lt;/author&gt;&lt;/authors&gt;&lt;/contributors&gt;&lt;titles&gt;&lt;title&gt;Factors to consider when choosing a laboratory microwave&lt;/title&gt;&lt;/titles&gt;&lt;dates&gt;&lt;year&gt;2016&lt;/year&gt;&lt;/dates&gt;&lt;urls&gt;&lt;related-urls&gt;&lt;url&gt;http://www.laddresearch.com/general-laboratory-supplies/microwave-oven-lbp125&lt;/url&gt;&lt;/related-urls&gt;&lt;/urls&gt;&lt;/record&gt;&lt;/Cite&gt;&lt;/EndNote&gt;</w:instrText>
      </w:r>
      <w:r w:rsidR="00D43B2A">
        <w:fldChar w:fldCharType="separate"/>
      </w:r>
      <w:r w:rsidR="00D43B2A">
        <w:rPr>
          <w:noProof/>
        </w:rPr>
        <w:t>(Ladd Research Industries, 2016)</w:t>
      </w:r>
      <w:r w:rsidR="00D43B2A">
        <w:fldChar w:fldCharType="end"/>
      </w:r>
      <w:r>
        <w:t xml:space="preserve">. </w:t>
      </w:r>
      <w:r w:rsidRPr="00A128F2">
        <w:rPr>
          <w:color w:val="2E74B5" w:themeColor="accent1" w:themeShade="BF"/>
        </w:rPr>
        <w:fldChar w:fldCharType="begin"/>
      </w:r>
      <w:r w:rsidRPr="00A128F2">
        <w:rPr>
          <w:color w:val="2E74B5" w:themeColor="accent1" w:themeShade="BF"/>
        </w:rPr>
        <w:instrText xml:space="preserve"> REF _Ref462070005 \h </w:instrText>
      </w:r>
      <w:r>
        <w:rPr>
          <w:color w:val="2E74B5" w:themeColor="accent1" w:themeShade="BF"/>
        </w:rPr>
        <w:instrText xml:space="preserve"> \* MERGEFORMAT </w:instrText>
      </w:r>
      <w:r w:rsidRPr="00A128F2">
        <w:rPr>
          <w:color w:val="2E74B5" w:themeColor="accent1" w:themeShade="BF"/>
        </w:rPr>
      </w:r>
      <w:r w:rsidRPr="00A128F2">
        <w:rPr>
          <w:color w:val="2E74B5" w:themeColor="accent1" w:themeShade="BF"/>
        </w:rPr>
        <w:fldChar w:fldCharType="separate"/>
      </w:r>
      <w:r w:rsidR="004A0CFA" w:rsidRPr="00457A0B">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7</w:t>
      </w:r>
      <w:r w:rsidRPr="00A128F2">
        <w:rPr>
          <w:color w:val="2E74B5" w:themeColor="accent1" w:themeShade="BF"/>
        </w:rPr>
        <w:fldChar w:fldCharType="end"/>
      </w:r>
      <w:r>
        <w:rPr>
          <w:color w:val="2E74B5" w:themeColor="accent1" w:themeShade="BF"/>
        </w:rPr>
        <w:t xml:space="preserve"> </w:t>
      </w:r>
      <w:r w:rsidR="007E5E4C">
        <w:t>shows the influence</w:t>
      </w:r>
      <w:r w:rsidRPr="009F6817">
        <w:t xml:space="preserve"> of biomass load</w:t>
      </w:r>
      <w:r w:rsidR="007E5E4C">
        <w:t xml:space="preserve">ing height on the </w:t>
      </w:r>
      <w:r w:rsidRPr="009F6817">
        <w:t xml:space="preserve">microwave energy </w:t>
      </w:r>
      <w:r w:rsidR="007E5E4C">
        <w:t xml:space="preserve">absorption </w:t>
      </w:r>
      <w:r w:rsidRPr="009F6817">
        <w:t xml:space="preserve">by the sample. </w:t>
      </w:r>
      <w:r>
        <w:t>The differences in microwave absorption profile obtained at different loading height of bio</w:t>
      </w:r>
      <w:r w:rsidR="00D43B2A">
        <w:t xml:space="preserve">mass suggests that for a specified microwave cavity, </w:t>
      </w:r>
      <w:r>
        <w:t xml:space="preserve">an optimum </w:t>
      </w:r>
      <w:r w:rsidR="00D43B2A">
        <w:t xml:space="preserve">biomass loading height can </w:t>
      </w:r>
      <w:r>
        <w:t xml:space="preserve">be </w:t>
      </w:r>
      <w:r w:rsidR="00D43B2A">
        <w:t xml:space="preserve">determined </w:t>
      </w:r>
      <w:r w:rsidR="00120287">
        <w:t>to achieve the</w:t>
      </w:r>
      <w:r w:rsidR="00D43B2A">
        <w:t xml:space="preserve"> maximum microwaves energy being absorbed. </w:t>
      </w:r>
      <w:r>
        <w:t xml:space="preserve">The simulation work found that the loading height of </w:t>
      </w:r>
      <w:r>
        <w:lastRenderedPageBreak/>
        <w:t>around 50 mm is the optimum bed height</w:t>
      </w:r>
      <w:r w:rsidR="007E5E4C">
        <w:t xml:space="preserve"> where </w:t>
      </w:r>
      <w:r>
        <w:t xml:space="preserve">at this loading height </w:t>
      </w:r>
      <w:r w:rsidR="007E5E4C">
        <w:t xml:space="preserve">the total power absorbed </w:t>
      </w:r>
      <w:r>
        <w:t>was about 40 W; the highest energy absorbed by the sample among all</w:t>
      </w:r>
      <w:r w:rsidR="00262B3B">
        <w:t xml:space="preserve"> cases studied</w:t>
      </w:r>
      <w:r>
        <w:t>. With the information on the optimum loading height of the biomass, one can achieve</w:t>
      </w:r>
      <w:r w:rsidR="00262B3B">
        <w:t xml:space="preserve"> the</w:t>
      </w:r>
      <w:r>
        <w:t xml:space="preserve"> desired temperature in shorter time thus saving energy required for microwave heating.</w:t>
      </w:r>
    </w:p>
    <w:p w14:paraId="6CE2C5B3" w14:textId="77777777" w:rsidR="000A1137" w:rsidRDefault="000A1137" w:rsidP="009512D4">
      <w:pPr>
        <w:jc w:val="both"/>
      </w:pPr>
    </w:p>
    <w:p w14:paraId="52C7564B" w14:textId="77777777" w:rsidR="009512D4" w:rsidRDefault="009512D4" w:rsidP="009512D4">
      <w:pPr>
        <w:keepNext/>
        <w:jc w:val="center"/>
      </w:pPr>
      <w:r>
        <w:rPr>
          <w:noProof/>
          <w:lang w:val="en-US"/>
        </w:rPr>
        <w:drawing>
          <wp:inline distT="0" distB="0" distL="0" distR="0" wp14:anchorId="22CBF9C4" wp14:editId="0639A907">
            <wp:extent cx="4483100" cy="3098800"/>
            <wp:effectExtent l="0" t="0" r="0" b="6350"/>
            <wp:docPr id="466" name="Chart 4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p>
    <w:p w14:paraId="4446553C" w14:textId="77777777" w:rsidR="009512D4" w:rsidRPr="00457A0B" w:rsidRDefault="009512D4" w:rsidP="009512D4">
      <w:pPr>
        <w:pStyle w:val="Caption"/>
        <w:jc w:val="center"/>
        <w:rPr>
          <w:color w:val="2E74B5" w:themeColor="accent1" w:themeShade="BF"/>
        </w:rPr>
      </w:pPr>
      <w:bookmarkStart w:id="827" w:name="_Ref462070005"/>
      <w:bookmarkStart w:id="828" w:name="_Toc467285109"/>
      <w:bookmarkStart w:id="829" w:name="_Toc479486576"/>
      <w:r w:rsidRPr="00457A0B">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7</w:t>
      </w:r>
      <w:r w:rsidR="00092DA8">
        <w:rPr>
          <w:color w:val="2E74B5" w:themeColor="accent1" w:themeShade="BF"/>
        </w:rPr>
        <w:fldChar w:fldCharType="end"/>
      </w:r>
      <w:bookmarkEnd w:id="827"/>
      <w:r>
        <w:rPr>
          <w:color w:val="2E74B5" w:themeColor="accent1" w:themeShade="BF"/>
        </w:rPr>
        <w:t xml:space="preserve">: </w:t>
      </w:r>
      <w:r w:rsidRPr="00457A0B">
        <w:rPr>
          <w:b w:val="0"/>
          <w:color w:val="2E74B5" w:themeColor="accent1" w:themeShade="BF"/>
        </w:rPr>
        <w:t>Effect of biomass loading height on the microwave energy absorption by the sample.</w:t>
      </w:r>
      <w:bookmarkEnd w:id="828"/>
      <w:bookmarkEnd w:id="829"/>
      <w:r w:rsidRPr="00457A0B">
        <w:rPr>
          <w:b w:val="0"/>
          <w:color w:val="2E74B5" w:themeColor="accent1" w:themeShade="BF"/>
        </w:rPr>
        <w:t xml:space="preserve"> </w:t>
      </w:r>
    </w:p>
    <w:p w14:paraId="5940BE67" w14:textId="77777777" w:rsidR="009512D4" w:rsidRPr="00043876" w:rsidRDefault="009512D4" w:rsidP="009512D4"/>
    <w:p w14:paraId="23D56CEE" w14:textId="77777777" w:rsidR="009512D4" w:rsidRPr="00CB1CD4" w:rsidRDefault="009512D4" w:rsidP="009512D4">
      <w:pPr>
        <w:pStyle w:val="Heading3"/>
      </w:pPr>
      <w:bookmarkStart w:id="830" w:name="_Toc479486800"/>
      <w:r>
        <w:t>Effect of sample position inside the cavity</w:t>
      </w:r>
      <w:bookmarkEnd w:id="830"/>
    </w:p>
    <w:p w14:paraId="4DC0B56F" w14:textId="77777777" w:rsidR="009512D4" w:rsidRDefault="00D94E61" w:rsidP="009512D4">
      <w:pPr>
        <w:jc w:val="both"/>
      </w:pPr>
      <w:r>
        <w:t>The effect of</w:t>
      </w:r>
      <w:r w:rsidR="009512D4">
        <w:t xml:space="preserve"> different position of load inside t</w:t>
      </w:r>
      <w:r w:rsidR="00262B3B">
        <w:t>he cavity wa</w:t>
      </w:r>
      <w:r w:rsidR="009512D4">
        <w:t xml:space="preserve">s also studied by means of simulation work. The biomass load was placed at </w:t>
      </w:r>
      <w:r w:rsidR="00262B3B">
        <w:t xml:space="preserve">a </w:t>
      </w:r>
      <w:r w:rsidR="009512D4">
        <w:t>different position on the x-axis starting from the left corner of the cavity (</w:t>
      </w:r>
      <w:r w:rsidR="009512D4" w:rsidRPr="0007494B">
        <w:rPr>
          <w:i/>
        </w:rPr>
        <w:t>x</w:t>
      </w:r>
      <w:r w:rsidR="009512D4">
        <w:t>=0 mm) until the right corner of the cavity (</w:t>
      </w:r>
      <w:r w:rsidR="009512D4" w:rsidRPr="0007494B">
        <w:rPr>
          <w:i/>
        </w:rPr>
        <w:t>x</w:t>
      </w:r>
      <w:r w:rsidR="009512D4">
        <w:t>=330 mm). It can be clearly observed that the changes in temperature of the biomass load are remarkable when changing the sample position. The areas and locations of the cold spots an</w:t>
      </w:r>
      <w:r w:rsidR="00262B3B">
        <w:t>d hot spots are greatly differ</w:t>
      </w:r>
      <w:r w:rsidR="009512D4">
        <w:t xml:space="preserve"> in different positions </w:t>
      </w:r>
      <w:r w:rsidR="009512D4" w:rsidRPr="007B2ADB">
        <w:rPr>
          <w:color w:val="2E74B5" w:themeColor="accent1" w:themeShade="BF"/>
        </w:rPr>
        <w:t>(</w:t>
      </w:r>
      <w:r w:rsidR="009512D4" w:rsidRPr="007B2ADB">
        <w:rPr>
          <w:color w:val="2E74B5" w:themeColor="accent1" w:themeShade="BF"/>
        </w:rPr>
        <w:fldChar w:fldCharType="begin"/>
      </w:r>
      <w:r w:rsidR="009512D4" w:rsidRPr="007B2ADB">
        <w:rPr>
          <w:color w:val="2E74B5" w:themeColor="accent1" w:themeShade="BF"/>
        </w:rPr>
        <w:instrText xml:space="preserve"> REF _Ref462148388 \h </w:instrText>
      </w:r>
      <w:r w:rsidR="009512D4">
        <w:rPr>
          <w:color w:val="2E74B5" w:themeColor="accent1" w:themeShade="BF"/>
        </w:rPr>
        <w:instrText xml:space="preserve"> \* MERGEFORMAT </w:instrText>
      </w:r>
      <w:r w:rsidR="009512D4" w:rsidRPr="007B2ADB">
        <w:rPr>
          <w:color w:val="2E74B5" w:themeColor="accent1" w:themeShade="BF"/>
        </w:rPr>
      </w:r>
      <w:r w:rsidR="009512D4" w:rsidRPr="007B2ADB">
        <w:rPr>
          <w:color w:val="2E74B5" w:themeColor="accent1" w:themeShade="BF"/>
        </w:rPr>
        <w:fldChar w:fldCharType="separate"/>
      </w:r>
      <w:r w:rsidR="004A0CFA" w:rsidRPr="0050611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8</w:t>
      </w:r>
      <w:r w:rsidR="009512D4" w:rsidRPr="007B2ADB">
        <w:rPr>
          <w:color w:val="2E74B5" w:themeColor="accent1" w:themeShade="BF"/>
        </w:rPr>
        <w:fldChar w:fldCharType="end"/>
      </w:r>
      <w:r w:rsidR="009512D4" w:rsidRPr="007B2ADB">
        <w:rPr>
          <w:color w:val="2E74B5" w:themeColor="accent1" w:themeShade="BF"/>
        </w:rPr>
        <w:t>a,b,c,d,e)</w:t>
      </w:r>
      <w:r w:rsidR="009512D4">
        <w:t>. Not only that, the electric field distribution is also changing quite significant</w:t>
      </w:r>
      <w:r w:rsidR="00262B3B">
        <w:t>ly</w:t>
      </w:r>
      <w:r w:rsidR="009512D4">
        <w:t xml:space="preserve"> thus affecting the temperature distribution of the load. The red box shown in </w:t>
      </w:r>
      <w:r w:rsidR="009512D4">
        <w:fldChar w:fldCharType="begin"/>
      </w:r>
      <w:r w:rsidR="009512D4">
        <w:instrText xml:space="preserve"> REF _Ref462148388 \h  \* MERGEFORMAT </w:instrText>
      </w:r>
      <w:r w:rsidR="009512D4">
        <w:fldChar w:fldCharType="separate"/>
      </w:r>
      <w:r w:rsidR="004A0CFA" w:rsidRPr="0050611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8</w:t>
      </w:r>
      <w:r w:rsidR="009512D4">
        <w:fldChar w:fldCharType="end"/>
      </w:r>
      <w:r w:rsidR="00262B3B">
        <w:t xml:space="preserve"> indicates </w:t>
      </w:r>
      <w:r w:rsidR="009512D4">
        <w:t>the position of the load on the x-axis. The effect of position on the maximum temperatures (T</w:t>
      </w:r>
      <w:r w:rsidR="009512D4" w:rsidRPr="007B2ADB">
        <w:rPr>
          <w:vertAlign w:val="subscript"/>
        </w:rPr>
        <w:t>max</w:t>
      </w:r>
      <w:r w:rsidR="009512D4">
        <w:t>) and minimum temperatures (T</w:t>
      </w:r>
      <w:r w:rsidR="009512D4" w:rsidRPr="007B2ADB">
        <w:rPr>
          <w:vertAlign w:val="subscript"/>
        </w:rPr>
        <w:t>min</w:t>
      </w:r>
      <w:r w:rsidR="009512D4">
        <w:t xml:space="preserve">) of the load is shown in </w:t>
      </w:r>
      <w:r w:rsidR="009512D4">
        <w:fldChar w:fldCharType="begin"/>
      </w:r>
      <w:r w:rsidR="009512D4">
        <w:instrText xml:space="preserve"> REF _Ref462149031 \h </w:instrText>
      </w:r>
      <w:r w:rsidR="009512D4">
        <w:fldChar w:fldCharType="separate"/>
      </w:r>
      <w:r w:rsidR="004A0CFA" w:rsidRPr="00BF719C">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19</w:t>
      </w:r>
      <w:r w:rsidR="009512D4">
        <w:fldChar w:fldCharType="end"/>
      </w:r>
      <w:r w:rsidR="009512D4">
        <w:t>. The figure illustrates that the T</w:t>
      </w:r>
      <w:r w:rsidR="009512D4" w:rsidRPr="00757B2F">
        <w:rPr>
          <w:vertAlign w:val="subscript"/>
        </w:rPr>
        <w:t>max</w:t>
      </w:r>
      <w:r w:rsidR="009512D4">
        <w:t xml:space="preserve"> firstly decreases and then increases when the load position is getting far from the waveguide. Of note, the </w:t>
      </w:r>
      <w:r w:rsidR="009512D4">
        <w:lastRenderedPageBreak/>
        <w:t>waveguide location is in the middle position of the x-axis (</w:t>
      </w:r>
      <w:r w:rsidR="009512D4" w:rsidRPr="0007494B">
        <w:rPr>
          <w:i/>
        </w:rPr>
        <w:t>x</w:t>
      </w:r>
      <w:r w:rsidR="009512D4">
        <w:t>=165 mm) where it feeds energy into the cavity from the bottom-side of the microwave oven. T</w:t>
      </w:r>
      <w:r w:rsidR="009512D4" w:rsidRPr="0007494B">
        <w:rPr>
          <w:vertAlign w:val="subscript"/>
        </w:rPr>
        <w:t xml:space="preserve">min </w:t>
      </w:r>
      <w:r w:rsidR="009512D4">
        <w:t xml:space="preserve">on the other hand, is almost constant at different positions except for </w:t>
      </w:r>
      <w:r w:rsidR="009512D4" w:rsidRPr="0007494B">
        <w:rPr>
          <w:i/>
        </w:rPr>
        <w:t>x</w:t>
      </w:r>
      <w:r w:rsidR="009512D4">
        <w:t xml:space="preserve">=0mm. At </w:t>
      </w:r>
      <w:r w:rsidR="009512D4" w:rsidRPr="0007494B">
        <w:rPr>
          <w:i/>
        </w:rPr>
        <w:t>x</w:t>
      </w:r>
      <w:r w:rsidR="009512D4">
        <w:t>=0mm, both T</w:t>
      </w:r>
      <w:r w:rsidR="009512D4" w:rsidRPr="000C061B">
        <w:rPr>
          <w:vertAlign w:val="subscript"/>
        </w:rPr>
        <w:t>min</w:t>
      </w:r>
      <w:r w:rsidR="009512D4">
        <w:t xml:space="preserve"> and T</w:t>
      </w:r>
      <w:r w:rsidR="009512D4" w:rsidRPr="000C061B">
        <w:rPr>
          <w:vertAlign w:val="subscript"/>
        </w:rPr>
        <w:t>max</w:t>
      </w:r>
      <w:r w:rsidR="009512D4">
        <w:t xml:space="preserve"> are seen to dramatically increase thus resulting in a large temperature gradient in the sample (as seen in </w:t>
      </w:r>
      <w:r w:rsidR="009512D4">
        <w:fldChar w:fldCharType="begin"/>
      </w:r>
      <w:r w:rsidR="009512D4">
        <w:instrText xml:space="preserve"> REF _Ref464046795 \h </w:instrText>
      </w:r>
      <w:r w:rsidR="009512D4">
        <w:fldChar w:fldCharType="separate"/>
      </w:r>
      <w:r w:rsidR="004A0CFA" w:rsidRPr="004A459A">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20</w:t>
      </w:r>
      <w:r w:rsidR="009512D4">
        <w:fldChar w:fldCharType="end"/>
      </w:r>
      <w:r w:rsidR="009512D4">
        <w:t>). Having too large temperature gradient in the sample is not recommended since this leads to uneven and non-uniform heating throughout the sample in a specified period of heating. The effect of position on temperature difference, (T</w:t>
      </w:r>
      <w:r w:rsidR="009512D4" w:rsidRPr="003D29C4">
        <w:rPr>
          <w:vertAlign w:val="subscript"/>
        </w:rPr>
        <w:t>d</w:t>
      </w:r>
      <w:r w:rsidR="009512D4">
        <w:t xml:space="preserve">) is also demonstrated in </w:t>
      </w:r>
      <w:r w:rsidR="009512D4">
        <w:fldChar w:fldCharType="begin"/>
      </w:r>
      <w:r w:rsidR="009512D4">
        <w:instrText xml:space="preserve"> REF _Ref464046795 \h </w:instrText>
      </w:r>
      <w:r w:rsidR="009512D4">
        <w:fldChar w:fldCharType="separate"/>
      </w:r>
      <w:r w:rsidR="004A0CFA" w:rsidRPr="004A459A">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20</w:t>
      </w:r>
      <w:r w:rsidR="009512D4">
        <w:fldChar w:fldCharType="end"/>
      </w:r>
      <w:r w:rsidR="00262B3B">
        <w:t>. It is obvious that the value</w:t>
      </w:r>
      <w:r w:rsidR="009512D4">
        <w:t xml:space="preserve"> of T</w:t>
      </w:r>
      <w:r w:rsidR="009512D4" w:rsidRPr="003D29C4">
        <w:rPr>
          <w:vertAlign w:val="subscript"/>
        </w:rPr>
        <w:t>d</w:t>
      </w:r>
      <w:r w:rsidR="009512D4">
        <w:t xml:space="preserve"> is increasing with time. Additionally, the temperature gradients of the sample in varying positions except at x=0mm are less significant from each other. Therefore, it is difficult to predict which location is the best since it depends on the distribution of the electric field and which area inside the cavity the strongest electric field present. The electric field distribution is in fact affected by the rotational motion of the mode stirrer that constantly changes the energy wave pattern within the cavity, which is not accounted in this simulation work.  However, it is evident from the study that placing the load in the middle position of the cavity (</w:t>
      </w:r>
      <w:r w:rsidR="009512D4" w:rsidRPr="003C418D">
        <w:rPr>
          <w:i/>
        </w:rPr>
        <w:t>x</w:t>
      </w:r>
      <w:r w:rsidR="009512D4">
        <w:t>=165mm) might be the best position since the hot spots area formed within the sample are observed to be widespread from the middle part towards the outer surface (</w:t>
      </w:r>
      <w:r w:rsidR="009512D4" w:rsidRPr="007B2ADB">
        <w:rPr>
          <w:color w:val="2E74B5" w:themeColor="accent1" w:themeShade="BF"/>
        </w:rPr>
        <w:fldChar w:fldCharType="begin"/>
      </w:r>
      <w:r w:rsidR="009512D4" w:rsidRPr="007B2ADB">
        <w:rPr>
          <w:color w:val="2E74B5" w:themeColor="accent1" w:themeShade="BF"/>
        </w:rPr>
        <w:instrText xml:space="preserve"> REF _Ref462148388 \h </w:instrText>
      </w:r>
      <w:r w:rsidR="009512D4">
        <w:rPr>
          <w:color w:val="2E74B5" w:themeColor="accent1" w:themeShade="BF"/>
        </w:rPr>
        <w:instrText xml:space="preserve"> \* MERGEFORMAT </w:instrText>
      </w:r>
      <w:r w:rsidR="009512D4" w:rsidRPr="007B2ADB">
        <w:rPr>
          <w:color w:val="2E74B5" w:themeColor="accent1" w:themeShade="BF"/>
        </w:rPr>
      </w:r>
      <w:r w:rsidR="009512D4" w:rsidRPr="007B2ADB">
        <w:rPr>
          <w:color w:val="2E74B5" w:themeColor="accent1" w:themeShade="BF"/>
        </w:rPr>
        <w:fldChar w:fldCharType="separate"/>
      </w:r>
      <w:r w:rsidR="004A0CFA" w:rsidRPr="0050611C">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18</w:t>
      </w:r>
      <w:r w:rsidR="009512D4" w:rsidRPr="007B2ADB">
        <w:rPr>
          <w:color w:val="2E74B5" w:themeColor="accent1" w:themeShade="BF"/>
        </w:rPr>
        <w:fldChar w:fldCharType="end"/>
      </w:r>
      <w:r w:rsidR="009512D4">
        <w:rPr>
          <w:color w:val="2E74B5" w:themeColor="accent1" w:themeShade="BF"/>
        </w:rPr>
        <w:t>c)</w:t>
      </w:r>
      <w:r w:rsidR="009512D4">
        <w:t>.</w:t>
      </w:r>
    </w:p>
    <w:p w14:paraId="74FD4E65" w14:textId="77777777" w:rsidR="009512D4" w:rsidRDefault="009512D4" w:rsidP="009512D4">
      <w:pPr>
        <w:jc w:val="both"/>
      </w:pPr>
    </w:p>
    <w:p w14:paraId="34B56830" w14:textId="77777777" w:rsidR="009512D4" w:rsidRDefault="009512D4" w:rsidP="009512D4">
      <w:pPr>
        <w:contextualSpacing/>
        <w:rPr>
          <w:noProof/>
          <w:lang w:val="en-GB" w:eastAsia="en-GB"/>
        </w:rPr>
      </w:pPr>
      <w:r>
        <w:rPr>
          <w:noProof/>
          <w:lang w:val="en-US"/>
        </w:rPr>
        <mc:AlternateContent>
          <mc:Choice Requires="wps">
            <w:drawing>
              <wp:anchor distT="0" distB="0" distL="114300" distR="114300" simplePos="0" relativeHeight="251995136" behindDoc="0" locked="0" layoutInCell="1" allowOverlap="1" wp14:anchorId="6D161655" wp14:editId="03639BD7">
                <wp:simplePos x="0" y="0"/>
                <wp:positionH relativeFrom="column">
                  <wp:posOffset>991870</wp:posOffset>
                </wp:positionH>
                <wp:positionV relativeFrom="paragraph">
                  <wp:posOffset>1748155</wp:posOffset>
                </wp:positionV>
                <wp:extent cx="448310" cy="205740"/>
                <wp:effectExtent l="0" t="0" r="27940" b="22860"/>
                <wp:wrapNone/>
                <wp:docPr id="410" name="Rectangle 410"/>
                <wp:cNvGraphicFramePr/>
                <a:graphic xmlns:a="http://schemas.openxmlformats.org/drawingml/2006/main">
                  <a:graphicData uri="http://schemas.microsoft.com/office/word/2010/wordprocessingShape">
                    <wps:wsp>
                      <wps:cNvSpPr/>
                      <wps:spPr>
                        <a:xfrm>
                          <a:off x="0" y="0"/>
                          <a:ext cx="448310" cy="205740"/>
                        </a:xfrm>
                        <a:prstGeom prst="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6B84B" id="Rectangle 410" o:spid="_x0000_s1026" style="position:absolute;margin-left:78.1pt;margin-top:137.65pt;width:35.3pt;height:16.2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" filled="f" strokecolor="red" strokeweight="1.75pt"/>
            </w:pict>
          </mc:Fallback>
        </mc:AlternateContent>
      </w:r>
      <w:r>
        <w:rPr>
          <w:noProof/>
          <w:lang w:val="en-US"/>
        </w:rPr>
        <w:drawing>
          <wp:anchor distT="0" distB="0" distL="114300" distR="114300" simplePos="0" relativeHeight="251988992" behindDoc="0" locked="0" layoutInCell="1" allowOverlap="1" wp14:anchorId="1F5E3C62" wp14:editId="7D3F34B2">
            <wp:simplePos x="0" y="0"/>
            <wp:positionH relativeFrom="margin">
              <wp:posOffset>4077335</wp:posOffset>
            </wp:positionH>
            <wp:positionV relativeFrom="paragraph">
              <wp:posOffset>715023</wp:posOffset>
            </wp:positionV>
            <wp:extent cx="897147" cy="1102995"/>
            <wp:effectExtent l="0" t="0" r="0" b="1905"/>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897147" cy="1102995"/>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993088" behindDoc="0" locked="0" layoutInCell="1" allowOverlap="1" wp14:anchorId="7CD57A3C" wp14:editId="24BF4D74">
                <wp:simplePos x="0" y="0"/>
                <wp:positionH relativeFrom="margin">
                  <wp:posOffset>2267729</wp:posOffset>
                </wp:positionH>
                <wp:positionV relativeFrom="paragraph">
                  <wp:posOffset>2336740</wp:posOffset>
                </wp:positionV>
                <wp:extent cx="767751" cy="278296"/>
                <wp:effectExtent l="0" t="0" r="0" b="7620"/>
                <wp:wrapNone/>
                <wp:docPr id="411" name="Text Box 411"/>
                <wp:cNvGraphicFramePr/>
                <a:graphic xmlns:a="http://schemas.openxmlformats.org/drawingml/2006/main">
                  <a:graphicData uri="http://schemas.microsoft.com/office/word/2010/wordprocessingShape">
                    <wps:wsp>
                      <wps:cNvSpPr txBox="1"/>
                      <wps:spPr>
                        <a:xfrm>
                          <a:off x="0" y="0"/>
                          <a:ext cx="767751" cy="278296"/>
                        </a:xfrm>
                        <a:prstGeom prst="rect">
                          <a:avLst/>
                        </a:prstGeom>
                        <a:noFill/>
                        <a:ln w="6350">
                          <a:noFill/>
                        </a:ln>
                        <a:effectLst/>
                      </wps:spPr>
                      <wps:txbx>
                        <w:txbxContent>
                          <w:p w14:paraId="5920B92D" w14:textId="77777777" w:rsidR="00D11966" w:rsidRPr="00732CE7" w:rsidRDefault="00D11966" w:rsidP="009512D4">
                            <w:pPr>
                              <w:rPr>
                                <w:b/>
                              </w:rPr>
                            </w:pPr>
                            <w:r w:rsidRPr="00732CE7">
                              <w:rPr>
                                <w:b/>
                                <w:i/>
                              </w:rPr>
                              <w:t>x</w:t>
                            </w:r>
                            <w:r w:rsidRPr="00732CE7">
                              <w:rPr>
                                <w:b/>
                              </w:rPr>
                              <w:t>=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D57A3C" id="Text Box 411" o:spid="_x0000_s1276" type="#_x0000_t202" style="position:absolute;margin-left:178.55pt;margin-top:184pt;width:60.45pt;height:21.9pt;z-index:251993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" filled="f" stroked="f" strokeweight=".5pt">
                <v:textbox>
                  <w:txbxContent>
                    <w:p w14:paraId="5920B92D" w14:textId="77777777" w:rsidR="00D11966" w:rsidRPr="00732CE7" w:rsidRDefault="00D11966" w:rsidP="009512D4">
                      <w:pPr>
                        <w:rPr>
                          <w:b/>
                        </w:rPr>
                      </w:pPr>
                      <w:r w:rsidRPr="00732CE7">
                        <w:rPr>
                          <w:b/>
                          <w:i/>
                        </w:rPr>
                        <w:t>x</w:t>
                      </w:r>
                      <w:r w:rsidRPr="00732CE7">
                        <w:rPr>
                          <w:b/>
                        </w:rPr>
                        <w:t>=0 mm</w:t>
                      </w:r>
                    </w:p>
                  </w:txbxContent>
                </v:textbox>
                <w10:wrap anchorx="margin"/>
              </v:shape>
            </w:pict>
          </mc:Fallback>
        </mc:AlternateContent>
      </w:r>
      <w:r>
        <w:rPr>
          <w:noProof/>
          <w:lang w:val="en-GB" w:eastAsia="en-GB"/>
        </w:rPr>
        <w:t xml:space="preserve">                  </w:t>
      </w:r>
      <w:r>
        <w:rPr>
          <w:noProof/>
          <w:lang w:val="en-US"/>
        </w:rPr>
        <mc:AlternateContent>
          <mc:Choice Requires="wps">
            <w:drawing>
              <wp:anchor distT="0" distB="0" distL="114300" distR="114300" simplePos="0" relativeHeight="252005376" behindDoc="0" locked="0" layoutInCell="1" allowOverlap="1" wp14:anchorId="5A0B2625" wp14:editId="78C32C75">
                <wp:simplePos x="0" y="0"/>
                <wp:positionH relativeFrom="margin">
                  <wp:posOffset>628710</wp:posOffset>
                </wp:positionH>
                <wp:positionV relativeFrom="paragraph">
                  <wp:posOffset>-1018</wp:posOffset>
                </wp:positionV>
                <wp:extent cx="419100" cy="457200"/>
                <wp:effectExtent l="0" t="0" r="0" b="0"/>
                <wp:wrapNone/>
                <wp:docPr id="791" name="Text Box 791"/>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0697DEA0" w14:textId="77777777" w:rsidR="00D11966" w:rsidRPr="00186111" w:rsidRDefault="00D11966" w:rsidP="009512D4">
                            <w:pPr>
                              <w:rPr>
                                <w:sz w:val="28"/>
                              </w:rPr>
                            </w:pPr>
                            <w:r>
                              <w:rPr>
                                <w:sz w:val="28"/>
                              </w:rPr>
                              <w:t>(a</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0B2625" id="Text Box 791" o:spid="_x0000_s1277" type="#_x0000_t202" style="position:absolute;margin-left:49.5pt;margin-top:-.1pt;width:33pt;height:36pt;z-index:252005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" filled="f" stroked="f" strokeweight=".5pt">
                <v:textbox>
                  <w:txbxContent>
                    <w:p w14:paraId="0697DEA0" w14:textId="77777777" w:rsidR="00D11966" w:rsidRPr="00186111" w:rsidRDefault="00D11966" w:rsidP="009512D4">
                      <w:pPr>
                        <w:rPr>
                          <w:sz w:val="28"/>
                        </w:rPr>
                      </w:pPr>
                      <w:r>
                        <w:rPr>
                          <w:sz w:val="28"/>
                        </w:rPr>
                        <w:t>(a</w:t>
                      </w:r>
                      <w:r w:rsidRPr="00186111">
                        <w:rPr>
                          <w:sz w:val="28"/>
                        </w:rPr>
                        <w:t>)</w:t>
                      </w:r>
                    </w:p>
                  </w:txbxContent>
                </v:textbox>
                <w10:wrap anchorx="margin"/>
              </v:shape>
            </w:pict>
          </mc:Fallback>
        </mc:AlternateContent>
      </w:r>
      <w:r>
        <w:rPr>
          <w:noProof/>
          <w:lang w:val="en-US"/>
        </w:rPr>
        <w:drawing>
          <wp:inline distT="0" distB="0" distL="0" distR="0" wp14:anchorId="728D8E98" wp14:editId="3BA4546E">
            <wp:extent cx="3454399" cy="259080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contour wo_left edge cavity.png"/>
                    <pic:cNvPicPr/>
                  </pic:nvPicPr>
                  <pic:blipFill>
                    <a:blip r:embed="rId225">
                      <a:extLst>
                        <a:ext uri="{28A0092B-C50C-407E-A947-70E740481C1C}">
                          <a14:useLocalDpi xmlns:a14="http://schemas.microsoft.com/office/drawing/2010/main" val="0"/>
                        </a:ext>
                      </a:extLst>
                    </a:blip>
                    <a:stretch>
                      <a:fillRect/>
                    </a:stretch>
                  </pic:blipFill>
                  <pic:spPr>
                    <a:xfrm>
                      <a:off x="0" y="0"/>
                      <a:ext cx="3454399" cy="2590800"/>
                    </a:xfrm>
                    <a:prstGeom prst="rect">
                      <a:avLst/>
                    </a:prstGeom>
                  </pic:spPr>
                </pic:pic>
              </a:graphicData>
            </a:graphic>
          </wp:inline>
        </w:drawing>
      </w:r>
      <w:r>
        <w:rPr>
          <w:noProof/>
          <w:lang w:val="en-GB" w:eastAsia="en-GB"/>
        </w:rPr>
        <w:t xml:space="preserve">       </w:t>
      </w:r>
    </w:p>
    <w:p w14:paraId="2E6AB7B4" w14:textId="77777777" w:rsidR="009512D4" w:rsidRDefault="009512D4" w:rsidP="009512D4">
      <w:pPr>
        <w:contextualSpacing/>
        <w:rPr>
          <w:noProof/>
          <w:lang w:val="en-GB" w:eastAsia="en-GB"/>
        </w:rPr>
      </w:pPr>
      <w:r>
        <w:rPr>
          <w:noProof/>
          <w:lang w:val="en-US"/>
        </w:rPr>
        <w:lastRenderedPageBreak/>
        <mc:AlternateContent>
          <mc:Choice Requires="wps">
            <w:drawing>
              <wp:anchor distT="0" distB="0" distL="114300" distR="114300" simplePos="0" relativeHeight="251998208" behindDoc="0" locked="0" layoutInCell="1" allowOverlap="1" wp14:anchorId="2A47D980" wp14:editId="216FDFAA">
                <wp:simplePos x="0" y="0"/>
                <wp:positionH relativeFrom="column">
                  <wp:posOffset>1464945</wp:posOffset>
                </wp:positionH>
                <wp:positionV relativeFrom="paragraph">
                  <wp:posOffset>1721114</wp:posOffset>
                </wp:positionV>
                <wp:extent cx="448310" cy="205740"/>
                <wp:effectExtent l="0" t="0" r="27940" b="22860"/>
                <wp:wrapNone/>
                <wp:docPr id="790" name="Rectangle 790"/>
                <wp:cNvGraphicFramePr/>
                <a:graphic xmlns:a="http://schemas.openxmlformats.org/drawingml/2006/main">
                  <a:graphicData uri="http://schemas.microsoft.com/office/word/2010/wordprocessingShape">
                    <wps:wsp>
                      <wps:cNvSpPr/>
                      <wps:spPr>
                        <a:xfrm>
                          <a:off x="0" y="0"/>
                          <a:ext cx="448310" cy="205740"/>
                        </a:xfrm>
                        <a:prstGeom prst="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565249" id="Rectangle 790" o:spid="_x0000_s1026" style="position:absolute;margin-left:115.35pt;margin-top:135.5pt;width:35.3pt;height:16.2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" filled="f" strokecolor="red" strokeweight="1.75pt"/>
            </w:pict>
          </mc:Fallback>
        </mc:AlternateContent>
      </w:r>
      <w:r>
        <w:rPr>
          <w:noProof/>
          <w:lang w:val="en-US"/>
        </w:rPr>
        <w:drawing>
          <wp:anchor distT="0" distB="0" distL="114300" distR="114300" simplePos="0" relativeHeight="251992064" behindDoc="0" locked="0" layoutInCell="1" allowOverlap="1" wp14:anchorId="5BE44044" wp14:editId="5E8263CB">
            <wp:simplePos x="0" y="0"/>
            <wp:positionH relativeFrom="column">
              <wp:posOffset>4062095</wp:posOffset>
            </wp:positionH>
            <wp:positionV relativeFrom="paragraph">
              <wp:posOffset>766474</wp:posOffset>
            </wp:positionV>
            <wp:extent cx="1006967" cy="1129553"/>
            <wp:effectExtent l="0" t="0" r="3175" b="0"/>
            <wp:wrapNone/>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extLst>
                        <a:ext uri="{28A0092B-C50C-407E-A947-70E740481C1C}">
                          <a14:useLocalDpi xmlns:a14="http://schemas.microsoft.com/office/drawing/2010/main" val="0"/>
                        </a:ext>
                      </a:extLst>
                    </a:blip>
                    <a:stretch>
                      <a:fillRect/>
                    </a:stretch>
                  </pic:blipFill>
                  <pic:spPr>
                    <a:xfrm>
                      <a:off x="0" y="0"/>
                      <a:ext cx="1006967" cy="1129553"/>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2001280" behindDoc="0" locked="0" layoutInCell="1" allowOverlap="1" wp14:anchorId="4B3B3C96" wp14:editId="3A90182A">
                <wp:simplePos x="0" y="0"/>
                <wp:positionH relativeFrom="margin">
                  <wp:posOffset>2214509</wp:posOffset>
                </wp:positionH>
                <wp:positionV relativeFrom="paragraph">
                  <wp:posOffset>2362200</wp:posOffset>
                </wp:positionV>
                <wp:extent cx="862641" cy="278296"/>
                <wp:effectExtent l="0" t="0" r="0" b="7620"/>
                <wp:wrapNone/>
                <wp:docPr id="795" name="Text Box 795"/>
                <wp:cNvGraphicFramePr/>
                <a:graphic xmlns:a="http://schemas.openxmlformats.org/drawingml/2006/main">
                  <a:graphicData uri="http://schemas.microsoft.com/office/word/2010/wordprocessingShape">
                    <wps:wsp>
                      <wps:cNvSpPr txBox="1"/>
                      <wps:spPr>
                        <a:xfrm>
                          <a:off x="0" y="0"/>
                          <a:ext cx="862641" cy="278296"/>
                        </a:xfrm>
                        <a:prstGeom prst="rect">
                          <a:avLst/>
                        </a:prstGeom>
                        <a:noFill/>
                        <a:ln w="6350">
                          <a:noFill/>
                        </a:ln>
                        <a:effectLst/>
                      </wps:spPr>
                      <wps:txbx>
                        <w:txbxContent>
                          <w:p w14:paraId="5A222BC4" w14:textId="77777777" w:rsidR="00D11966" w:rsidRPr="00732CE7" w:rsidRDefault="00D11966" w:rsidP="009512D4">
                            <w:pPr>
                              <w:rPr>
                                <w:b/>
                              </w:rPr>
                            </w:pPr>
                            <w:r w:rsidRPr="00732CE7">
                              <w:rPr>
                                <w:b/>
                                <w:i/>
                              </w:rPr>
                              <w:t>x</w:t>
                            </w:r>
                            <w:r>
                              <w:rPr>
                                <w:b/>
                              </w:rPr>
                              <w:t>=82.5</w:t>
                            </w:r>
                            <w:r w:rsidRPr="00732CE7">
                              <w:rPr>
                                <w:b/>
                              </w:rPr>
                              <w:t xml:space="preserve">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3B3C96" id="Text Box 795" o:spid="_x0000_s1278" type="#_x0000_t202" style="position:absolute;margin-left:174.35pt;margin-top:186pt;width:67.9pt;height:21.9pt;z-index:2520012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" filled="f" stroked="f" strokeweight=".5pt">
                <v:textbox>
                  <w:txbxContent>
                    <w:p w14:paraId="5A222BC4" w14:textId="77777777" w:rsidR="00D11966" w:rsidRPr="00732CE7" w:rsidRDefault="00D11966" w:rsidP="009512D4">
                      <w:pPr>
                        <w:rPr>
                          <w:b/>
                        </w:rPr>
                      </w:pPr>
                      <w:r w:rsidRPr="00732CE7">
                        <w:rPr>
                          <w:b/>
                          <w:i/>
                        </w:rPr>
                        <w:t>x</w:t>
                      </w:r>
                      <w:r>
                        <w:rPr>
                          <w:b/>
                        </w:rPr>
                        <w:t>=82.5</w:t>
                      </w:r>
                      <w:r w:rsidRPr="00732CE7">
                        <w:rPr>
                          <w:b/>
                        </w:rPr>
                        <w:t xml:space="preserve"> mm</w:t>
                      </w:r>
                    </w:p>
                  </w:txbxContent>
                </v:textbox>
                <w10:wrap anchorx="margin"/>
              </v:shape>
            </w:pict>
          </mc:Fallback>
        </mc:AlternateContent>
      </w:r>
      <w:r>
        <w:rPr>
          <w:noProof/>
          <w:lang w:val="en-GB" w:eastAsia="en-GB"/>
        </w:rPr>
        <w:t xml:space="preserve">                  </w:t>
      </w:r>
      <w:r>
        <w:rPr>
          <w:noProof/>
          <w:lang w:val="en-US"/>
        </w:rPr>
        <mc:AlternateContent>
          <mc:Choice Requires="wps">
            <w:drawing>
              <wp:anchor distT="0" distB="0" distL="114300" distR="114300" simplePos="0" relativeHeight="252006400" behindDoc="0" locked="0" layoutInCell="1" allowOverlap="1" wp14:anchorId="44FBDCA6" wp14:editId="0D4C9A89">
                <wp:simplePos x="0" y="0"/>
                <wp:positionH relativeFrom="margin">
                  <wp:posOffset>628710</wp:posOffset>
                </wp:positionH>
                <wp:positionV relativeFrom="paragraph">
                  <wp:posOffset>-863</wp:posOffset>
                </wp:positionV>
                <wp:extent cx="419100" cy="457200"/>
                <wp:effectExtent l="0" t="0" r="0" b="0"/>
                <wp:wrapNone/>
                <wp:docPr id="793" name="Text Box 793"/>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5578C11C" w14:textId="77777777" w:rsidR="00D11966" w:rsidRPr="00186111" w:rsidRDefault="00D11966" w:rsidP="009512D4">
                            <w:pPr>
                              <w:rPr>
                                <w:sz w:val="28"/>
                              </w:rPr>
                            </w:pPr>
                            <w:r>
                              <w:rPr>
                                <w:sz w:val="28"/>
                              </w:rPr>
                              <w:t>(b</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FBDCA6" id="Text Box 793" o:spid="_x0000_s1279" type="#_x0000_t202" style="position:absolute;margin-left:49.5pt;margin-top:-.05pt;width:33pt;height:36pt;z-index:2520064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" filled="f" stroked="f" strokeweight=".5pt">
                <v:textbox>
                  <w:txbxContent>
                    <w:p w14:paraId="5578C11C" w14:textId="77777777" w:rsidR="00D11966" w:rsidRPr="00186111" w:rsidRDefault="00D11966" w:rsidP="009512D4">
                      <w:pPr>
                        <w:rPr>
                          <w:sz w:val="28"/>
                        </w:rPr>
                      </w:pPr>
                      <w:r>
                        <w:rPr>
                          <w:sz w:val="28"/>
                        </w:rPr>
                        <w:t>(b</w:t>
                      </w:r>
                      <w:r w:rsidRPr="00186111">
                        <w:rPr>
                          <w:sz w:val="28"/>
                        </w:rPr>
                        <w:t>)</w:t>
                      </w:r>
                    </w:p>
                  </w:txbxContent>
                </v:textbox>
                <w10:wrap anchorx="margin"/>
              </v:shape>
            </w:pict>
          </mc:Fallback>
        </mc:AlternateContent>
      </w:r>
      <w:r>
        <w:rPr>
          <w:noProof/>
          <w:lang w:val="en-US"/>
        </w:rPr>
        <w:drawing>
          <wp:inline distT="0" distB="0" distL="0" distR="0" wp14:anchorId="4ED11F28" wp14:editId="47A533DF">
            <wp:extent cx="3467239" cy="260032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contour 165mm_over2_position inside cavity.png"/>
                    <pic:cNvPicPr/>
                  </pic:nvPicPr>
                  <pic:blipFill>
                    <a:blip r:embed="rId227">
                      <a:extLst>
                        <a:ext uri="{28A0092B-C50C-407E-A947-70E740481C1C}">
                          <a14:useLocalDpi xmlns:a14="http://schemas.microsoft.com/office/drawing/2010/main" val="0"/>
                        </a:ext>
                      </a:extLst>
                    </a:blip>
                    <a:stretch>
                      <a:fillRect/>
                    </a:stretch>
                  </pic:blipFill>
                  <pic:spPr>
                    <a:xfrm>
                      <a:off x="0" y="0"/>
                      <a:ext cx="3467239" cy="2600325"/>
                    </a:xfrm>
                    <a:prstGeom prst="rect">
                      <a:avLst/>
                    </a:prstGeom>
                  </pic:spPr>
                </pic:pic>
              </a:graphicData>
            </a:graphic>
          </wp:inline>
        </w:drawing>
      </w:r>
    </w:p>
    <w:p w14:paraId="4F164C0E" w14:textId="77777777" w:rsidR="009512D4" w:rsidRDefault="009512D4" w:rsidP="009512D4">
      <w:pPr>
        <w:contextualSpacing/>
        <w:rPr>
          <w:noProof/>
          <w:lang w:val="en-GB" w:eastAsia="en-GB"/>
        </w:rPr>
      </w:pPr>
      <w:r>
        <w:rPr>
          <w:noProof/>
          <w:lang w:val="en-US"/>
        </w:rPr>
        <mc:AlternateContent>
          <mc:Choice Requires="wps">
            <w:drawing>
              <wp:anchor distT="0" distB="0" distL="114300" distR="114300" simplePos="0" relativeHeight="251994112" behindDoc="0" locked="0" layoutInCell="1" allowOverlap="1" wp14:anchorId="27C3D2E5" wp14:editId="1E7E6FB7">
                <wp:simplePos x="0" y="0"/>
                <wp:positionH relativeFrom="page">
                  <wp:posOffset>3321685</wp:posOffset>
                </wp:positionH>
                <wp:positionV relativeFrom="paragraph">
                  <wp:posOffset>2212711</wp:posOffset>
                </wp:positionV>
                <wp:extent cx="828136" cy="278296"/>
                <wp:effectExtent l="0" t="0" r="0" b="7620"/>
                <wp:wrapNone/>
                <wp:docPr id="412" name="Text Box 412"/>
                <wp:cNvGraphicFramePr/>
                <a:graphic xmlns:a="http://schemas.openxmlformats.org/drawingml/2006/main">
                  <a:graphicData uri="http://schemas.microsoft.com/office/word/2010/wordprocessingShape">
                    <wps:wsp>
                      <wps:cNvSpPr txBox="1"/>
                      <wps:spPr>
                        <a:xfrm>
                          <a:off x="0" y="0"/>
                          <a:ext cx="828136" cy="278296"/>
                        </a:xfrm>
                        <a:prstGeom prst="rect">
                          <a:avLst/>
                        </a:prstGeom>
                        <a:noFill/>
                        <a:ln w="6350">
                          <a:noFill/>
                        </a:ln>
                        <a:effectLst/>
                      </wps:spPr>
                      <wps:txbx>
                        <w:txbxContent>
                          <w:p w14:paraId="3B2A948E" w14:textId="77777777" w:rsidR="00D11966" w:rsidRPr="00732CE7" w:rsidRDefault="00D11966" w:rsidP="009512D4">
                            <w:pPr>
                              <w:rPr>
                                <w:b/>
                              </w:rPr>
                            </w:pPr>
                            <w:r w:rsidRPr="00732CE7">
                              <w:rPr>
                                <w:b/>
                                <w:i/>
                              </w:rPr>
                              <w:t>x</w:t>
                            </w:r>
                            <w:r w:rsidRPr="00732CE7">
                              <w:rPr>
                                <w:b/>
                              </w:rPr>
                              <w:t>=165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C3D2E5" id="Text Box 412" o:spid="_x0000_s1280" type="#_x0000_t202" style="position:absolute;margin-left:261.55pt;margin-top:174.25pt;width:65.2pt;height:21.9pt;z-index:25199411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" filled="f" stroked="f" strokeweight=".5pt">
                <v:textbox>
                  <w:txbxContent>
                    <w:p w14:paraId="3B2A948E" w14:textId="77777777" w:rsidR="00D11966" w:rsidRPr="00732CE7" w:rsidRDefault="00D11966" w:rsidP="009512D4">
                      <w:pPr>
                        <w:rPr>
                          <w:b/>
                        </w:rPr>
                      </w:pPr>
                      <w:r w:rsidRPr="00732CE7">
                        <w:rPr>
                          <w:b/>
                          <w:i/>
                        </w:rPr>
                        <w:t>x</w:t>
                      </w:r>
                      <w:r w:rsidRPr="00732CE7">
                        <w:rPr>
                          <w:b/>
                        </w:rPr>
                        <w:t>=165 mm</w:t>
                      </w:r>
                    </w:p>
                  </w:txbxContent>
                </v:textbox>
                <w10:wrap anchorx="page"/>
              </v:shape>
            </w:pict>
          </mc:Fallback>
        </mc:AlternateContent>
      </w:r>
      <w:r>
        <w:rPr>
          <w:noProof/>
          <w:lang w:val="en-US"/>
        </w:rPr>
        <w:drawing>
          <wp:anchor distT="0" distB="0" distL="114300" distR="114300" simplePos="0" relativeHeight="251990016" behindDoc="0" locked="0" layoutInCell="1" allowOverlap="1" wp14:anchorId="73906EC2" wp14:editId="06F5F9EC">
            <wp:simplePos x="0" y="0"/>
            <wp:positionH relativeFrom="margin">
              <wp:posOffset>3926337</wp:posOffset>
            </wp:positionH>
            <wp:positionV relativeFrom="paragraph">
              <wp:posOffset>687957</wp:posOffset>
            </wp:positionV>
            <wp:extent cx="931652" cy="1171217"/>
            <wp:effectExtent l="0" t="0" r="1905" b="0"/>
            <wp:wrapNone/>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931652" cy="1171217"/>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996160" behindDoc="0" locked="0" layoutInCell="1" allowOverlap="1" wp14:anchorId="25818683" wp14:editId="751216C5">
                <wp:simplePos x="0" y="0"/>
                <wp:positionH relativeFrom="margin">
                  <wp:posOffset>2156724</wp:posOffset>
                </wp:positionH>
                <wp:positionV relativeFrom="paragraph">
                  <wp:posOffset>1603375</wp:posOffset>
                </wp:positionV>
                <wp:extent cx="448310" cy="205740"/>
                <wp:effectExtent l="0" t="0" r="27940" b="22860"/>
                <wp:wrapNone/>
                <wp:docPr id="788" name="Rectangle 788"/>
                <wp:cNvGraphicFramePr/>
                <a:graphic xmlns:a="http://schemas.openxmlformats.org/drawingml/2006/main">
                  <a:graphicData uri="http://schemas.microsoft.com/office/word/2010/wordprocessingShape">
                    <wps:wsp>
                      <wps:cNvSpPr/>
                      <wps:spPr>
                        <a:xfrm>
                          <a:off x="0" y="0"/>
                          <a:ext cx="448310" cy="205740"/>
                        </a:xfrm>
                        <a:prstGeom prst="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FF7B3" id="Rectangle 788" o:spid="_x0000_s1026" style="position:absolute;margin-left:169.8pt;margin-top:126.25pt;width:35.3pt;height:16.2pt;z-index:25199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" filled="f" strokecolor="red" strokeweight="1.75pt">
                <w10:wrap anchorx="margin"/>
              </v:rect>
            </w:pict>
          </mc:Fallback>
        </mc:AlternateContent>
      </w:r>
      <w:r>
        <w:rPr>
          <w:noProof/>
          <w:lang w:val="en-GB" w:eastAsia="en-GB"/>
        </w:rPr>
        <w:t xml:space="preserve">                  </w:t>
      </w:r>
      <w:r>
        <w:rPr>
          <w:noProof/>
          <w:lang w:val="en-US"/>
        </w:rPr>
        <mc:AlternateContent>
          <mc:Choice Requires="wps">
            <w:drawing>
              <wp:anchor distT="0" distB="0" distL="114300" distR="114300" simplePos="0" relativeHeight="252007424" behindDoc="0" locked="0" layoutInCell="1" allowOverlap="1" wp14:anchorId="520072D6" wp14:editId="76424B8A">
                <wp:simplePos x="0" y="0"/>
                <wp:positionH relativeFrom="margin">
                  <wp:posOffset>628710</wp:posOffset>
                </wp:positionH>
                <wp:positionV relativeFrom="paragraph">
                  <wp:posOffset>-3510</wp:posOffset>
                </wp:positionV>
                <wp:extent cx="419100" cy="457200"/>
                <wp:effectExtent l="0" t="0" r="0" b="0"/>
                <wp:wrapNone/>
                <wp:docPr id="662" name="Text Box 662"/>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537DC1E9" w14:textId="77777777" w:rsidR="00D11966" w:rsidRPr="00186111" w:rsidRDefault="00D11966" w:rsidP="009512D4">
                            <w:pPr>
                              <w:rPr>
                                <w:sz w:val="28"/>
                              </w:rPr>
                            </w:pPr>
                            <w:r>
                              <w:rPr>
                                <w:sz w:val="28"/>
                              </w:rPr>
                              <w:t>(c</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072D6" id="Text Box 662" o:spid="_x0000_s1281" type="#_x0000_t202" style="position:absolute;margin-left:49.5pt;margin-top:-.3pt;width:33pt;height:36pt;z-index:2520074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" filled="f" stroked="f" strokeweight=".5pt">
                <v:textbox>
                  <w:txbxContent>
                    <w:p w14:paraId="537DC1E9" w14:textId="77777777" w:rsidR="00D11966" w:rsidRPr="00186111" w:rsidRDefault="00D11966" w:rsidP="009512D4">
                      <w:pPr>
                        <w:rPr>
                          <w:sz w:val="28"/>
                        </w:rPr>
                      </w:pPr>
                      <w:r>
                        <w:rPr>
                          <w:sz w:val="28"/>
                        </w:rPr>
                        <w:t>(c</w:t>
                      </w:r>
                      <w:r w:rsidRPr="00186111">
                        <w:rPr>
                          <w:sz w:val="28"/>
                        </w:rPr>
                        <w:t>)</w:t>
                      </w:r>
                    </w:p>
                  </w:txbxContent>
                </v:textbox>
                <w10:wrap anchorx="margin"/>
              </v:shape>
            </w:pict>
          </mc:Fallback>
        </mc:AlternateContent>
      </w:r>
      <w:r>
        <w:rPr>
          <w:noProof/>
          <w:lang w:val="en-US"/>
        </w:rPr>
        <w:drawing>
          <wp:inline distT="0" distB="0" distL="0" distR="0" wp14:anchorId="6858D821" wp14:editId="33685284">
            <wp:extent cx="3324178" cy="2493034"/>
            <wp:effectExtent l="0" t="0" r="0" b="254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contour wo_over2.png"/>
                    <pic:cNvPicPr/>
                  </pic:nvPicPr>
                  <pic:blipFill>
                    <a:blip r:embed="rId229">
                      <a:extLst>
                        <a:ext uri="{28A0092B-C50C-407E-A947-70E740481C1C}">
                          <a14:useLocalDpi xmlns:a14="http://schemas.microsoft.com/office/drawing/2010/main" val="0"/>
                        </a:ext>
                      </a:extLst>
                    </a:blip>
                    <a:stretch>
                      <a:fillRect/>
                    </a:stretch>
                  </pic:blipFill>
                  <pic:spPr>
                    <a:xfrm>
                      <a:off x="0" y="0"/>
                      <a:ext cx="3375523" cy="2531541"/>
                    </a:xfrm>
                    <a:prstGeom prst="rect">
                      <a:avLst/>
                    </a:prstGeom>
                  </pic:spPr>
                </pic:pic>
              </a:graphicData>
            </a:graphic>
          </wp:inline>
        </w:drawing>
      </w:r>
    </w:p>
    <w:p w14:paraId="2570A2DC" w14:textId="77777777" w:rsidR="009512D4" w:rsidRDefault="009512D4" w:rsidP="009512D4">
      <w:pPr>
        <w:contextualSpacing/>
      </w:pPr>
      <w:r>
        <w:rPr>
          <w:noProof/>
          <w:lang w:val="en-US"/>
        </w:rPr>
        <mc:AlternateContent>
          <mc:Choice Requires="wps">
            <w:drawing>
              <wp:anchor distT="0" distB="0" distL="114300" distR="114300" simplePos="0" relativeHeight="252002304" behindDoc="0" locked="0" layoutInCell="1" allowOverlap="1" wp14:anchorId="44325457" wp14:editId="59DA64E5">
                <wp:simplePos x="0" y="0"/>
                <wp:positionH relativeFrom="page">
                  <wp:align>center</wp:align>
                </wp:positionH>
                <wp:positionV relativeFrom="paragraph">
                  <wp:posOffset>2250165</wp:posOffset>
                </wp:positionV>
                <wp:extent cx="931653" cy="278130"/>
                <wp:effectExtent l="0" t="0" r="0" b="7620"/>
                <wp:wrapNone/>
                <wp:docPr id="796" name="Text Box 796"/>
                <wp:cNvGraphicFramePr/>
                <a:graphic xmlns:a="http://schemas.openxmlformats.org/drawingml/2006/main">
                  <a:graphicData uri="http://schemas.microsoft.com/office/word/2010/wordprocessingShape">
                    <wps:wsp>
                      <wps:cNvSpPr txBox="1"/>
                      <wps:spPr>
                        <a:xfrm>
                          <a:off x="0" y="0"/>
                          <a:ext cx="931653" cy="278130"/>
                        </a:xfrm>
                        <a:prstGeom prst="rect">
                          <a:avLst/>
                        </a:prstGeom>
                        <a:noFill/>
                        <a:ln w="6350">
                          <a:noFill/>
                        </a:ln>
                        <a:effectLst/>
                      </wps:spPr>
                      <wps:txbx>
                        <w:txbxContent>
                          <w:p w14:paraId="7A1DFD6F" w14:textId="77777777" w:rsidR="00D11966" w:rsidRPr="00732CE7" w:rsidRDefault="00D11966" w:rsidP="009512D4">
                            <w:pPr>
                              <w:rPr>
                                <w:b/>
                              </w:rPr>
                            </w:pPr>
                            <w:r w:rsidRPr="00732CE7">
                              <w:rPr>
                                <w:b/>
                                <w:i/>
                              </w:rPr>
                              <w:t>x</w:t>
                            </w:r>
                            <w:r>
                              <w:rPr>
                                <w:b/>
                              </w:rPr>
                              <w:t>=247.5</w:t>
                            </w:r>
                            <w:r w:rsidRPr="00732CE7">
                              <w:rPr>
                                <w:b/>
                              </w:rPr>
                              <w:t xml:space="preserve">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325457" id="Text Box 796" o:spid="_x0000_s1282" type="#_x0000_t202" style="position:absolute;margin-left:0;margin-top:177.2pt;width:73.35pt;height:21.9pt;z-index:252002304;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" filled="f" stroked="f" strokeweight=".5pt">
                <v:textbox>
                  <w:txbxContent>
                    <w:p w14:paraId="7A1DFD6F" w14:textId="77777777" w:rsidR="00D11966" w:rsidRPr="00732CE7" w:rsidRDefault="00D11966" w:rsidP="009512D4">
                      <w:pPr>
                        <w:rPr>
                          <w:b/>
                        </w:rPr>
                      </w:pPr>
                      <w:r w:rsidRPr="00732CE7">
                        <w:rPr>
                          <w:b/>
                          <w:i/>
                        </w:rPr>
                        <w:t>x</w:t>
                      </w:r>
                      <w:r>
                        <w:rPr>
                          <w:b/>
                        </w:rPr>
                        <w:t>=247.5</w:t>
                      </w:r>
                      <w:r w:rsidRPr="00732CE7">
                        <w:rPr>
                          <w:b/>
                        </w:rPr>
                        <w:t xml:space="preserve"> mm</w:t>
                      </w:r>
                    </w:p>
                  </w:txbxContent>
                </v:textbox>
                <w10:wrap anchorx="page"/>
              </v:shape>
            </w:pict>
          </mc:Fallback>
        </mc:AlternateContent>
      </w:r>
      <w:r>
        <w:rPr>
          <w:noProof/>
          <w:lang w:val="en-US"/>
        </w:rPr>
        <w:drawing>
          <wp:anchor distT="0" distB="0" distL="114300" distR="114300" simplePos="0" relativeHeight="251999232" behindDoc="0" locked="0" layoutInCell="1" allowOverlap="1" wp14:anchorId="2A5D967C" wp14:editId="6362DF19">
            <wp:simplePos x="0" y="0"/>
            <wp:positionH relativeFrom="column">
              <wp:posOffset>3923161</wp:posOffset>
            </wp:positionH>
            <wp:positionV relativeFrom="paragraph">
              <wp:posOffset>727710</wp:posOffset>
            </wp:positionV>
            <wp:extent cx="965835" cy="1187450"/>
            <wp:effectExtent l="0" t="0" r="5715"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965835" cy="11874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2003328" behindDoc="0" locked="0" layoutInCell="1" allowOverlap="1" wp14:anchorId="6315A9EE" wp14:editId="51250639">
                <wp:simplePos x="0" y="0"/>
                <wp:positionH relativeFrom="margin">
                  <wp:posOffset>2850515</wp:posOffset>
                </wp:positionH>
                <wp:positionV relativeFrom="paragraph">
                  <wp:posOffset>1613799</wp:posOffset>
                </wp:positionV>
                <wp:extent cx="448310" cy="205740"/>
                <wp:effectExtent l="0" t="0" r="27940" b="22860"/>
                <wp:wrapNone/>
                <wp:docPr id="797" name="Rectangle 797"/>
                <wp:cNvGraphicFramePr/>
                <a:graphic xmlns:a="http://schemas.openxmlformats.org/drawingml/2006/main">
                  <a:graphicData uri="http://schemas.microsoft.com/office/word/2010/wordprocessingShape">
                    <wps:wsp>
                      <wps:cNvSpPr/>
                      <wps:spPr>
                        <a:xfrm>
                          <a:off x="0" y="0"/>
                          <a:ext cx="448310" cy="205740"/>
                        </a:xfrm>
                        <a:prstGeom prst="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E528D9" id="Rectangle 797" o:spid="_x0000_s1026" style="position:absolute;margin-left:224.45pt;margin-top:127.05pt;width:35.3pt;height:16.2pt;z-index:25200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" filled="f" strokecolor="red" strokeweight="1.75pt">
                <w10:wrap anchorx="margin"/>
              </v:rect>
            </w:pict>
          </mc:Fallback>
        </mc:AlternateContent>
      </w:r>
      <w:r>
        <w:t xml:space="preserve">                  </w:t>
      </w:r>
      <w:r>
        <w:rPr>
          <w:noProof/>
          <w:lang w:val="en-US"/>
        </w:rPr>
        <mc:AlternateContent>
          <mc:Choice Requires="wps">
            <w:drawing>
              <wp:anchor distT="0" distB="0" distL="114300" distR="114300" simplePos="0" relativeHeight="252008448" behindDoc="0" locked="0" layoutInCell="1" allowOverlap="1" wp14:anchorId="146C8EBA" wp14:editId="23AC3D21">
                <wp:simplePos x="0" y="0"/>
                <wp:positionH relativeFrom="margin">
                  <wp:posOffset>628710</wp:posOffset>
                </wp:positionH>
                <wp:positionV relativeFrom="paragraph">
                  <wp:posOffset>-1018</wp:posOffset>
                </wp:positionV>
                <wp:extent cx="419100" cy="457200"/>
                <wp:effectExtent l="0" t="0" r="0" b="0"/>
                <wp:wrapNone/>
                <wp:docPr id="800" name="Text Box 800"/>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245F3F1E" w14:textId="77777777" w:rsidR="00D11966" w:rsidRPr="00186111" w:rsidRDefault="00D11966" w:rsidP="009512D4">
                            <w:pPr>
                              <w:rPr>
                                <w:sz w:val="28"/>
                              </w:rPr>
                            </w:pPr>
                            <w:r>
                              <w:rPr>
                                <w:sz w:val="28"/>
                              </w:rPr>
                              <w:t>(d</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6C8EBA" id="Text Box 800" o:spid="_x0000_s1283" type="#_x0000_t202" style="position:absolute;margin-left:49.5pt;margin-top:-.1pt;width:33pt;height:36pt;z-index:2520084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" filled="f" stroked="f" strokeweight=".5pt">
                <v:textbox>
                  <w:txbxContent>
                    <w:p w14:paraId="245F3F1E" w14:textId="77777777" w:rsidR="00D11966" w:rsidRPr="00186111" w:rsidRDefault="00D11966" w:rsidP="009512D4">
                      <w:pPr>
                        <w:rPr>
                          <w:sz w:val="28"/>
                        </w:rPr>
                      </w:pPr>
                      <w:r>
                        <w:rPr>
                          <w:sz w:val="28"/>
                        </w:rPr>
                        <w:t>(d</w:t>
                      </w:r>
                      <w:r w:rsidRPr="00186111">
                        <w:rPr>
                          <w:sz w:val="28"/>
                        </w:rPr>
                        <w:t>)</w:t>
                      </w:r>
                    </w:p>
                  </w:txbxContent>
                </v:textbox>
                <w10:wrap anchorx="margin"/>
              </v:shape>
            </w:pict>
          </mc:Fallback>
        </mc:AlternateContent>
      </w:r>
      <w:r>
        <w:rPr>
          <w:noProof/>
          <w:lang w:val="en-US"/>
        </w:rPr>
        <w:drawing>
          <wp:inline distT="0" distB="0" distL="0" distR="0" wp14:anchorId="21B1E060" wp14:editId="3FF97DFE">
            <wp:extent cx="3324179" cy="2493034"/>
            <wp:effectExtent l="0" t="0" r="0" b="254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247.5mm_contour _position inside cavity2.png"/>
                    <pic:cNvPicPr/>
                  </pic:nvPicPr>
                  <pic:blipFill>
                    <a:blip r:embed="rId231">
                      <a:extLst>
                        <a:ext uri="{28A0092B-C50C-407E-A947-70E740481C1C}">
                          <a14:useLocalDpi xmlns:a14="http://schemas.microsoft.com/office/drawing/2010/main" val="0"/>
                        </a:ext>
                      </a:extLst>
                    </a:blip>
                    <a:stretch>
                      <a:fillRect/>
                    </a:stretch>
                  </pic:blipFill>
                  <pic:spPr>
                    <a:xfrm>
                      <a:off x="0" y="0"/>
                      <a:ext cx="3347539" cy="2510553"/>
                    </a:xfrm>
                    <a:prstGeom prst="rect">
                      <a:avLst/>
                    </a:prstGeom>
                  </pic:spPr>
                </pic:pic>
              </a:graphicData>
            </a:graphic>
          </wp:inline>
        </w:drawing>
      </w:r>
    </w:p>
    <w:p w14:paraId="6D24895E" w14:textId="77777777" w:rsidR="009512D4" w:rsidRDefault="009512D4" w:rsidP="009512D4">
      <w:pPr>
        <w:keepNext/>
        <w:contextualSpacing/>
      </w:pPr>
      <w:r>
        <w:rPr>
          <w:noProof/>
          <w:lang w:val="en-US"/>
        </w:rPr>
        <w:lastRenderedPageBreak/>
        <mc:AlternateContent>
          <mc:Choice Requires="wps">
            <w:drawing>
              <wp:anchor distT="0" distB="0" distL="114300" distR="114300" simplePos="0" relativeHeight="252000256" behindDoc="0" locked="0" layoutInCell="1" allowOverlap="1" wp14:anchorId="61635F2D" wp14:editId="3C471C63">
                <wp:simplePos x="0" y="0"/>
                <wp:positionH relativeFrom="margin">
                  <wp:posOffset>2090049</wp:posOffset>
                </wp:positionH>
                <wp:positionV relativeFrom="paragraph">
                  <wp:posOffset>2218055</wp:posOffset>
                </wp:positionV>
                <wp:extent cx="828040" cy="278130"/>
                <wp:effectExtent l="0" t="0" r="0" b="7620"/>
                <wp:wrapNone/>
                <wp:docPr id="794" name="Text Box 794"/>
                <wp:cNvGraphicFramePr/>
                <a:graphic xmlns:a="http://schemas.openxmlformats.org/drawingml/2006/main">
                  <a:graphicData uri="http://schemas.microsoft.com/office/word/2010/wordprocessingShape">
                    <wps:wsp>
                      <wps:cNvSpPr txBox="1"/>
                      <wps:spPr>
                        <a:xfrm>
                          <a:off x="0" y="0"/>
                          <a:ext cx="828040" cy="278130"/>
                        </a:xfrm>
                        <a:prstGeom prst="rect">
                          <a:avLst/>
                        </a:prstGeom>
                        <a:noFill/>
                        <a:ln w="6350">
                          <a:noFill/>
                        </a:ln>
                        <a:effectLst/>
                      </wps:spPr>
                      <wps:txbx>
                        <w:txbxContent>
                          <w:p w14:paraId="62C66ADE" w14:textId="77777777" w:rsidR="00D11966" w:rsidRPr="00732CE7" w:rsidRDefault="00D11966" w:rsidP="009512D4">
                            <w:pPr>
                              <w:rPr>
                                <w:b/>
                              </w:rPr>
                            </w:pPr>
                            <w:r w:rsidRPr="00732CE7">
                              <w:rPr>
                                <w:b/>
                                <w:i/>
                              </w:rPr>
                              <w:t>x</w:t>
                            </w:r>
                            <w:r w:rsidRPr="00732CE7">
                              <w:rPr>
                                <w:b/>
                              </w:rPr>
                              <w:t>=330 m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635F2D" id="Text Box 794" o:spid="_x0000_s1284" type="#_x0000_t202" style="position:absolute;margin-left:164.55pt;margin-top:174.65pt;width:65.2pt;height:21.9pt;z-index:2520002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" filled="f" stroked="f" strokeweight=".5pt">
                <v:textbox>
                  <w:txbxContent>
                    <w:p w14:paraId="62C66ADE" w14:textId="77777777" w:rsidR="00D11966" w:rsidRPr="00732CE7" w:rsidRDefault="00D11966" w:rsidP="009512D4">
                      <w:pPr>
                        <w:rPr>
                          <w:b/>
                        </w:rPr>
                      </w:pPr>
                      <w:r w:rsidRPr="00732CE7">
                        <w:rPr>
                          <w:b/>
                          <w:i/>
                        </w:rPr>
                        <w:t>x</w:t>
                      </w:r>
                      <w:r w:rsidRPr="00732CE7">
                        <w:rPr>
                          <w:b/>
                        </w:rPr>
                        <w:t>=330 mm</w:t>
                      </w:r>
                    </w:p>
                  </w:txbxContent>
                </v:textbox>
                <w10:wrap anchorx="margin"/>
              </v:shape>
            </w:pict>
          </mc:Fallback>
        </mc:AlternateContent>
      </w:r>
      <w:r>
        <w:rPr>
          <w:noProof/>
          <w:lang w:val="en-US"/>
        </w:rPr>
        <w:drawing>
          <wp:anchor distT="0" distB="0" distL="114300" distR="114300" simplePos="0" relativeHeight="251991040" behindDoc="0" locked="0" layoutInCell="1" allowOverlap="1" wp14:anchorId="0F18D00B" wp14:editId="45F1F3D0">
            <wp:simplePos x="0" y="0"/>
            <wp:positionH relativeFrom="page">
              <wp:posOffset>5218406</wp:posOffset>
            </wp:positionH>
            <wp:positionV relativeFrom="paragraph">
              <wp:posOffset>617747</wp:posOffset>
            </wp:positionV>
            <wp:extent cx="931653" cy="1209460"/>
            <wp:effectExtent l="0" t="0" r="1905" b="0"/>
            <wp:wrapNone/>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931653" cy="1209460"/>
                    </a:xfrm>
                    <a:prstGeom prst="rect">
                      <a:avLst/>
                    </a:prstGeom>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997184" behindDoc="0" locked="0" layoutInCell="1" allowOverlap="1" wp14:anchorId="6E2346C8" wp14:editId="5A5F46CA">
                <wp:simplePos x="0" y="0"/>
                <wp:positionH relativeFrom="margin">
                  <wp:posOffset>3089011</wp:posOffset>
                </wp:positionH>
                <wp:positionV relativeFrom="paragraph">
                  <wp:posOffset>1553845</wp:posOffset>
                </wp:positionV>
                <wp:extent cx="448310" cy="205740"/>
                <wp:effectExtent l="0" t="0" r="27940" b="22860"/>
                <wp:wrapNone/>
                <wp:docPr id="789" name="Rectangle 789"/>
                <wp:cNvGraphicFramePr/>
                <a:graphic xmlns:a="http://schemas.openxmlformats.org/drawingml/2006/main">
                  <a:graphicData uri="http://schemas.microsoft.com/office/word/2010/wordprocessingShape">
                    <wps:wsp>
                      <wps:cNvSpPr/>
                      <wps:spPr>
                        <a:xfrm>
                          <a:off x="0" y="0"/>
                          <a:ext cx="448310" cy="205740"/>
                        </a:xfrm>
                        <a:prstGeom prst="rect">
                          <a:avLst/>
                        </a:prstGeom>
                        <a:noFill/>
                        <a:ln w="2222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5C191E" id="Rectangle 789" o:spid="_x0000_s1026" style="position:absolute;margin-left:243.25pt;margin-top:122.35pt;width:35.3pt;height:16.2pt;z-index:25199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" filled="f" strokecolor="red" strokeweight="1.75pt">
                <w10:wrap anchorx="margin"/>
              </v:rect>
            </w:pict>
          </mc:Fallback>
        </mc:AlternateContent>
      </w:r>
      <w:r>
        <w:t xml:space="preserve">                  </w:t>
      </w:r>
      <w:r>
        <w:rPr>
          <w:noProof/>
          <w:lang w:val="en-US"/>
        </w:rPr>
        <mc:AlternateContent>
          <mc:Choice Requires="wps">
            <w:drawing>
              <wp:anchor distT="0" distB="0" distL="114300" distR="114300" simplePos="0" relativeHeight="252009472" behindDoc="0" locked="0" layoutInCell="1" allowOverlap="1" wp14:anchorId="142B8F06" wp14:editId="661A9246">
                <wp:simplePos x="0" y="0"/>
                <wp:positionH relativeFrom="margin">
                  <wp:posOffset>628710</wp:posOffset>
                </wp:positionH>
                <wp:positionV relativeFrom="paragraph">
                  <wp:posOffset>-3031</wp:posOffset>
                </wp:positionV>
                <wp:extent cx="419100" cy="457200"/>
                <wp:effectExtent l="0" t="0" r="0" b="0"/>
                <wp:wrapNone/>
                <wp:docPr id="801" name="Text Box 801"/>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76790963" w14:textId="77777777" w:rsidR="00D11966" w:rsidRPr="00186111" w:rsidRDefault="00D11966" w:rsidP="009512D4">
                            <w:pPr>
                              <w:rPr>
                                <w:sz w:val="28"/>
                              </w:rPr>
                            </w:pPr>
                            <w:r>
                              <w:rPr>
                                <w:sz w:val="28"/>
                              </w:rPr>
                              <w:t>(e</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2B8F06" id="Text Box 801" o:spid="_x0000_s1285" type="#_x0000_t202" style="position:absolute;margin-left:49.5pt;margin-top:-.25pt;width:33pt;height:36pt;z-index:252009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" filled="f" stroked="f" strokeweight=".5pt">
                <v:textbox>
                  <w:txbxContent>
                    <w:p w14:paraId="76790963" w14:textId="77777777" w:rsidR="00D11966" w:rsidRPr="00186111" w:rsidRDefault="00D11966" w:rsidP="009512D4">
                      <w:pPr>
                        <w:rPr>
                          <w:sz w:val="28"/>
                        </w:rPr>
                      </w:pPr>
                      <w:r>
                        <w:rPr>
                          <w:sz w:val="28"/>
                        </w:rPr>
                        <w:t>(e</w:t>
                      </w:r>
                      <w:r w:rsidRPr="00186111">
                        <w:rPr>
                          <w:sz w:val="28"/>
                        </w:rPr>
                        <w:t>)</w:t>
                      </w:r>
                    </w:p>
                  </w:txbxContent>
                </v:textbox>
                <w10:wrap anchorx="margin"/>
              </v:shape>
            </w:pict>
          </mc:Fallback>
        </mc:AlternateContent>
      </w:r>
      <w:r>
        <w:rPr>
          <w:noProof/>
          <w:lang w:val="en-US"/>
        </w:rPr>
        <w:drawing>
          <wp:inline distT="0" distB="0" distL="0" distR="0" wp14:anchorId="246A7101" wp14:editId="227E0A95">
            <wp:extent cx="3335547" cy="250166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contour wo_right edge cavity.png"/>
                    <pic:cNvPicPr/>
                  </pic:nvPicPr>
                  <pic:blipFill>
                    <a:blip r:embed="rId233">
                      <a:extLst>
                        <a:ext uri="{28A0092B-C50C-407E-A947-70E740481C1C}">
                          <a14:useLocalDpi xmlns:a14="http://schemas.microsoft.com/office/drawing/2010/main" val="0"/>
                        </a:ext>
                      </a:extLst>
                    </a:blip>
                    <a:stretch>
                      <a:fillRect/>
                    </a:stretch>
                  </pic:blipFill>
                  <pic:spPr>
                    <a:xfrm>
                      <a:off x="0" y="0"/>
                      <a:ext cx="3345930" cy="2509447"/>
                    </a:xfrm>
                    <a:prstGeom prst="rect">
                      <a:avLst/>
                    </a:prstGeom>
                  </pic:spPr>
                </pic:pic>
              </a:graphicData>
            </a:graphic>
          </wp:inline>
        </w:drawing>
      </w:r>
    </w:p>
    <w:p w14:paraId="2DB6C4E0" w14:textId="77777777" w:rsidR="009512D4" w:rsidRPr="003C418D" w:rsidRDefault="009512D4" w:rsidP="009512D4">
      <w:pPr>
        <w:pStyle w:val="Caption"/>
        <w:jc w:val="center"/>
        <w:rPr>
          <w:b w:val="0"/>
          <w:color w:val="2E74B5" w:themeColor="accent1" w:themeShade="BF"/>
        </w:rPr>
      </w:pPr>
      <w:bookmarkStart w:id="831" w:name="_Ref462148388"/>
      <w:bookmarkStart w:id="832" w:name="_Toc467285110"/>
      <w:bookmarkStart w:id="833" w:name="_Toc479486577"/>
      <w:r w:rsidRPr="0050611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8</w:t>
      </w:r>
      <w:r w:rsidR="00092DA8">
        <w:rPr>
          <w:color w:val="2E74B5" w:themeColor="accent1" w:themeShade="BF"/>
        </w:rPr>
        <w:fldChar w:fldCharType="end"/>
      </w:r>
      <w:bookmarkEnd w:id="831"/>
      <w:r w:rsidRPr="0050611C">
        <w:rPr>
          <w:color w:val="2E74B5" w:themeColor="accent1" w:themeShade="BF"/>
        </w:rPr>
        <w:t>:</w:t>
      </w:r>
      <w:r w:rsidRPr="0050611C">
        <w:rPr>
          <w:b w:val="0"/>
          <w:color w:val="2E74B5" w:themeColor="accent1" w:themeShade="BF"/>
        </w:rPr>
        <w:t xml:space="preserve"> </w:t>
      </w:r>
      <w:r>
        <w:rPr>
          <w:b w:val="0"/>
          <w:color w:val="2E74B5" w:themeColor="accent1" w:themeShade="BF"/>
        </w:rPr>
        <w:t>Contour plot of electric field as a result of varying</w:t>
      </w:r>
      <w:r w:rsidRPr="0050611C">
        <w:rPr>
          <w:b w:val="0"/>
          <w:color w:val="2E74B5" w:themeColor="accent1" w:themeShade="BF"/>
        </w:rPr>
        <w:t xml:space="preserve"> </w:t>
      </w:r>
      <w:r>
        <w:rPr>
          <w:b w:val="0"/>
          <w:color w:val="2E74B5" w:themeColor="accent1" w:themeShade="BF"/>
        </w:rPr>
        <w:t xml:space="preserve">sample position </w:t>
      </w:r>
      <w:r w:rsidRPr="0050611C">
        <w:rPr>
          <w:b w:val="0"/>
          <w:color w:val="2E74B5" w:themeColor="accent1" w:themeShade="BF"/>
        </w:rPr>
        <w:t>i</w:t>
      </w:r>
      <w:r>
        <w:rPr>
          <w:b w:val="0"/>
          <w:color w:val="2E74B5" w:themeColor="accent1" w:themeShade="BF"/>
        </w:rPr>
        <w:t>nside the cavity in the YOX plane.</w:t>
      </w:r>
      <w:bookmarkEnd w:id="832"/>
      <w:bookmarkEnd w:id="833"/>
    </w:p>
    <w:p w14:paraId="57AB843D" w14:textId="77777777" w:rsidR="009512D4" w:rsidRDefault="009512D4" w:rsidP="009512D4">
      <w:pPr>
        <w:keepNext/>
        <w:contextualSpacing/>
        <w:jc w:val="center"/>
      </w:pPr>
      <w:r>
        <w:rPr>
          <w:noProof/>
          <w:lang w:val="en-US"/>
        </w:rPr>
        <mc:AlternateContent>
          <mc:Choice Requires="wps">
            <w:drawing>
              <wp:anchor distT="0" distB="0" distL="114300" distR="114300" simplePos="0" relativeHeight="252004352" behindDoc="0" locked="0" layoutInCell="1" allowOverlap="1" wp14:anchorId="5868BA16" wp14:editId="44B7D487">
                <wp:simplePos x="0" y="0"/>
                <wp:positionH relativeFrom="margin">
                  <wp:posOffset>4165959</wp:posOffset>
                </wp:positionH>
                <wp:positionV relativeFrom="paragraph">
                  <wp:posOffset>1328324</wp:posOffset>
                </wp:positionV>
                <wp:extent cx="1821802" cy="278130"/>
                <wp:effectExtent l="0" t="0" r="0" b="0"/>
                <wp:wrapNone/>
                <wp:docPr id="413" name="Text Box 413"/>
                <wp:cNvGraphicFramePr/>
                <a:graphic xmlns:a="http://schemas.openxmlformats.org/drawingml/2006/main">
                  <a:graphicData uri="http://schemas.microsoft.com/office/word/2010/wordprocessingShape">
                    <wps:wsp>
                      <wps:cNvSpPr txBox="1"/>
                      <wps:spPr>
                        <a:xfrm rot="16200000">
                          <a:off x="0" y="0"/>
                          <a:ext cx="1821802" cy="278130"/>
                        </a:xfrm>
                        <a:prstGeom prst="rect">
                          <a:avLst/>
                        </a:prstGeom>
                        <a:noFill/>
                        <a:ln w="6350">
                          <a:noFill/>
                        </a:ln>
                        <a:effectLst/>
                      </wps:spPr>
                      <wps:txbx>
                        <w:txbxContent>
                          <w:p w14:paraId="29DB3DD3" w14:textId="77777777" w:rsidR="00D11966" w:rsidRPr="001E35A8" w:rsidRDefault="00D11966" w:rsidP="009512D4">
                            <w:pPr>
                              <w:rPr>
                                <w:rFonts w:asciiTheme="minorHAnsi" w:hAnsiTheme="minorHAnsi"/>
                                <w:b/>
                                <w:sz w:val="20"/>
                              </w:rPr>
                            </w:pPr>
                            <w:r w:rsidRPr="001E35A8">
                              <w:rPr>
                                <w:rFonts w:asciiTheme="minorHAnsi" w:hAnsiTheme="minorHAnsi"/>
                                <w:sz w:val="20"/>
                              </w:rPr>
                              <w:t>Maximum Temperature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68BA16" id="Text Box 413" o:spid="_x0000_s1286" type="#_x0000_t202" style="position:absolute;left:0;text-align:left;margin-left:328.05pt;margin-top:104.6pt;width:143.45pt;height:21.9pt;rotation:-90;z-index:2520043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" filled="f" stroked="f" strokeweight=".5pt">
                <v:textbox>
                  <w:txbxContent>
                    <w:p w14:paraId="29DB3DD3" w14:textId="77777777" w:rsidR="00D11966" w:rsidRPr="001E35A8" w:rsidRDefault="00D11966" w:rsidP="009512D4">
                      <w:pPr>
                        <w:rPr>
                          <w:rFonts w:asciiTheme="minorHAnsi" w:hAnsiTheme="minorHAnsi"/>
                          <w:b/>
                          <w:sz w:val="20"/>
                        </w:rPr>
                      </w:pPr>
                      <w:r w:rsidRPr="001E35A8">
                        <w:rPr>
                          <w:rFonts w:asciiTheme="minorHAnsi" w:hAnsiTheme="minorHAnsi"/>
                          <w:sz w:val="20"/>
                        </w:rPr>
                        <w:t>Maximum Temperature (°C)</w:t>
                      </w:r>
                    </w:p>
                  </w:txbxContent>
                </v:textbox>
                <w10:wrap anchorx="margin"/>
              </v:shape>
            </w:pict>
          </mc:Fallback>
        </mc:AlternateContent>
      </w:r>
      <w:r>
        <w:rPr>
          <w:noProof/>
          <w:lang w:val="en-US"/>
        </w:rPr>
        <mc:AlternateContent>
          <mc:Choice Requires="wps">
            <w:drawing>
              <wp:anchor distT="0" distB="0" distL="114300" distR="114300" simplePos="0" relativeHeight="252010496" behindDoc="0" locked="0" layoutInCell="1" allowOverlap="1" wp14:anchorId="5B612685" wp14:editId="390F903D">
                <wp:simplePos x="0" y="0"/>
                <wp:positionH relativeFrom="column">
                  <wp:posOffset>3716164</wp:posOffset>
                </wp:positionH>
                <wp:positionV relativeFrom="paragraph">
                  <wp:posOffset>2002838</wp:posOffset>
                </wp:positionV>
                <wp:extent cx="827525" cy="465610"/>
                <wp:effectExtent l="19050" t="0" r="67945" b="86995"/>
                <wp:wrapNone/>
                <wp:docPr id="803" name="Elbow Connector 803"/>
                <wp:cNvGraphicFramePr/>
                <a:graphic xmlns:a="http://schemas.openxmlformats.org/drawingml/2006/main">
                  <a:graphicData uri="http://schemas.microsoft.com/office/word/2010/wordprocessingShape">
                    <wps:wsp>
                      <wps:cNvCnPr/>
                      <wps:spPr>
                        <a:xfrm>
                          <a:off x="0" y="0"/>
                          <a:ext cx="827525" cy="465610"/>
                        </a:xfrm>
                        <a:prstGeom prst="bentConnector3">
                          <a:avLst>
                            <a:gd name="adj1" fmla="val -37"/>
                          </a:avLst>
                        </a:prstGeom>
                        <a:noFill/>
                        <a:ln w="6350" cap="flat" cmpd="sng" algn="ctr">
                          <a:solidFill>
                            <a:sysClr val="windowText" lastClr="000000"/>
                          </a:solidFill>
                          <a:prstDash val="dash"/>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ED20790"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03" o:spid="_x0000_s1026" type="#_x0000_t34" style="position:absolute;margin-left:292.6pt;margin-top:157.7pt;width:65.15pt;height:36.6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" adj="-8" strokecolor="windowText" strokeweight=".5pt">
                <v:stroke dashstyle="dash" endarrow="block"/>
              </v:shape>
            </w:pict>
          </mc:Fallback>
        </mc:AlternateContent>
      </w:r>
      <w:r>
        <w:rPr>
          <w:noProof/>
          <w:lang w:val="en-US"/>
        </w:rPr>
        <mc:AlternateContent>
          <mc:Choice Requires="wps">
            <w:drawing>
              <wp:anchor distT="0" distB="0" distL="114300" distR="114300" simplePos="0" relativeHeight="252011520" behindDoc="0" locked="0" layoutInCell="1" allowOverlap="1" wp14:anchorId="251D386C" wp14:editId="6D0A4CEA">
                <wp:simplePos x="0" y="0"/>
                <wp:positionH relativeFrom="column">
                  <wp:posOffset>714602</wp:posOffset>
                </wp:positionH>
                <wp:positionV relativeFrom="paragraph">
                  <wp:posOffset>407562</wp:posOffset>
                </wp:positionV>
                <wp:extent cx="785004" cy="612476"/>
                <wp:effectExtent l="0" t="76200" r="34290" b="35560"/>
                <wp:wrapNone/>
                <wp:docPr id="804" name="Elbow Connector 804"/>
                <wp:cNvGraphicFramePr/>
                <a:graphic xmlns:a="http://schemas.openxmlformats.org/drawingml/2006/main">
                  <a:graphicData uri="http://schemas.microsoft.com/office/word/2010/wordprocessingShape">
                    <wps:wsp>
                      <wps:cNvCnPr/>
                      <wps:spPr>
                        <a:xfrm flipH="1" flipV="1">
                          <a:off x="0" y="0"/>
                          <a:ext cx="785004" cy="612476"/>
                        </a:xfrm>
                        <a:prstGeom prst="bentConnector3">
                          <a:avLst>
                            <a:gd name="adj1" fmla="val -553"/>
                          </a:avLst>
                        </a:prstGeom>
                        <a:noFill/>
                        <a:ln w="6350" cap="flat" cmpd="sng" algn="ctr">
                          <a:solidFill>
                            <a:sysClr val="windowText" lastClr="000000"/>
                          </a:solidFill>
                          <a:prstDash val="dash"/>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924BB01" id="Elbow Connector 804" o:spid="_x0000_s1026" type="#_x0000_t34" style="position:absolute;margin-left:56.25pt;margin-top:32.1pt;width:61.8pt;height:48.25pt;flip:x y;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" adj="-119" strokecolor="windowText" strokeweight=".5pt">
                <v:stroke dashstyle="dash" endarrow="block"/>
              </v:shape>
            </w:pict>
          </mc:Fallback>
        </mc:AlternateContent>
      </w:r>
      <w:r>
        <w:rPr>
          <w:noProof/>
          <w:lang w:val="en-US"/>
        </w:rPr>
        <w:drawing>
          <wp:inline distT="0" distB="0" distL="0" distR="0" wp14:anchorId="3F35AA5D" wp14:editId="08D58748">
            <wp:extent cx="4718385" cy="2967486"/>
            <wp:effectExtent l="0" t="0" r="6350" b="4445"/>
            <wp:docPr id="479" name="Chart 47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14:paraId="69FD0135" w14:textId="77777777" w:rsidR="009512D4" w:rsidRPr="00BF719C" w:rsidRDefault="009512D4" w:rsidP="009512D4">
      <w:pPr>
        <w:pStyle w:val="Caption"/>
        <w:jc w:val="center"/>
        <w:rPr>
          <w:color w:val="2E74B5" w:themeColor="accent1" w:themeShade="BF"/>
        </w:rPr>
      </w:pPr>
      <w:bookmarkStart w:id="834" w:name="_Ref462149031"/>
      <w:bookmarkStart w:id="835" w:name="_Toc467285111"/>
      <w:bookmarkStart w:id="836" w:name="_Toc479486578"/>
      <w:r w:rsidRPr="00BF719C">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19</w:t>
      </w:r>
      <w:r w:rsidR="00092DA8">
        <w:rPr>
          <w:color w:val="2E74B5" w:themeColor="accent1" w:themeShade="BF"/>
        </w:rPr>
        <w:fldChar w:fldCharType="end"/>
      </w:r>
      <w:bookmarkEnd w:id="834"/>
      <w:r w:rsidRPr="00BF719C">
        <w:rPr>
          <w:color w:val="2E74B5" w:themeColor="accent1" w:themeShade="BF"/>
        </w:rPr>
        <w:t xml:space="preserve">: </w:t>
      </w:r>
      <w:r w:rsidRPr="00BF719C">
        <w:rPr>
          <w:b w:val="0"/>
          <w:color w:val="2E74B5" w:themeColor="accent1" w:themeShade="BF"/>
        </w:rPr>
        <w:t>Effect of position on the maximum and minimum temperatures (at t = 20s)</w:t>
      </w:r>
      <w:r>
        <w:rPr>
          <w:b w:val="0"/>
          <w:color w:val="2E74B5" w:themeColor="accent1" w:themeShade="BF"/>
        </w:rPr>
        <w:t>.</w:t>
      </w:r>
      <w:bookmarkEnd w:id="835"/>
      <w:bookmarkEnd w:id="836"/>
    </w:p>
    <w:p w14:paraId="2A24416C" w14:textId="77777777" w:rsidR="009512D4" w:rsidRDefault="009512D4" w:rsidP="009512D4">
      <w:pPr>
        <w:contextualSpacing/>
      </w:pPr>
    </w:p>
    <w:p w14:paraId="4BEE86AE" w14:textId="77777777" w:rsidR="009512D4" w:rsidRDefault="009512D4" w:rsidP="009512D4">
      <w:pPr>
        <w:keepNext/>
        <w:contextualSpacing/>
      </w:pPr>
      <w:r>
        <w:rPr>
          <w:noProof/>
          <w:lang w:val="en-US"/>
        </w:rPr>
        <w:lastRenderedPageBreak/>
        <w:drawing>
          <wp:inline distT="0" distB="0" distL="0" distR="0" wp14:anchorId="02B3924D" wp14:editId="3E004FD7">
            <wp:extent cx="5010150" cy="3390900"/>
            <wp:effectExtent l="0" t="0" r="0" b="0"/>
            <wp:docPr id="510" name="Chart 5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14:paraId="18B18EC4" w14:textId="77777777" w:rsidR="009512D4" w:rsidRDefault="009512D4" w:rsidP="009512D4">
      <w:pPr>
        <w:pStyle w:val="Caption"/>
        <w:jc w:val="center"/>
        <w:rPr>
          <w:b w:val="0"/>
          <w:color w:val="2E74B5" w:themeColor="accent1" w:themeShade="BF"/>
        </w:rPr>
      </w:pPr>
      <w:bookmarkStart w:id="837" w:name="_Ref464046795"/>
      <w:bookmarkStart w:id="838" w:name="_Toc467285112"/>
      <w:bookmarkStart w:id="839" w:name="_Toc479486579"/>
      <w:r w:rsidRPr="004A459A">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0</w:t>
      </w:r>
      <w:r w:rsidR="00092DA8">
        <w:rPr>
          <w:color w:val="2E74B5" w:themeColor="accent1" w:themeShade="BF"/>
        </w:rPr>
        <w:fldChar w:fldCharType="end"/>
      </w:r>
      <w:bookmarkEnd w:id="837"/>
      <w:r w:rsidRPr="004A459A">
        <w:rPr>
          <w:color w:val="2E74B5" w:themeColor="accent1" w:themeShade="BF"/>
        </w:rPr>
        <w:t xml:space="preserve">: </w:t>
      </w:r>
      <w:r w:rsidRPr="004A459A">
        <w:rPr>
          <w:b w:val="0"/>
          <w:color w:val="2E74B5" w:themeColor="accent1" w:themeShade="BF"/>
        </w:rPr>
        <w:t>Effect of position on temperature difference (T</w:t>
      </w:r>
      <w:r w:rsidRPr="004A459A">
        <w:rPr>
          <w:b w:val="0"/>
          <w:color w:val="2E74B5" w:themeColor="accent1" w:themeShade="BF"/>
          <w:vertAlign w:val="subscript"/>
        </w:rPr>
        <w:t>max</w:t>
      </w:r>
      <w:r w:rsidRPr="004A459A">
        <w:rPr>
          <w:b w:val="0"/>
          <w:color w:val="2E74B5" w:themeColor="accent1" w:themeShade="BF"/>
        </w:rPr>
        <w:t>-T</w:t>
      </w:r>
      <w:r w:rsidRPr="004A459A">
        <w:rPr>
          <w:b w:val="0"/>
          <w:color w:val="2E74B5" w:themeColor="accent1" w:themeShade="BF"/>
          <w:vertAlign w:val="subscript"/>
        </w:rPr>
        <w:t>min</w:t>
      </w:r>
      <w:r w:rsidRPr="004A459A">
        <w:rPr>
          <w:b w:val="0"/>
          <w:color w:val="2E74B5" w:themeColor="accent1" w:themeShade="BF"/>
        </w:rPr>
        <w:t>).</w:t>
      </w:r>
      <w:bookmarkEnd w:id="838"/>
      <w:bookmarkEnd w:id="839"/>
    </w:p>
    <w:p w14:paraId="6EBEA89A" w14:textId="77777777" w:rsidR="009512D4" w:rsidRDefault="009512D4" w:rsidP="009512D4"/>
    <w:p w14:paraId="23570D04" w14:textId="77777777" w:rsidR="00262B3B" w:rsidRPr="004A459A" w:rsidRDefault="00262B3B" w:rsidP="009512D4"/>
    <w:p w14:paraId="5D9B09AC" w14:textId="77777777" w:rsidR="009512D4" w:rsidRDefault="009512D4" w:rsidP="009512D4">
      <w:pPr>
        <w:pStyle w:val="Heading3"/>
      </w:pPr>
      <w:bookmarkStart w:id="840" w:name="_Toc479486801"/>
      <w:r>
        <w:t>Effect of biomass blended with microwave-absorbent agent</w:t>
      </w:r>
      <w:bookmarkEnd w:id="840"/>
    </w:p>
    <w:p w14:paraId="1FCF06AB" w14:textId="366CE6F5" w:rsidR="009512D4" w:rsidRDefault="009512D4" w:rsidP="009512D4">
      <w:pPr>
        <w:jc w:val="both"/>
      </w:pPr>
      <w:r>
        <w:t xml:space="preserve">The addition of microwave absorbers has been found to improve heat distribution in the sample during microwave processing. Char material is known to have a strong interaction with the microwave radiation due to better dielectric properties when compared to </w:t>
      </w:r>
      <w:r w:rsidR="00262B3B">
        <w:t xml:space="preserve">raw </w:t>
      </w:r>
      <w:r>
        <w:t xml:space="preserve">biomass material </w:t>
      </w:r>
      <w:r w:rsidRPr="004F6670">
        <w:rPr>
          <w:color w:val="2E74B5" w:themeColor="accent1" w:themeShade="BF"/>
        </w:rPr>
        <w:t>(</w:t>
      </w:r>
      <w:r w:rsidRPr="004F6670">
        <w:rPr>
          <w:color w:val="2E74B5" w:themeColor="accent1" w:themeShade="BF"/>
        </w:rPr>
        <w:fldChar w:fldCharType="begin"/>
      </w:r>
      <w:r w:rsidRPr="004F6670">
        <w:rPr>
          <w:color w:val="2E74B5" w:themeColor="accent1" w:themeShade="BF"/>
        </w:rPr>
        <w:instrText xml:space="preserve"> REF _Ref462329547 \h </w:instrText>
      </w:r>
      <w:r w:rsidRPr="004F6670">
        <w:rPr>
          <w:color w:val="2E74B5" w:themeColor="accent1" w:themeShade="BF"/>
        </w:rPr>
      </w:r>
      <w:r w:rsidRPr="004F6670">
        <w:rPr>
          <w:color w:val="2E74B5" w:themeColor="accent1" w:themeShade="BF"/>
        </w:rPr>
        <w:fldChar w:fldCharType="separate"/>
      </w:r>
      <w:r w:rsidR="004A0CFA" w:rsidRPr="004070E4">
        <w:rPr>
          <w:color w:val="2E74B5" w:themeColor="accent1" w:themeShade="BF"/>
        </w:rPr>
        <w:t xml:space="preserve">Tabl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3</w:t>
      </w:r>
      <w:r w:rsidRPr="004F6670">
        <w:rPr>
          <w:color w:val="2E74B5" w:themeColor="accent1" w:themeShade="BF"/>
        </w:rPr>
        <w:fldChar w:fldCharType="end"/>
      </w:r>
      <w:r w:rsidRPr="004F6670">
        <w:rPr>
          <w:color w:val="2E74B5" w:themeColor="accent1" w:themeShade="BF"/>
        </w:rPr>
        <w:t>)</w:t>
      </w:r>
      <w:r>
        <w:t>. Dielectric properties as indicated by ε’ and ε” play an important role in microwave heating where the former relates to the a</w:t>
      </w:r>
      <w:r w:rsidR="001508B8">
        <w:t xml:space="preserve">bility of the sample to absorb </w:t>
      </w:r>
      <w:bookmarkStart w:id="841" w:name="_GoBack"/>
      <w:bookmarkEnd w:id="841"/>
      <w:r>
        <w:t>microwave energy, known as dielectric constant and the latter measures the efficiency with which the microwave energy can be converted into heat, known as dielectric loss. Generally, biomass has poor interaction wit</w:t>
      </w:r>
      <w:r w:rsidR="00262B3B">
        <w:t>h the microwave energy and so achieving</w:t>
      </w:r>
      <w:r>
        <w:t xml:space="preserve"> a rapid heating of the reaction medium is almost impossible. However, blending the raw biomass with char can alleviate the problem since char has the capability to absorb </w:t>
      </w:r>
      <w:r w:rsidR="00262B3B">
        <w:t xml:space="preserve">a </w:t>
      </w:r>
      <w:r>
        <w:t xml:space="preserve">high amount of microwave energy and dissipate heat to the surrounding region. Therefore, the use of char as a microwave-absorbent agent helps to achieve a rapid heating of the low microwave-absorbing material (the biomass) thus resulting in a </w:t>
      </w:r>
      <w:r w:rsidR="00262B3B">
        <w:t xml:space="preserve">more </w:t>
      </w:r>
      <w:r>
        <w:t xml:space="preserve">uniform heating distribution throughout the sample. </w:t>
      </w:r>
    </w:p>
    <w:p w14:paraId="643F9946" w14:textId="77777777" w:rsidR="009512D4" w:rsidRDefault="009512D4" w:rsidP="009512D4"/>
    <w:p w14:paraId="76E7F362" w14:textId="4A4D2D80" w:rsidR="009512D4" w:rsidRPr="004070E4" w:rsidRDefault="009512D4" w:rsidP="009512D4">
      <w:pPr>
        <w:pStyle w:val="Caption"/>
        <w:keepNext/>
        <w:jc w:val="center"/>
        <w:rPr>
          <w:b w:val="0"/>
          <w:color w:val="2E74B5" w:themeColor="accent1" w:themeShade="BF"/>
        </w:rPr>
      </w:pPr>
      <w:bookmarkStart w:id="842" w:name="_Ref462329547"/>
      <w:bookmarkStart w:id="843" w:name="_Toc467285203"/>
      <w:bookmarkStart w:id="844" w:name="_Toc467285522"/>
      <w:bookmarkStart w:id="845" w:name="_Toc467285610"/>
      <w:bookmarkStart w:id="846" w:name="_Toc479486633"/>
      <w:r w:rsidRPr="004070E4">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6</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3</w:t>
      </w:r>
      <w:r w:rsidR="00E7097B">
        <w:rPr>
          <w:color w:val="2E74B5" w:themeColor="accent1" w:themeShade="BF"/>
        </w:rPr>
        <w:fldChar w:fldCharType="end"/>
      </w:r>
      <w:bookmarkEnd w:id="842"/>
      <w:r w:rsidRPr="004070E4">
        <w:rPr>
          <w:color w:val="2E74B5" w:themeColor="accent1" w:themeShade="BF"/>
        </w:rPr>
        <w:t>:</w:t>
      </w:r>
      <w:r w:rsidRPr="004070E4">
        <w:rPr>
          <w:b w:val="0"/>
          <w:color w:val="2E74B5" w:themeColor="accent1" w:themeShade="BF"/>
        </w:rPr>
        <w:t xml:space="preserve"> Thermal properties of sample materials used for simulation purpose.</w:t>
      </w:r>
      <w:bookmarkEnd w:id="843"/>
      <w:bookmarkEnd w:id="844"/>
      <w:bookmarkEnd w:id="845"/>
      <w:bookmarkEnd w:id="846"/>
    </w:p>
    <w:tbl>
      <w:tblPr>
        <w:tblW w:w="3986" w:type="pct"/>
        <w:jc w:val="center"/>
        <w:tblLayout w:type="fixed"/>
        <w:tblLook w:val="0620" w:firstRow="1" w:lastRow="0" w:firstColumn="0" w:lastColumn="0" w:noHBand="1" w:noVBand="1"/>
      </w:tblPr>
      <w:tblGrid>
        <w:gridCol w:w="3348"/>
        <w:gridCol w:w="1252"/>
        <w:gridCol w:w="1955"/>
      </w:tblGrid>
      <w:tr w:rsidR="009512D4" w:rsidRPr="0043684B" w14:paraId="0AD24BFB" w14:textId="77777777" w:rsidTr="00E077E0">
        <w:trPr>
          <w:trHeight w:val="186"/>
          <w:jc w:val="center"/>
        </w:trPr>
        <w:tc>
          <w:tcPr>
            <w:tcW w:w="2554" w:type="pct"/>
            <w:tcBorders>
              <w:top w:val="single" w:sz="6" w:space="0" w:color="auto"/>
              <w:left w:val="nil"/>
              <w:bottom w:val="single" w:sz="6" w:space="0" w:color="auto"/>
              <w:right w:val="single" w:sz="6" w:space="0" w:color="auto"/>
            </w:tcBorders>
            <w:noWrap/>
          </w:tcPr>
          <w:p w14:paraId="3B70F874" w14:textId="77777777" w:rsidR="009512D4" w:rsidRPr="00F43577" w:rsidRDefault="009512D4" w:rsidP="00E077E0">
            <w:pPr>
              <w:spacing w:line="240" w:lineRule="auto"/>
              <w:rPr>
                <w:lang w:val="it-IT"/>
              </w:rPr>
            </w:pPr>
            <w:r w:rsidRPr="00F43577">
              <w:rPr>
                <w:lang w:val="it-IT"/>
              </w:rPr>
              <w:t>Property</w:t>
            </w:r>
          </w:p>
        </w:tc>
        <w:tc>
          <w:tcPr>
            <w:tcW w:w="955" w:type="pct"/>
            <w:tcBorders>
              <w:top w:val="single" w:sz="6" w:space="0" w:color="auto"/>
              <w:left w:val="single" w:sz="6" w:space="0" w:color="auto"/>
              <w:bottom w:val="single" w:sz="6" w:space="0" w:color="auto"/>
              <w:right w:val="nil"/>
            </w:tcBorders>
          </w:tcPr>
          <w:p w14:paraId="77F84BBC" w14:textId="77777777" w:rsidR="009512D4" w:rsidRPr="0043684B" w:rsidRDefault="009512D4" w:rsidP="00E077E0">
            <w:pPr>
              <w:spacing w:line="240" w:lineRule="auto"/>
              <w:jc w:val="center"/>
              <w:rPr>
                <w:b/>
                <w:lang w:val="it-IT"/>
              </w:rPr>
            </w:pPr>
            <w:r>
              <w:rPr>
                <w:lang w:val="it-IT"/>
              </w:rPr>
              <w:t>Char</w:t>
            </w:r>
          </w:p>
        </w:tc>
        <w:tc>
          <w:tcPr>
            <w:tcW w:w="1491" w:type="pct"/>
            <w:tcBorders>
              <w:top w:val="single" w:sz="6" w:space="0" w:color="auto"/>
              <w:left w:val="nil"/>
              <w:bottom w:val="single" w:sz="6" w:space="0" w:color="auto"/>
              <w:right w:val="nil"/>
            </w:tcBorders>
          </w:tcPr>
          <w:p w14:paraId="0B7E6416" w14:textId="77777777" w:rsidR="009512D4" w:rsidRPr="0043684B" w:rsidRDefault="009512D4" w:rsidP="00E077E0">
            <w:pPr>
              <w:spacing w:line="240" w:lineRule="auto"/>
              <w:jc w:val="center"/>
              <w:rPr>
                <w:b/>
                <w:lang w:val="it-IT"/>
              </w:rPr>
            </w:pPr>
            <w:r>
              <w:rPr>
                <w:lang w:val="it-IT"/>
              </w:rPr>
              <w:t xml:space="preserve">Wood pellet </w:t>
            </w:r>
          </w:p>
        </w:tc>
      </w:tr>
      <w:tr w:rsidR="009512D4" w:rsidRPr="0043684B" w14:paraId="69CB9AC4" w14:textId="77777777" w:rsidTr="00E077E0">
        <w:trPr>
          <w:trHeight w:val="186"/>
          <w:jc w:val="center"/>
        </w:trPr>
        <w:tc>
          <w:tcPr>
            <w:tcW w:w="2554" w:type="pct"/>
            <w:tcBorders>
              <w:top w:val="single" w:sz="6" w:space="0" w:color="auto"/>
              <w:left w:val="nil"/>
              <w:bottom w:val="single" w:sz="4" w:space="0" w:color="FFFFFF" w:themeColor="background1"/>
              <w:right w:val="single" w:sz="6" w:space="0" w:color="auto"/>
            </w:tcBorders>
            <w:noWrap/>
          </w:tcPr>
          <w:p w14:paraId="40B98133" w14:textId="77777777" w:rsidR="009512D4" w:rsidRPr="0043684B" w:rsidRDefault="009512D4" w:rsidP="00E077E0">
            <w:pPr>
              <w:spacing w:line="240" w:lineRule="auto"/>
              <w:rPr>
                <w:lang w:val="it-IT"/>
              </w:rPr>
            </w:pPr>
            <w:r>
              <w:rPr>
                <w:lang w:val="it-IT"/>
              </w:rPr>
              <w:t>Relative permittivity</w:t>
            </w:r>
          </w:p>
        </w:tc>
        <w:tc>
          <w:tcPr>
            <w:tcW w:w="955" w:type="pct"/>
            <w:tcBorders>
              <w:top w:val="single" w:sz="6" w:space="0" w:color="auto"/>
              <w:left w:val="single" w:sz="6" w:space="0" w:color="auto"/>
              <w:bottom w:val="single" w:sz="4" w:space="0" w:color="FFFFFF" w:themeColor="background1"/>
              <w:right w:val="nil"/>
            </w:tcBorders>
          </w:tcPr>
          <w:p w14:paraId="279E5107" w14:textId="77777777" w:rsidR="009512D4" w:rsidRPr="0043684B" w:rsidRDefault="009512D4" w:rsidP="00E077E0">
            <w:pPr>
              <w:spacing w:line="240" w:lineRule="auto"/>
              <w:jc w:val="center"/>
              <w:rPr>
                <w:lang w:val="it-IT"/>
              </w:rPr>
            </w:pPr>
            <w:r>
              <w:rPr>
                <w:lang w:val="it-IT"/>
              </w:rPr>
              <w:t>5-1</w:t>
            </w:r>
            <w:r w:rsidRPr="000A19AB">
              <w:rPr>
                <w:lang w:val="it-IT"/>
              </w:rPr>
              <w:t>*</w:t>
            </w:r>
            <w:r w:rsidRPr="00AB4E3D">
              <w:rPr>
                <w:lang w:val="it-IT"/>
              </w:rPr>
              <w:t>j</w:t>
            </w:r>
            <w:r w:rsidRPr="00D17B87">
              <w:rPr>
                <w:vertAlign w:val="superscript"/>
                <w:lang w:val="it-IT"/>
              </w:rPr>
              <w:t>a</w:t>
            </w:r>
          </w:p>
        </w:tc>
        <w:tc>
          <w:tcPr>
            <w:tcW w:w="1491" w:type="pct"/>
            <w:tcBorders>
              <w:top w:val="single" w:sz="6" w:space="0" w:color="auto"/>
              <w:left w:val="nil"/>
              <w:bottom w:val="single" w:sz="4" w:space="0" w:color="FFFFFF" w:themeColor="background1"/>
              <w:right w:val="nil"/>
            </w:tcBorders>
          </w:tcPr>
          <w:p w14:paraId="7F9748AA" w14:textId="77777777" w:rsidR="009512D4" w:rsidRPr="0043684B" w:rsidRDefault="009512D4" w:rsidP="00E077E0">
            <w:pPr>
              <w:spacing w:line="240" w:lineRule="auto"/>
              <w:jc w:val="center"/>
              <w:rPr>
                <w:lang w:val="it-IT"/>
              </w:rPr>
            </w:pPr>
            <w:r w:rsidRPr="000A19AB">
              <w:rPr>
                <w:lang w:val="it-IT"/>
              </w:rPr>
              <w:t>1.52-0.0608*</w:t>
            </w:r>
            <w:r w:rsidRPr="00AB4E3D">
              <w:rPr>
                <w:lang w:val="it-IT"/>
              </w:rPr>
              <w:t>j</w:t>
            </w:r>
          </w:p>
        </w:tc>
      </w:tr>
      <w:tr w:rsidR="009512D4" w:rsidRPr="0043684B" w14:paraId="3E790F50" w14:textId="77777777" w:rsidTr="00E077E0">
        <w:trPr>
          <w:trHeight w:val="186"/>
          <w:jc w:val="center"/>
        </w:trPr>
        <w:tc>
          <w:tcPr>
            <w:tcW w:w="2554" w:type="pct"/>
            <w:tcBorders>
              <w:top w:val="single" w:sz="4" w:space="0" w:color="FFFFFF" w:themeColor="background1"/>
              <w:left w:val="nil"/>
              <w:bottom w:val="single" w:sz="4" w:space="0" w:color="FFFFFF" w:themeColor="background1"/>
              <w:right w:val="single" w:sz="6" w:space="0" w:color="auto"/>
            </w:tcBorders>
            <w:noWrap/>
          </w:tcPr>
          <w:p w14:paraId="42FD3888" w14:textId="77777777" w:rsidR="009512D4" w:rsidRPr="0043684B" w:rsidRDefault="009512D4" w:rsidP="00E077E0">
            <w:pPr>
              <w:spacing w:line="240" w:lineRule="auto"/>
              <w:rPr>
                <w:lang w:val="it-IT"/>
              </w:rPr>
            </w:pPr>
            <w:r>
              <w:rPr>
                <w:lang w:val="it-IT"/>
              </w:rPr>
              <w:t>Relative permeability</w:t>
            </w:r>
          </w:p>
        </w:tc>
        <w:tc>
          <w:tcPr>
            <w:tcW w:w="955" w:type="pct"/>
            <w:tcBorders>
              <w:top w:val="single" w:sz="4" w:space="0" w:color="FFFFFF" w:themeColor="background1"/>
              <w:left w:val="single" w:sz="6" w:space="0" w:color="auto"/>
              <w:bottom w:val="single" w:sz="4" w:space="0" w:color="FFFFFF" w:themeColor="background1"/>
              <w:right w:val="nil"/>
            </w:tcBorders>
          </w:tcPr>
          <w:p w14:paraId="076E7F65" w14:textId="77777777" w:rsidR="009512D4" w:rsidRPr="0043684B" w:rsidRDefault="009512D4" w:rsidP="00E077E0">
            <w:pPr>
              <w:spacing w:line="240" w:lineRule="auto"/>
              <w:jc w:val="center"/>
              <w:rPr>
                <w:lang w:val="it-IT"/>
              </w:rPr>
            </w:pPr>
            <w:r>
              <w:rPr>
                <w:lang w:val="it-IT"/>
              </w:rPr>
              <w:t>1</w:t>
            </w:r>
          </w:p>
        </w:tc>
        <w:tc>
          <w:tcPr>
            <w:tcW w:w="1491" w:type="pct"/>
            <w:tcBorders>
              <w:top w:val="single" w:sz="4" w:space="0" w:color="FFFFFF" w:themeColor="background1"/>
              <w:left w:val="nil"/>
              <w:bottom w:val="single" w:sz="4" w:space="0" w:color="FFFFFF" w:themeColor="background1"/>
              <w:right w:val="nil"/>
            </w:tcBorders>
          </w:tcPr>
          <w:p w14:paraId="3519EBD5" w14:textId="77777777" w:rsidR="009512D4" w:rsidRPr="0043684B" w:rsidRDefault="009512D4" w:rsidP="00E077E0">
            <w:pPr>
              <w:spacing w:line="240" w:lineRule="auto"/>
              <w:jc w:val="center"/>
              <w:rPr>
                <w:lang w:val="it-IT"/>
              </w:rPr>
            </w:pPr>
            <w:r>
              <w:rPr>
                <w:lang w:val="it-IT"/>
              </w:rPr>
              <w:t>1</w:t>
            </w:r>
          </w:p>
        </w:tc>
      </w:tr>
      <w:tr w:rsidR="009512D4" w:rsidRPr="0043684B" w14:paraId="0882B078" w14:textId="77777777" w:rsidTr="00E077E0">
        <w:trPr>
          <w:trHeight w:val="186"/>
          <w:jc w:val="center"/>
        </w:trPr>
        <w:tc>
          <w:tcPr>
            <w:tcW w:w="2554" w:type="pct"/>
            <w:tcBorders>
              <w:top w:val="single" w:sz="4" w:space="0" w:color="FFFFFF" w:themeColor="background1"/>
              <w:left w:val="nil"/>
              <w:bottom w:val="single" w:sz="4" w:space="0" w:color="FFFFFF" w:themeColor="background1"/>
              <w:right w:val="single" w:sz="6" w:space="0" w:color="auto"/>
            </w:tcBorders>
            <w:noWrap/>
          </w:tcPr>
          <w:p w14:paraId="454D4E19" w14:textId="77777777" w:rsidR="009512D4" w:rsidRDefault="009512D4" w:rsidP="00E077E0">
            <w:pPr>
              <w:spacing w:line="240" w:lineRule="auto"/>
              <w:rPr>
                <w:lang w:val="it-IT"/>
              </w:rPr>
            </w:pPr>
            <w:r>
              <w:rPr>
                <w:lang w:val="it-IT"/>
              </w:rPr>
              <w:t>Thermal conductivity (W.m</w:t>
            </w:r>
            <w:r w:rsidRPr="0078627A">
              <w:rPr>
                <w:vertAlign w:val="superscript"/>
                <w:lang w:val="it-IT"/>
              </w:rPr>
              <w:t>-1</w:t>
            </w:r>
            <w:r>
              <w:rPr>
                <w:lang w:val="it-IT"/>
              </w:rPr>
              <w:t>K</w:t>
            </w:r>
            <w:r w:rsidRPr="0078627A">
              <w:rPr>
                <w:vertAlign w:val="superscript"/>
                <w:lang w:val="it-IT"/>
              </w:rPr>
              <w:t>-1</w:t>
            </w:r>
            <w:r>
              <w:rPr>
                <w:lang w:val="it-IT"/>
              </w:rPr>
              <w:t>)</w:t>
            </w:r>
          </w:p>
        </w:tc>
        <w:tc>
          <w:tcPr>
            <w:tcW w:w="955" w:type="pct"/>
            <w:tcBorders>
              <w:top w:val="single" w:sz="4" w:space="0" w:color="FFFFFF" w:themeColor="background1"/>
              <w:left w:val="single" w:sz="6" w:space="0" w:color="auto"/>
              <w:bottom w:val="single" w:sz="4" w:space="0" w:color="FFFFFF" w:themeColor="background1"/>
              <w:right w:val="nil"/>
            </w:tcBorders>
          </w:tcPr>
          <w:p w14:paraId="41B9ED59" w14:textId="77777777" w:rsidR="009512D4" w:rsidRPr="0043684B" w:rsidRDefault="009512D4" w:rsidP="00E077E0">
            <w:pPr>
              <w:spacing w:line="240" w:lineRule="auto"/>
              <w:jc w:val="center"/>
              <w:rPr>
                <w:lang w:val="it-IT"/>
              </w:rPr>
            </w:pPr>
            <w:r>
              <w:rPr>
                <w:lang w:val="it-IT"/>
              </w:rPr>
              <w:t>150</w:t>
            </w:r>
            <w:r w:rsidRPr="00D17B87">
              <w:rPr>
                <w:vertAlign w:val="superscript"/>
                <w:lang w:val="it-IT"/>
              </w:rPr>
              <w:t>b</w:t>
            </w:r>
          </w:p>
        </w:tc>
        <w:tc>
          <w:tcPr>
            <w:tcW w:w="1491" w:type="pct"/>
            <w:tcBorders>
              <w:top w:val="single" w:sz="4" w:space="0" w:color="FFFFFF" w:themeColor="background1"/>
              <w:left w:val="nil"/>
              <w:bottom w:val="single" w:sz="4" w:space="0" w:color="FFFFFF" w:themeColor="background1"/>
              <w:right w:val="nil"/>
            </w:tcBorders>
          </w:tcPr>
          <w:p w14:paraId="14D34820" w14:textId="77777777" w:rsidR="009512D4" w:rsidRPr="0043684B" w:rsidRDefault="009512D4" w:rsidP="00E077E0">
            <w:pPr>
              <w:spacing w:line="240" w:lineRule="auto"/>
              <w:jc w:val="center"/>
              <w:rPr>
                <w:lang w:val="it-IT"/>
              </w:rPr>
            </w:pPr>
            <w:r>
              <w:rPr>
                <w:lang w:val="it-IT"/>
              </w:rPr>
              <w:t>0.16</w:t>
            </w:r>
          </w:p>
        </w:tc>
      </w:tr>
      <w:tr w:rsidR="009512D4" w:rsidRPr="0043684B" w14:paraId="41035A0D" w14:textId="77777777" w:rsidTr="00E077E0">
        <w:trPr>
          <w:trHeight w:val="186"/>
          <w:jc w:val="center"/>
        </w:trPr>
        <w:tc>
          <w:tcPr>
            <w:tcW w:w="2554" w:type="pct"/>
            <w:tcBorders>
              <w:top w:val="single" w:sz="4" w:space="0" w:color="FFFFFF" w:themeColor="background1"/>
              <w:left w:val="nil"/>
              <w:bottom w:val="single" w:sz="4" w:space="0" w:color="FFFFFF" w:themeColor="background1"/>
              <w:right w:val="single" w:sz="6" w:space="0" w:color="auto"/>
            </w:tcBorders>
            <w:noWrap/>
          </w:tcPr>
          <w:p w14:paraId="18B8B1F4" w14:textId="77777777" w:rsidR="009512D4" w:rsidRDefault="009512D4" w:rsidP="00E077E0">
            <w:pPr>
              <w:spacing w:line="240" w:lineRule="auto"/>
              <w:rPr>
                <w:lang w:val="it-IT"/>
              </w:rPr>
            </w:pPr>
            <w:r>
              <w:rPr>
                <w:lang w:val="it-IT"/>
              </w:rPr>
              <w:t>Density (kg/m</w:t>
            </w:r>
            <w:r w:rsidRPr="000A19AB">
              <w:rPr>
                <w:vertAlign w:val="superscript"/>
                <w:lang w:val="it-IT"/>
              </w:rPr>
              <w:t>3</w:t>
            </w:r>
            <w:r>
              <w:rPr>
                <w:vertAlign w:val="superscript"/>
                <w:lang w:val="it-IT"/>
              </w:rPr>
              <w:t>)</w:t>
            </w:r>
          </w:p>
        </w:tc>
        <w:tc>
          <w:tcPr>
            <w:tcW w:w="955" w:type="pct"/>
            <w:tcBorders>
              <w:top w:val="single" w:sz="4" w:space="0" w:color="FFFFFF" w:themeColor="background1"/>
              <w:left w:val="single" w:sz="6" w:space="0" w:color="auto"/>
              <w:bottom w:val="single" w:sz="4" w:space="0" w:color="FFFFFF" w:themeColor="background1"/>
              <w:right w:val="nil"/>
            </w:tcBorders>
          </w:tcPr>
          <w:p w14:paraId="008FA6A0" w14:textId="77777777" w:rsidR="009512D4" w:rsidRPr="0043684B" w:rsidRDefault="009512D4" w:rsidP="00E077E0">
            <w:pPr>
              <w:spacing w:line="240" w:lineRule="auto"/>
              <w:jc w:val="center"/>
              <w:rPr>
                <w:lang w:val="it-IT"/>
              </w:rPr>
            </w:pPr>
            <w:r>
              <w:rPr>
                <w:lang w:val="it-IT"/>
              </w:rPr>
              <w:t>280</w:t>
            </w:r>
            <w:r w:rsidRPr="00D17B87">
              <w:rPr>
                <w:vertAlign w:val="superscript"/>
                <w:lang w:val="it-IT"/>
              </w:rPr>
              <w:t>b</w:t>
            </w:r>
          </w:p>
        </w:tc>
        <w:tc>
          <w:tcPr>
            <w:tcW w:w="1491" w:type="pct"/>
            <w:tcBorders>
              <w:top w:val="single" w:sz="4" w:space="0" w:color="FFFFFF" w:themeColor="background1"/>
              <w:left w:val="nil"/>
              <w:bottom w:val="single" w:sz="4" w:space="0" w:color="FFFFFF" w:themeColor="background1"/>
              <w:right w:val="nil"/>
            </w:tcBorders>
          </w:tcPr>
          <w:p w14:paraId="21F7F875" w14:textId="77777777" w:rsidR="009512D4" w:rsidRPr="0043684B" w:rsidRDefault="009512D4" w:rsidP="00E077E0">
            <w:pPr>
              <w:spacing w:line="240" w:lineRule="auto"/>
              <w:jc w:val="center"/>
              <w:rPr>
                <w:lang w:val="it-IT"/>
              </w:rPr>
            </w:pPr>
            <w:r>
              <w:rPr>
                <w:lang w:val="it-IT"/>
              </w:rPr>
              <w:t>665</w:t>
            </w:r>
          </w:p>
        </w:tc>
      </w:tr>
      <w:tr w:rsidR="009512D4" w:rsidRPr="0043684B" w14:paraId="19FF4C94" w14:textId="77777777" w:rsidTr="00E077E0">
        <w:trPr>
          <w:trHeight w:val="186"/>
          <w:jc w:val="center"/>
        </w:trPr>
        <w:tc>
          <w:tcPr>
            <w:tcW w:w="2554" w:type="pct"/>
            <w:tcBorders>
              <w:top w:val="single" w:sz="4" w:space="0" w:color="FFFFFF" w:themeColor="background1"/>
              <w:left w:val="nil"/>
              <w:bottom w:val="single" w:sz="6" w:space="0" w:color="auto"/>
              <w:right w:val="single" w:sz="6" w:space="0" w:color="auto"/>
            </w:tcBorders>
            <w:noWrap/>
          </w:tcPr>
          <w:p w14:paraId="38A276E2" w14:textId="77777777" w:rsidR="009512D4" w:rsidRDefault="009512D4" w:rsidP="00E077E0">
            <w:pPr>
              <w:spacing w:line="240" w:lineRule="auto"/>
              <w:rPr>
                <w:lang w:val="it-IT"/>
              </w:rPr>
            </w:pPr>
            <w:r>
              <w:rPr>
                <w:lang w:val="it-IT"/>
              </w:rPr>
              <w:t>Heat capacity at constant pressure (J/kg</w:t>
            </w:r>
            <w:r w:rsidRPr="00B90879">
              <w:rPr>
                <w:vertAlign w:val="superscript"/>
                <w:lang w:val="it-IT"/>
              </w:rPr>
              <w:t>-1</w:t>
            </w:r>
            <w:r>
              <w:rPr>
                <w:lang w:val="it-IT"/>
              </w:rPr>
              <w:t>K</w:t>
            </w:r>
            <w:r w:rsidRPr="00B90879">
              <w:rPr>
                <w:vertAlign w:val="superscript"/>
                <w:lang w:val="it-IT"/>
              </w:rPr>
              <w:t>-1</w:t>
            </w:r>
            <w:r>
              <w:rPr>
                <w:lang w:val="it-IT"/>
              </w:rPr>
              <w:t>)</w:t>
            </w:r>
          </w:p>
        </w:tc>
        <w:tc>
          <w:tcPr>
            <w:tcW w:w="955" w:type="pct"/>
            <w:tcBorders>
              <w:top w:val="single" w:sz="4" w:space="0" w:color="FFFFFF" w:themeColor="background1"/>
              <w:left w:val="single" w:sz="6" w:space="0" w:color="auto"/>
              <w:bottom w:val="single" w:sz="6" w:space="0" w:color="auto"/>
              <w:right w:val="nil"/>
            </w:tcBorders>
          </w:tcPr>
          <w:p w14:paraId="4BB78947" w14:textId="77777777" w:rsidR="009512D4" w:rsidRPr="0043684B" w:rsidRDefault="009512D4" w:rsidP="00E077E0">
            <w:pPr>
              <w:spacing w:line="240" w:lineRule="auto"/>
              <w:jc w:val="center"/>
              <w:rPr>
                <w:lang w:val="it-IT"/>
              </w:rPr>
            </w:pPr>
            <w:r>
              <w:rPr>
                <w:lang w:val="it-IT"/>
              </w:rPr>
              <w:t>1000</w:t>
            </w:r>
            <w:r w:rsidRPr="00D17B87">
              <w:rPr>
                <w:vertAlign w:val="superscript"/>
                <w:lang w:val="it-IT"/>
              </w:rPr>
              <w:t>c</w:t>
            </w:r>
          </w:p>
        </w:tc>
        <w:tc>
          <w:tcPr>
            <w:tcW w:w="1491" w:type="pct"/>
            <w:tcBorders>
              <w:top w:val="single" w:sz="4" w:space="0" w:color="FFFFFF" w:themeColor="background1"/>
              <w:left w:val="nil"/>
              <w:bottom w:val="single" w:sz="6" w:space="0" w:color="auto"/>
              <w:right w:val="nil"/>
            </w:tcBorders>
          </w:tcPr>
          <w:p w14:paraId="5B1A4614" w14:textId="77777777" w:rsidR="009512D4" w:rsidRPr="0043684B" w:rsidRDefault="009512D4" w:rsidP="00E077E0">
            <w:pPr>
              <w:spacing w:line="240" w:lineRule="auto"/>
              <w:jc w:val="center"/>
              <w:rPr>
                <w:lang w:val="it-IT"/>
              </w:rPr>
            </w:pPr>
            <w:r>
              <w:rPr>
                <w:lang w:val="it-IT"/>
              </w:rPr>
              <w:t>1163</w:t>
            </w:r>
          </w:p>
        </w:tc>
      </w:tr>
    </w:tbl>
    <w:p w14:paraId="72297F09" w14:textId="7BE30B9C" w:rsidR="005855CD" w:rsidRDefault="009512D4" w:rsidP="009512D4">
      <w:pPr>
        <w:jc w:val="center"/>
        <w:rPr>
          <w:sz w:val="20"/>
        </w:rPr>
      </w:pPr>
      <w:r w:rsidRPr="001F64DB">
        <w:rPr>
          <w:sz w:val="20"/>
          <w:vertAlign w:val="superscript"/>
        </w:rPr>
        <w:t>a</w:t>
      </w:r>
      <w:r w:rsidRPr="001F64DB">
        <w:rPr>
          <w:sz w:val="20"/>
        </w:rPr>
        <w:t xml:space="preserve"> the value is taken from </w:t>
      </w:r>
      <w:r w:rsidRPr="001F64DB">
        <w:rPr>
          <w:sz w:val="20"/>
        </w:rPr>
        <w:fldChar w:fldCharType="begin"/>
      </w:r>
      <w:r w:rsidR="00E92496">
        <w:rPr>
          <w:sz w:val="20"/>
        </w:rPr>
        <w:instrText xml:space="preserve"> ADDIN EN.CITE &lt;EndNote&gt;&lt;Cite AuthorYear="1"&gt;&lt;Author&gt;Peng&lt;/Author&gt;&lt;Year&gt;2011&lt;/Year&gt;&lt;RecNum&gt;231&lt;/RecNum&gt;&lt;DisplayText&gt;Peng&lt;style face="italic"&gt; et al.&lt;/style&gt; (2011)&lt;/DisplayText&gt;&lt;record&gt;&lt;rec-number&gt;231&lt;/rec-number&gt;&lt;foreign-keys&gt;&lt;key app="EN" db-id="e9w95svscrtrfhezv2059w0yzztdrxdwxtez" timestamp="1478180275"&gt;231&lt;/key&gt;&lt;/foreign-keys&gt;&lt;ref-type name="Conference Proceedings"&gt;10&lt;/ref-type&gt;&lt;contributors&gt;&lt;authors&gt;&lt;author&gt;Peng, Zhiwei&lt;/author&gt;&lt;author&gt;Hwang, Jiann‐Yang&lt;/author&gt;&lt;author&gt;Bell, Wayne&lt;/author&gt;&lt;author&gt;Andriese, Matthew&lt;/author&gt;&lt;author&gt;Xie, Shuqian&lt;/author&gt;&lt;/authors&gt;&lt;/contributors&gt;&lt;titles&gt;&lt;title&gt;Microwave dielectric properties of pyrolyzed carbon&lt;/title&gt;&lt;secondary-title&gt;2nd International Symposium on High-Temperature Metallurgical Processing&lt;/secondary-title&gt;&lt;/titles&gt;&lt;pages&gt;77-83&lt;/pages&gt;&lt;dates&gt;&lt;year&gt;2011&lt;/year&gt;&lt;/dates&gt;&lt;publisher&gt;Wiley Online Library&lt;/publisher&gt;&lt;isbn&gt;1118062086&lt;/isbn&gt;&lt;urls&gt;&lt;/urls&gt;&lt;/record&gt;&lt;/Cite&gt;&lt;/EndNote&gt;</w:instrText>
      </w:r>
      <w:r w:rsidRPr="001F64DB">
        <w:rPr>
          <w:sz w:val="20"/>
        </w:rPr>
        <w:fldChar w:fldCharType="separate"/>
      </w:r>
      <w:r w:rsidR="001F64DB">
        <w:rPr>
          <w:noProof/>
          <w:sz w:val="20"/>
        </w:rPr>
        <w:t>Peng</w:t>
      </w:r>
      <w:r w:rsidR="001F64DB" w:rsidRPr="001F64DB">
        <w:rPr>
          <w:i/>
          <w:noProof/>
          <w:sz w:val="20"/>
        </w:rPr>
        <w:t xml:space="preserve"> et al.</w:t>
      </w:r>
      <w:r w:rsidR="001F64DB">
        <w:rPr>
          <w:noProof/>
          <w:sz w:val="20"/>
        </w:rPr>
        <w:t xml:space="preserve"> (2011)</w:t>
      </w:r>
      <w:r w:rsidRPr="001F64DB">
        <w:rPr>
          <w:sz w:val="20"/>
        </w:rPr>
        <w:fldChar w:fldCharType="end"/>
      </w:r>
      <w:r w:rsidRPr="001F64DB">
        <w:rPr>
          <w:sz w:val="20"/>
        </w:rPr>
        <w:t xml:space="preserve">, </w:t>
      </w:r>
      <w:r w:rsidR="005855CD" w:rsidRPr="005855CD">
        <w:rPr>
          <w:sz w:val="20"/>
          <w:vertAlign w:val="superscript"/>
        </w:rPr>
        <w:t>b</w:t>
      </w:r>
      <w:r w:rsidR="005855CD">
        <w:rPr>
          <w:sz w:val="20"/>
          <w:vertAlign w:val="superscript"/>
        </w:rPr>
        <w:t xml:space="preserve"> </w:t>
      </w:r>
      <w:r w:rsidR="005855CD">
        <w:rPr>
          <w:sz w:val="20"/>
        </w:rPr>
        <w:t xml:space="preserve">values used by </w:t>
      </w:r>
      <w:r w:rsidR="005855CD">
        <w:rPr>
          <w:sz w:val="20"/>
        </w:rPr>
        <w:fldChar w:fldCharType="begin"/>
      </w:r>
      <w:r w:rsidR="00E92496">
        <w:rPr>
          <w:sz w:val="20"/>
        </w:rPr>
        <w:instrText xml:space="preserve"> ADDIN EN.CITE &lt;EndNote&gt;&lt;Cite AuthorYear="1"&gt;&lt;Author&gt;Dutta&lt;/Author&gt;&lt;Year&gt;2013&lt;/Year&gt;&lt;RecNum&gt;130&lt;/RecNum&gt;&lt;DisplayText&gt;Dutta&lt;style face="italic"&gt; et al.&lt;/style&gt; (2013)&lt;/DisplayText&gt;&lt;record&gt;&lt;rec-number&gt;130&lt;/rec-number&gt;&lt;foreign-keys&gt;&lt;key app="EN" db-id="e9w95svscrtrfhezv2059w0yzztdrxdwxtez" timestamp="1475502064"&gt;130&lt;/key&gt;&lt;/foreign-keys&gt;&lt;ref-type name="Journal Article"&gt;17&lt;/ref-type&gt;&lt;contributors&gt;&lt;authors&gt;&lt;author&gt;Dutta, Baishali&lt;/author&gt;&lt;author&gt;Dev, Satyanarayan RS&lt;/author&gt;&lt;author&gt;Raghavan, Vijaya GS&lt;/author&gt;&lt;/authors&gt;&lt;/contributors&gt;&lt;titles&gt;&lt;title&gt;Finite element modeling of selective heating in microwave pyrolysis of lignocellulosic biomass&lt;/title&gt;&lt;secondary-title&gt;Progress In Electromagnetics Research B&lt;/secondary-title&gt;&lt;/titles&gt;&lt;periodical&gt;&lt;full-title&gt;Progress In Electromagnetics Research B&lt;/full-title&gt;&lt;/periodical&gt;&lt;pages&gt;1-24&lt;/pages&gt;&lt;volume&gt;56&lt;/volume&gt;&lt;dates&gt;&lt;year&gt;2013&lt;/year&gt;&lt;/dates&gt;&lt;isbn&gt;1937-6472&lt;/isbn&gt;&lt;urls&gt;&lt;/urls&gt;&lt;/record&gt;&lt;/Cite&gt;&lt;/EndNote&gt;</w:instrText>
      </w:r>
      <w:r w:rsidR="005855CD">
        <w:rPr>
          <w:sz w:val="20"/>
        </w:rPr>
        <w:fldChar w:fldCharType="separate"/>
      </w:r>
      <w:r w:rsidR="005855CD">
        <w:rPr>
          <w:noProof/>
          <w:sz w:val="20"/>
        </w:rPr>
        <w:t>Dutta</w:t>
      </w:r>
      <w:r w:rsidR="005855CD" w:rsidRPr="005855CD">
        <w:rPr>
          <w:i/>
          <w:noProof/>
          <w:sz w:val="20"/>
        </w:rPr>
        <w:t xml:space="preserve"> et al.</w:t>
      </w:r>
      <w:r w:rsidR="005855CD">
        <w:rPr>
          <w:noProof/>
          <w:sz w:val="20"/>
        </w:rPr>
        <w:t xml:space="preserve"> (2013)</w:t>
      </w:r>
      <w:r w:rsidR="005855CD">
        <w:rPr>
          <w:sz w:val="20"/>
        </w:rPr>
        <w:fldChar w:fldCharType="end"/>
      </w:r>
      <w:r w:rsidR="005855CD">
        <w:rPr>
          <w:sz w:val="20"/>
        </w:rPr>
        <w:t xml:space="preserve"> </w:t>
      </w:r>
    </w:p>
    <w:p w14:paraId="3CFB8218" w14:textId="5C0EC484" w:rsidR="009512D4" w:rsidRPr="001F64DB" w:rsidRDefault="005855CD" w:rsidP="005855CD">
      <w:pPr>
        <w:rPr>
          <w:sz w:val="20"/>
        </w:rPr>
      </w:pPr>
      <w:r>
        <w:rPr>
          <w:sz w:val="20"/>
          <w:vertAlign w:val="superscript"/>
        </w:rPr>
        <w:t xml:space="preserve">                             </w:t>
      </w:r>
      <w:r w:rsidR="009512D4" w:rsidRPr="005855CD">
        <w:rPr>
          <w:sz w:val="20"/>
          <w:vertAlign w:val="superscript"/>
        </w:rPr>
        <w:t>c</w:t>
      </w:r>
      <w:r w:rsidR="009512D4" w:rsidRPr="001F64DB">
        <w:rPr>
          <w:sz w:val="20"/>
        </w:rPr>
        <w:t xml:space="preserve"> the value is taken from </w:t>
      </w:r>
      <w:r w:rsidR="009512D4" w:rsidRPr="001F64DB">
        <w:rPr>
          <w:sz w:val="20"/>
        </w:rPr>
        <w:fldChar w:fldCharType="begin"/>
      </w:r>
      <w:r w:rsidR="00E92496">
        <w:rPr>
          <w:sz w:val="20"/>
        </w:rPr>
        <w:instrText xml:space="preserve"> ADDIN EN.CITE &lt;EndNote&gt;&lt;Cite AuthorYear="1"&gt;&lt;Author&gt;S. Picard&lt;/Author&gt;&lt;Year&gt;2006&lt;/Year&gt;&lt;RecNum&gt;233&lt;/RecNum&gt;&lt;DisplayText&gt;S. Picard (2006)&lt;/DisplayText&gt;&lt;record&gt;&lt;rec-number&gt;233&lt;/rec-number&gt;&lt;foreign-keys&gt;&lt;key app="EN" db-id="e9w95svscrtrfhezv2059w0yzztdrxdwxtez" timestamp="1478180369"&gt;233&lt;/key&gt;&lt;/foreign-keys&gt;&lt;ref-type name="Electronic Article"&gt;43&lt;/ref-type&gt;&lt;contributors&gt;&lt;authors&gt;&lt;author&gt;S. Picard, D. T. Burns and P. Roger&lt;/author&gt;&lt;/authors&gt;&lt;/contributors&gt;&lt;titles&gt;&lt;title&gt;Measurement of the Specific Heat Capacity of Graphite&lt;/title&gt;&lt;/titles&gt;&lt;num-vols&gt;Rapport BIPM-2006/01&lt;/num-vols&gt;&lt;dates&gt;&lt;year&gt;2006&lt;/year&gt;&lt;/dates&gt;&lt;pub-location&gt;Pavillon de Breteuil, France &lt;/pub-location&gt;&lt;publisher&gt;International Bureau of Weights and Measures&lt;/publisher&gt;&lt;urls&gt;&lt;related-urls&gt;&lt;url&gt;file:///C:/Users/Siti/Downloads/01%20(1).pdf&lt;/url&gt;&lt;/related-urls&gt;&lt;/urls&gt;&lt;/record&gt;&lt;/Cite&gt;&lt;/EndNote&gt;</w:instrText>
      </w:r>
      <w:r w:rsidR="009512D4" w:rsidRPr="001F64DB">
        <w:rPr>
          <w:sz w:val="20"/>
        </w:rPr>
        <w:fldChar w:fldCharType="separate"/>
      </w:r>
      <w:r w:rsidR="001F64DB">
        <w:rPr>
          <w:noProof/>
          <w:sz w:val="20"/>
        </w:rPr>
        <w:t>S. Picard (2006)</w:t>
      </w:r>
      <w:r w:rsidR="009512D4" w:rsidRPr="001F64DB">
        <w:rPr>
          <w:sz w:val="20"/>
        </w:rPr>
        <w:fldChar w:fldCharType="end"/>
      </w:r>
      <w:r w:rsidR="001F64DB">
        <w:rPr>
          <w:sz w:val="20"/>
        </w:rPr>
        <w:t>.</w:t>
      </w:r>
    </w:p>
    <w:p w14:paraId="17BA9615" w14:textId="77777777" w:rsidR="009512D4" w:rsidRPr="000C103D" w:rsidRDefault="009512D4" w:rsidP="009512D4">
      <w:pPr>
        <w:jc w:val="center"/>
      </w:pPr>
    </w:p>
    <w:p w14:paraId="6C1C626B" w14:textId="77777777" w:rsidR="009512D4" w:rsidRPr="000C103D" w:rsidRDefault="006E26C1" w:rsidP="009512D4">
      <w:pPr>
        <w:jc w:val="center"/>
      </w:pPr>
      <w:r>
        <w:rPr>
          <w:noProof/>
          <w:lang w:val="en-US"/>
        </w:rPr>
        <mc:AlternateContent>
          <mc:Choice Requires="wps">
            <w:drawing>
              <wp:anchor distT="0" distB="0" distL="114300" distR="114300" simplePos="0" relativeHeight="252018688" behindDoc="0" locked="0" layoutInCell="1" allowOverlap="1" wp14:anchorId="2D03C9F8" wp14:editId="0567F7EE">
                <wp:simplePos x="0" y="0"/>
                <wp:positionH relativeFrom="margin">
                  <wp:posOffset>2542540</wp:posOffset>
                </wp:positionH>
                <wp:positionV relativeFrom="paragraph">
                  <wp:posOffset>-1905</wp:posOffset>
                </wp:positionV>
                <wp:extent cx="419100" cy="457200"/>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4C078133" w14:textId="77777777" w:rsidR="00D11966" w:rsidRPr="00186111" w:rsidRDefault="00D11966" w:rsidP="009512D4">
                            <w:pPr>
                              <w:rPr>
                                <w:sz w:val="28"/>
                              </w:rPr>
                            </w:pPr>
                            <w:r>
                              <w:rPr>
                                <w:sz w:val="28"/>
                              </w:rPr>
                              <w:t>(b</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03C9F8" id="Text Box 825" o:spid="_x0000_s1287" type="#_x0000_t202" style="position:absolute;left:0;text-align:left;margin-left:200.2pt;margin-top:-.15pt;width:33pt;height:36pt;z-index:2520186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" filled="f" stroked="f" strokeweight=".5pt">
                <v:textbox>
                  <w:txbxContent>
                    <w:p w14:paraId="4C078133" w14:textId="77777777" w:rsidR="00D11966" w:rsidRPr="00186111" w:rsidRDefault="00D11966" w:rsidP="009512D4">
                      <w:pPr>
                        <w:rPr>
                          <w:sz w:val="28"/>
                        </w:rPr>
                      </w:pPr>
                      <w:r>
                        <w:rPr>
                          <w:sz w:val="28"/>
                        </w:rPr>
                        <w:t>(b</w:t>
                      </w:r>
                      <w:r w:rsidRPr="00186111">
                        <w:rPr>
                          <w:sz w:val="28"/>
                        </w:rPr>
                        <w:t>)</w:t>
                      </w:r>
                    </w:p>
                  </w:txbxContent>
                </v:textbox>
                <w10:wrap anchorx="margin"/>
              </v:shape>
            </w:pict>
          </mc:Fallback>
        </mc:AlternateContent>
      </w:r>
      <w:r>
        <w:rPr>
          <w:noProof/>
          <w:lang w:val="en-US"/>
        </w:rPr>
        <mc:AlternateContent>
          <mc:Choice Requires="wps">
            <w:drawing>
              <wp:anchor distT="0" distB="0" distL="114300" distR="114300" simplePos="0" relativeHeight="252017664" behindDoc="0" locked="0" layoutInCell="1" allowOverlap="1" wp14:anchorId="009F07DB" wp14:editId="6FFD1E58">
                <wp:simplePos x="0" y="0"/>
                <wp:positionH relativeFrom="margin">
                  <wp:posOffset>83185</wp:posOffset>
                </wp:positionH>
                <wp:positionV relativeFrom="paragraph">
                  <wp:posOffset>-1905</wp:posOffset>
                </wp:positionV>
                <wp:extent cx="419100" cy="457200"/>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7A2DB69D" w14:textId="77777777" w:rsidR="00D11966" w:rsidRPr="00186111" w:rsidRDefault="00D11966" w:rsidP="009512D4">
                            <w:pPr>
                              <w:rPr>
                                <w:sz w:val="28"/>
                              </w:rPr>
                            </w:pPr>
                            <w:r>
                              <w:rPr>
                                <w:sz w:val="28"/>
                              </w:rPr>
                              <w:t>(a</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F07DB" id="Text Box 824" o:spid="_x0000_s1288" type="#_x0000_t202" style="position:absolute;left:0;text-align:left;margin-left:6.55pt;margin-top:-.15pt;width:33pt;height:36pt;z-index:252017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" filled="f" stroked="f" strokeweight=".5pt">
                <v:textbox>
                  <w:txbxContent>
                    <w:p w14:paraId="7A2DB69D" w14:textId="77777777" w:rsidR="00D11966" w:rsidRPr="00186111" w:rsidRDefault="00D11966" w:rsidP="009512D4">
                      <w:pPr>
                        <w:rPr>
                          <w:sz w:val="28"/>
                        </w:rPr>
                      </w:pPr>
                      <w:r>
                        <w:rPr>
                          <w:sz w:val="28"/>
                        </w:rPr>
                        <w:t>(a</w:t>
                      </w:r>
                      <w:r w:rsidRPr="00186111">
                        <w:rPr>
                          <w:sz w:val="28"/>
                        </w:rPr>
                        <w:t>)</w:t>
                      </w:r>
                    </w:p>
                  </w:txbxContent>
                </v:textbox>
                <w10:wrap anchorx="margin"/>
              </v:shape>
            </w:pict>
          </mc:Fallback>
        </mc:AlternateContent>
      </w:r>
      <w:r w:rsidR="009512D4">
        <w:rPr>
          <w:noProof/>
          <w:lang w:val="en-US"/>
        </w:rPr>
        <mc:AlternateContent>
          <mc:Choice Requires="wps">
            <w:drawing>
              <wp:anchor distT="0" distB="0" distL="114300" distR="114300" simplePos="0" relativeHeight="252024832" behindDoc="0" locked="0" layoutInCell="1" allowOverlap="1" wp14:anchorId="5C82023D" wp14:editId="029CD5AD">
                <wp:simplePos x="0" y="0"/>
                <wp:positionH relativeFrom="column">
                  <wp:posOffset>38676</wp:posOffset>
                </wp:positionH>
                <wp:positionV relativeFrom="paragraph">
                  <wp:posOffset>2401654</wp:posOffset>
                </wp:positionV>
                <wp:extent cx="957532" cy="318770"/>
                <wp:effectExtent l="0" t="0" r="0" b="5080"/>
                <wp:wrapNone/>
                <wp:docPr id="830" name="Text Box 830"/>
                <wp:cNvGraphicFramePr/>
                <a:graphic xmlns:a="http://schemas.openxmlformats.org/drawingml/2006/main">
                  <a:graphicData uri="http://schemas.microsoft.com/office/word/2010/wordprocessingShape">
                    <wps:wsp>
                      <wps:cNvSpPr txBox="1"/>
                      <wps:spPr>
                        <a:xfrm>
                          <a:off x="0" y="0"/>
                          <a:ext cx="957532" cy="318770"/>
                        </a:xfrm>
                        <a:prstGeom prst="rect">
                          <a:avLst/>
                        </a:prstGeom>
                        <a:noFill/>
                        <a:ln w="6350">
                          <a:noFill/>
                        </a:ln>
                        <a:effectLst/>
                      </wps:spPr>
                      <wps:txbx>
                        <w:txbxContent>
                          <w:p w14:paraId="5C087713" w14:textId="77777777" w:rsidR="00D11966" w:rsidRDefault="00D11966" w:rsidP="009512D4">
                            <w:r>
                              <w:t>Hot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2023D" id="Text Box 830" o:spid="_x0000_s1289" type="#_x0000_t202" style="position:absolute;left:0;text-align:left;margin-left:3.05pt;margin-top:189.1pt;width:75.4pt;height:25.1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" filled="f" stroked="f" strokeweight=".5pt">
                <v:textbox>
                  <w:txbxContent>
                    <w:p w14:paraId="5C087713" w14:textId="77777777" w:rsidR="00D11966" w:rsidRDefault="00D11966" w:rsidP="009512D4">
                      <w:r>
                        <w:t>Hot spot</w:t>
                      </w:r>
                    </w:p>
                  </w:txbxContent>
                </v:textbox>
              </v:shape>
            </w:pict>
          </mc:Fallback>
        </mc:AlternateContent>
      </w:r>
      <w:r w:rsidR="009512D4">
        <w:rPr>
          <w:noProof/>
          <w:lang w:val="en-US"/>
        </w:rPr>
        <mc:AlternateContent>
          <mc:Choice Requires="wps">
            <w:drawing>
              <wp:anchor distT="0" distB="0" distL="114300" distR="114300" simplePos="0" relativeHeight="252023808" behindDoc="0" locked="0" layoutInCell="1" allowOverlap="1" wp14:anchorId="55BDF675" wp14:editId="73A4D193">
                <wp:simplePos x="0" y="0"/>
                <wp:positionH relativeFrom="column">
                  <wp:posOffset>1318440</wp:posOffset>
                </wp:positionH>
                <wp:positionV relativeFrom="paragraph">
                  <wp:posOffset>610571</wp:posOffset>
                </wp:positionV>
                <wp:extent cx="957532" cy="318770"/>
                <wp:effectExtent l="0" t="0" r="0" b="5080"/>
                <wp:wrapNone/>
                <wp:docPr id="809" name="Text Box 809"/>
                <wp:cNvGraphicFramePr/>
                <a:graphic xmlns:a="http://schemas.openxmlformats.org/drawingml/2006/main">
                  <a:graphicData uri="http://schemas.microsoft.com/office/word/2010/wordprocessingShape">
                    <wps:wsp>
                      <wps:cNvSpPr txBox="1"/>
                      <wps:spPr>
                        <a:xfrm>
                          <a:off x="0" y="0"/>
                          <a:ext cx="957532" cy="318770"/>
                        </a:xfrm>
                        <a:prstGeom prst="rect">
                          <a:avLst/>
                        </a:prstGeom>
                        <a:noFill/>
                        <a:ln w="6350">
                          <a:noFill/>
                        </a:ln>
                        <a:effectLst/>
                      </wps:spPr>
                      <wps:txbx>
                        <w:txbxContent>
                          <w:p w14:paraId="10957A84" w14:textId="77777777" w:rsidR="00D11966" w:rsidRDefault="00D11966" w:rsidP="009512D4">
                            <w:r>
                              <w:t>Hot sp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BDF675" id="Text Box 809" o:spid="_x0000_s1290" type="#_x0000_t202" style="position:absolute;left:0;text-align:left;margin-left:103.8pt;margin-top:48.1pt;width:75.4pt;height:25.1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" filled="f" stroked="f" strokeweight=".5pt">
                <v:textbox>
                  <w:txbxContent>
                    <w:p w14:paraId="10957A84" w14:textId="77777777" w:rsidR="00D11966" w:rsidRDefault="00D11966" w:rsidP="009512D4">
                      <w:r>
                        <w:t>Hot spot</w:t>
                      </w:r>
                    </w:p>
                  </w:txbxContent>
                </v:textbox>
              </v:shape>
            </w:pict>
          </mc:Fallback>
        </mc:AlternateContent>
      </w:r>
      <w:r w:rsidR="009512D4">
        <w:rPr>
          <w:noProof/>
          <w:lang w:val="en-US"/>
        </w:rPr>
        <mc:AlternateContent>
          <mc:Choice Requires="wps">
            <w:drawing>
              <wp:anchor distT="0" distB="0" distL="114300" distR="114300" simplePos="0" relativeHeight="252022784" behindDoc="0" locked="0" layoutInCell="1" allowOverlap="1" wp14:anchorId="1508FAE7" wp14:editId="148E2532">
                <wp:simplePos x="0" y="0"/>
                <wp:positionH relativeFrom="column">
                  <wp:posOffset>1516703</wp:posOffset>
                </wp:positionH>
                <wp:positionV relativeFrom="paragraph">
                  <wp:posOffset>860054</wp:posOffset>
                </wp:positionV>
                <wp:extent cx="146900" cy="552091"/>
                <wp:effectExtent l="57150" t="0" r="24765" b="57785"/>
                <wp:wrapNone/>
                <wp:docPr id="807" name="Straight Arrow Connector 807"/>
                <wp:cNvGraphicFramePr/>
                <a:graphic xmlns:a="http://schemas.openxmlformats.org/drawingml/2006/main">
                  <a:graphicData uri="http://schemas.microsoft.com/office/word/2010/wordprocessingShape">
                    <wps:wsp>
                      <wps:cNvCnPr/>
                      <wps:spPr>
                        <a:xfrm flipH="1">
                          <a:off x="0" y="0"/>
                          <a:ext cx="146900" cy="552091"/>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4C404C7" id="Straight Arrow Connector 807" o:spid="_x0000_s1026" type="#_x0000_t32" style="position:absolute;margin-left:119.45pt;margin-top:67.7pt;width:11.55pt;height:43.45pt;flip:x;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2021760" behindDoc="0" locked="0" layoutInCell="1" allowOverlap="1" wp14:anchorId="2C35A843" wp14:editId="2184D58D">
                <wp:simplePos x="0" y="0"/>
                <wp:positionH relativeFrom="column">
                  <wp:posOffset>611457</wp:posOffset>
                </wp:positionH>
                <wp:positionV relativeFrom="paragraph">
                  <wp:posOffset>1981835</wp:posOffset>
                </wp:positionV>
                <wp:extent cx="345057" cy="474453"/>
                <wp:effectExtent l="0" t="38100" r="55245" b="20955"/>
                <wp:wrapNone/>
                <wp:docPr id="414" name="Straight Arrow Connector 414"/>
                <wp:cNvGraphicFramePr/>
                <a:graphic xmlns:a="http://schemas.openxmlformats.org/drawingml/2006/main">
                  <a:graphicData uri="http://schemas.microsoft.com/office/word/2010/wordprocessingShape">
                    <wps:wsp>
                      <wps:cNvCnPr/>
                      <wps:spPr>
                        <a:xfrm flipV="1">
                          <a:off x="0" y="0"/>
                          <a:ext cx="345057" cy="474453"/>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1D85B3F9" id="Straight Arrow Connector 414" o:spid="_x0000_s1026" type="#_x0000_t32" style="position:absolute;margin-left:48.15pt;margin-top:156.05pt;width:27.15pt;height:37.35pt;flip:y;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" strokecolor="windowText" strokeweight=".5pt">
                <v:stroke endarrow="block" joinstyle="miter"/>
              </v:shape>
            </w:pict>
          </mc:Fallback>
        </mc:AlternateContent>
      </w:r>
      <w:r w:rsidR="009512D4">
        <w:rPr>
          <w:noProof/>
          <w:lang w:val="en-US"/>
        </w:rPr>
        <mc:AlternateContent>
          <mc:Choice Requires="wps">
            <w:drawing>
              <wp:anchor distT="0" distB="0" distL="114300" distR="114300" simplePos="0" relativeHeight="252014592" behindDoc="0" locked="0" layoutInCell="1" allowOverlap="1" wp14:anchorId="00015972" wp14:editId="4ED10803">
                <wp:simplePos x="0" y="0"/>
                <wp:positionH relativeFrom="column">
                  <wp:posOffset>3611616</wp:posOffset>
                </wp:positionH>
                <wp:positionV relativeFrom="paragraph">
                  <wp:posOffset>1254125</wp:posOffset>
                </wp:positionV>
                <wp:extent cx="577969" cy="560717"/>
                <wp:effectExtent l="0" t="0" r="12700" b="10795"/>
                <wp:wrapNone/>
                <wp:docPr id="814" name="Oval 814"/>
                <wp:cNvGraphicFramePr/>
                <a:graphic xmlns:a="http://schemas.openxmlformats.org/drawingml/2006/main">
                  <a:graphicData uri="http://schemas.microsoft.com/office/word/2010/wordprocessingShape">
                    <wps:wsp>
                      <wps:cNvSpPr/>
                      <wps:spPr>
                        <a:xfrm>
                          <a:off x="0" y="0"/>
                          <a:ext cx="577969" cy="560717"/>
                        </a:xfrm>
                        <a:prstGeom prst="ellipse">
                          <a:avLst/>
                        </a:prstGeom>
                        <a:noFill/>
                        <a:ln w="19050" cap="flat" cmpd="sng" algn="ctr">
                          <a:solidFill>
                            <a:srgbClr val="FFC0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D6CFF8" id="Oval 814" o:spid="_x0000_s1026" style="position:absolute;margin-left:284.4pt;margin-top:98.75pt;width:45.5pt;height:44.15pt;z-index:25201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" filled="f" strokecolor="#ffc000" strokeweight="1.5pt">
                <v:stroke dashstyle="3 1" joinstyle="miter"/>
              </v:oval>
            </w:pict>
          </mc:Fallback>
        </mc:AlternateContent>
      </w:r>
      <w:r w:rsidR="009512D4">
        <w:rPr>
          <w:noProof/>
          <w:lang w:val="en-US"/>
        </w:rPr>
        <w:drawing>
          <wp:inline distT="0" distB="0" distL="0" distR="0" wp14:anchorId="442D2B44" wp14:editId="13E19EAE">
            <wp:extent cx="2386330" cy="3595763"/>
            <wp:effectExtent l="0" t="0" r="0" b="508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2418729" cy="3644582"/>
                    </a:xfrm>
                    <a:prstGeom prst="rect">
                      <a:avLst/>
                    </a:prstGeom>
                  </pic:spPr>
                </pic:pic>
              </a:graphicData>
            </a:graphic>
          </wp:inline>
        </w:drawing>
      </w:r>
      <w:r w:rsidR="009512D4">
        <w:rPr>
          <w:noProof/>
          <w:lang w:val="en-US"/>
        </w:rPr>
        <w:drawing>
          <wp:inline distT="0" distB="0" distL="0" distR="0" wp14:anchorId="51913DEB" wp14:editId="4C014FDD">
            <wp:extent cx="2587625" cy="3598225"/>
            <wp:effectExtent l="0" t="0" r="3175" b="254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621142" cy="3644832"/>
                    </a:xfrm>
                    <a:prstGeom prst="rect">
                      <a:avLst/>
                    </a:prstGeom>
                  </pic:spPr>
                </pic:pic>
              </a:graphicData>
            </a:graphic>
          </wp:inline>
        </w:drawing>
      </w:r>
      <w:r w:rsidR="009512D4">
        <w:rPr>
          <w:noProof/>
          <w:lang w:val="en-GB" w:eastAsia="en-GB"/>
        </w:rPr>
        <w:t xml:space="preserve"> </w:t>
      </w:r>
    </w:p>
    <w:p w14:paraId="17F884F4" w14:textId="77777777" w:rsidR="009512D4" w:rsidRDefault="004C6664" w:rsidP="009512D4">
      <w:pPr>
        <w:keepNext/>
        <w:contextualSpacing/>
        <w:jc w:val="center"/>
      </w:pPr>
      <w:r>
        <w:rPr>
          <w:noProof/>
          <w:lang w:val="en-US"/>
        </w:rPr>
        <w:lastRenderedPageBreak/>
        <mc:AlternateContent>
          <mc:Choice Requires="wps">
            <w:drawing>
              <wp:anchor distT="0" distB="0" distL="114300" distR="114300" simplePos="0" relativeHeight="252016640" behindDoc="0" locked="0" layoutInCell="1" allowOverlap="1" wp14:anchorId="6961B5E9" wp14:editId="648CA9AC">
                <wp:simplePos x="0" y="0"/>
                <wp:positionH relativeFrom="column">
                  <wp:posOffset>1170940</wp:posOffset>
                </wp:positionH>
                <wp:positionV relativeFrom="paragraph">
                  <wp:posOffset>1611894</wp:posOffset>
                </wp:positionV>
                <wp:extent cx="577850" cy="560705"/>
                <wp:effectExtent l="0" t="0" r="12700" b="10795"/>
                <wp:wrapNone/>
                <wp:docPr id="821" name="Oval 821"/>
                <wp:cNvGraphicFramePr/>
                <a:graphic xmlns:a="http://schemas.openxmlformats.org/drawingml/2006/main">
                  <a:graphicData uri="http://schemas.microsoft.com/office/word/2010/wordprocessingShape">
                    <wps:wsp>
                      <wps:cNvSpPr/>
                      <wps:spPr>
                        <a:xfrm>
                          <a:off x="0" y="0"/>
                          <a:ext cx="577850" cy="560705"/>
                        </a:xfrm>
                        <a:prstGeom prst="ellipse">
                          <a:avLst/>
                        </a:prstGeom>
                        <a:noFill/>
                        <a:ln w="19050" cap="flat" cmpd="sng" algn="ctr">
                          <a:solidFill>
                            <a:srgbClr val="FFC0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4EAC6D" id="Oval 821" o:spid="_x0000_s1026" style="position:absolute;margin-left:92.2pt;margin-top:126.9pt;width:45.5pt;height:44.15pt;z-index:25201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" filled="f" strokecolor="#ffc000" strokeweight="1.5pt">
                <v:stroke dashstyle="3 1" joinstyle="miter"/>
              </v:oval>
            </w:pict>
          </mc:Fallback>
        </mc:AlternateContent>
      </w:r>
      <w:r w:rsidR="009512D4">
        <w:rPr>
          <w:noProof/>
          <w:lang w:val="en-US"/>
        </w:rPr>
        <mc:AlternateContent>
          <mc:Choice Requires="wps">
            <w:drawing>
              <wp:anchor distT="0" distB="0" distL="114300" distR="114300" simplePos="0" relativeHeight="252015616" behindDoc="0" locked="0" layoutInCell="1" allowOverlap="1" wp14:anchorId="03561942" wp14:editId="1913B06D">
                <wp:simplePos x="0" y="0"/>
                <wp:positionH relativeFrom="column">
                  <wp:posOffset>3443605</wp:posOffset>
                </wp:positionH>
                <wp:positionV relativeFrom="paragraph">
                  <wp:posOffset>1336040</wp:posOffset>
                </wp:positionV>
                <wp:extent cx="819510" cy="750498"/>
                <wp:effectExtent l="0" t="0" r="19050" b="12065"/>
                <wp:wrapNone/>
                <wp:docPr id="820" name="Oval 820"/>
                <wp:cNvGraphicFramePr/>
                <a:graphic xmlns:a="http://schemas.openxmlformats.org/drawingml/2006/main">
                  <a:graphicData uri="http://schemas.microsoft.com/office/word/2010/wordprocessingShape">
                    <wps:wsp>
                      <wps:cNvSpPr/>
                      <wps:spPr>
                        <a:xfrm>
                          <a:off x="0" y="0"/>
                          <a:ext cx="819510" cy="750498"/>
                        </a:xfrm>
                        <a:prstGeom prst="ellipse">
                          <a:avLst/>
                        </a:prstGeom>
                        <a:noFill/>
                        <a:ln w="19050" cap="flat" cmpd="sng" algn="ctr">
                          <a:solidFill>
                            <a:srgbClr val="FFC000"/>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133B8D" id="Oval 820" o:spid="_x0000_s1026" style="position:absolute;margin-left:271.15pt;margin-top:105.2pt;width:64.55pt;height:59.1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" filled="f" strokecolor="#ffc000" strokeweight="1.5pt">
                <v:stroke dashstyle="3 1" joinstyle="miter"/>
              </v:oval>
            </w:pict>
          </mc:Fallback>
        </mc:AlternateContent>
      </w:r>
      <w:r w:rsidR="009512D4">
        <w:rPr>
          <w:noProof/>
          <w:lang w:val="en-US"/>
        </w:rPr>
        <mc:AlternateContent>
          <mc:Choice Requires="wps">
            <w:drawing>
              <wp:anchor distT="0" distB="0" distL="114300" distR="114300" simplePos="0" relativeHeight="252020736" behindDoc="0" locked="0" layoutInCell="1" allowOverlap="1" wp14:anchorId="236408F6" wp14:editId="4FB88428">
                <wp:simplePos x="0" y="0"/>
                <wp:positionH relativeFrom="margin">
                  <wp:posOffset>2715847</wp:posOffset>
                </wp:positionH>
                <wp:positionV relativeFrom="paragraph">
                  <wp:posOffset>24130</wp:posOffset>
                </wp:positionV>
                <wp:extent cx="419100" cy="457200"/>
                <wp:effectExtent l="0" t="0" r="0" b="0"/>
                <wp:wrapNone/>
                <wp:docPr id="827" name="Text Box 827"/>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30AE8EB5" w14:textId="77777777" w:rsidR="00D11966" w:rsidRPr="00186111" w:rsidRDefault="00D11966" w:rsidP="009512D4">
                            <w:pPr>
                              <w:rPr>
                                <w:sz w:val="28"/>
                              </w:rPr>
                            </w:pPr>
                            <w:r>
                              <w:rPr>
                                <w:sz w:val="28"/>
                              </w:rPr>
                              <w:t>(d</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36408F6" id="Text Box 827" o:spid="_x0000_s1291" type="#_x0000_t202" style="position:absolute;left:0;text-align:left;margin-left:213.85pt;margin-top:1.9pt;width:33pt;height:36pt;z-index:252020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" filled="f" stroked="f" strokeweight=".5pt">
                <v:textbox>
                  <w:txbxContent>
                    <w:p w14:paraId="30AE8EB5" w14:textId="77777777" w:rsidR="00D11966" w:rsidRPr="00186111" w:rsidRDefault="00D11966" w:rsidP="009512D4">
                      <w:pPr>
                        <w:rPr>
                          <w:sz w:val="28"/>
                        </w:rPr>
                      </w:pPr>
                      <w:r>
                        <w:rPr>
                          <w:sz w:val="28"/>
                        </w:rPr>
                        <w:t>(d</w:t>
                      </w:r>
                      <w:r w:rsidRPr="00186111">
                        <w:rPr>
                          <w:sz w:val="28"/>
                        </w:rPr>
                        <w:t>)</w:t>
                      </w:r>
                    </w:p>
                  </w:txbxContent>
                </v:textbox>
                <w10:wrap anchorx="margin"/>
              </v:shape>
            </w:pict>
          </mc:Fallback>
        </mc:AlternateContent>
      </w:r>
      <w:r w:rsidR="009512D4">
        <w:rPr>
          <w:noProof/>
          <w:lang w:val="en-US"/>
        </w:rPr>
        <mc:AlternateContent>
          <mc:Choice Requires="wps">
            <w:drawing>
              <wp:anchor distT="0" distB="0" distL="114300" distR="114300" simplePos="0" relativeHeight="252019712" behindDoc="0" locked="0" layoutInCell="1" allowOverlap="1" wp14:anchorId="74B2D49C" wp14:editId="0B935BF6">
                <wp:simplePos x="0" y="0"/>
                <wp:positionH relativeFrom="margin">
                  <wp:posOffset>154137</wp:posOffset>
                </wp:positionH>
                <wp:positionV relativeFrom="paragraph">
                  <wp:posOffset>-635</wp:posOffset>
                </wp:positionV>
                <wp:extent cx="419100" cy="457200"/>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419100" cy="457200"/>
                        </a:xfrm>
                        <a:prstGeom prst="rect">
                          <a:avLst/>
                        </a:prstGeom>
                        <a:noFill/>
                        <a:ln w="6350">
                          <a:noFill/>
                        </a:ln>
                        <a:effectLst/>
                      </wps:spPr>
                      <wps:txbx>
                        <w:txbxContent>
                          <w:p w14:paraId="722C2442" w14:textId="77777777" w:rsidR="00D11966" w:rsidRPr="00186111" w:rsidRDefault="00D11966" w:rsidP="009512D4">
                            <w:pPr>
                              <w:rPr>
                                <w:sz w:val="28"/>
                              </w:rPr>
                            </w:pPr>
                            <w:r>
                              <w:rPr>
                                <w:sz w:val="28"/>
                              </w:rPr>
                              <w:t>(c</w:t>
                            </w:r>
                            <w:r w:rsidRPr="00186111">
                              <w:rPr>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B2D49C" id="Text Box 826" o:spid="_x0000_s1292" type="#_x0000_t202" style="position:absolute;left:0;text-align:left;margin-left:12.15pt;margin-top:-.05pt;width:33pt;height:36pt;z-index:2520197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" filled="f" stroked="f" strokeweight=".5pt">
                <v:textbox>
                  <w:txbxContent>
                    <w:p w14:paraId="722C2442" w14:textId="77777777" w:rsidR="00D11966" w:rsidRPr="00186111" w:rsidRDefault="00D11966" w:rsidP="009512D4">
                      <w:pPr>
                        <w:rPr>
                          <w:sz w:val="28"/>
                        </w:rPr>
                      </w:pPr>
                      <w:r>
                        <w:rPr>
                          <w:sz w:val="28"/>
                        </w:rPr>
                        <w:t>(c</w:t>
                      </w:r>
                      <w:r w:rsidRPr="00186111">
                        <w:rPr>
                          <w:sz w:val="28"/>
                        </w:rPr>
                        <w:t>)</w:t>
                      </w:r>
                    </w:p>
                  </w:txbxContent>
                </v:textbox>
                <w10:wrap anchorx="margin"/>
              </v:shape>
            </w:pict>
          </mc:Fallback>
        </mc:AlternateContent>
      </w:r>
      <w:r w:rsidR="009512D4">
        <w:rPr>
          <w:noProof/>
          <w:lang w:val="en-US"/>
        </w:rPr>
        <w:drawing>
          <wp:inline distT="0" distB="0" distL="0" distR="0" wp14:anchorId="2F3BA670" wp14:editId="1E6CE7C3">
            <wp:extent cx="2682240" cy="3655041"/>
            <wp:effectExtent l="0" t="0" r="3810" b="3175"/>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2708358" cy="3690631"/>
                    </a:xfrm>
                    <a:prstGeom prst="rect">
                      <a:avLst/>
                    </a:prstGeom>
                  </pic:spPr>
                </pic:pic>
              </a:graphicData>
            </a:graphic>
          </wp:inline>
        </w:drawing>
      </w:r>
      <w:r w:rsidR="009512D4">
        <w:rPr>
          <w:noProof/>
          <w:lang w:val="en-US"/>
        </w:rPr>
        <w:drawing>
          <wp:inline distT="0" distB="0" distL="0" distR="0" wp14:anchorId="5303EBD8" wp14:editId="587BACA9">
            <wp:extent cx="2369011" cy="3657600"/>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405684" cy="3714221"/>
                    </a:xfrm>
                    <a:prstGeom prst="rect">
                      <a:avLst/>
                    </a:prstGeom>
                  </pic:spPr>
                </pic:pic>
              </a:graphicData>
            </a:graphic>
          </wp:inline>
        </w:drawing>
      </w:r>
    </w:p>
    <w:p w14:paraId="341155A4" w14:textId="77777777" w:rsidR="009512D4" w:rsidRPr="004A459A" w:rsidRDefault="009512D4" w:rsidP="009512D4">
      <w:pPr>
        <w:pStyle w:val="Caption"/>
        <w:jc w:val="center"/>
        <w:rPr>
          <w:b w:val="0"/>
          <w:color w:val="2E74B5" w:themeColor="accent1" w:themeShade="BF"/>
        </w:rPr>
      </w:pPr>
      <w:bookmarkStart w:id="847" w:name="_Ref462330103"/>
      <w:bookmarkStart w:id="848" w:name="_Toc467285113"/>
      <w:bookmarkStart w:id="849" w:name="_Toc479486580"/>
      <w:r w:rsidRPr="0078742E">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1</w:t>
      </w:r>
      <w:r w:rsidR="00092DA8">
        <w:rPr>
          <w:color w:val="2E74B5" w:themeColor="accent1" w:themeShade="BF"/>
        </w:rPr>
        <w:fldChar w:fldCharType="end"/>
      </w:r>
      <w:bookmarkEnd w:id="847"/>
      <w:r w:rsidRPr="0078742E">
        <w:rPr>
          <w:color w:val="2E74B5" w:themeColor="accent1" w:themeShade="BF"/>
        </w:rPr>
        <w:t>:</w:t>
      </w:r>
      <w:r w:rsidRPr="0078742E">
        <w:rPr>
          <w:b w:val="0"/>
          <w:color w:val="2E74B5" w:themeColor="accent1" w:themeShade="BF"/>
        </w:rPr>
        <w:t xml:space="preserve"> Temperature profile of </w:t>
      </w:r>
      <w:r>
        <w:rPr>
          <w:b w:val="0"/>
          <w:color w:val="2E74B5" w:themeColor="accent1" w:themeShade="BF"/>
        </w:rPr>
        <w:t>(</w:t>
      </w:r>
      <w:r w:rsidRPr="0078742E">
        <w:rPr>
          <w:b w:val="0"/>
          <w:color w:val="2E74B5" w:themeColor="accent1" w:themeShade="BF"/>
        </w:rPr>
        <w:t>a) biomass without any doping agent, (b) biomass with char-doping agent near to</w:t>
      </w:r>
      <w:r>
        <w:rPr>
          <w:b w:val="0"/>
          <w:color w:val="2E74B5" w:themeColor="accent1" w:themeShade="BF"/>
        </w:rPr>
        <w:t xml:space="preserve"> the</w:t>
      </w:r>
      <w:r w:rsidRPr="0078742E">
        <w:rPr>
          <w:b w:val="0"/>
          <w:color w:val="2E74B5" w:themeColor="accent1" w:themeShade="BF"/>
        </w:rPr>
        <w:t xml:space="preserve"> hot spot region</w:t>
      </w:r>
      <w:r>
        <w:rPr>
          <w:b w:val="0"/>
          <w:color w:val="2E74B5" w:themeColor="accent1" w:themeShade="BF"/>
        </w:rPr>
        <w:t>,</w:t>
      </w:r>
      <w:r w:rsidRPr="0078742E">
        <w:rPr>
          <w:b w:val="0"/>
          <w:color w:val="2E74B5" w:themeColor="accent1" w:themeShade="BF"/>
        </w:rPr>
        <w:t xml:space="preserve"> </w:t>
      </w:r>
      <w:r>
        <w:rPr>
          <w:b w:val="0"/>
          <w:color w:val="2E74B5" w:themeColor="accent1" w:themeShade="BF"/>
        </w:rPr>
        <w:t>(</w:t>
      </w:r>
      <w:r w:rsidRPr="0078742E">
        <w:rPr>
          <w:b w:val="0"/>
          <w:color w:val="2E74B5" w:themeColor="accent1" w:themeShade="BF"/>
        </w:rPr>
        <w:t xml:space="preserve">c) biomass with char doping agent at </w:t>
      </w:r>
      <w:r>
        <w:rPr>
          <w:b w:val="0"/>
          <w:color w:val="2E74B5" w:themeColor="accent1" w:themeShade="BF"/>
        </w:rPr>
        <w:t xml:space="preserve">the </w:t>
      </w:r>
      <w:r w:rsidRPr="0078742E">
        <w:rPr>
          <w:b w:val="0"/>
          <w:color w:val="2E74B5" w:themeColor="accent1" w:themeShade="BF"/>
        </w:rPr>
        <w:t xml:space="preserve">hot spot area, </w:t>
      </w:r>
      <w:r>
        <w:rPr>
          <w:b w:val="0"/>
          <w:color w:val="2E74B5" w:themeColor="accent1" w:themeShade="BF"/>
        </w:rPr>
        <w:t>and (</w:t>
      </w:r>
      <w:r w:rsidRPr="0078742E">
        <w:rPr>
          <w:b w:val="0"/>
          <w:color w:val="2E74B5" w:themeColor="accent1" w:themeShade="BF"/>
        </w:rPr>
        <w:t>d) biomass with several char particles</w:t>
      </w:r>
      <w:r>
        <w:rPr>
          <w:b w:val="0"/>
          <w:color w:val="2E74B5" w:themeColor="accent1" w:themeShade="BF"/>
        </w:rPr>
        <w:t xml:space="preserve"> as doping agent</w:t>
      </w:r>
      <w:r w:rsidRPr="0078742E">
        <w:rPr>
          <w:b w:val="0"/>
          <w:color w:val="2E74B5" w:themeColor="accent1" w:themeShade="BF"/>
        </w:rPr>
        <w:t>.</w:t>
      </w:r>
      <w:bookmarkEnd w:id="848"/>
      <w:bookmarkEnd w:id="849"/>
    </w:p>
    <w:p w14:paraId="180F359E" w14:textId="77777777" w:rsidR="00262B3B" w:rsidRDefault="00262B3B" w:rsidP="009512D4">
      <w:pPr>
        <w:keepNext/>
        <w:contextualSpacing/>
        <w:jc w:val="both"/>
      </w:pPr>
    </w:p>
    <w:p w14:paraId="1A88BB5A" w14:textId="77777777" w:rsidR="009512D4" w:rsidRDefault="009512D4" w:rsidP="009512D4">
      <w:pPr>
        <w:keepNext/>
        <w:contextualSpacing/>
        <w:jc w:val="both"/>
      </w:pPr>
      <w:r w:rsidRPr="004F6670">
        <w:t xml:space="preserve">As seen in </w:t>
      </w:r>
      <w:r>
        <w:fldChar w:fldCharType="begin"/>
      </w:r>
      <w:r>
        <w:instrText xml:space="preserve"> REF _Ref462330103 \h  \* MERGEFORMAT </w:instrText>
      </w:r>
      <w:r>
        <w:fldChar w:fldCharType="separate"/>
      </w:r>
      <w:r w:rsidR="004A0CFA" w:rsidRPr="0078742E">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21</w:t>
      </w:r>
      <w:r>
        <w:fldChar w:fldCharType="end"/>
      </w:r>
      <w:r w:rsidRPr="004F6670">
        <w:t xml:space="preserve">, </w:t>
      </w:r>
      <w:r>
        <w:t xml:space="preserve">overall, </w:t>
      </w:r>
      <w:r w:rsidRPr="004F6670">
        <w:t>the highes</w:t>
      </w:r>
      <w:r w:rsidR="00262B3B">
        <w:t xml:space="preserve">t temperatures attained for a single biomass doped </w:t>
      </w:r>
      <w:r w:rsidRPr="004F6670">
        <w:t>char particle was 384</w:t>
      </w:r>
      <w:r>
        <w:t xml:space="preserve">°C after 100s. This is however </w:t>
      </w:r>
      <w:r w:rsidRPr="004F6670">
        <w:t xml:space="preserve">an insignificant improvement when compared to the </w:t>
      </w:r>
      <w:r>
        <w:t xml:space="preserve">maximum temperatures attained by </w:t>
      </w:r>
      <w:r w:rsidRPr="004F6670">
        <w:t>b</w:t>
      </w:r>
      <w:r>
        <w:t xml:space="preserve">iomass without any doping agent (385°C). Nevertheless, the vicinity of the hot spot was observed to enlarge and spread to the neighbouring area when the char particle is located near to the hot spot region </w:t>
      </w:r>
      <w:r w:rsidRPr="00F861DA">
        <w:rPr>
          <w:color w:val="2E74B5" w:themeColor="accent1" w:themeShade="BF"/>
        </w:rPr>
        <w:t>(</w:t>
      </w:r>
      <w:r w:rsidRPr="00F861DA">
        <w:rPr>
          <w:color w:val="2E74B5" w:themeColor="accent1" w:themeShade="BF"/>
        </w:rPr>
        <w:fldChar w:fldCharType="begin"/>
      </w:r>
      <w:r w:rsidRPr="00F861DA">
        <w:rPr>
          <w:color w:val="2E74B5" w:themeColor="accent1" w:themeShade="BF"/>
        </w:rPr>
        <w:instrText xml:space="preserve"> REF _Ref462330103 \h </w:instrText>
      </w:r>
      <w:r>
        <w:rPr>
          <w:color w:val="2E74B5" w:themeColor="accent1" w:themeShade="BF"/>
        </w:rPr>
        <w:instrText xml:space="preserve"> \* MERGEFORMAT </w:instrText>
      </w:r>
      <w:r w:rsidRPr="00F861DA">
        <w:rPr>
          <w:color w:val="2E74B5" w:themeColor="accent1" w:themeShade="BF"/>
        </w:rPr>
      </w:r>
      <w:r w:rsidRPr="00F861DA">
        <w:rPr>
          <w:color w:val="2E74B5" w:themeColor="accent1" w:themeShade="BF"/>
        </w:rPr>
        <w:fldChar w:fldCharType="separate"/>
      </w:r>
      <w:r w:rsidR="004A0CFA" w:rsidRPr="0078742E">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21</w:t>
      </w:r>
      <w:r w:rsidRPr="00F861DA">
        <w:rPr>
          <w:color w:val="2E74B5" w:themeColor="accent1" w:themeShade="BF"/>
        </w:rPr>
        <w:fldChar w:fldCharType="end"/>
      </w:r>
      <w:r w:rsidRPr="00F861DA">
        <w:rPr>
          <w:color w:val="2E74B5" w:themeColor="accent1" w:themeShade="BF"/>
        </w:rPr>
        <w:t>b)</w:t>
      </w:r>
      <w:r>
        <w:t xml:space="preserve">. The yellow </w:t>
      </w:r>
      <w:r w:rsidR="00262B3B">
        <w:t xml:space="preserve">circle in the figure denotes </w:t>
      </w:r>
      <w:r>
        <w:t>changes in temperature distribution at a particular area within the biomass. The temperature obtained at this particular area was found to increase from 50°C to around 160°C. Further, when locating the single char particle at the hottest region in the biomass sample, it was found that the temperatures increased from 385°C to 722°C, nearly twice the maximum temperature obtained by the biomass without any doping agent. The temperature distribution is even more remarkable when placing several char particles at the hot spot area established within the biomass and the hot spots are seen to enlarge to the surrounding region. Solid char that</w:t>
      </w:r>
      <w:r w:rsidR="00262B3B">
        <w:t xml:space="preserve"> is</w:t>
      </w:r>
      <w:r>
        <w:t xml:space="preserve"> produced through pyrolysis will also contribute to the overall heating distribution and the final pyrolysis temperature. Therefore, the use of char as a </w:t>
      </w:r>
      <w:r>
        <w:lastRenderedPageBreak/>
        <w:t xml:space="preserve">microwave-absorbing agent could prove to be highly useful to influence the final temperature and distribution of the heat. </w:t>
      </w:r>
    </w:p>
    <w:p w14:paraId="0A883414" w14:textId="77777777" w:rsidR="009512D4" w:rsidRDefault="009512D4" w:rsidP="009512D4">
      <w:pPr>
        <w:contextualSpacing/>
      </w:pPr>
    </w:p>
    <w:p w14:paraId="2642A894" w14:textId="77777777" w:rsidR="009512D4" w:rsidRDefault="009512D4" w:rsidP="009512D4">
      <w:pPr>
        <w:pStyle w:val="Heading3"/>
      </w:pPr>
      <w:bookmarkStart w:id="850" w:name="_Toc479486802"/>
      <w:r>
        <w:t>Effect of different dielectric properties of load</w:t>
      </w:r>
      <w:bookmarkEnd w:id="850"/>
      <w:r>
        <w:t xml:space="preserve"> </w:t>
      </w:r>
    </w:p>
    <w:p w14:paraId="6649E9EA" w14:textId="5EA25831" w:rsidR="009512D4" w:rsidRDefault="009512D4" w:rsidP="00D861EF">
      <w:pPr>
        <w:jc w:val="both"/>
      </w:pPr>
      <w:r>
        <w:t xml:space="preserve">The effect of different dielectric properties of the load is also studied via the simulation work. As previously demonstrated, material’s dielectric properties will highly affect the microwave heating. </w:t>
      </w:r>
      <w:r w:rsidR="00262B3B">
        <w:t>This section will demonstrate the effect of</w:t>
      </w:r>
      <w:r>
        <w:t xml:space="preserve"> different values of dielectric loss and dielectric constant on temperature distribution of the sample.  The ratio of these two </w:t>
      </w:r>
      <w:r w:rsidR="00262B3B">
        <w:t>results in a parameter called the</w:t>
      </w:r>
      <w:r>
        <w:t xml:space="preserve"> loss tangent, tan δ = ε”/</w:t>
      </w:r>
      <w:r w:rsidRPr="00D51A67">
        <w:t xml:space="preserve"> </w:t>
      </w:r>
      <w:r>
        <w:t>ε’. This parameter is used to describe the overall efficiency of a material to use energy sourced from the microwave radiation</w:t>
      </w:r>
      <w:r w:rsidR="00A85EC0">
        <w:t xml:space="preserve"> </w:t>
      </w:r>
      <w:r w:rsidR="00A85EC0">
        <w:fldChar w:fldCharType="begin"/>
      </w:r>
      <w:r w:rsidR="00E92496">
        <w:instrText xml:space="preserve"> ADDIN EN.CITE &lt;EndNote&gt;&lt;Cite&gt;&lt;Author&gt;Yin&lt;/Author&gt;&lt;Year&gt;2012&lt;/Year&gt;&lt;RecNum&gt;84&lt;/RecNum&gt;&lt;DisplayText&gt;(Yin, 2012)&lt;/DisplayText&gt;&lt;record&gt;&lt;rec-number&gt;84&lt;/rec-number&gt;&lt;foreign-keys&gt;&lt;key app="EN" db-id="e9w95svscrtrfhezv2059w0yzztdrxdwxtez" timestamp="1475242135"&gt;84&lt;/key&gt;&lt;/foreign-keys&gt;&lt;ref-type name="Journal Article"&gt;17&lt;/ref-type&gt;&lt;contributors&gt;&lt;authors&gt;&lt;author&gt;Yin, Chungen&lt;/author&gt;&lt;/authors&gt;&lt;/contributors&gt;&lt;titles&gt;&lt;title&gt;Microwave-assisted pyrolysis of biomass for liquid biofuels production&lt;/title&gt;&lt;secondary-title&gt;Bioresource technology&lt;/secondary-title&gt;&lt;/titles&gt;&lt;periodical&gt;&lt;full-title&gt;Bioresource technology&lt;/full-title&gt;&lt;/periodical&gt;&lt;pages&gt;273-284&lt;/pages&gt;&lt;volume&gt;120&lt;/volume&gt;&lt;dates&gt;&lt;year&gt;2012&lt;/year&gt;&lt;/dates&gt;&lt;isbn&gt;0960-8524&lt;/isbn&gt;&lt;urls&gt;&lt;/urls&gt;&lt;/record&gt;&lt;/Cite&gt;&lt;/EndNote&gt;</w:instrText>
      </w:r>
      <w:r w:rsidR="00A85EC0">
        <w:fldChar w:fldCharType="separate"/>
      </w:r>
      <w:r w:rsidR="00A85EC0">
        <w:rPr>
          <w:noProof/>
        </w:rPr>
        <w:t>(Yin, 2012)</w:t>
      </w:r>
      <w:r w:rsidR="00A85EC0">
        <w:fldChar w:fldCharType="end"/>
      </w:r>
      <w:r>
        <w:t xml:space="preserve">. According to </w:t>
      </w:r>
      <w:r>
        <w:fldChar w:fldCharType="begin"/>
      </w:r>
      <w:r w:rsidR="00E92496">
        <w:instrText xml:space="preserve"> ADDIN EN.CITE &lt;EndNote&gt;&lt;Cite AuthorYear="1"&gt;&lt;Author&gt;Kappe&lt;/Author&gt;&lt;Year&gt;2004&lt;/Year&gt;&lt;RecNum&gt;229&lt;/RecNum&gt;&lt;DisplayText&gt;Kappe (2004)&lt;/DisplayText&gt;&lt;record&gt;&lt;rec-number&gt;229&lt;/rec-number&gt;&lt;foreign-keys&gt;&lt;key app="EN" db-id="e9w95svscrtrfhezv2059w0yzztdrxdwxtez" timestamp="1478180017"&gt;229&lt;/key&gt;&lt;/foreign-keys&gt;&lt;ref-type name="Journal Article"&gt;17&lt;/ref-type&gt;&lt;contributors&gt;&lt;authors&gt;&lt;author&gt;Kappe, C Oliver&lt;/author&gt;&lt;/authors&gt;&lt;/contributors&gt;&lt;titles&gt;&lt;title&gt;Controlled microwave heating in modern organic synthesis&lt;/title&gt;&lt;secondary-title&gt;Angewandte Chemie International Edition&lt;/secondary-title&gt;&lt;/titles&gt;&lt;periodical&gt;&lt;full-title&gt;Angewandte Chemie International Edition&lt;/full-title&gt;&lt;/periodical&gt;&lt;pages&gt;6250-6284&lt;/pages&gt;&lt;volume&gt;43&lt;/volume&gt;&lt;number&gt;46&lt;/number&gt;&lt;dates&gt;&lt;year&gt;2004&lt;/year&gt;&lt;/dates&gt;&lt;isbn&gt;1521-3773&lt;/isbn&gt;&lt;urls&gt;&lt;/urls&gt;&lt;/record&gt;&lt;/Cite&gt;&lt;/EndNote&gt;</w:instrText>
      </w:r>
      <w:r>
        <w:fldChar w:fldCharType="separate"/>
      </w:r>
      <w:r>
        <w:rPr>
          <w:noProof/>
        </w:rPr>
        <w:t>Kappe (2004)</w:t>
      </w:r>
      <w:r>
        <w:fldChar w:fldCharType="end"/>
      </w:r>
      <w:r>
        <w:t xml:space="preserve">, a reaction medium with high tan δ is required for a rapid heating. High microwave absorbing material normally has tan δ &gt; 0.5, and low microwave absorbing material has tan δ &lt; 0.1. Medium microwave absorbing material on the other hand, has tan δ in a range between 0.1 to 0.5 </w:t>
      </w:r>
      <w:r>
        <w:fldChar w:fldCharType="begin"/>
      </w:r>
      <w:r w:rsidR="00E92496">
        <w:instrText xml:space="preserve"> ADDIN EN.CITE &lt;EndNote&gt;&lt;Cite&gt;&lt;Author&gt;Yin&lt;/Author&gt;&lt;Year&gt;2012&lt;/Year&gt;&lt;RecNum&gt;84&lt;/RecNum&gt;&lt;DisplayText&gt;(Yin, 2012)&lt;/DisplayText&gt;&lt;record&gt;&lt;rec-number&gt;84&lt;/rec-number&gt;&lt;foreign-keys&gt;&lt;key app="EN" db-id="e9w95svscrtrfhezv2059w0yzztdrxdwxtez" timestamp="1475242135"&gt;84&lt;/key&gt;&lt;/foreign-keys&gt;&lt;ref-type name="Journal Article"&gt;17&lt;/ref-type&gt;&lt;contributors&gt;&lt;authors&gt;&lt;author&gt;Yin, Chungen&lt;/author&gt;&lt;/authors&gt;&lt;/contributors&gt;&lt;titles&gt;&lt;title&gt;Microwave-assisted pyrolysis of biomass for liquid biofuels production&lt;/title&gt;&lt;secondary-title&gt;Bioresource technology&lt;/secondary-title&gt;&lt;/titles&gt;&lt;periodical&gt;&lt;full-title&gt;Bioresource technology&lt;/full-title&gt;&lt;/periodical&gt;&lt;pages&gt;273-284&lt;/pages&gt;&lt;volume&gt;120&lt;/volume&gt;&lt;dates&gt;&lt;year&gt;2012&lt;/year&gt;&lt;/dates&gt;&lt;isbn&gt;0960-8524&lt;/isbn&gt;&lt;urls&gt;&lt;/urls&gt;&lt;/record&gt;&lt;/Cite&gt;&lt;/EndNote&gt;</w:instrText>
      </w:r>
      <w:r>
        <w:fldChar w:fldCharType="separate"/>
      </w:r>
      <w:r>
        <w:rPr>
          <w:noProof/>
        </w:rPr>
        <w:t>(Yin, 2012)</w:t>
      </w:r>
      <w:r>
        <w:fldChar w:fldCharType="end"/>
      </w:r>
      <w:r>
        <w:t xml:space="preserve">. Considering two different biomass materials which include wood pellets used in this study and raw empty fruit bunch (EFB) used by </w:t>
      </w:r>
      <w:r>
        <w:fldChar w:fldCharType="begin"/>
      </w:r>
      <w:r w:rsidR="00E92496">
        <w:instrText xml:space="preserve"> ADDIN EN.CITE &lt;EndNote&gt;&lt;Cite AuthorYear="1"&gt;&lt;Author&gt;Omar&lt;/Author&gt;&lt;Year&gt;2011&lt;/Year&gt;&lt;RecNum&gt;79&lt;/RecNum&gt;&lt;DisplayText&gt;Omar&lt;style face="italic"&gt; et al.&lt;/style&gt; (2011)&lt;/DisplayText&gt;&lt;record&gt;&lt;rec-number&gt;79&lt;/rec-number&gt;&lt;foreign-keys&gt;&lt;key app="EN" db-id="e9w95svscrtrfhezv2059w0yzztdrxdwxtez" timestamp="1475241700"&gt;79&lt;/key&gt;&lt;/foreign-keys&gt;&lt;ref-type name="Journal Article"&gt;17&lt;/ref-type&gt;&lt;contributors&gt;&lt;authors&gt;&lt;author&gt;Omar, Rozita&lt;/author&gt;&lt;author&gt;Idris, Azni&lt;/author&gt;&lt;author&gt;Yunus, Robiah&lt;/author&gt;&lt;author&gt;Khalid, Kaida&lt;/author&gt;&lt;author&gt;Isma, MI Aida&lt;/author&gt;&lt;/authors&gt;&lt;/contributors&gt;&lt;titles&gt;&lt;title&gt;Characterization of empty fruit bunch for microwave-assisted pyrolysis&lt;/title&gt;&lt;secondary-title&gt;Fuel&lt;/secondary-title&gt;&lt;/titles&gt;&lt;periodical&gt;&lt;full-title&gt;Fuel&lt;/full-title&gt;&lt;/periodical&gt;&lt;pages&gt;1536-1544&lt;/pages&gt;&lt;volume&gt;90&lt;/volume&gt;&lt;number&gt;4&lt;/number&gt;&lt;dates&gt;&lt;year&gt;2011&lt;/year&gt;&lt;/dates&gt;&lt;isbn&gt;0016-2361&lt;/isbn&gt;&lt;urls&gt;&lt;/urls&gt;&lt;/record&gt;&lt;/Cite&gt;&lt;/EndNote&gt;</w:instrText>
      </w:r>
      <w:r>
        <w:fldChar w:fldCharType="separate"/>
      </w:r>
      <w:r>
        <w:rPr>
          <w:noProof/>
        </w:rPr>
        <w:t>Omar</w:t>
      </w:r>
      <w:r w:rsidRPr="0086226F">
        <w:rPr>
          <w:i/>
          <w:noProof/>
        </w:rPr>
        <w:t xml:space="preserve"> et al.</w:t>
      </w:r>
      <w:r>
        <w:rPr>
          <w:noProof/>
        </w:rPr>
        <w:t xml:space="preserve"> (2011)</w:t>
      </w:r>
      <w:r>
        <w:fldChar w:fldCharType="end"/>
      </w:r>
      <w:r>
        <w:t xml:space="preserve">, the influence of different characteristics of dielectric properties is studied and is shown in </w:t>
      </w:r>
      <w:r>
        <w:fldChar w:fldCharType="begin"/>
      </w:r>
      <w:r>
        <w:instrText xml:space="preserve"> REF _Ref462660960 \h </w:instrText>
      </w:r>
      <w:r>
        <w:fldChar w:fldCharType="separate"/>
      </w:r>
      <w:r w:rsidR="004A0CFA" w:rsidRPr="00616648">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22</w:t>
      </w:r>
      <w:r>
        <w:fldChar w:fldCharType="end"/>
      </w:r>
      <w:r>
        <w:t>. The figure demonstrates that the empty fruit bunch material has higher temperature at the core (</w:t>
      </w:r>
      <w:r w:rsidRPr="00712E67">
        <w:rPr>
          <w:i/>
        </w:rPr>
        <w:t>x</w:t>
      </w:r>
      <w:r>
        <w:t>=0.03</w:t>
      </w:r>
      <w:r w:rsidR="00114F0F">
        <w:t xml:space="preserve"> m</w:t>
      </w:r>
      <w:r>
        <w:t xml:space="preserve">) than the wood pellet due to higher dielectric loss and higher dielectric constant </w:t>
      </w:r>
      <w:r w:rsidR="00262B3B">
        <w:t xml:space="preserve">that </w:t>
      </w:r>
      <w:r>
        <w:t>the material has</w:t>
      </w:r>
      <w:r w:rsidR="00262B3B">
        <w:t>,</w:t>
      </w:r>
      <w:r>
        <w:t xml:space="preserve"> which in turn results in higher microwave energy absorption with more</w:t>
      </w:r>
      <w:r w:rsidR="00262B3B">
        <w:t xml:space="preserve"> of the energy absorbed being</w:t>
      </w:r>
      <w:r>
        <w:t xml:space="preserve"> efficiently converted into heat. The higher dielectric constant value shown by the EFB is highly influenced by its moisture content of 18% as reported by </w:t>
      </w:r>
      <w:r>
        <w:fldChar w:fldCharType="begin"/>
      </w:r>
      <w:r w:rsidR="00E92496">
        <w:instrText xml:space="preserve"> ADDIN EN.CITE &lt;EndNote&gt;&lt;Cite AuthorYear="1"&gt;&lt;Author&gt;Omar&lt;/Author&gt;&lt;Year&gt;2011&lt;/Year&gt;&lt;RecNum&gt;79&lt;/RecNum&gt;&lt;DisplayText&gt;Omar&lt;style face="italic"&gt; et al.&lt;/style&gt; (2011)&lt;/DisplayText&gt;&lt;record&gt;&lt;rec-number&gt;79&lt;/rec-number&gt;&lt;foreign-keys&gt;&lt;key app="EN" db-id="e9w95svscrtrfhezv2059w0yzztdrxdwxtez" timestamp="1475241700"&gt;79&lt;/key&gt;&lt;/foreign-keys&gt;&lt;ref-type name="Journal Article"&gt;17&lt;/ref-type&gt;&lt;contributors&gt;&lt;authors&gt;&lt;author&gt;Omar, Rozita&lt;/author&gt;&lt;author&gt;Idris, Azni&lt;/author&gt;&lt;author&gt;Yunus, Robiah&lt;/author&gt;&lt;author&gt;Khalid, Kaida&lt;/author&gt;&lt;author&gt;Isma, MI Aida&lt;/author&gt;&lt;/authors&gt;&lt;/contributors&gt;&lt;titles&gt;&lt;title&gt;Characterization of empty fruit bunch for microwave-assisted pyrolysis&lt;/title&gt;&lt;secondary-title&gt;Fuel&lt;/secondary-title&gt;&lt;/titles&gt;&lt;periodical&gt;&lt;full-title&gt;Fuel&lt;/full-title&gt;&lt;/periodical&gt;&lt;pages&gt;1536-1544&lt;/pages&gt;&lt;volume&gt;90&lt;/volume&gt;&lt;number&gt;4&lt;/number&gt;&lt;dates&gt;&lt;year&gt;2011&lt;/year&gt;&lt;/dates&gt;&lt;isbn&gt;0016-2361&lt;/isbn&gt;&lt;urls&gt;&lt;/urls&gt;&lt;/record&gt;&lt;/Cite&gt;&lt;/EndNote&gt;</w:instrText>
      </w:r>
      <w:r>
        <w:fldChar w:fldCharType="separate"/>
      </w:r>
      <w:r>
        <w:rPr>
          <w:noProof/>
        </w:rPr>
        <w:t>Omar</w:t>
      </w:r>
      <w:r w:rsidRPr="0086226F">
        <w:rPr>
          <w:i/>
          <w:noProof/>
        </w:rPr>
        <w:t xml:space="preserve"> et al.</w:t>
      </w:r>
      <w:r>
        <w:rPr>
          <w:noProof/>
        </w:rPr>
        <w:t xml:space="preserve"> (2011)</w:t>
      </w:r>
      <w:r>
        <w:fldChar w:fldCharType="end"/>
      </w:r>
      <w:r>
        <w:t xml:space="preserve">. </w:t>
      </w:r>
      <w:r w:rsidR="00A85EC0">
        <w:t>When more water exists in the sample, t</w:t>
      </w:r>
      <w:r>
        <w:t xml:space="preserve">he absorption of microwave energy (via dielectric constant value) will </w:t>
      </w:r>
      <w:r w:rsidR="00A85EC0">
        <w:t xml:space="preserve">also improve. </w:t>
      </w:r>
      <w:r>
        <w:t>This is because the increase in moisture content give</w:t>
      </w:r>
      <w:r w:rsidR="00262B3B">
        <w:t>s</w:t>
      </w:r>
      <w:r>
        <w:t xml:space="preserve"> the flexibility of the free ions to move and contribute to conductivity loss </w:t>
      </w:r>
      <w:r>
        <w:fldChar w:fldCharType="begin"/>
      </w:r>
      <w:r w:rsidR="00E92496">
        <w:instrText xml:space="preserve"> ADDIN EN.CITE &lt;EndNote&gt;&lt;Cite&gt;&lt;Author&gt;Omar&lt;/Author&gt;&lt;Year&gt;2011&lt;/Year&gt;&lt;RecNum&gt;79&lt;/RecNum&gt;&lt;DisplayText&gt;(Omar&lt;style face="italic"&gt; et al.&lt;/style&gt;, 2011)&lt;/DisplayText&gt;&lt;record&gt;&lt;rec-number&gt;79&lt;/rec-number&gt;&lt;foreign-keys&gt;&lt;key app="EN" db-id="e9w95svscrtrfhezv2059w0yzztdrxdwxtez" timestamp="1475241700"&gt;79&lt;/key&gt;&lt;/foreign-keys&gt;&lt;ref-type name="Journal Article"&gt;17&lt;/ref-type&gt;&lt;contributors&gt;&lt;authors&gt;&lt;author&gt;Omar, Rozita&lt;/author&gt;&lt;author&gt;Idris, Azni&lt;/author&gt;&lt;author&gt;Yunus, Robiah&lt;/author&gt;&lt;author&gt;Khalid, Kaida&lt;/author&gt;&lt;author&gt;Isma, MI Aida&lt;/author&gt;&lt;/authors&gt;&lt;/contributors&gt;&lt;titles&gt;&lt;title&gt;Characterization of empty fruit bunch for microwave-assisted pyrolysis&lt;/title&gt;&lt;secondary-title&gt;Fuel&lt;/secondary-title&gt;&lt;/titles&gt;&lt;periodical&gt;&lt;full-title&gt;Fuel&lt;/full-title&gt;&lt;/periodical&gt;&lt;pages&gt;1536-1544&lt;/pages&gt;&lt;volume&gt;90&lt;/volume&gt;&lt;number&gt;4&lt;/number&gt;&lt;dates&gt;&lt;year&gt;2011&lt;/year&gt;&lt;/dates&gt;&lt;isbn&gt;0016-2361&lt;/isbn&gt;&lt;urls&gt;&lt;/urls&gt;&lt;/record&gt;&lt;/Cite&gt;&lt;/EndNote&gt;</w:instrText>
      </w:r>
      <w:r>
        <w:fldChar w:fldCharType="separate"/>
      </w:r>
      <w:r>
        <w:rPr>
          <w:noProof/>
        </w:rPr>
        <w:t>(Omar</w:t>
      </w:r>
      <w:r w:rsidRPr="00DF64E2">
        <w:rPr>
          <w:i/>
          <w:noProof/>
        </w:rPr>
        <w:t xml:space="preserve"> et al.</w:t>
      </w:r>
      <w:r>
        <w:rPr>
          <w:noProof/>
        </w:rPr>
        <w:t>, 2011)</w:t>
      </w:r>
      <w:r>
        <w:fldChar w:fldCharType="end"/>
      </w:r>
      <w:r w:rsidR="00262B3B">
        <w:t xml:space="preserve">. </w:t>
      </w:r>
      <w:r w:rsidR="00A85EC0">
        <w:t>Thus, h</w:t>
      </w:r>
      <w:r w:rsidR="007E5E4C">
        <w:t xml:space="preserve">igh proportion of water contained </w:t>
      </w:r>
      <w:r w:rsidR="00262B3B">
        <w:t>in</w:t>
      </w:r>
      <w:r w:rsidR="007E5E4C">
        <w:t xml:space="preserve"> the</w:t>
      </w:r>
      <w:r w:rsidR="00262B3B">
        <w:t xml:space="preserve"> EFB </w:t>
      </w:r>
      <w:r>
        <w:t>resulted</w:t>
      </w:r>
      <w:r w:rsidR="00262B3B">
        <w:t xml:space="preserve"> in the electromagnetic wave </w:t>
      </w:r>
      <w:r>
        <w:t>select</w:t>
      </w:r>
      <w:r w:rsidR="00262B3B">
        <w:t>ing</w:t>
      </w:r>
      <w:r>
        <w:t xml:space="preserve"> a better medium to store the microwave energy (water). As the consequence, the penetration of microwave energy is less into the biomass. This explains well the high temperature obtained at the surface of</w:t>
      </w:r>
      <w:r w:rsidR="00262B3B">
        <w:t xml:space="preserve"> an</w:t>
      </w:r>
      <w:r>
        <w:t xml:space="preserve"> empty fruit bunch material (</w:t>
      </w:r>
      <w:r w:rsidRPr="00757A1E">
        <w:rPr>
          <w:i/>
        </w:rPr>
        <w:t>x</w:t>
      </w:r>
      <w:r>
        <w:t xml:space="preserve">=0) as observed from </w:t>
      </w:r>
      <w:r w:rsidRPr="00D159E6">
        <w:rPr>
          <w:color w:val="2E74B5" w:themeColor="accent1" w:themeShade="BF"/>
        </w:rPr>
        <w:fldChar w:fldCharType="begin"/>
      </w:r>
      <w:r w:rsidRPr="00D159E6">
        <w:rPr>
          <w:color w:val="2E74B5" w:themeColor="accent1" w:themeShade="BF"/>
        </w:rPr>
        <w:instrText xml:space="preserve"> REF _Ref462660960 \h </w:instrText>
      </w:r>
      <w:r>
        <w:rPr>
          <w:color w:val="2E74B5" w:themeColor="accent1" w:themeShade="BF"/>
        </w:rPr>
        <w:instrText xml:space="preserve"> \* MERGEFORMAT </w:instrText>
      </w:r>
      <w:r w:rsidRPr="00D159E6">
        <w:rPr>
          <w:color w:val="2E74B5" w:themeColor="accent1" w:themeShade="BF"/>
        </w:rPr>
      </w:r>
      <w:r w:rsidRPr="00D159E6">
        <w:rPr>
          <w:color w:val="2E74B5" w:themeColor="accent1" w:themeShade="BF"/>
        </w:rPr>
        <w:fldChar w:fldCharType="separate"/>
      </w:r>
      <w:r w:rsidR="004A0CFA" w:rsidRPr="00616648">
        <w:rPr>
          <w:color w:val="2E74B5" w:themeColor="accent1" w:themeShade="BF"/>
        </w:rPr>
        <w:t xml:space="preserve">Figure </w:t>
      </w:r>
      <w:r w:rsidR="004A0CFA">
        <w:rPr>
          <w:noProof/>
          <w:color w:val="2E74B5" w:themeColor="accent1" w:themeShade="BF"/>
        </w:rPr>
        <w:t>6</w:t>
      </w:r>
      <w:r w:rsidR="004A0CFA">
        <w:rPr>
          <w:noProof/>
          <w:color w:val="2E74B5" w:themeColor="accent1" w:themeShade="BF"/>
        </w:rPr>
        <w:noBreakHyphen/>
        <w:t>22</w:t>
      </w:r>
      <w:r w:rsidRPr="00D159E6">
        <w:rPr>
          <w:color w:val="2E74B5" w:themeColor="accent1" w:themeShade="BF"/>
        </w:rPr>
        <w:fldChar w:fldCharType="end"/>
      </w:r>
      <w:r w:rsidRPr="00D159E6">
        <w:rPr>
          <w:color w:val="2E74B5" w:themeColor="accent1" w:themeShade="BF"/>
        </w:rPr>
        <w:t xml:space="preserve">(b) </w:t>
      </w:r>
      <w:r>
        <w:t>which looked similar with that obtained at the core of the sample. Additionally, the empty fruit bunch has</w:t>
      </w:r>
      <w:r w:rsidR="00262B3B">
        <w:t xml:space="preserve"> a</w:t>
      </w:r>
      <w:r>
        <w:t xml:space="preserve"> density of 1420 kg/m</w:t>
      </w:r>
      <w:r w:rsidRPr="00712E67">
        <w:rPr>
          <w:vertAlign w:val="superscript"/>
        </w:rPr>
        <w:t>3</w:t>
      </w:r>
      <w:r>
        <w:t xml:space="preserve"> whereas wood pellets generally have bulk density around 600-750 kg/m</w:t>
      </w:r>
      <w:r w:rsidRPr="00F02D69">
        <w:rPr>
          <w:vertAlign w:val="superscript"/>
        </w:rPr>
        <w:t>3</w:t>
      </w:r>
      <w:r>
        <w:t xml:space="preserve"> </w:t>
      </w:r>
      <w:r>
        <w:fldChar w:fldCharType="begin"/>
      </w:r>
      <w:r w:rsidR="00E92496">
        <w:instrText xml:space="preserve"> ADDIN EN.CITE &lt;EndNote&gt;&lt;Cite&gt;&lt;Author&gt;Guo&lt;/Author&gt;&lt;Year&gt;2013&lt;/Year&gt;&lt;RecNum&gt;227&lt;/RecNum&gt;&lt;DisplayText&gt;(Guo&lt;style face="italic"&gt; et al.&lt;/style&gt;, 2013)&lt;/DisplayText&gt;&lt;record&gt;&lt;rec-number&gt;227&lt;/rec-number&gt;&lt;foreign-keys&gt;&lt;key app="EN" db-id="e9w95svscrtrfhezv2059w0yzztdrxdwxtez" timestamp="1478179935"&gt;227&lt;/key&gt;&lt;/foreign-keys&gt;&lt;ref-type name="Journal Article"&gt;17&lt;/ref-type&gt;&lt;contributors&gt;&lt;authors&gt;&lt;author&gt;Guo, Wendi&lt;/author&gt;&lt;author&gt;Lim, C Jim&lt;/author&gt;&lt;author&gt;Bi, Xiaotao&lt;/author&gt;&lt;author&gt;Sokhansanj, Shahab&lt;/author&gt;&lt;author&gt;Melin, Staffan&lt;/author&gt;&lt;/authors&gt;&lt;/contributors&gt;&lt;titles&gt;&lt;title&gt;Determination of effective thermal conductivity and specific heat capacity of wood pellets&lt;/title&gt;&lt;secondary-title&gt;Fuel&lt;/secondary-title&gt;&lt;/titles&gt;&lt;periodical&gt;&lt;full-title&gt;Fuel&lt;/full-title&gt;&lt;/periodical&gt;&lt;pages&gt;347-355&lt;/pages&gt;&lt;volume&gt;103&lt;/volume&gt;&lt;dates&gt;&lt;year&gt;2013&lt;/year&gt;&lt;/dates&gt;&lt;isbn&gt;0016-2361&lt;/isbn&gt;&lt;urls&gt;&lt;/urls&gt;&lt;/record&gt;&lt;/Cite&gt;&lt;/EndNote&gt;</w:instrText>
      </w:r>
      <w:r>
        <w:fldChar w:fldCharType="separate"/>
      </w:r>
      <w:r>
        <w:rPr>
          <w:noProof/>
        </w:rPr>
        <w:t>(Guo</w:t>
      </w:r>
      <w:r w:rsidRPr="00493FE5">
        <w:rPr>
          <w:i/>
          <w:noProof/>
        </w:rPr>
        <w:t xml:space="preserve"> et al.</w:t>
      </w:r>
      <w:r>
        <w:rPr>
          <w:noProof/>
        </w:rPr>
        <w:t>, 2013)</w:t>
      </w:r>
      <w:r>
        <w:fldChar w:fldCharType="end"/>
      </w:r>
      <w:r w:rsidRPr="00D159E6">
        <w:t>.</w:t>
      </w:r>
      <w:r>
        <w:t xml:space="preserve"> This in turn means that </w:t>
      </w:r>
      <w:r w:rsidR="00262B3B">
        <w:t xml:space="preserve">a </w:t>
      </w:r>
      <w:r>
        <w:t xml:space="preserve">good absorption characteristic of microwave energy can be achieved from material with higher density thus resulting in a better heating pattern throughout the interior body of the sample. </w:t>
      </w:r>
    </w:p>
    <w:p w14:paraId="3C9FA008" w14:textId="77777777" w:rsidR="009512D4" w:rsidRDefault="009512D4" w:rsidP="009512D4">
      <w:pPr>
        <w:jc w:val="center"/>
      </w:pPr>
      <w:r>
        <w:rPr>
          <w:noProof/>
          <w:lang w:val="en-US"/>
        </w:rPr>
        <w:lastRenderedPageBreak/>
        <w:drawing>
          <wp:inline distT="0" distB="0" distL="0" distR="0" wp14:anchorId="1B9BBE84" wp14:editId="40E88FBE">
            <wp:extent cx="5448300" cy="3448050"/>
            <wp:effectExtent l="0" t="0" r="0" b="0"/>
            <wp:docPr id="515" name="Chart 5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14:paraId="52CB2D92" w14:textId="77777777" w:rsidR="009512D4" w:rsidRDefault="009512D4" w:rsidP="009512D4">
      <w:pPr>
        <w:keepNext/>
        <w:jc w:val="center"/>
      </w:pPr>
      <w:r>
        <w:rPr>
          <w:noProof/>
          <w:lang w:val="en-US"/>
        </w:rPr>
        <w:drawing>
          <wp:inline distT="0" distB="0" distL="0" distR="0" wp14:anchorId="34DF31EF" wp14:editId="718B635B">
            <wp:extent cx="5286375" cy="3486150"/>
            <wp:effectExtent l="0" t="0" r="0" b="0"/>
            <wp:docPr id="517" name="Chart 5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14:paraId="57A00BA3" w14:textId="77777777" w:rsidR="009512D4" w:rsidRPr="00616648" w:rsidRDefault="009512D4" w:rsidP="009512D4">
      <w:pPr>
        <w:pStyle w:val="Caption"/>
        <w:jc w:val="center"/>
        <w:rPr>
          <w:b w:val="0"/>
          <w:color w:val="2E74B5" w:themeColor="accent1" w:themeShade="BF"/>
        </w:rPr>
      </w:pPr>
      <w:bookmarkStart w:id="851" w:name="_Ref462660960"/>
      <w:bookmarkStart w:id="852" w:name="_Toc467285114"/>
      <w:bookmarkStart w:id="853" w:name="_Toc479486581"/>
      <w:r w:rsidRPr="00616648">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2</w:t>
      </w:r>
      <w:r w:rsidR="00092DA8">
        <w:rPr>
          <w:color w:val="2E74B5" w:themeColor="accent1" w:themeShade="BF"/>
        </w:rPr>
        <w:fldChar w:fldCharType="end"/>
      </w:r>
      <w:bookmarkEnd w:id="851"/>
      <w:r w:rsidRPr="00616648">
        <w:rPr>
          <w:color w:val="2E74B5" w:themeColor="accent1" w:themeShade="BF"/>
        </w:rPr>
        <w:t>:</w:t>
      </w:r>
      <w:r w:rsidRPr="00616648">
        <w:rPr>
          <w:b w:val="0"/>
          <w:color w:val="2E74B5" w:themeColor="accent1" w:themeShade="BF"/>
        </w:rPr>
        <w:t xml:space="preserve"> Temperature profile of two biomass materials with different dielectric properties.</w:t>
      </w:r>
      <w:bookmarkEnd w:id="852"/>
      <w:bookmarkEnd w:id="853"/>
      <w:r w:rsidRPr="00616648">
        <w:rPr>
          <w:b w:val="0"/>
          <w:color w:val="2E74B5" w:themeColor="accent1" w:themeShade="BF"/>
        </w:rPr>
        <w:t xml:space="preserve"> </w:t>
      </w:r>
    </w:p>
    <w:p w14:paraId="31EB3EA3" w14:textId="77777777" w:rsidR="009512D4" w:rsidRPr="00616648" w:rsidRDefault="009512D4" w:rsidP="009512D4"/>
    <w:p w14:paraId="28CEC590" w14:textId="77777777" w:rsidR="009512D4" w:rsidRDefault="009512D4" w:rsidP="009512D4">
      <w:pPr>
        <w:jc w:val="center"/>
      </w:pPr>
      <w:r>
        <w:rPr>
          <w:noProof/>
          <w:lang w:val="en-US"/>
        </w:rPr>
        <w:lastRenderedPageBreak/>
        <w:drawing>
          <wp:inline distT="0" distB="0" distL="0" distR="0" wp14:anchorId="0B6F897B" wp14:editId="50F9EB0E">
            <wp:extent cx="5572125" cy="3533775"/>
            <wp:effectExtent l="0" t="0" r="0" b="0"/>
            <wp:docPr id="519" name="Chart 5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14:paraId="1F7DF0B1" w14:textId="77777777" w:rsidR="009512D4" w:rsidRDefault="009512D4" w:rsidP="009512D4">
      <w:pPr>
        <w:keepNext/>
        <w:jc w:val="center"/>
      </w:pPr>
      <w:r>
        <w:rPr>
          <w:noProof/>
          <w:lang w:val="en-US"/>
        </w:rPr>
        <w:drawing>
          <wp:inline distT="0" distB="0" distL="0" distR="0" wp14:anchorId="1EBB5AD8" wp14:editId="1498D362">
            <wp:extent cx="5520367" cy="3502025"/>
            <wp:effectExtent l="0" t="0" r="4445" b="3175"/>
            <wp:docPr id="520" name="Chart 5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p>
    <w:p w14:paraId="3D8785CD" w14:textId="77777777" w:rsidR="009512D4" w:rsidRPr="001B6AA2" w:rsidRDefault="009512D4" w:rsidP="009512D4">
      <w:pPr>
        <w:pStyle w:val="Caption"/>
        <w:jc w:val="center"/>
        <w:rPr>
          <w:color w:val="2E74B5" w:themeColor="accent1" w:themeShade="BF"/>
        </w:rPr>
      </w:pPr>
      <w:bookmarkStart w:id="854" w:name="_Ref462667625"/>
      <w:bookmarkStart w:id="855" w:name="_Toc467285115"/>
      <w:bookmarkStart w:id="856" w:name="_Toc479486582"/>
      <w:r w:rsidRPr="001B6AA2">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3</w:t>
      </w:r>
      <w:r w:rsidR="00092DA8">
        <w:rPr>
          <w:color w:val="2E74B5" w:themeColor="accent1" w:themeShade="BF"/>
        </w:rPr>
        <w:fldChar w:fldCharType="end"/>
      </w:r>
      <w:bookmarkEnd w:id="854"/>
      <w:r w:rsidRPr="001B6AA2">
        <w:rPr>
          <w:color w:val="2E74B5" w:themeColor="accent1" w:themeShade="BF"/>
        </w:rPr>
        <w:t xml:space="preserve">: </w:t>
      </w:r>
      <w:r w:rsidRPr="001B6AA2">
        <w:rPr>
          <w:b w:val="0"/>
          <w:color w:val="2E74B5" w:themeColor="accent1" w:themeShade="BF"/>
        </w:rPr>
        <w:t>Temperature profile of (a) medium microwave absorbing material (tan δ=0.33) and (b) high microwave absorbing material (tan δ=0.67).</w:t>
      </w:r>
      <w:bookmarkEnd w:id="855"/>
      <w:bookmarkEnd w:id="856"/>
    </w:p>
    <w:p w14:paraId="1324D89A" w14:textId="77777777" w:rsidR="009512D4" w:rsidRDefault="009512D4" w:rsidP="009512D4">
      <w:pPr>
        <w:keepNext/>
        <w:jc w:val="center"/>
      </w:pPr>
      <w:r>
        <w:rPr>
          <w:noProof/>
          <w:lang w:val="en-US"/>
        </w:rPr>
        <w:lastRenderedPageBreak/>
        <w:drawing>
          <wp:inline distT="0" distB="0" distL="0" distR="0" wp14:anchorId="45F211F2" wp14:editId="72A7455B">
            <wp:extent cx="5011420" cy="3485072"/>
            <wp:effectExtent l="0" t="0" r="0" b="1270"/>
            <wp:docPr id="521" name="Chart 5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14:paraId="0796383B" w14:textId="77777777" w:rsidR="009512D4" w:rsidRPr="00735271" w:rsidRDefault="009512D4" w:rsidP="009512D4">
      <w:pPr>
        <w:pStyle w:val="Caption"/>
        <w:jc w:val="center"/>
        <w:rPr>
          <w:b w:val="0"/>
          <w:color w:val="2E74B5" w:themeColor="accent1" w:themeShade="BF"/>
        </w:rPr>
      </w:pPr>
      <w:bookmarkStart w:id="857" w:name="_Ref462668260"/>
      <w:bookmarkStart w:id="858" w:name="_Toc467285116"/>
      <w:bookmarkStart w:id="859" w:name="_Toc479486583"/>
      <w:r w:rsidRPr="00002D95">
        <w:rPr>
          <w:color w:val="2E74B5" w:themeColor="accent1" w:themeShade="BF"/>
        </w:rPr>
        <w:t xml:space="preserve">Figure </w:t>
      </w:r>
      <w:r w:rsidR="00092DA8">
        <w:rPr>
          <w:color w:val="2E74B5" w:themeColor="accent1" w:themeShade="BF"/>
        </w:rPr>
        <w:fldChar w:fldCharType="begin"/>
      </w:r>
      <w:r w:rsidR="00092DA8">
        <w:rPr>
          <w:color w:val="2E74B5" w:themeColor="accent1" w:themeShade="BF"/>
        </w:rPr>
        <w:instrText xml:space="preserve"> STYLEREF 1 \s </w:instrText>
      </w:r>
      <w:r w:rsidR="00092DA8">
        <w:rPr>
          <w:color w:val="2E74B5" w:themeColor="accent1" w:themeShade="BF"/>
        </w:rPr>
        <w:fldChar w:fldCharType="separate"/>
      </w:r>
      <w:r w:rsidR="004A0CFA">
        <w:rPr>
          <w:noProof/>
          <w:color w:val="2E74B5" w:themeColor="accent1" w:themeShade="BF"/>
        </w:rPr>
        <w:t>6</w:t>
      </w:r>
      <w:r w:rsidR="00092DA8">
        <w:rPr>
          <w:color w:val="2E74B5" w:themeColor="accent1" w:themeShade="BF"/>
        </w:rPr>
        <w:fldChar w:fldCharType="end"/>
      </w:r>
      <w:r w:rsidR="00092DA8">
        <w:rPr>
          <w:color w:val="2E74B5" w:themeColor="accent1" w:themeShade="BF"/>
        </w:rPr>
        <w:noBreakHyphen/>
      </w:r>
      <w:r w:rsidR="00092DA8">
        <w:rPr>
          <w:color w:val="2E74B5" w:themeColor="accent1" w:themeShade="BF"/>
        </w:rPr>
        <w:fldChar w:fldCharType="begin"/>
      </w:r>
      <w:r w:rsidR="00092DA8">
        <w:rPr>
          <w:color w:val="2E74B5" w:themeColor="accent1" w:themeShade="BF"/>
        </w:rPr>
        <w:instrText xml:space="preserve"> SEQ Figure \* ARABIC \s 1 </w:instrText>
      </w:r>
      <w:r w:rsidR="00092DA8">
        <w:rPr>
          <w:color w:val="2E74B5" w:themeColor="accent1" w:themeShade="BF"/>
        </w:rPr>
        <w:fldChar w:fldCharType="separate"/>
      </w:r>
      <w:r w:rsidR="004A0CFA">
        <w:rPr>
          <w:noProof/>
          <w:color w:val="2E74B5" w:themeColor="accent1" w:themeShade="BF"/>
        </w:rPr>
        <w:t>24</w:t>
      </w:r>
      <w:r w:rsidR="00092DA8">
        <w:rPr>
          <w:color w:val="2E74B5" w:themeColor="accent1" w:themeShade="BF"/>
        </w:rPr>
        <w:fldChar w:fldCharType="end"/>
      </w:r>
      <w:bookmarkEnd w:id="857"/>
      <w:r w:rsidRPr="00002D95">
        <w:rPr>
          <w:color w:val="2E74B5" w:themeColor="accent1" w:themeShade="BF"/>
        </w:rPr>
        <w:t>:</w:t>
      </w:r>
      <w:r w:rsidRPr="00002D95">
        <w:rPr>
          <w:b w:val="0"/>
          <w:color w:val="2E74B5" w:themeColor="accent1" w:themeShade="BF"/>
        </w:rPr>
        <w:t xml:space="preserve"> Comparison of temperature profiles between medium tan δ material </w:t>
      </w:r>
      <w:r>
        <w:rPr>
          <w:b w:val="0"/>
          <w:color w:val="2E74B5" w:themeColor="accent1" w:themeShade="BF"/>
        </w:rPr>
        <w:t xml:space="preserve">(solid lines) </w:t>
      </w:r>
      <w:r w:rsidRPr="00002D95">
        <w:rPr>
          <w:b w:val="0"/>
          <w:color w:val="2E74B5" w:themeColor="accent1" w:themeShade="BF"/>
        </w:rPr>
        <w:t>and high tan δ material</w:t>
      </w:r>
      <w:r>
        <w:rPr>
          <w:b w:val="0"/>
          <w:color w:val="2E74B5" w:themeColor="accent1" w:themeShade="BF"/>
        </w:rPr>
        <w:t xml:space="preserve"> (dashed lines)</w:t>
      </w:r>
      <w:r w:rsidRPr="00002D95">
        <w:rPr>
          <w:b w:val="0"/>
          <w:color w:val="2E74B5" w:themeColor="accent1" w:themeShade="BF"/>
        </w:rPr>
        <w:t>.</w:t>
      </w:r>
      <w:bookmarkEnd w:id="858"/>
      <w:bookmarkEnd w:id="859"/>
      <w:r w:rsidRPr="00002D95">
        <w:rPr>
          <w:b w:val="0"/>
          <w:color w:val="2E74B5" w:themeColor="accent1" w:themeShade="BF"/>
        </w:rPr>
        <w:t xml:space="preserve"> </w:t>
      </w:r>
    </w:p>
    <w:p w14:paraId="28F7F053" w14:textId="77777777" w:rsidR="00262B3B" w:rsidRDefault="00262B3B" w:rsidP="009512D4">
      <w:pPr>
        <w:jc w:val="both"/>
      </w:pPr>
    </w:p>
    <w:p w14:paraId="4ACB5F2B" w14:textId="15EC36D4" w:rsidR="009512D4" w:rsidRPr="004C6664" w:rsidRDefault="009512D4" w:rsidP="004C6664">
      <w:pPr>
        <w:jc w:val="both"/>
      </w:pPr>
      <w:r>
        <w:fldChar w:fldCharType="begin"/>
      </w:r>
      <w:r>
        <w:instrText xml:space="preserve"> REF _Ref462667625 \h </w:instrText>
      </w:r>
      <w:r>
        <w:fldChar w:fldCharType="separate"/>
      </w:r>
      <w:r w:rsidR="004A0CFA" w:rsidRPr="001B6AA2">
        <w:rPr>
          <w:color w:val="2E74B5" w:themeColor="accent1" w:themeShade="BF"/>
        </w:rPr>
        <w:t xml:space="preserve">Figure </w:t>
      </w:r>
      <w:r w:rsidR="004A0CFA">
        <w:rPr>
          <w:noProof/>
          <w:color w:val="2E74B5" w:themeColor="accent1" w:themeShade="BF"/>
        </w:rPr>
        <w:t>6</w:t>
      </w:r>
      <w:r w:rsidR="004A0CFA">
        <w:rPr>
          <w:color w:val="2E74B5" w:themeColor="accent1" w:themeShade="BF"/>
        </w:rPr>
        <w:noBreakHyphen/>
      </w:r>
      <w:r w:rsidR="004A0CFA">
        <w:rPr>
          <w:noProof/>
          <w:color w:val="2E74B5" w:themeColor="accent1" w:themeShade="BF"/>
        </w:rPr>
        <w:t>23</w:t>
      </w:r>
      <w:r>
        <w:fldChar w:fldCharType="end"/>
      </w:r>
      <w:r>
        <w:t xml:space="preserve"> illustrates </w:t>
      </w:r>
      <w:r w:rsidR="00262B3B">
        <w:t xml:space="preserve">the </w:t>
      </w:r>
      <w:r>
        <w:t xml:space="preserve">temperature profile of a </w:t>
      </w:r>
      <w:r w:rsidRPr="00C53869">
        <w:t xml:space="preserve">medium microwave absorbing material (tan δ=0.33) and </w:t>
      </w:r>
      <w:r>
        <w:t xml:space="preserve">a </w:t>
      </w:r>
      <w:r w:rsidRPr="00C53869">
        <w:t>high microwave absorbing material (tan δ=0.67).</w:t>
      </w:r>
      <w:r>
        <w:t xml:space="preserve"> The changing parameter between these two materials is the dielectric loss value which was changed from 5 to 10 in order to observe how the effect take</w:t>
      </w:r>
      <w:r w:rsidR="00262B3B">
        <w:t>s</w:t>
      </w:r>
      <w:r>
        <w:t xml:space="preserve"> place on the heating pattern. Meanwhi</w:t>
      </w:r>
      <w:r w:rsidR="00262B3B">
        <w:t xml:space="preserve">le, the dielectric constant </w:t>
      </w:r>
      <w:r>
        <w:t xml:space="preserve">remained constant through the simulation work. The comparison of temperature profiles between them is shown in </w:t>
      </w:r>
      <w:r>
        <w:fldChar w:fldCharType="begin"/>
      </w:r>
      <w:r>
        <w:instrText xml:space="preserve"> REF _Ref462668260 \h </w:instrText>
      </w:r>
      <w:r>
        <w:fldChar w:fldCharType="separate"/>
      </w:r>
      <w:r w:rsidR="004A4154" w:rsidRPr="00002D95">
        <w:rPr>
          <w:color w:val="2E74B5" w:themeColor="accent1" w:themeShade="BF"/>
        </w:rPr>
        <w:t xml:space="preserve">Figure </w:t>
      </w:r>
      <w:r w:rsidR="004A4154">
        <w:rPr>
          <w:noProof/>
          <w:color w:val="2E74B5" w:themeColor="accent1" w:themeShade="BF"/>
        </w:rPr>
        <w:t>6</w:t>
      </w:r>
      <w:r w:rsidR="004A4154">
        <w:rPr>
          <w:color w:val="2E74B5" w:themeColor="accent1" w:themeShade="BF"/>
        </w:rPr>
        <w:noBreakHyphen/>
      </w:r>
      <w:r w:rsidR="004A4154">
        <w:rPr>
          <w:noProof/>
          <w:color w:val="2E74B5" w:themeColor="accent1" w:themeShade="BF"/>
        </w:rPr>
        <w:t>24</w:t>
      </w:r>
      <w:r>
        <w:fldChar w:fldCharType="end"/>
      </w:r>
      <w:r>
        <w:t xml:space="preserve">. Referring to high tan </w:t>
      </w:r>
      <w:r w:rsidRPr="00C53869">
        <w:t>δ</w:t>
      </w:r>
      <w:r>
        <w:t xml:space="preserve"> material with higher dielectric loss, the temperature can be seen to be well distributed along the diameter of the sample bed and the temperature gradient was smaller compared to temperature gradient observed from medium tan </w:t>
      </w:r>
      <w:r w:rsidRPr="00C53869">
        <w:t>δ</w:t>
      </w:r>
      <w:r>
        <w:t xml:space="preserve"> material. For example, the temperature variation (∆T) between the core (</w:t>
      </w:r>
      <w:r w:rsidRPr="00ED3401">
        <w:rPr>
          <w:i/>
        </w:rPr>
        <w:t>x</w:t>
      </w:r>
      <w:r>
        <w:t>=0.03</w:t>
      </w:r>
      <w:r w:rsidR="00114F0F">
        <w:t xml:space="preserve"> m</w:t>
      </w:r>
      <w:r>
        <w:t>) and the surface of the material (</w:t>
      </w:r>
      <w:r w:rsidRPr="00ED3401">
        <w:rPr>
          <w:i/>
        </w:rPr>
        <w:t>x</w:t>
      </w:r>
      <w:r>
        <w:t>=0</w:t>
      </w:r>
      <w:r w:rsidR="00114F0F">
        <w:t xml:space="preserve"> m</w:t>
      </w:r>
      <w:r>
        <w:t xml:space="preserve">) after 20s obtained by high tan </w:t>
      </w:r>
      <w:r w:rsidRPr="00C53869">
        <w:t>δ</w:t>
      </w:r>
      <w:r>
        <w:t xml:space="preserve"> material is 52°C; much lower than the temperature gradient obtained by medium tan </w:t>
      </w:r>
      <w:r w:rsidRPr="00C53869">
        <w:t>δ</w:t>
      </w:r>
      <w:r>
        <w:t xml:space="preserve"> material which was 300°C. Interestingly, a rapid heating on the surface was revealed at the earliest </w:t>
      </w:r>
      <w:r w:rsidR="00262B3B">
        <w:t xml:space="preserve">time </w:t>
      </w:r>
      <w:r>
        <w:t xml:space="preserve">of 20s from material with high tan </w:t>
      </w:r>
      <w:r w:rsidRPr="00C53869">
        <w:t>δ</w:t>
      </w:r>
      <w:r>
        <w:t xml:space="preserve"> where the surface reached a temperature around 70°C</w:t>
      </w:r>
      <w:r w:rsidR="00262B3B">
        <w:t>,</w:t>
      </w:r>
      <w:r>
        <w:t xml:space="preserve"> while only 20°C was reached by the material with medium tan </w:t>
      </w:r>
      <w:r w:rsidRPr="00C53869">
        <w:t>δ</w:t>
      </w:r>
      <w:r>
        <w:t xml:space="preserve">. Likewise, similar findings were reported by </w:t>
      </w:r>
      <w:r>
        <w:fldChar w:fldCharType="begin"/>
      </w:r>
      <w:r w:rsidR="00E92496">
        <w:instrText xml:space="preserve"> ADDIN EN.CITE &lt;EndNote&gt;&lt;Cite AuthorYear="1"&gt;&lt;Author&gt;Omar&lt;/Author&gt;&lt;Year&gt;2011&lt;/Year&gt;&lt;RecNum&gt;79&lt;/RecNum&gt;&lt;DisplayText&gt;Omar&lt;style face="italic"&gt; et al.&lt;/style&gt; (2011)&lt;/DisplayText&gt;&lt;record&gt;&lt;rec-number&gt;79&lt;/rec-number&gt;&lt;foreign-keys&gt;&lt;key app="EN" db-id="e9w95svscrtrfhezv2059w0yzztdrxdwxtez" timestamp="1475241700"&gt;79&lt;/key&gt;&lt;/foreign-keys&gt;&lt;ref-type name="Journal Article"&gt;17&lt;/ref-type&gt;&lt;contributors&gt;&lt;authors&gt;&lt;author&gt;Omar, Rozita&lt;/author&gt;&lt;author&gt;Idris, Azni&lt;/author&gt;&lt;author&gt;Yunus, Robiah&lt;/author&gt;&lt;author&gt;Khalid, Kaida&lt;/author&gt;&lt;author&gt;Isma, MI Aida&lt;/author&gt;&lt;/authors&gt;&lt;/contributors&gt;&lt;titles&gt;&lt;title&gt;Characterization of empty fruit bunch for microwave-assisted pyrolysis&lt;/title&gt;&lt;secondary-title&gt;Fuel&lt;/secondary-title&gt;&lt;/titles&gt;&lt;periodical&gt;&lt;full-title&gt;Fuel&lt;/full-title&gt;&lt;/periodical&gt;&lt;pages&gt;1536-1544&lt;/pages&gt;&lt;volume&gt;90&lt;/volume&gt;&lt;number&gt;4&lt;/number&gt;&lt;dates&gt;&lt;year&gt;2011&lt;/year&gt;&lt;/dates&gt;&lt;isbn&gt;0016-2361&lt;/isbn&gt;&lt;urls&gt;&lt;/urls&gt;&lt;/record&gt;&lt;/Cite&gt;&lt;/EndNote&gt;</w:instrText>
      </w:r>
      <w:r>
        <w:fldChar w:fldCharType="separate"/>
      </w:r>
      <w:r>
        <w:rPr>
          <w:noProof/>
        </w:rPr>
        <w:t>Omar</w:t>
      </w:r>
      <w:r w:rsidRPr="0086226F">
        <w:rPr>
          <w:i/>
          <w:noProof/>
        </w:rPr>
        <w:t xml:space="preserve"> et al.</w:t>
      </w:r>
      <w:r>
        <w:rPr>
          <w:noProof/>
        </w:rPr>
        <w:t xml:space="preserve"> (2011)</w:t>
      </w:r>
      <w:r>
        <w:fldChar w:fldCharType="end"/>
      </w:r>
      <w:r>
        <w:t xml:space="preserve"> where their studies revealed that the coconut activated carbon with higher dielectric loss (37.7) but lower dielectric constant (22.9) compared to palm </w:t>
      </w:r>
      <w:r>
        <w:lastRenderedPageBreak/>
        <w:t>kernel shell activated carbon (i.e. dielectric loss 22.1 and dielectric constant 55.7)</w:t>
      </w:r>
      <w:r w:rsidR="00262B3B">
        <w:t>,</w:t>
      </w:r>
      <w:r>
        <w:t xml:space="preserve"> resulted in more microwave energy absorbed by the palm kernel shell activated carbon but better heating distribution in coconut activated carbon. </w:t>
      </w:r>
      <w:r w:rsidR="00ED04BE">
        <w:t>Therefore, w</w:t>
      </w:r>
      <w:r w:rsidR="005D36D9">
        <w:t>ith a sim</w:t>
      </w:r>
      <w:r w:rsidR="00444F34">
        <w:t xml:space="preserve">ulation study done on different </w:t>
      </w:r>
      <w:r w:rsidR="005D36D9">
        <w:t>materials</w:t>
      </w:r>
      <w:r w:rsidR="00A85B31">
        <w:t>/characteristics</w:t>
      </w:r>
      <w:r w:rsidR="005D36D9">
        <w:t xml:space="preserve">, one can understand how good microwave absorption can be achieved from a proper selection of material with high loss tangent (tan </w:t>
      </w:r>
      <w:r w:rsidR="005D36D9" w:rsidRPr="00C53869">
        <w:t>δ</w:t>
      </w:r>
      <w:r w:rsidR="005D36D9">
        <w:t>).</w:t>
      </w:r>
    </w:p>
    <w:p w14:paraId="770EC53E" w14:textId="77777777" w:rsidR="00483430" w:rsidRDefault="00483430" w:rsidP="002226E5"/>
    <w:p w14:paraId="0CB1C673" w14:textId="77777777" w:rsidR="00483430" w:rsidRDefault="00483430" w:rsidP="002226E5"/>
    <w:p w14:paraId="1B16E50C" w14:textId="77777777" w:rsidR="00483430" w:rsidRDefault="00483430" w:rsidP="002226E5"/>
    <w:p w14:paraId="585DCAD6" w14:textId="77777777" w:rsidR="00483430" w:rsidRDefault="00483430" w:rsidP="002226E5"/>
    <w:p w14:paraId="213B468A" w14:textId="77777777" w:rsidR="00483430" w:rsidRDefault="00483430" w:rsidP="002226E5"/>
    <w:p w14:paraId="7A0DEAF4" w14:textId="77777777" w:rsidR="00744308" w:rsidRDefault="00744308" w:rsidP="002226E5">
      <w:pPr>
        <w:sectPr w:rsidR="00744308" w:rsidSect="00455203">
          <w:headerReference w:type="default" r:id="rId245"/>
          <w:pgSz w:w="11906" w:h="16838"/>
          <w:pgMar w:top="1985" w:right="1416" w:bottom="1985" w:left="2268" w:header="1531" w:footer="709" w:gutter="0"/>
          <w:cols w:space="720"/>
          <w:docGrid w:linePitch="299"/>
        </w:sectPr>
      </w:pPr>
    </w:p>
    <w:p w14:paraId="02FB9625" w14:textId="77777777" w:rsidR="000A1137" w:rsidRDefault="000A1137" w:rsidP="002226E5"/>
    <w:p w14:paraId="08BBB487" w14:textId="77777777" w:rsidR="00C04F8F" w:rsidRPr="000A1137" w:rsidRDefault="000A1137" w:rsidP="000A1137">
      <w:pPr>
        <w:spacing w:line="240" w:lineRule="auto"/>
        <w:rPr>
          <w:color w:val="002060"/>
          <w:sz w:val="32"/>
        </w:rPr>
      </w:pPr>
      <w:r>
        <w:rPr>
          <w:noProof/>
          <w:color w:val="002060"/>
          <w:sz w:val="32"/>
          <w:lang w:val="en-US"/>
        </w:rPr>
        <mc:AlternateContent>
          <mc:Choice Requires="wpg">
            <w:drawing>
              <wp:anchor distT="0" distB="0" distL="114300" distR="114300" simplePos="0" relativeHeight="252046336" behindDoc="0" locked="0" layoutInCell="1" allowOverlap="1" wp14:anchorId="161CA919" wp14:editId="648FF36E">
                <wp:simplePos x="0" y="0"/>
                <wp:positionH relativeFrom="column">
                  <wp:posOffset>782320</wp:posOffset>
                </wp:positionH>
                <wp:positionV relativeFrom="paragraph">
                  <wp:posOffset>48895</wp:posOffset>
                </wp:positionV>
                <wp:extent cx="2438400" cy="1174750"/>
                <wp:effectExtent l="0" t="0" r="0" b="25400"/>
                <wp:wrapNone/>
                <wp:docPr id="758" name="Group 758"/>
                <wp:cNvGraphicFramePr/>
                <a:graphic xmlns:a="http://schemas.openxmlformats.org/drawingml/2006/main">
                  <a:graphicData uri="http://schemas.microsoft.com/office/word/2010/wordprocessingGroup">
                    <wpg:wgp>
                      <wpg:cNvGrpSpPr/>
                      <wpg:grpSpPr>
                        <a:xfrm>
                          <a:off x="0" y="0"/>
                          <a:ext cx="2438400" cy="1174750"/>
                          <a:chOff x="0" y="0"/>
                          <a:chExt cx="1692645" cy="1174750"/>
                        </a:xfrm>
                      </wpg:grpSpPr>
                      <wps:wsp>
                        <wps:cNvPr id="767" name="Straight Connector 767"/>
                        <wps:cNvCnPr/>
                        <wps:spPr>
                          <a:xfrm>
                            <a:off x="0" y="0"/>
                            <a:ext cx="0" cy="1174750"/>
                          </a:xfrm>
                          <a:prstGeom prst="line">
                            <a:avLst/>
                          </a:prstGeom>
                          <a:noFill/>
                          <a:ln w="19050" cap="flat" cmpd="sng" algn="ctr">
                            <a:solidFill>
                              <a:srgbClr val="002060"/>
                            </a:solidFill>
                            <a:prstDash val="solid"/>
                            <a:miter lim="800000"/>
                          </a:ln>
                          <a:effectLst/>
                        </wps:spPr>
                        <wps:bodyPr/>
                      </wps:wsp>
                      <wps:wsp>
                        <wps:cNvPr id="771" name="Text Box 771"/>
                        <wps:cNvSpPr txBox="1"/>
                        <wps:spPr>
                          <a:xfrm>
                            <a:off x="41975" y="476250"/>
                            <a:ext cx="1650670" cy="463138"/>
                          </a:xfrm>
                          <a:prstGeom prst="rect">
                            <a:avLst/>
                          </a:prstGeom>
                          <a:noFill/>
                          <a:ln w="6350">
                            <a:noFill/>
                          </a:ln>
                          <a:effectLst/>
                        </wps:spPr>
                        <wps:txbx>
                          <w:txbxContent>
                            <w:p w14:paraId="6D764588" w14:textId="77777777" w:rsidR="00D11966" w:rsidRPr="00577CB9" w:rsidRDefault="00D11966" w:rsidP="000A1137">
                              <w:pPr>
                                <w:rPr>
                                  <w:rFonts w:ascii="Arial" w:hAnsi="Arial" w:cs="Arial"/>
                                  <w:color w:val="002060"/>
                                  <w:sz w:val="40"/>
                                </w:rPr>
                              </w:pPr>
                              <w:r>
                                <w:rPr>
                                  <w:rFonts w:ascii="Arial" w:hAnsi="Arial" w:cs="Arial"/>
                                  <w:color w:val="002060"/>
                                  <w:sz w:val="40"/>
                                </w:rPr>
                                <w:t>Overall Discu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161CA919" id="Group 758" o:spid="_x0000_s1293" style="position:absolute;margin-left:61.6pt;margin-top:3.85pt;width:192pt;height:92.5pt;z-index:252046336;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">
                <v:line id="Straight Connector 767" o:spid="_x0000_s1294"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" strokecolor="#002060" strokeweight="1.5pt">
                  <v:stroke joinstyle="miter"/>
                </v:line>
                <v:shape id="Text Box 771" o:spid="_x0000_s1295"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" filled="f" stroked="f" strokeweight=".5pt">
                  <v:textbox>
                    <w:txbxContent>
                      <w:p w14:paraId="6D764588" w14:textId="77777777" w:rsidR="00D11966" w:rsidRPr="00577CB9" w:rsidRDefault="00D11966" w:rsidP="000A1137">
                        <w:pPr>
                          <w:rPr>
                            <w:rFonts w:ascii="Arial" w:hAnsi="Arial" w:cs="Arial"/>
                            <w:color w:val="002060"/>
                            <w:sz w:val="40"/>
                          </w:rPr>
                        </w:pPr>
                        <w:r>
                          <w:rPr>
                            <w:rFonts w:ascii="Arial" w:hAnsi="Arial" w:cs="Arial"/>
                            <w:color w:val="002060"/>
                            <w:sz w:val="40"/>
                          </w:rPr>
                          <w:t>Overall Discussion</w:t>
                        </w:r>
                      </w:p>
                    </w:txbxContent>
                  </v:textbox>
                </v:shape>
              </v:group>
            </w:pict>
          </mc:Fallback>
        </mc:AlternateContent>
      </w:r>
      <w:r w:rsidRPr="000A1137">
        <w:rPr>
          <w:color w:val="002060"/>
          <w:sz w:val="32"/>
        </w:rPr>
        <w:t>Chapter</w:t>
      </w:r>
    </w:p>
    <w:p w14:paraId="24096388" w14:textId="77777777" w:rsidR="001F5EA3" w:rsidRPr="00CB2C37" w:rsidRDefault="00601D65" w:rsidP="000A1137">
      <w:pPr>
        <w:pStyle w:val="Heading1"/>
        <w:spacing w:line="240" w:lineRule="auto"/>
        <w:ind w:left="357" w:hanging="215"/>
        <w:rPr>
          <w:sz w:val="32"/>
        </w:rPr>
      </w:pPr>
      <w:bookmarkStart w:id="860" w:name="_Toc479486803"/>
      <w:r>
        <w:rPr>
          <w:color w:val="FFFFFF" w:themeColor="background1"/>
          <w:sz w:val="24"/>
          <w:szCs w:val="24"/>
        </w:rPr>
        <w:t>Overall Discussion</w:t>
      </w:r>
      <w:bookmarkEnd w:id="860"/>
    </w:p>
    <w:p w14:paraId="173C23A1" w14:textId="77777777" w:rsidR="001F5EA3" w:rsidRDefault="001F5EA3" w:rsidP="001F5EA3"/>
    <w:p w14:paraId="792F89CD" w14:textId="77777777" w:rsidR="00E54C67" w:rsidRDefault="00E54C67" w:rsidP="001F5EA3"/>
    <w:p w14:paraId="2FC66968" w14:textId="77777777" w:rsidR="000A1137" w:rsidRPr="00E54C67" w:rsidRDefault="00E54C67" w:rsidP="00E54C67">
      <w:pPr>
        <w:pStyle w:val="Heading2"/>
        <w:rPr>
          <w:b/>
        </w:rPr>
      </w:pPr>
      <w:bookmarkStart w:id="861" w:name="_Toc479486804"/>
      <w:r>
        <w:rPr>
          <w:b/>
        </w:rPr>
        <w:t>Slow</w:t>
      </w:r>
      <w:r w:rsidRPr="00E54C67">
        <w:rPr>
          <w:b/>
        </w:rPr>
        <w:t xml:space="preserve"> Pyrolysis</w:t>
      </w:r>
      <w:r w:rsidR="00A4241B">
        <w:rPr>
          <w:b/>
        </w:rPr>
        <w:t xml:space="preserve"> v</w:t>
      </w:r>
      <w:r w:rsidRPr="00E54C67">
        <w:rPr>
          <w:b/>
        </w:rPr>
        <w:t>s.</w:t>
      </w:r>
      <w:r>
        <w:rPr>
          <w:b/>
        </w:rPr>
        <w:t xml:space="preserve"> Microwave</w:t>
      </w:r>
      <w:r w:rsidRPr="00E54C67">
        <w:rPr>
          <w:b/>
        </w:rPr>
        <w:t xml:space="preserve"> Pyrolysis</w:t>
      </w:r>
      <w:bookmarkEnd w:id="861"/>
    </w:p>
    <w:p w14:paraId="69C69A9D" w14:textId="691DC842" w:rsidR="001F5EA3" w:rsidRDefault="001F5EA3" w:rsidP="001F5EA3">
      <w:pPr>
        <w:jc w:val="both"/>
      </w:pPr>
      <w:r>
        <w:t>In this PhD study, a series of slow pyrolysis (SP) process and microwave pyro</w:t>
      </w:r>
      <w:r w:rsidR="00410460">
        <w:t>lysis (MP) experiment</w:t>
      </w:r>
      <w:r>
        <w:t xml:space="preserve">s were carried out. The effect of </w:t>
      </w:r>
      <w:r w:rsidR="00410460">
        <w:t xml:space="preserve">the </w:t>
      </w:r>
      <w:r>
        <w:t>different heating technique</w:t>
      </w:r>
      <w:r w:rsidR="00410460">
        <w:t>s</w:t>
      </w:r>
      <w:r>
        <w:t xml:space="preserve"> and the characteristics of products generated from both methods (conventional pyrolysis and microwave pyrolysis) were inve</w:t>
      </w:r>
      <w:r w:rsidR="00410460">
        <w:t>stigated. Numerical modelling of</w:t>
      </w:r>
      <w:r>
        <w:t xml:space="preserve"> microwave heating was also carried out in order to provide </w:t>
      </w:r>
      <w:r w:rsidR="00410460">
        <w:t>an understanding of</w:t>
      </w:r>
      <w:r>
        <w:t xml:space="preserve"> how heat propag</w:t>
      </w:r>
      <w:r w:rsidR="00410460">
        <w:t>ates throughout the sample in a</w:t>
      </w:r>
      <w:r>
        <w:t xml:space="preserve"> microwave environment. In conventional pyrolysis, the pyrolyser heats up the environment to a pre-set temperature. Given enough time in that environment any material will heat to that temperature starting from the outer surface towards the inner region of the sample. Recently, there is a significant drive of research into optimising the pyrolysis operating conditions to improve the yield and quality of desired products. Microwave pyrolysis is therefore </w:t>
      </w:r>
      <w:r w:rsidR="00534E5D">
        <w:t>an area of research focus</w:t>
      </w:r>
      <w:r>
        <w:t xml:space="preserve"> that has b</w:t>
      </w:r>
      <w:r w:rsidR="00410460">
        <w:t>een gaining increasing interest</w:t>
      </w:r>
      <w:r>
        <w:t>. Microwave</w:t>
      </w:r>
      <w:r w:rsidR="00410460">
        <w:t>s do not heat in the same way as</w:t>
      </w:r>
      <w:r>
        <w:t xml:space="preserve"> conventional</w:t>
      </w:r>
      <w:r w:rsidR="00410460">
        <w:t xml:space="preserve"> thermal systems</w:t>
      </w:r>
      <w:r>
        <w:t>. It has a different heating technique where the heat pass</w:t>
      </w:r>
      <w:r w:rsidR="00410460">
        <w:t>es</w:t>
      </w:r>
      <w:r>
        <w:t xml:space="preserve"> through the material from the core towards the outer layer of the surface by means of electromagnetic waves generated from a microwave oven. As such, h</w:t>
      </w:r>
      <w:r w:rsidR="00410460">
        <w:t>eat is produced as a result of</w:t>
      </w:r>
      <w:r>
        <w:t xml:space="preserve"> the movement of collisions and friction between the molecules in a strong electromagnetic field. However, not all materials will heat</w:t>
      </w:r>
      <w:r w:rsidR="00410460">
        <w:t>,</w:t>
      </w:r>
      <w:r>
        <w:t xml:space="preserve"> for example quartz, glass and high purity ceramics do not heat in a microwave environment. In contrast, water and carbon generally heat well in the microwave field. </w:t>
      </w:r>
    </w:p>
    <w:p w14:paraId="03265F17" w14:textId="77777777" w:rsidR="001F5EA3" w:rsidRDefault="001F5EA3" w:rsidP="001F5EA3"/>
    <w:p w14:paraId="721AB7F7" w14:textId="1B0956D3" w:rsidR="00744308" w:rsidRDefault="001F5EA3" w:rsidP="001F5EA3">
      <w:pPr>
        <w:jc w:val="both"/>
        <w:sectPr w:rsidR="00744308" w:rsidSect="00455203">
          <w:headerReference w:type="default" r:id="rId246"/>
          <w:pgSz w:w="11906" w:h="16838"/>
          <w:pgMar w:top="1985" w:right="1416" w:bottom="1985" w:left="2268" w:header="1531" w:footer="709" w:gutter="0"/>
          <w:cols w:space="720"/>
          <w:docGrid w:linePitch="299"/>
        </w:sectPr>
      </w:pPr>
      <w:r>
        <w:t>The samples used are two different type</w:t>
      </w:r>
      <w:r w:rsidR="00410460">
        <w:t>s</w:t>
      </w:r>
      <w:r>
        <w:t xml:space="preserve"> of woody biomasses known as Malaysian wood pellets and rubberwood. Both samples were obtained from Malaysia. Si</w:t>
      </w:r>
      <w:r w:rsidR="00410460">
        <w:t>nce Malaysia is the third largest</w:t>
      </w:r>
      <w:r>
        <w:t xml:space="preserve"> rubber producer after Indonesia and Thailand, rubberwood thus </w:t>
      </w:r>
      <w:r w:rsidR="0086168A">
        <w:t>has beco</w:t>
      </w:r>
      <w:r w:rsidR="00410460">
        <w:t xml:space="preserve">me </w:t>
      </w:r>
      <w:r>
        <w:t>an interest</w:t>
      </w:r>
      <w:r w:rsidR="00410460">
        <w:t>ing</w:t>
      </w:r>
      <w:r>
        <w:t xml:space="preserve"> subject for energy exploitation due to </w:t>
      </w:r>
      <w:r w:rsidR="00534E5D">
        <w:t xml:space="preserve">the </w:t>
      </w:r>
      <w:r>
        <w:t>wastes generated from the replanting activities after the rubber tre</w:t>
      </w:r>
      <w:r w:rsidR="00410460">
        <w:t>es are no longer able to provide</w:t>
      </w:r>
      <w:r>
        <w:t xml:space="preserve"> latex production</w:t>
      </w:r>
      <w:r w:rsidR="00410460">
        <w:t>,</w:t>
      </w:r>
      <w:r>
        <w:t xml:space="preserve"> and </w:t>
      </w:r>
      <w:r w:rsidRPr="007A0A73">
        <w:t>conversion</w:t>
      </w:r>
    </w:p>
    <w:p w14:paraId="06106AEF" w14:textId="12678B6E" w:rsidR="001F5EA3" w:rsidRDefault="001F5EA3" w:rsidP="001F5EA3">
      <w:pPr>
        <w:jc w:val="both"/>
      </w:pPr>
      <w:r w:rsidRPr="007A0A73">
        <w:lastRenderedPageBreak/>
        <w:t>of the rubber pr</w:t>
      </w:r>
      <w:r>
        <w:t xml:space="preserve">oduction land to palm oil trees. As discussed, the two samples used </w:t>
      </w:r>
      <w:r w:rsidR="00410460">
        <w:t xml:space="preserve">in this study </w:t>
      </w:r>
      <w:r>
        <w:t>have a great potential as renewable fuels due to high energy content (CV). Calorific values determined for Malaysian wood pellets (17.79 MJ/kg) and rubberwood (17.81 MJ/kg) were in the range of brown coal (l</w:t>
      </w:r>
      <w:r w:rsidR="00120287">
        <w:t xml:space="preserve">ignite, 10-20 MJ/kg). The influence of temperature, as the changing parameter </w:t>
      </w:r>
      <w:r>
        <w:t xml:space="preserve">on the primary </w:t>
      </w:r>
      <w:r w:rsidR="00410460">
        <w:t xml:space="preserve">pyrolysis </w:t>
      </w:r>
      <w:r>
        <w:t xml:space="preserve">products (char, liquid, and gas) provides an input for comparing and contrasting </w:t>
      </w:r>
      <w:r w:rsidR="00410460">
        <w:t xml:space="preserve">the study of </w:t>
      </w:r>
      <w:r>
        <w:t>conventional pyrolysis study with microwave pyrolysis. From the conventional pyrolysis tests, at a given temperature of pyrolysis, the yield of residual solid appears as: Malaysia</w:t>
      </w:r>
      <w:r w:rsidR="00AB2C60">
        <w:t>n</w:t>
      </w:r>
      <w:r>
        <w:t xml:space="preserve"> wood pellets &gt; Rubberwood. When increasing the temperature from 500 to 800°C, the char yield was observed to decrease mainly because of devolatilisation of the residual volatile content in the char</w:t>
      </w:r>
      <w:r w:rsidR="00120287">
        <w:t xml:space="preserve"> </w:t>
      </w:r>
      <w:r w:rsidR="00120287">
        <w:fldChar w:fldCharType="begin"/>
      </w:r>
      <w:r w:rsidR="00E92496">
        <w:instrText xml:space="preserve"> ADDIN EN.CITE &lt;EndNote&gt;&lt;Cite&gt;&lt;Author&gt;Razuan&lt;/Author&gt;&lt;Year&gt;2011&lt;/Year&gt;&lt;RecNum&gt;169&lt;/RecNum&gt;&lt;DisplayText&gt;(Razuan, 2011)&lt;/DisplayText&gt;&lt;record&gt;&lt;rec-number&gt;169&lt;/rec-number&gt;&lt;foreign-keys&gt;&lt;key app="EN" db-id="e9w95svscrtrfhezv2059w0yzztdrxdwxtez" timestamp="1475657235"&gt;169&lt;/key&gt;&lt;/foreign-keys&gt;&lt;ref-type name="Thesis"&gt;32&lt;/ref-type&gt;&lt;contributors&gt;&lt;authors&gt;&lt;author&gt;Raja Razuan&lt;/author&gt;&lt;/authors&gt;&lt;/contributors&gt;&lt;titles&gt;&lt;title&gt;Combustion and Slow Pyrolysis of Oil Palm Stones and Palm Kernel Cake&lt;/title&gt;&lt;secondary-title&gt;Department of Chemical and Biological Engineering&lt;/secondary-title&gt;&lt;/titles&gt;&lt;volume&gt;Department of Chemical and Biological Engineering&lt;/volume&gt;&lt;dates&gt;&lt;year&gt;2011&lt;/year&gt;&lt;/dates&gt;&lt;pub-location&gt;Department of Chemical and Biological Engineering&lt;/pub-location&gt;&lt;publisher&gt;The University of Sheffield&lt;/publisher&gt;&lt;work-type&gt;PhD Thesis&lt;/work-type&gt;&lt;urls&gt;&lt;/urls&gt;&lt;/record&gt;&lt;/Cite&gt;&lt;/EndNote&gt;</w:instrText>
      </w:r>
      <w:r w:rsidR="00120287">
        <w:fldChar w:fldCharType="separate"/>
      </w:r>
      <w:r w:rsidR="00120287">
        <w:rPr>
          <w:noProof/>
        </w:rPr>
        <w:t>(Razuan, 2011)</w:t>
      </w:r>
      <w:r w:rsidR="00120287">
        <w:fldChar w:fldCharType="end"/>
      </w:r>
      <w:r>
        <w:t xml:space="preserve">. Likewise, increased pyrolysis temperature caused a reduction in the liquid yield and gives rise to production of gas. These trends were consistent with many publications. This phenomenon is primarily </w:t>
      </w:r>
      <w:r w:rsidR="00410460">
        <w:t>due to long carbon chains breaking</w:t>
      </w:r>
      <w:r>
        <w:t xml:space="preserve"> into lighter gases at increased temperature. CO</w:t>
      </w:r>
      <w:r w:rsidRPr="0009388C">
        <w:rPr>
          <w:vertAlign w:val="subscript"/>
        </w:rPr>
        <w:t>2</w:t>
      </w:r>
      <w:r>
        <w:t xml:space="preserve"> gas was found dominant at </w:t>
      </w:r>
      <w:r w:rsidR="00410460">
        <w:t xml:space="preserve">the </w:t>
      </w:r>
      <w:r>
        <w:t>lower operating temperature (500°C) whereas H</w:t>
      </w:r>
      <w:r w:rsidRPr="0009388C">
        <w:rPr>
          <w:vertAlign w:val="subscript"/>
        </w:rPr>
        <w:t>2</w:t>
      </w:r>
      <w:r>
        <w:t xml:space="preserve">, and CO gases evolved at </w:t>
      </w:r>
      <w:r w:rsidR="00AB2C60">
        <w:t xml:space="preserve">the </w:t>
      </w:r>
      <w:r>
        <w:t xml:space="preserve">higher temperature (800°C). </w:t>
      </w:r>
      <w:r w:rsidR="00120287">
        <w:t>In comparison to bituminous coal (28 MJ/kg), t</w:t>
      </w:r>
      <w:r>
        <w:t xml:space="preserve">he chars obtained from the pyrolysis of Malaysian wood pellets and rubberwood possessed </w:t>
      </w:r>
      <w:r w:rsidR="00120287">
        <w:t xml:space="preserve">higher energy content where they mainly consisted of fixed carbon </w:t>
      </w:r>
      <w:r w:rsidR="00D96231">
        <w:t xml:space="preserve">(&gt;80% from the original biomass materials) </w:t>
      </w:r>
      <w:r w:rsidR="00120287">
        <w:t xml:space="preserve">with only a small fraction of volatile matter. </w:t>
      </w:r>
      <w:r>
        <w:t xml:space="preserve">In </w:t>
      </w:r>
      <w:r w:rsidR="00410460">
        <w:t xml:space="preserve">the </w:t>
      </w:r>
      <w:r>
        <w:t>case of py</w:t>
      </w:r>
      <w:r w:rsidR="00410460">
        <w:t xml:space="preserve">rolysis liquids, the bio-oil </w:t>
      </w:r>
      <w:r>
        <w:t xml:space="preserve">contained </w:t>
      </w:r>
      <w:r w:rsidR="00410460">
        <w:t xml:space="preserve">highly </w:t>
      </w:r>
      <w:r>
        <w:t>oxygen</w:t>
      </w:r>
      <w:r w:rsidR="00410460">
        <w:t xml:space="preserve">ated compounds, </w:t>
      </w:r>
      <w:r w:rsidR="00D96231">
        <w:t xml:space="preserve">and phenol was found to be </w:t>
      </w:r>
      <w:r w:rsidR="00410460">
        <w:t>the main functional group</w:t>
      </w:r>
      <w:r>
        <w:t xml:space="preserve"> of th</w:t>
      </w:r>
      <w:r w:rsidR="00D96231">
        <w:t>e chemical compound</w:t>
      </w:r>
      <w:r w:rsidR="00120287">
        <w:t xml:space="preserve"> </w:t>
      </w:r>
      <w:r w:rsidR="00120287">
        <w:fldChar w:fldCharType="begin"/>
      </w:r>
      <w:r w:rsidR="00E92496">
        <w:instrText xml:space="preserve"> ADDIN EN.CITE &lt;EndNote&gt;&lt;Cite&gt;&lt;Author&gt;Razuan&lt;/Author&gt;&lt;Year&gt;2011&lt;/Year&gt;&lt;RecNum&gt;169&lt;/RecNum&gt;&lt;DisplayText&gt;(Razuan, 2011)&lt;/DisplayText&gt;&lt;record&gt;&lt;rec-number&gt;169&lt;/rec-number&gt;&lt;foreign-keys&gt;&lt;key app="EN" db-id="e9w95svscrtrfhezv2059w0yzztdrxdwxtez" timestamp="1475657235"&gt;169&lt;/key&gt;&lt;/foreign-keys&gt;&lt;ref-type name="Thesis"&gt;32&lt;/ref-type&gt;&lt;contributors&gt;&lt;authors&gt;&lt;author&gt;Raja Razuan&lt;/author&gt;&lt;/authors&gt;&lt;/contributors&gt;&lt;titles&gt;&lt;title&gt;Combustion and Slow Pyrolysis of Oil Palm Stones and Palm Kernel Cake&lt;/title&gt;&lt;secondary-title&gt;Department of Chemical and Biological Engineering&lt;/secondary-title&gt;&lt;/titles&gt;&lt;volume&gt;Department of Chemical and Biological Engineering&lt;/volume&gt;&lt;dates&gt;&lt;year&gt;2011&lt;/year&gt;&lt;/dates&gt;&lt;pub-location&gt;Department of Chemical and Biological Engineering&lt;/pub-location&gt;&lt;publisher&gt;The University of Sheffield&lt;/publisher&gt;&lt;work-type&gt;PhD Thesis&lt;/work-type&gt;&lt;urls&gt;&lt;/urls&gt;&lt;/record&gt;&lt;/Cite&gt;&lt;/EndNote&gt;</w:instrText>
      </w:r>
      <w:r w:rsidR="00120287">
        <w:fldChar w:fldCharType="separate"/>
      </w:r>
      <w:r w:rsidR="00120287">
        <w:rPr>
          <w:noProof/>
        </w:rPr>
        <w:t>(Razuan, 2011)</w:t>
      </w:r>
      <w:r w:rsidR="00120287">
        <w:fldChar w:fldCharType="end"/>
      </w:r>
      <w:r w:rsidR="00410460">
        <w:t>,</w:t>
      </w:r>
      <w:r>
        <w:t xml:space="preserve"> thus making it interesting for chemicals production. </w:t>
      </w:r>
    </w:p>
    <w:p w14:paraId="3EE3021B" w14:textId="77777777" w:rsidR="001F5EA3" w:rsidRDefault="001F5EA3" w:rsidP="001F5EA3"/>
    <w:p w14:paraId="25D490E3" w14:textId="6CA3AD72" w:rsidR="00CE2A64" w:rsidRDefault="00410460" w:rsidP="000B2A94">
      <w:pPr>
        <w:jc w:val="both"/>
      </w:pPr>
      <w:r>
        <w:t>Experimental investigation of</w:t>
      </w:r>
      <w:r w:rsidR="001F5EA3">
        <w:t xml:space="preserve"> microwave-</w:t>
      </w:r>
      <w:r>
        <w:t>assisted pyrolysis was</w:t>
      </w:r>
      <w:r w:rsidR="001F5EA3">
        <w:t xml:space="preserve"> su</w:t>
      </w:r>
      <w:r w:rsidR="00120287">
        <w:t xml:space="preserve">ccessfully done using a </w:t>
      </w:r>
      <w:r>
        <w:t>specially</w:t>
      </w:r>
      <w:r w:rsidR="001F5EA3">
        <w:t xml:space="preserve"> </w:t>
      </w:r>
      <w:r>
        <w:t xml:space="preserve">modified </w:t>
      </w:r>
      <w:r w:rsidR="001F5EA3">
        <w:t xml:space="preserve">domestic microwave </w:t>
      </w:r>
      <w:r w:rsidR="00D94E61">
        <w:t xml:space="preserve">oven </w:t>
      </w:r>
      <w:r w:rsidR="001F5EA3">
        <w:t xml:space="preserve">purchased from </w:t>
      </w:r>
      <w:r w:rsidR="00114F0F">
        <w:t xml:space="preserve">the company </w:t>
      </w:r>
      <w:r w:rsidR="001F5EA3">
        <w:t>Microwav</w:t>
      </w:r>
      <w:r w:rsidR="00114F0F">
        <w:t>e and Research Applications</w:t>
      </w:r>
      <w:r w:rsidR="001F5EA3">
        <w:t>.</w:t>
      </w:r>
      <w:r w:rsidR="001F5EA3" w:rsidRPr="00491992">
        <w:rPr>
          <w:color w:val="FF0000"/>
        </w:rPr>
        <w:t xml:space="preserve"> </w:t>
      </w:r>
      <w:r w:rsidR="001F5EA3">
        <w:t xml:space="preserve">Evaluation of yield, product quality </w:t>
      </w:r>
      <w:r>
        <w:t>and gas compositions using</w:t>
      </w:r>
      <w:r w:rsidR="001F5EA3">
        <w:t xml:space="preserve"> microwave pyrolysis were carried out in comparison t</w:t>
      </w:r>
      <w:r>
        <w:t>o using</w:t>
      </w:r>
      <w:r w:rsidR="00CE2A64">
        <w:t xml:space="preserve"> conventional pyrolysis. </w:t>
      </w:r>
      <w:r w:rsidR="00CE2A64" w:rsidRPr="005706AA">
        <w:rPr>
          <w:rFonts w:eastAsia="Times New Roman"/>
          <w:lang w:val="en-GB"/>
        </w:rPr>
        <w:t xml:space="preserve">The fractional yield of char, oil and gas for two different heating techniques; SP and MP </w:t>
      </w:r>
      <w:r w:rsidR="00CE2A64">
        <w:rPr>
          <w:rFonts w:eastAsia="Times New Roman"/>
          <w:lang w:val="en-GB"/>
        </w:rPr>
        <w:t>were studied.</w:t>
      </w:r>
      <w:r w:rsidR="00CE2A64" w:rsidRPr="005706AA">
        <w:rPr>
          <w:rFonts w:eastAsia="Times New Roman"/>
          <w:lang w:val="en-GB"/>
        </w:rPr>
        <w:t xml:space="preserve"> When comparing the performance of the microwave oven and the pyrolyser, a significant increase in oil fractions at temperature</w:t>
      </w:r>
      <w:r w:rsidR="00CE2A64">
        <w:rPr>
          <w:rFonts w:eastAsia="Times New Roman"/>
          <w:lang w:val="en-GB"/>
        </w:rPr>
        <w:t>s of</w:t>
      </w:r>
      <w:r w:rsidR="00CE2A64" w:rsidRPr="005706AA">
        <w:rPr>
          <w:rFonts w:eastAsia="Times New Roman"/>
          <w:lang w:val="en-GB"/>
        </w:rPr>
        <w:t xml:space="preserve"> 500ºC and 800ºC </w:t>
      </w:r>
      <w:r w:rsidR="00CE2A64">
        <w:rPr>
          <w:rFonts w:eastAsia="Times New Roman"/>
          <w:lang w:val="en-GB"/>
        </w:rPr>
        <w:t xml:space="preserve">was observed </w:t>
      </w:r>
      <w:r w:rsidR="00CE2A64" w:rsidRPr="005706AA">
        <w:rPr>
          <w:rFonts w:eastAsia="Times New Roman"/>
          <w:lang w:val="en-GB"/>
        </w:rPr>
        <w:t xml:space="preserve">when the pyrolysis is </w:t>
      </w:r>
      <w:r w:rsidR="00CE2A64">
        <w:rPr>
          <w:rFonts w:eastAsia="Times New Roman"/>
          <w:lang w:val="en-GB"/>
        </w:rPr>
        <w:t>performed</w:t>
      </w:r>
      <w:r w:rsidR="00CE2A64" w:rsidRPr="005706AA">
        <w:rPr>
          <w:rFonts w:eastAsia="Times New Roman"/>
          <w:lang w:val="en-GB"/>
        </w:rPr>
        <w:t xml:space="preserve"> using the microwave oven. In contrast, </w:t>
      </w:r>
      <w:r w:rsidR="00CE2A64">
        <w:rPr>
          <w:rFonts w:eastAsia="Times New Roman"/>
          <w:lang w:val="en-GB"/>
        </w:rPr>
        <w:t>when the conventional</w:t>
      </w:r>
      <w:r w:rsidR="00CE2A64" w:rsidRPr="005706AA">
        <w:rPr>
          <w:rFonts w:eastAsia="Times New Roman"/>
          <w:lang w:val="en-GB"/>
        </w:rPr>
        <w:t xml:space="preserve"> pyrolyser was applied</w:t>
      </w:r>
      <w:r w:rsidR="00CE2A64">
        <w:rPr>
          <w:rFonts w:eastAsia="Times New Roman"/>
          <w:lang w:val="en-GB"/>
        </w:rPr>
        <w:t xml:space="preserve">, </w:t>
      </w:r>
      <w:r w:rsidR="00CE2A64" w:rsidRPr="005706AA">
        <w:rPr>
          <w:rFonts w:eastAsia="Times New Roman"/>
          <w:lang w:val="en-GB"/>
        </w:rPr>
        <w:t>gas was observed to increase its frac</w:t>
      </w:r>
      <w:r w:rsidR="00CE2A64">
        <w:rPr>
          <w:rFonts w:eastAsia="Times New Roman"/>
          <w:lang w:val="en-GB"/>
        </w:rPr>
        <w:t>tion at both temperatures</w:t>
      </w:r>
      <w:r w:rsidR="00CE2A64" w:rsidRPr="005706AA">
        <w:rPr>
          <w:rFonts w:eastAsia="Times New Roman"/>
          <w:lang w:val="en-GB"/>
        </w:rPr>
        <w:t>. Char, on the other hand has a decreasing trend of yield at 5</w:t>
      </w:r>
      <w:r w:rsidR="00CE2A64">
        <w:rPr>
          <w:rFonts w:eastAsia="Times New Roman"/>
          <w:lang w:val="en-GB"/>
        </w:rPr>
        <w:t>00ºC and 800ºC when treated in the</w:t>
      </w:r>
      <w:r w:rsidR="0060574E">
        <w:rPr>
          <w:rFonts w:eastAsia="Times New Roman"/>
          <w:lang w:val="en-GB"/>
        </w:rPr>
        <w:t xml:space="preserve"> microwave oven system</w:t>
      </w:r>
      <w:r w:rsidR="00CE2A64" w:rsidRPr="005706AA">
        <w:rPr>
          <w:rFonts w:eastAsia="Times New Roman"/>
          <w:lang w:val="en-GB"/>
        </w:rPr>
        <w:t>.</w:t>
      </w:r>
      <w:r w:rsidR="00CE2A64">
        <w:rPr>
          <w:rFonts w:eastAsia="Times New Roman"/>
          <w:lang w:val="en-GB"/>
        </w:rPr>
        <w:t xml:space="preserve"> </w:t>
      </w:r>
      <w:r w:rsidR="00CE2A64">
        <w:t xml:space="preserve">It is worth noting that the yield of pyrolysis end </w:t>
      </w:r>
      <w:r w:rsidR="006C75BE">
        <w:t>products</w:t>
      </w:r>
      <w:r w:rsidR="00CE2A64">
        <w:t xml:space="preserve"> </w:t>
      </w:r>
      <w:r w:rsidR="006C75BE">
        <w:t>(</w:t>
      </w:r>
      <w:r w:rsidR="00CE2A64">
        <w:t>char, bio-oil, and gas</w:t>
      </w:r>
      <w:r w:rsidR="006C75BE">
        <w:t>)</w:t>
      </w:r>
      <w:r w:rsidR="00CE2A64">
        <w:t xml:space="preserve"> would vary depending upon several factors. For example, pyrolysis conditions </w:t>
      </w:r>
      <w:r w:rsidR="00CE2A64">
        <w:lastRenderedPageBreak/>
        <w:t xml:space="preserve">(i.e. slow, fast, vacuum, flash) as previously explained in </w:t>
      </w:r>
      <w:r w:rsidR="00CE2A64" w:rsidRPr="00CE2A64">
        <w:fldChar w:fldCharType="begin"/>
      </w:r>
      <w:r w:rsidR="00CE2A64" w:rsidRPr="00CE2A64">
        <w:instrText xml:space="preserve"> REF _Ref395610046 \h </w:instrText>
      </w:r>
      <w:r w:rsidR="00CE2A64">
        <w:instrText xml:space="preserve"> \* MERGEFORMAT </w:instrText>
      </w:r>
      <w:r w:rsidR="00CE2A64" w:rsidRPr="00CE2A64">
        <w:fldChar w:fldCharType="separate"/>
      </w:r>
      <w:r w:rsidR="00E92496" w:rsidRPr="00E92496">
        <w:rPr>
          <w:rFonts w:cstheme="minorBidi"/>
          <w:color w:val="2E74B5" w:themeColor="accent1" w:themeShade="BF"/>
        </w:rPr>
        <w:t xml:space="preserve">Table </w:t>
      </w:r>
      <w:r w:rsidR="00E92496" w:rsidRPr="00E92496">
        <w:rPr>
          <w:rFonts w:cstheme="minorBidi"/>
          <w:noProof/>
          <w:color w:val="2E74B5" w:themeColor="accent1" w:themeShade="BF"/>
        </w:rPr>
        <w:t>2</w:t>
      </w:r>
      <w:r w:rsidR="00E92496" w:rsidRPr="00E92496">
        <w:rPr>
          <w:rFonts w:cstheme="minorBidi"/>
          <w:noProof/>
          <w:color w:val="2E74B5" w:themeColor="accent1" w:themeShade="BF"/>
        </w:rPr>
        <w:noBreakHyphen/>
        <w:t>5</w:t>
      </w:r>
      <w:r w:rsidR="00CE2A64" w:rsidRPr="00CE2A64">
        <w:fldChar w:fldCharType="end"/>
      </w:r>
      <w:r w:rsidR="00CE2A64">
        <w:t xml:space="preserve"> and </w:t>
      </w:r>
      <w:r w:rsidR="00CE2A64" w:rsidRPr="00CE2A64">
        <w:fldChar w:fldCharType="begin"/>
      </w:r>
      <w:r w:rsidR="00CE2A64" w:rsidRPr="00CE2A64">
        <w:instrText xml:space="preserve"> REF _Ref464142088 \h  \* MERGEFORMAT </w:instrText>
      </w:r>
      <w:r w:rsidR="00CE2A64" w:rsidRPr="00CE2A64">
        <w:fldChar w:fldCharType="separate"/>
      </w:r>
      <w:r w:rsidR="00E92496" w:rsidRPr="00E92496">
        <w:rPr>
          <w:rFonts w:cstheme="minorBidi"/>
          <w:color w:val="2E74B5" w:themeColor="accent1" w:themeShade="BF"/>
        </w:rPr>
        <w:t xml:space="preserve">Table </w:t>
      </w:r>
      <w:r w:rsidR="00E92496" w:rsidRPr="00E92496">
        <w:rPr>
          <w:rFonts w:cstheme="minorBidi"/>
          <w:noProof/>
          <w:color w:val="2E74B5" w:themeColor="accent1" w:themeShade="BF"/>
        </w:rPr>
        <w:t>2</w:t>
      </w:r>
      <w:r w:rsidR="00E92496" w:rsidRPr="00E92496">
        <w:rPr>
          <w:rFonts w:cstheme="minorBidi"/>
          <w:noProof/>
          <w:color w:val="2E74B5" w:themeColor="accent1" w:themeShade="BF"/>
        </w:rPr>
        <w:noBreakHyphen/>
        <w:t>6</w:t>
      </w:r>
      <w:r w:rsidR="00CE2A64" w:rsidRPr="00CE2A64">
        <w:fldChar w:fldCharType="end"/>
      </w:r>
      <w:r w:rsidR="00CE2A64">
        <w:t xml:space="preserve"> strongly affect the distribution of the three products. Not only that, biomass characteristics (i.e. type of feedstock, moisture content, particle size), and reaction variables (i.e. heating rate, temperature, residence time) also play a role in the product yields and their properties. Therefore, </w:t>
      </w:r>
      <w:r w:rsidR="009059C7">
        <w:t xml:space="preserve">in the literature there is no unanimous agreement on </w:t>
      </w:r>
      <w:r w:rsidR="00CE2A64">
        <w:t>the ideal yield of pyrolys</w:t>
      </w:r>
      <w:r w:rsidR="009059C7">
        <w:t>is products since it</w:t>
      </w:r>
      <w:r w:rsidR="00CE2A64">
        <w:t xml:space="preserve"> will vary according to the feed characteristics and the operating conditions of the process </w:t>
      </w:r>
      <w:r w:rsidR="00CE2A64">
        <w:fldChar w:fldCharType="begin"/>
      </w:r>
      <w:r w:rsidR="00E92496">
        <w:instrText xml:space="preserve"> ADDIN EN.CITE &lt;EndNote&gt;&lt;Cite&gt;&lt;Author&gt;Karunanithy&lt;/Author&gt;&lt;Year&gt;2011&lt;/Year&gt;&lt;RecNum&gt;270&lt;/RecNum&gt;&lt;DisplayText&gt;(Karunanithy and Muthukumarappan, 2011)&lt;/DisplayText&gt;&lt;record&gt;&lt;rec-number&gt;270&lt;/rec-number&gt;&lt;foreign-keys&gt;&lt;key app="EN" db-id="e9w95svscrtrfhezv2059w0yzztdrxdwxtez" timestamp="1491402260"&gt;270&lt;/key&gt;&lt;/foreign-keys&gt;&lt;ref-type name="Book"&gt;6&lt;/ref-type&gt;&lt;contributors&gt;&lt;authors&gt;&lt;author&gt;Karunanithy, Chinnadurai&lt;/author&gt;&lt;author&gt;Muthukumarappan, Kasiviswanathan&lt;/author&gt;&lt;/authors&gt;&lt;/contributors&gt;&lt;titles&gt;&lt;title&gt;Rheological Characterization of Bio-Oils from Pilot Scale Microwave Assisted Pyrolysis&lt;/title&gt;&lt;/titles&gt;&lt;dates&gt;&lt;year&gt;2011&lt;/year&gt;&lt;/dates&gt;&lt;publisher&gt;INTECH Open Access Publisher&lt;/publisher&gt;&lt;isbn&gt;9533074809&lt;/isbn&gt;&lt;urls&gt;&lt;/urls&gt;&lt;/record&gt;&lt;/Cite&gt;&lt;/EndNote&gt;</w:instrText>
      </w:r>
      <w:r w:rsidR="00CE2A64">
        <w:fldChar w:fldCharType="separate"/>
      </w:r>
      <w:r w:rsidR="00CE2A64">
        <w:rPr>
          <w:noProof/>
        </w:rPr>
        <w:t>(Karunanithy and Muthukumarappan, 2011)</w:t>
      </w:r>
      <w:r w:rsidR="00CE2A64">
        <w:fldChar w:fldCharType="end"/>
      </w:r>
      <w:r w:rsidR="00CE2A64">
        <w:t xml:space="preserve">. Other variables that should be taken into consideration such as reactor configuration, sample size and pressure might also alter the distribution of the final products </w:t>
      </w:r>
      <w:r w:rsidR="00CE2A64">
        <w:fldChar w:fldCharType="begin"/>
      </w:r>
      <w:r w:rsidR="00E92496">
        <w:instrText xml:space="preserve"> ADDIN EN.CITE &lt;EndNote&gt;&lt;Cite&gt;&lt;Author&gt;Fernández&lt;/Author&gt;&lt;Year&gt;2011&lt;/Year&gt;&lt;RecNum&gt;271&lt;/RecNum&gt;&lt;DisplayText&gt;(Fernández&lt;style face="italic"&gt; et al.&lt;/style&gt;, 2011)&lt;/DisplayText&gt;&lt;record&gt;&lt;rec-number&gt;271&lt;/rec-number&gt;&lt;foreign-keys&gt;&lt;key app="EN" db-id="e9w95svscrtrfhezv2059w0yzztdrxdwxtez" timestamp="1491409025"&gt;271&lt;/key&gt;&lt;/foreign-keys&gt;&lt;ref-type name="Book"&gt;6&lt;/ref-type&gt;&lt;contributors&gt;&lt;authors&gt;&lt;author&gt;Fernández, Yolanda&lt;/author&gt;&lt;author&gt;Arenillas, Ana&lt;/author&gt;&lt;author&gt;Menéndez, J Ángel&lt;/author&gt;&lt;/authors&gt;&lt;/contributors&gt;&lt;titles&gt;&lt;title&gt;Microwave heating applied to pyrolysis&lt;/title&gt;&lt;/titles&gt;&lt;dates&gt;&lt;year&gt;2011&lt;/year&gt;&lt;/dates&gt;&lt;publisher&gt;INTECH Open Access Publisher&lt;/publisher&gt;&lt;isbn&gt;9533075228&lt;/isbn&gt;&lt;urls&gt;&lt;/urls&gt;&lt;/record&gt;&lt;/Cite&gt;&lt;/EndNote&gt;</w:instrText>
      </w:r>
      <w:r w:rsidR="00CE2A64">
        <w:fldChar w:fldCharType="separate"/>
      </w:r>
      <w:r w:rsidR="00CE2A64">
        <w:rPr>
          <w:noProof/>
        </w:rPr>
        <w:t>(Fernández</w:t>
      </w:r>
      <w:r w:rsidR="00CE2A64" w:rsidRPr="00CE2A64">
        <w:rPr>
          <w:i/>
          <w:noProof/>
        </w:rPr>
        <w:t xml:space="preserve"> et al.</w:t>
      </w:r>
      <w:r w:rsidR="00CE2A64">
        <w:rPr>
          <w:noProof/>
        </w:rPr>
        <w:t>, 2011)</w:t>
      </w:r>
      <w:r w:rsidR="00CE2A64">
        <w:fldChar w:fldCharType="end"/>
      </w:r>
      <w:r w:rsidR="00CE2A64">
        <w:t xml:space="preserve">. </w:t>
      </w:r>
      <w:r w:rsidR="00E92496">
        <w:fldChar w:fldCharType="begin"/>
      </w:r>
      <w:r w:rsidR="00E92496">
        <w:instrText xml:space="preserve"> ADDIN EN.CITE &lt;EndNote&gt;&lt;Cite AuthorYear="1"&gt;&lt;Author&gt;Williams&lt;/Author&gt;&lt;Year&gt;1996&lt;/Year&gt;&lt;RecNum&gt;272&lt;/RecNum&gt;&lt;DisplayText&gt;Williams and Besler (1996)&lt;/DisplayText&gt;&lt;record&gt;&lt;rec-number&gt;272&lt;/rec-number&gt;&lt;foreign-keys&gt;&lt;key app="EN" db-id="e9w95svscrtrfhezv2059w0yzztdrxdwxtez" timestamp="1491621083"&gt;272&lt;/key&gt;&lt;/foreign-keys&gt;&lt;ref-type name="Journal Article"&gt;17&lt;/ref-type&gt;&lt;contributors&gt;&lt;authors&gt;&lt;author&gt;Williams, Paul T.&lt;/author&gt;&lt;author&gt;Besler, Serpil&lt;/author&gt;&lt;/authors&gt;&lt;/contributors&gt;&lt;titles&gt;&lt;title&gt;The influence of temperature and heating rate on the slow pyrolysis of biomass&lt;/title&gt;&lt;secondary-title&gt;Renewable Energy&lt;/secondary-title&gt;&lt;/titles&gt;&lt;periodical&gt;&lt;full-title&gt;Renewable energy&lt;/full-title&gt;&lt;/periodical&gt;&lt;pages&gt;233-250&lt;/pages&gt;&lt;volume&gt;7&lt;/volume&gt;&lt;number&gt;3&lt;/number&gt;&lt;dates&gt;&lt;year&gt;1996&lt;/year&gt;&lt;pub-dates&gt;&lt;date&gt;1996/03/01&lt;/date&gt;&lt;/pub-dates&gt;&lt;/dates&gt;&lt;isbn&gt;0960-1481&lt;/isbn&gt;&lt;urls&gt;&lt;related-urls&gt;&lt;url&gt;http://www.sciencedirect.com/science/article/pii/0960148196000067&lt;/url&gt;&lt;/related-urls&gt;&lt;/urls&gt;&lt;electronic-resource-num&gt;http://dx.doi.org/10.1016/0960-1481(96)00006-7&lt;/electronic-resource-num&gt;&lt;/record&gt;&lt;/Cite&gt;&lt;/EndNote&gt;</w:instrText>
      </w:r>
      <w:r w:rsidR="00E92496">
        <w:fldChar w:fldCharType="separate"/>
      </w:r>
      <w:r w:rsidR="00E92496">
        <w:rPr>
          <w:noProof/>
        </w:rPr>
        <w:t>Williams and Besler (1996)</w:t>
      </w:r>
      <w:r w:rsidR="00E92496">
        <w:fldChar w:fldCharType="end"/>
      </w:r>
      <w:r w:rsidR="00E92496">
        <w:t xml:space="preserve"> h</w:t>
      </w:r>
      <w:r w:rsidR="00C84F0B">
        <w:t xml:space="preserve">ave shown that pyrolysis of biomass with operating conditions of 20°C/min and maximum temperatures of 600°C gives an approximate equal distribution of char, oils, and gases. </w:t>
      </w:r>
      <w:r w:rsidR="00706F59">
        <w:t xml:space="preserve">Additionally, according to </w:t>
      </w:r>
      <w:r w:rsidR="00706F59">
        <w:fldChar w:fldCharType="begin"/>
      </w:r>
      <w:r w:rsidR="003359AE">
        <w:instrText xml:space="preserve"> ADDIN EN.CITE &lt;EndNote&gt;&lt;Cite AuthorYear="1"&gt;&lt;Author&gt;Brownsort&lt;/Author&gt;&lt;Year&gt;2009&lt;/Year&gt;&lt;RecNum&gt;273&lt;/RecNum&gt;&lt;DisplayText&gt;Brownsort (2009)&lt;/DisplayText&gt;&lt;record&gt;&lt;rec-number&gt;273&lt;/rec-number&gt;&lt;foreign-keys&gt;&lt;key app="EN" db-id="e9w95svscrtrfhezv2059w0yzztdrxdwxtez" timestamp="1491626746"&gt;273&lt;/key&gt;&lt;/foreign-keys&gt;&lt;ref-type name="Report"&gt;27&lt;/ref-type&gt;&lt;contributors&gt;&lt;authors&gt;&lt;author&gt;Peter A Brownsort&lt;/author&gt;&lt;/authors&gt;&lt;/contributors&gt;&lt;titles&gt;&lt;title&gt;Biomass Pyrolysis Processes: Review of Scope, Control and Variability&lt;/title&gt;&lt;/titles&gt;&lt;dates&gt;&lt;year&gt;2009&lt;/year&gt;&lt;/dates&gt;&lt;publisher&gt;UK Biochar Research Centre&lt;/publisher&gt;&lt;urls&gt;&lt;related-urls&gt;&lt;url&gt;file:///C:/Users/Siti/Downloads/WP5%20(2).pdf&lt;/url&gt;&lt;/related-urls&gt;&lt;/urls&gt;&lt;/record&gt;&lt;/Cite&gt;&lt;/EndNote&gt;</w:instrText>
      </w:r>
      <w:r w:rsidR="00706F59">
        <w:fldChar w:fldCharType="separate"/>
      </w:r>
      <w:r w:rsidR="000B2A94">
        <w:rPr>
          <w:noProof/>
        </w:rPr>
        <w:t>Brownsort (2009)</w:t>
      </w:r>
      <w:r w:rsidR="00706F59">
        <w:fldChar w:fldCharType="end"/>
      </w:r>
      <w:r w:rsidR="00706F59">
        <w:t>, the typical range</w:t>
      </w:r>
      <w:r w:rsidR="003B6C4F">
        <w:t>s</w:t>
      </w:r>
      <w:r w:rsidR="00706F59">
        <w:t xml:space="preserve"> of yield for slow pyrolysis </w:t>
      </w:r>
      <w:r w:rsidR="003B6C4F">
        <w:t>at temperature</w:t>
      </w:r>
      <w:r w:rsidR="004A4154">
        <w:t>s</w:t>
      </w:r>
      <w:r w:rsidR="00534E5D">
        <w:t xml:space="preserve"> between 350 and 400°C </w:t>
      </w:r>
      <w:r w:rsidR="00706F59">
        <w:t>are</w:t>
      </w:r>
      <w:r w:rsidR="003B6C4F">
        <w:t>;</w:t>
      </w:r>
      <w:r w:rsidR="00706F59">
        <w:t xml:space="preserve"> char</w:t>
      </w:r>
      <w:r w:rsidR="000B2A94">
        <w:t xml:space="preserve"> 25-35%, liquid 20-50%, and gas 20-50%.</w:t>
      </w:r>
      <w:r w:rsidR="00706F59">
        <w:t xml:space="preserve"> </w:t>
      </w:r>
      <w:r w:rsidR="00E7097B">
        <w:fldChar w:fldCharType="begin"/>
      </w:r>
      <w:r w:rsidR="00E7097B">
        <w:instrText xml:space="preserve"> ADDIN EN.CITE &lt;EndNote&gt;&lt;Cite AuthorYear="1"&gt;&lt;Author&gt;Fatih Demirbas&lt;/Author&gt;&lt;Year&gt;2009&lt;/Year&gt;&lt;RecNum&gt;74&lt;/RecNum&gt;&lt;DisplayText&gt;Fatih Demirbas (2009)&lt;/DisplayText&gt;&lt;record&gt;&lt;rec-number&gt;74&lt;/rec-number&gt;&lt;foreign-keys&gt;&lt;key app="EN" db-id="e9w95svscrtrfhezv2059w0yzztdrxdwxtez" timestamp="1475241139"&gt;74&lt;/key&gt;&lt;/foreign-keys&gt;&lt;ref-type name="Journal Article"&gt;17&lt;/ref-type&gt;&lt;contributors&gt;&lt;authors&gt;&lt;author&gt;Fatih Demirbas, M&lt;/author&gt;&lt;/authors&gt;&lt;/contributors&gt;&lt;titles&gt;&lt;title&gt;Biorefineries for biofuel upgrading: a critical review&lt;/title&gt;&lt;secondary-title&gt;Applied Energy&lt;/secondary-title&gt;&lt;/titles&gt;&lt;periodical&gt;&lt;full-title&gt;Applied Energy&lt;/full-title&gt;&lt;/periodical&gt;&lt;pages&gt;S151-S161&lt;/pages&gt;&lt;volume&gt;86&lt;/volume&gt;&lt;dates&gt;&lt;year&gt;2009&lt;/year&gt;&lt;/dates&gt;&lt;isbn&gt;0306-2619&lt;/isbn&gt;&lt;urls&gt;&lt;/urls&gt;&lt;/record&gt;&lt;/Cite&gt;&lt;/EndNote&gt;</w:instrText>
      </w:r>
      <w:r w:rsidR="00E7097B">
        <w:fldChar w:fldCharType="separate"/>
      </w:r>
      <w:r w:rsidR="00E7097B">
        <w:rPr>
          <w:noProof/>
        </w:rPr>
        <w:t>Fatih Demirbas (2009)</w:t>
      </w:r>
      <w:r w:rsidR="00E7097B">
        <w:fldChar w:fldCharType="end"/>
      </w:r>
      <w:r w:rsidR="00E7097B">
        <w:t xml:space="preserve"> also listed the range of product distribution from plant biomass by pyrolysis and gasification and this is shown in </w:t>
      </w:r>
      <w:r w:rsidR="00E7097B">
        <w:fldChar w:fldCharType="begin"/>
      </w:r>
      <w:r w:rsidR="00E7097B">
        <w:instrText xml:space="preserve"> REF _Ref479485155 \h </w:instrText>
      </w:r>
      <w:r w:rsidR="00E7097B">
        <w:fldChar w:fldCharType="separate"/>
      </w:r>
      <w:r w:rsidR="00E7097B" w:rsidRPr="00E7097B">
        <w:rPr>
          <w:color w:val="2E74B5" w:themeColor="accent1" w:themeShade="BF"/>
        </w:rPr>
        <w:t xml:space="preserve">Table </w:t>
      </w:r>
      <w:r w:rsidR="00E7097B" w:rsidRPr="00E7097B">
        <w:rPr>
          <w:noProof/>
          <w:color w:val="2E74B5" w:themeColor="accent1" w:themeShade="BF"/>
        </w:rPr>
        <w:t>7</w:t>
      </w:r>
      <w:r w:rsidR="00E7097B" w:rsidRPr="00E7097B">
        <w:rPr>
          <w:color w:val="2E74B5" w:themeColor="accent1" w:themeShade="BF"/>
        </w:rPr>
        <w:noBreakHyphen/>
      </w:r>
      <w:r w:rsidR="00E7097B" w:rsidRPr="00E7097B">
        <w:rPr>
          <w:noProof/>
          <w:color w:val="2E74B5" w:themeColor="accent1" w:themeShade="BF"/>
        </w:rPr>
        <w:t>1</w:t>
      </w:r>
      <w:r w:rsidR="00E7097B">
        <w:fldChar w:fldCharType="end"/>
      </w:r>
      <w:r w:rsidR="00E7097B">
        <w:t xml:space="preserve">. </w:t>
      </w:r>
      <w:r w:rsidR="00CE2A64">
        <w:t>In view of the results presented herein, long</w:t>
      </w:r>
      <w:r w:rsidR="006C75BE">
        <w:t>er</w:t>
      </w:r>
      <w:r w:rsidR="00CE2A64">
        <w:t xml:space="preserve"> residence times of volatiles in the conventional reactor </w:t>
      </w:r>
      <w:r w:rsidR="001429A8">
        <w:t>(due to the reactor type</w:t>
      </w:r>
      <w:r w:rsidR="00534E5D">
        <w:t xml:space="preserve">), </w:t>
      </w:r>
      <w:r w:rsidR="000B2A94">
        <w:t xml:space="preserve">and </w:t>
      </w:r>
      <w:r w:rsidR="00CE2A64">
        <w:t xml:space="preserve">high temperature used decreased bio-oil production but increased gas formation as a result </w:t>
      </w:r>
      <w:r w:rsidR="00C84F0B">
        <w:t>of secondary reactions. The conventional</w:t>
      </w:r>
      <w:r w:rsidR="00CE2A64">
        <w:t xml:space="preserve"> pyrolysis system which incorporated a long cylindrical tube furnace was not specifically designed for optimising</w:t>
      </w:r>
      <w:r w:rsidR="00AB2C60">
        <w:t xml:space="preserve"> a</w:t>
      </w:r>
      <w:r w:rsidR="00CE2A64">
        <w:t xml:space="preserve"> particular product and that essentially contributes to the overall trend of yield obtained from SP.</w:t>
      </w:r>
      <w:r w:rsidR="00331B61">
        <w:t xml:space="preserve"> Because the heart of pyrolysis is the reactor, there is a necessity </w:t>
      </w:r>
      <w:r w:rsidR="00DF24A2">
        <w:t xml:space="preserve">for engineers </w:t>
      </w:r>
      <w:r w:rsidR="00331B61">
        <w:t xml:space="preserve">to design a reactor that can meet full optimisation of the process </w:t>
      </w:r>
      <w:r w:rsidR="00DF24A2">
        <w:t xml:space="preserve">for use in industrial scale. </w:t>
      </w:r>
    </w:p>
    <w:p w14:paraId="3282DEF7" w14:textId="77777777" w:rsidR="00E7097B" w:rsidRDefault="00E7097B" w:rsidP="000B2A94">
      <w:pPr>
        <w:jc w:val="both"/>
      </w:pPr>
    </w:p>
    <w:p w14:paraId="39456B78" w14:textId="180BD5BB" w:rsidR="00E7097B" w:rsidRPr="00E7097B" w:rsidRDefault="00E7097B" w:rsidP="00E7097B">
      <w:pPr>
        <w:pStyle w:val="Caption"/>
        <w:keepNext/>
        <w:jc w:val="center"/>
        <w:rPr>
          <w:b w:val="0"/>
        </w:rPr>
      </w:pPr>
      <w:bookmarkStart w:id="862" w:name="_Ref479485155"/>
      <w:bookmarkStart w:id="863" w:name="_Toc479486634"/>
      <w:r w:rsidRPr="00E7097B">
        <w:rPr>
          <w:color w:val="2E74B5" w:themeColor="accent1" w:themeShade="BF"/>
        </w:rPr>
        <w:t xml:space="preserve">Table </w:t>
      </w:r>
      <w:r w:rsidRPr="00E7097B">
        <w:rPr>
          <w:color w:val="2E74B5" w:themeColor="accent1" w:themeShade="BF"/>
        </w:rPr>
        <w:fldChar w:fldCharType="begin"/>
      </w:r>
      <w:r w:rsidRPr="00E7097B">
        <w:rPr>
          <w:color w:val="2E74B5" w:themeColor="accent1" w:themeShade="BF"/>
        </w:rPr>
        <w:instrText xml:space="preserve"> STYLEREF 1 \s </w:instrText>
      </w:r>
      <w:r w:rsidRPr="00E7097B">
        <w:rPr>
          <w:color w:val="2E74B5" w:themeColor="accent1" w:themeShade="BF"/>
        </w:rPr>
        <w:fldChar w:fldCharType="separate"/>
      </w:r>
      <w:r w:rsidRPr="00E7097B">
        <w:rPr>
          <w:noProof/>
          <w:color w:val="2E74B5" w:themeColor="accent1" w:themeShade="BF"/>
        </w:rPr>
        <w:t>7</w:t>
      </w:r>
      <w:r w:rsidRPr="00E7097B">
        <w:rPr>
          <w:color w:val="2E74B5" w:themeColor="accent1" w:themeShade="BF"/>
        </w:rPr>
        <w:fldChar w:fldCharType="end"/>
      </w:r>
      <w:r w:rsidRPr="00E7097B">
        <w:rPr>
          <w:color w:val="2E74B5" w:themeColor="accent1" w:themeShade="BF"/>
        </w:rPr>
        <w:noBreakHyphen/>
      </w:r>
      <w:r w:rsidRPr="00E7097B">
        <w:rPr>
          <w:color w:val="2E74B5" w:themeColor="accent1" w:themeShade="BF"/>
        </w:rPr>
        <w:fldChar w:fldCharType="begin"/>
      </w:r>
      <w:r w:rsidRPr="00E7097B">
        <w:rPr>
          <w:color w:val="2E74B5" w:themeColor="accent1" w:themeShade="BF"/>
        </w:rPr>
        <w:instrText xml:space="preserve"> SEQ Table \* ARABIC \s 1 </w:instrText>
      </w:r>
      <w:r w:rsidRPr="00E7097B">
        <w:rPr>
          <w:color w:val="2E74B5" w:themeColor="accent1" w:themeShade="BF"/>
        </w:rPr>
        <w:fldChar w:fldCharType="separate"/>
      </w:r>
      <w:r w:rsidRPr="00E7097B">
        <w:rPr>
          <w:noProof/>
          <w:color w:val="2E74B5" w:themeColor="accent1" w:themeShade="BF"/>
        </w:rPr>
        <w:t>1</w:t>
      </w:r>
      <w:r w:rsidRPr="00E7097B">
        <w:rPr>
          <w:color w:val="2E74B5" w:themeColor="accent1" w:themeShade="BF"/>
        </w:rPr>
        <w:fldChar w:fldCharType="end"/>
      </w:r>
      <w:bookmarkEnd w:id="862"/>
      <w:r w:rsidRPr="00E7097B">
        <w:rPr>
          <w:color w:val="2E74B5" w:themeColor="accent1" w:themeShade="BF"/>
        </w:rPr>
        <w:t>:</w:t>
      </w:r>
      <w:r w:rsidRPr="00E7097B">
        <w:rPr>
          <w:b w:val="0"/>
          <w:color w:val="2E74B5" w:themeColor="accent1" w:themeShade="BF"/>
        </w:rPr>
        <w:t xml:space="preserve"> Products from plant biomass by pyrolysis and gasification </w:t>
      </w:r>
      <w:r w:rsidRPr="00E7097B">
        <w:rPr>
          <w:b w:val="0"/>
          <w:color w:val="2E74B5" w:themeColor="accent1" w:themeShade="BF"/>
        </w:rPr>
        <w:fldChar w:fldCharType="begin"/>
      </w:r>
      <w:r w:rsidRPr="00E7097B">
        <w:rPr>
          <w:b w:val="0"/>
          <w:color w:val="2E74B5" w:themeColor="accent1" w:themeShade="BF"/>
        </w:rPr>
        <w:instrText xml:space="preserve"> ADDIN EN.CITE &lt;EndNote&gt;&lt;Cite&gt;&lt;Author&gt;Fatih Demirbas&lt;/Author&gt;&lt;Year&gt;2009&lt;/Year&gt;&lt;RecNum&gt;74&lt;/RecNum&gt;&lt;DisplayText&gt;(Fatih Demirbas, 2009)&lt;/DisplayText&gt;&lt;record&gt;&lt;rec-number&gt;74&lt;/rec-number&gt;&lt;foreign-keys&gt;&lt;key app="EN" db-id="e9w95svscrtrfhezv2059w0yzztdrxdwxtez" timestamp="1475241139"&gt;74&lt;/key&gt;&lt;/foreign-keys&gt;&lt;ref-type name="Journal Article"&gt;17&lt;/ref-type&gt;&lt;contributors&gt;&lt;authors&gt;&lt;author&gt;Fatih Demirbas, M&lt;/author&gt;&lt;/authors&gt;&lt;/contributors&gt;&lt;titles&gt;&lt;title&gt;Biorefineries for biofuel upgrading: a critical review&lt;/title&gt;&lt;secondary-title&gt;Applied Energy&lt;/secondary-title&gt;&lt;/titles&gt;&lt;periodical&gt;&lt;full-title&gt;Applied Energy&lt;/full-title&gt;&lt;/periodical&gt;&lt;pages&gt;S151-S161&lt;/pages&gt;&lt;volume&gt;86&lt;/volume&gt;&lt;dates&gt;&lt;year&gt;2009&lt;/year&gt;&lt;/dates&gt;&lt;isbn&gt;0306-2619&lt;/isbn&gt;&lt;urls&gt;&lt;/urls&gt;&lt;/record&gt;&lt;/Cite&gt;&lt;/EndNote&gt;</w:instrText>
      </w:r>
      <w:r w:rsidRPr="00E7097B">
        <w:rPr>
          <w:b w:val="0"/>
          <w:color w:val="2E74B5" w:themeColor="accent1" w:themeShade="BF"/>
        </w:rPr>
        <w:fldChar w:fldCharType="separate"/>
      </w:r>
      <w:r w:rsidRPr="00E7097B">
        <w:rPr>
          <w:b w:val="0"/>
          <w:noProof/>
          <w:color w:val="2E74B5" w:themeColor="accent1" w:themeShade="BF"/>
        </w:rPr>
        <w:t>(Fatih Demirbas, 2009)</w:t>
      </w:r>
      <w:r w:rsidRPr="00E7097B">
        <w:rPr>
          <w:b w:val="0"/>
          <w:color w:val="2E74B5" w:themeColor="accent1" w:themeShade="BF"/>
        </w:rPr>
        <w:fldChar w:fldCharType="end"/>
      </w:r>
      <w:r w:rsidRPr="00E7097B">
        <w:rPr>
          <w:b w:val="0"/>
          <w:color w:val="2E74B5" w:themeColor="accent1" w:themeShade="BF"/>
        </w:rPr>
        <w:t>.</w:t>
      </w:r>
      <w:bookmarkEnd w:id="863"/>
    </w:p>
    <w:tbl>
      <w:tblPr>
        <w:tblStyle w:val="GridTable5Dark-Accent11"/>
        <w:tblW w:w="454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792"/>
        <w:gridCol w:w="1208"/>
        <w:gridCol w:w="1700"/>
        <w:gridCol w:w="862"/>
        <w:gridCol w:w="1001"/>
        <w:gridCol w:w="893"/>
      </w:tblGrid>
      <w:tr w:rsidR="00E7097B" w:rsidRPr="00BD518C" w14:paraId="27E1FE2B" w14:textId="502B8AFC" w:rsidTr="00E7097B">
        <w:trPr>
          <w:cnfStyle w:val="100000000000" w:firstRow="1" w:lastRow="0" w:firstColumn="0" w:lastColumn="0" w:oddVBand="0" w:evenVBand="0" w:oddHBand="0" w:evenHBand="0" w:firstRowFirstColumn="0" w:firstRowLastColumn="0" w:lastRowFirstColumn="0" w:lastRowLastColumn="0"/>
          <w:trHeight w:val="329"/>
          <w:jc w:val="center"/>
        </w:trPr>
        <w:tc>
          <w:tcPr>
            <w:tcW w:w="1201" w:type="pct"/>
            <w:noWrap/>
          </w:tcPr>
          <w:p w14:paraId="0606B98B" w14:textId="77777777" w:rsidR="00E7097B" w:rsidRPr="00BD518C" w:rsidRDefault="00E7097B" w:rsidP="00D11966">
            <w:pPr>
              <w:rPr>
                <w:b w:val="0"/>
              </w:rPr>
            </w:pPr>
            <w:r w:rsidRPr="00BD518C">
              <w:rPr>
                <w:b w:val="0"/>
              </w:rPr>
              <w:t>Items</w:t>
            </w:r>
          </w:p>
        </w:tc>
        <w:tc>
          <w:tcPr>
            <w:tcW w:w="810" w:type="pct"/>
          </w:tcPr>
          <w:p w14:paraId="4B08B3AE" w14:textId="67A0936D" w:rsidR="00E7097B" w:rsidRPr="00BD518C" w:rsidRDefault="00E7097B" w:rsidP="00D11966">
            <w:pPr>
              <w:rPr>
                <w:b w:val="0"/>
              </w:rPr>
            </w:pPr>
            <w:r>
              <w:rPr>
                <w:b w:val="0"/>
              </w:rPr>
              <w:t>Residence time, s</w:t>
            </w:r>
          </w:p>
        </w:tc>
        <w:tc>
          <w:tcPr>
            <w:tcW w:w="1140" w:type="pct"/>
          </w:tcPr>
          <w:p w14:paraId="0E34AF82" w14:textId="4ECFB666" w:rsidR="00E7097B" w:rsidRPr="00BD518C" w:rsidRDefault="00E7097B" w:rsidP="00D11966">
            <w:pPr>
              <w:rPr>
                <w:b w:val="0"/>
              </w:rPr>
            </w:pPr>
            <w:r>
              <w:rPr>
                <w:b w:val="0"/>
              </w:rPr>
              <w:t>Upper temperature (K)</w:t>
            </w:r>
          </w:p>
        </w:tc>
        <w:tc>
          <w:tcPr>
            <w:tcW w:w="578" w:type="pct"/>
          </w:tcPr>
          <w:p w14:paraId="34C01654" w14:textId="6D6EA848" w:rsidR="00E7097B" w:rsidRPr="00BD518C" w:rsidRDefault="00E7097B" w:rsidP="00D11966">
            <w:pPr>
              <w:rPr>
                <w:b w:val="0"/>
              </w:rPr>
            </w:pPr>
            <w:r>
              <w:rPr>
                <w:b w:val="0"/>
              </w:rPr>
              <w:t>Char</w:t>
            </w:r>
          </w:p>
        </w:tc>
        <w:tc>
          <w:tcPr>
            <w:tcW w:w="671" w:type="pct"/>
          </w:tcPr>
          <w:p w14:paraId="3684C32B" w14:textId="6C96BD58" w:rsidR="00E7097B" w:rsidRPr="00BD518C" w:rsidRDefault="00E7097B" w:rsidP="00E7097B">
            <w:pPr>
              <w:jc w:val="center"/>
              <w:rPr>
                <w:b w:val="0"/>
              </w:rPr>
            </w:pPr>
            <w:r>
              <w:rPr>
                <w:b w:val="0"/>
              </w:rPr>
              <w:t>Liquid</w:t>
            </w:r>
          </w:p>
        </w:tc>
        <w:tc>
          <w:tcPr>
            <w:tcW w:w="599" w:type="pct"/>
          </w:tcPr>
          <w:p w14:paraId="317FC89A" w14:textId="503F442B" w:rsidR="00E7097B" w:rsidRDefault="00E7097B" w:rsidP="00E7097B">
            <w:pPr>
              <w:jc w:val="right"/>
              <w:rPr>
                <w:b w:val="0"/>
              </w:rPr>
            </w:pPr>
            <w:r>
              <w:rPr>
                <w:b w:val="0"/>
              </w:rPr>
              <w:t>Gas</w:t>
            </w:r>
          </w:p>
        </w:tc>
      </w:tr>
      <w:tr w:rsidR="00E7097B" w:rsidRPr="00BD518C" w14:paraId="2436733B" w14:textId="0E3F9ABC" w:rsidTr="00E7097B">
        <w:trPr>
          <w:trHeight w:val="314"/>
          <w:jc w:val="center"/>
        </w:trPr>
        <w:tc>
          <w:tcPr>
            <w:tcW w:w="1201" w:type="pct"/>
            <w:noWrap/>
          </w:tcPr>
          <w:p w14:paraId="23E076F0" w14:textId="65918A19" w:rsidR="00E7097B" w:rsidRPr="00BD518C" w:rsidRDefault="00E7097B" w:rsidP="00D11966">
            <w:r>
              <w:t>Slow pyrolysis</w:t>
            </w:r>
          </w:p>
        </w:tc>
        <w:tc>
          <w:tcPr>
            <w:tcW w:w="810" w:type="pct"/>
          </w:tcPr>
          <w:p w14:paraId="753F9B51" w14:textId="58CB3917" w:rsidR="00E7097B" w:rsidRPr="00BD518C" w:rsidRDefault="00E7097B" w:rsidP="00D11966">
            <w:r>
              <w:t>200</w:t>
            </w:r>
            <w:r w:rsidRPr="00BD518C">
              <w:t xml:space="preserve"> </w:t>
            </w:r>
          </w:p>
        </w:tc>
        <w:tc>
          <w:tcPr>
            <w:tcW w:w="1140" w:type="pct"/>
          </w:tcPr>
          <w:p w14:paraId="5CE3498A" w14:textId="6ED155D2" w:rsidR="00E7097B" w:rsidRPr="00BD518C" w:rsidRDefault="00E7097B" w:rsidP="00D11966">
            <w:r>
              <w:t>600</w:t>
            </w:r>
          </w:p>
        </w:tc>
        <w:tc>
          <w:tcPr>
            <w:tcW w:w="578" w:type="pct"/>
          </w:tcPr>
          <w:p w14:paraId="5DDF580D" w14:textId="2091A75B" w:rsidR="00E7097B" w:rsidRPr="00BD518C" w:rsidRDefault="00E7097B" w:rsidP="00D11966">
            <w:r>
              <w:t>32-38</w:t>
            </w:r>
          </w:p>
        </w:tc>
        <w:tc>
          <w:tcPr>
            <w:tcW w:w="671" w:type="pct"/>
          </w:tcPr>
          <w:p w14:paraId="1D2EFDC6" w14:textId="4D77D1DA" w:rsidR="00E7097B" w:rsidRPr="00BD518C" w:rsidRDefault="00E7097B" w:rsidP="00E7097B">
            <w:pPr>
              <w:jc w:val="center"/>
            </w:pPr>
            <w:r>
              <w:t>28-32</w:t>
            </w:r>
          </w:p>
        </w:tc>
        <w:tc>
          <w:tcPr>
            <w:tcW w:w="599" w:type="pct"/>
          </w:tcPr>
          <w:p w14:paraId="391FC928" w14:textId="62A80669" w:rsidR="00E7097B" w:rsidRPr="00BD518C" w:rsidRDefault="00E7097B" w:rsidP="00E7097B">
            <w:pPr>
              <w:jc w:val="right"/>
            </w:pPr>
            <w:r>
              <w:t>25-29</w:t>
            </w:r>
          </w:p>
        </w:tc>
      </w:tr>
      <w:tr w:rsidR="00E7097B" w:rsidRPr="00BD518C" w14:paraId="24272C42" w14:textId="1374D97A" w:rsidTr="00E7097B">
        <w:trPr>
          <w:trHeight w:val="314"/>
          <w:jc w:val="center"/>
        </w:trPr>
        <w:tc>
          <w:tcPr>
            <w:tcW w:w="1201" w:type="pct"/>
            <w:noWrap/>
          </w:tcPr>
          <w:p w14:paraId="57EF5B33" w14:textId="29A52922" w:rsidR="00E7097B" w:rsidRPr="00BD518C" w:rsidRDefault="00E7097B" w:rsidP="00D11966"/>
        </w:tc>
        <w:tc>
          <w:tcPr>
            <w:tcW w:w="810" w:type="pct"/>
          </w:tcPr>
          <w:p w14:paraId="148A9948" w14:textId="2FF38818" w:rsidR="00E7097B" w:rsidRPr="00BD518C" w:rsidRDefault="00E7097B" w:rsidP="00D11966">
            <w:r>
              <w:t>90</w:t>
            </w:r>
            <w:r w:rsidRPr="00BD518C">
              <w:t xml:space="preserve">  </w:t>
            </w:r>
          </w:p>
        </w:tc>
        <w:tc>
          <w:tcPr>
            <w:tcW w:w="1140" w:type="pct"/>
          </w:tcPr>
          <w:p w14:paraId="266C93F8" w14:textId="4C03EFDD" w:rsidR="00E7097B" w:rsidRPr="00BD518C" w:rsidRDefault="00E7097B" w:rsidP="00D11966">
            <w:r>
              <w:t>750</w:t>
            </w:r>
          </w:p>
        </w:tc>
        <w:tc>
          <w:tcPr>
            <w:tcW w:w="578" w:type="pct"/>
          </w:tcPr>
          <w:p w14:paraId="626C367E" w14:textId="69EF2034" w:rsidR="00E7097B" w:rsidRPr="00BD518C" w:rsidRDefault="00E7097B" w:rsidP="00D11966">
            <w:r>
              <w:t>26-32</w:t>
            </w:r>
          </w:p>
        </w:tc>
        <w:tc>
          <w:tcPr>
            <w:tcW w:w="671" w:type="pct"/>
          </w:tcPr>
          <w:p w14:paraId="252842D6" w14:textId="240A883D" w:rsidR="00E7097B" w:rsidRPr="00BD518C" w:rsidRDefault="00E7097B" w:rsidP="00E7097B">
            <w:pPr>
              <w:jc w:val="center"/>
            </w:pPr>
            <w:r>
              <w:t>27-34</w:t>
            </w:r>
          </w:p>
        </w:tc>
        <w:tc>
          <w:tcPr>
            <w:tcW w:w="599" w:type="pct"/>
          </w:tcPr>
          <w:p w14:paraId="04C7DDEA" w14:textId="74DFC43A" w:rsidR="00E7097B" w:rsidRPr="00BD518C" w:rsidRDefault="00E7097B" w:rsidP="00E7097B">
            <w:pPr>
              <w:jc w:val="right"/>
            </w:pPr>
            <w:r>
              <w:t>33-37</w:t>
            </w:r>
          </w:p>
        </w:tc>
      </w:tr>
      <w:tr w:rsidR="00E7097B" w:rsidRPr="00BD518C" w14:paraId="6CF84E1C" w14:textId="0298FD27" w:rsidTr="00E7097B">
        <w:trPr>
          <w:trHeight w:val="314"/>
          <w:jc w:val="center"/>
        </w:trPr>
        <w:tc>
          <w:tcPr>
            <w:tcW w:w="1201" w:type="pct"/>
            <w:noWrap/>
          </w:tcPr>
          <w:p w14:paraId="0DD9B64C" w14:textId="2A897EAD" w:rsidR="00E7097B" w:rsidRPr="00BD518C" w:rsidRDefault="00E7097B" w:rsidP="00D11966"/>
        </w:tc>
        <w:tc>
          <w:tcPr>
            <w:tcW w:w="810" w:type="pct"/>
          </w:tcPr>
          <w:p w14:paraId="74333EAC" w14:textId="504FE179" w:rsidR="00E7097B" w:rsidRPr="00BD518C" w:rsidRDefault="00E7097B" w:rsidP="00D11966">
            <w:r>
              <w:t>30</w:t>
            </w:r>
          </w:p>
        </w:tc>
        <w:tc>
          <w:tcPr>
            <w:tcW w:w="1140" w:type="pct"/>
          </w:tcPr>
          <w:p w14:paraId="69662690" w14:textId="11525BAD" w:rsidR="00E7097B" w:rsidRPr="00BD518C" w:rsidRDefault="00E7097B" w:rsidP="00D11966">
            <w:r>
              <w:t>950</w:t>
            </w:r>
          </w:p>
        </w:tc>
        <w:tc>
          <w:tcPr>
            <w:tcW w:w="578" w:type="pct"/>
          </w:tcPr>
          <w:p w14:paraId="20C307E4" w14:textId="4C22ABB1" w:rsidR="00E7097B" w:rsidRPr="00BD518C" w:rsidRDefault="00E7097B" w:rsidP="00D11966">
            <w:r>
              <w:t>22-28</w:t>
            </w:r>
          </w:p>
        </w:tc>
        <w:tc>
          <w:tcPr>
            <w:tcW w:w="671" w:type="pct"/>
          </w:tcPr>
          <w:p w14:paraId="4841FB96" w14:textId="01B8205B" w:rsidR="00E7097B" w:rsidRPr="00BD518C" w:rsidRDefault="00E7097B" w:rsidP="00E7097B">
            <w:pPr>
              <w:jc w:val="center"/>
            </w:pPr>
            <w:r>
              <w:t>23-29</w:t>
            </w:r>
          </w:p>
        </w:tc>
        <w:tc>
          <w:tcPr>
            <w:tcW w:w="599" w:type="pct"/>
          </w:tcPr>
          <w:p w14:paraId="42347BE9" w14:textId="5A1126E5" w:rsidR="00E7097B" w:rsidRPr="00BD518C" w:rsidRDefault="00E7097B" w:rsidP="00E7097B">
            <w:pPr>
              <w:jc w:val="right"/>
            </w:pPr>
            <w:r>
              <w:t>40-48</w:t>
            </w:r>
          </w:p>
        </w:tc>
      </w:tr>
      <w:tr w:rsidR="00E7097B" w:rsidRPr="00BD518C" w14:paraId="0339E28C" w14:textId="72828311" w:rsidTr="00E7097B">
        <w:trPr>
          <w:trHeight w:val="314"/>
          <w:jc w:val="center"/>
        </w:trPr>
        <w:tc>
          <w:tcPr>
            <w:tcW w:w="1201" w:type="pct"/>
            <w:noWrap/>
          </w:tcPr>
          <w:p w14:paraId="0CD96B4E" w14:textId="2B4DB350" w:rsidR="00E7097B" w:rsidRPr="00BD518C" w:rsidRDefault="00E7097B" w:rsidP="00D11966">
            <w:r>
              <w:t>Fast pyrolysis</w:t>
            </w:r>
          </w:p>
        </w:tc>
        <w:tc>
          <w:tcPr>
            <w:tcW w:w="810" w:type="pct"/>
          </w:tcPr>
          <w:p w14:paraId="0BF64ECE" w14:textId="51A39939" w:rsidR="00E7097B" w:rsidRPr="00BD518C" w:rsidRDefault="00E7097B" w:rsidP="00D11966">
            <w:r>
              <w:t>5</w:t>
            </w:r>
          </w:p>
        </w:tc>
        <w:tc>
          <w:tcPr>
            <w:tcW w:w="1140" w:type="pct"/>
          </w:tcPr>
          <w:p w14:paraId="1C3B0707" w14:textId="147D1B16" w:rsidR="00E7097B" w:rsidRPr="00BD518C" w:rsidRDefault="00E7097B" w:rsidP="00D11966">
            <w:r>
              <w:t>700</w:t>
            </w:r>
          </w:p>
        </w:tc>
        <w:tc>
          <w:tcPr>
            <w:tcW w:w="578" w:type="pct"/>
          </w:tcPr>
          <w:p w14:paraId="5F449CA9" w14:textId="0056CC12" w:rsidR="00E7097B" w:rsidRPr="00BD518C" w:rsidRDefault="00E7097B" w:rsidP="00D11966">
            <w:r>
              <w:t>22-27</w:t>
            </w:r>
          </w:p>
        </w:tc>
        <w:tc>
          <w:tcPr>
            <w:tcW w:w="671" w:type="pct"/>
          </w:tcPr>
          <w:p w14:paraId="6C4D8801" w14:textId="3680CE8A" w:rsidR="00E7097B" w:rsidRPr="00BD518C" w:rsidRDefault="00E7097B" w:rsidP="00E7097B">
            <w:pPr>
              <w:jc w:val="center"/>
            </w:pPr>
            <w:r>
              <w:t>53-59</w:t>
            </w:r>
          </w:p>
        </w:tc>
        <w:tc>
          <w:tcPr>
            <w:tcW w:w="599" w:type="pct"/>
          </w:tcPr>
          <w:p w14:paraId="13EB29D3" w14:textId="60764164" w:rsidR="00E7097B" w:rsidRPr="00BD518C" w:rsidRDefault="00E7097B" w:rsidP="00E7097B">
            <w:pPr>
              <w:jc w:val="right"/>
            </w:pPr>
            <w:r>
              <w:t>12-16</w:t>
            </w:r>
          </w:p>
        </w:tc>
      </w:tr>
      <w:tr w:rsidR="00E7097B" w:rsidRPr="00BD518C" w14:paraId="5FC93C8D" w14:textId="3FB046DD" w:rsidTr="00E7097B">
        <w:trPr>
          <w:trHeight w:val="314"/>
          <w:jc w:val="center"/>
        </w:trPr>
        <w:tc>
          <w:tcPr>
            <w:tcW w:w="1201" w:type="pct"/>
            <w:noWrap/>
          </w:tcPr>
          <w:p w14:paraId="5EB4C0B1" w14:textId="14A75F02" w:rsidR="00E7097B" w:rsidRPr="00BD518C" w:rsidRDefault="00E7097B" w:rsidP="00D11966"/>
        </w:tc>
        <w:tc>
          <w:tcPr>
            <w:tcW w:w="810" w:type="pct"/>
          </w:tcPr>
          <w:p w14:paraId="57512A1B" w14:textId="504FC290" w:rsidR="00E7097B" w:rsidRPr="00BD518C" w:rsidRDefault="00E7097B" w:rsidP="00D11966">
            <w:r>
              <w:t>3</w:t>
            </w:r>
          </w:p>
        </w:tc>
        <w:tc>
          <w:tcPr>
            <w:tcW w:w="1140" w:type="pct"/>
          </w:tcPr>
          <w:p w14:paraId="71A549C3" w14:textId="123C7D03" w:rsidR="00E7097B" w:rsidRPr="00BD518C" w:rsidRDefault="00E7097B" w:rsidP="00D11966">
            <w:r>
              <w:t>800</w:t>
            </w:r>
          </w:p>
        </w:tc>
        <w:tc>
          <w:tcPr>
            <w:tcW w:w="578" w:type="pct"/>
          </w:tcPr>
          <w:p w14:paraId="7CF70A15" w14:textId="0E35316C" w:rsidR="00E7097B" w:rsidRPr="00BD518C" w:rsidRDefault="00E7097B" w:rsidP="00D11966">
            <w:r>
              <w:t>14-19</w:t>
            </w:r>
          </w:p>
        </w:tc>
        <w:tc>
          <w:tcPr>
            <w:tcW w:w="671" w:type="pct"/>
          </w:tcPr>
          <w:p w14:paraId="2100408F" w14:textId="33CC81BB" w:rsidR="00E7097B" w:rsidRPr="00BD518C" w:rsidRDefault="00E7097B" w:rsidP="00E7097B">
            <w:pPr>
              <w:jc w:val="center"/>
            </w:pPr>
            <w:r>
              <w:t>65-72</w:t>
            </w:r>
          </w:p>
        </w:tc>
        <w:tc>
          <w:tcPr>
            <w:tcW w:w="599" w:type="pct"/>
          </w:tcPr>
          <w:p w14:paraId="689B6380" w14:textId="46D5F84E" w:rsidR="00E7097B" w:rsidRPr="00BD518C" w:rsidRDefault="00E7097B" w:rsidP="00E7097B">
            <w:pPr>
              <w:jc w:val="right"/>
            </w:pPr>
            <w:r>
              <w:t>14-20</w:t>
            </w:r>
          </w:p>
        </w:tc>
      </w:tr>
      <w:tr w:rsidR="00E7097B" w:rsidRPr="00BD518C" w14:paraId="6A121A69" w14:textId="2C450FD3" w:rsidTr="00E7097B">
        <w:trPr>
          <w:trHeight w:val="314"/>
          <w:jc w:val="center"/>
        </w:trPr>
        <w:tc>
          <w:tcPr>
            <w:tcW w:w="1201" w:type="pct"/>
            <w:noWrap/>
          </w:tcPr>
          <w:p w14:paraId="4624D8E5" w14:textId="7441C624" w:rsidR="00E7097B" w:rsidRPr="00BD518C" w:rsidRDefault="00E7097B" w:rsidP="00D11966"/>
        </w:tc>
        <w:tc>
          <w:tcPr>
            <w:tcW w:w="810" w:type="pct"/>
          </w:tcPr>
          <w:p w14:paraId="0EA1A3B5" w14:textId="348FBA60" w:rsidR="00E7097B" w:rsidRPr="00BD518C" w:rsidRDefault="00E7097B" w:rsidP="00D11966">
            <w:r>
              <w:t>1</w:t>
            </w:r>
          </w:p>
        </w:tc>
        <w:tc>
          <w:tcPr>
            <w:tcW w:w="1140" w:type="pct"/>
          </w:tcPr>
          <w:p w14:paraId="7316E550" w14:textId="254AFB39" w:rsidR="00E7097B" w:rsidRPr="00BD518C" w:rsidRDefault="00E7097B" w:rsidP="00D11966">
            <w:r>
              <w:t>950</w:t>
            </w:r>
          </w:p>
        </w:tc>
        <w:tc>
          <w:tcPr>
            <w:tcW w:w="578" w:type="pct"/>
          </w:tcPr>
          <w:p w14:paraId="4C4E4336" w14:textId="5CA5DE54" w:rsidR="00E7097B" w:rsidRPr="00BD518C" w:rsidRDefault="00E7097B" w:rsidP="00D11966">
            <w:r>
              <w:t>9-13</w:t>
            </w:r>
          </w:p>
        </w:tc>
        <w:tc>
          <w:tcPr>
            <w:tcW w:w="671" w:type="pct"/>
          </w:tcPr>
          <w:p w14:paraId="641FB320" w14:textId="0AA7358C" w:rsidR="00E7097B" w:rsidRPr="00BD518C" w:rsidRDefault="00E7097B" w:rsidP="00E7097B">
            <w:pPr>
              <w:jc w:val="center"/>
            </w:pPr>
            <w:r>
              <w:t>64-71</w:t>
            </w:r>
          </w:p>
        </w:tc>
        <w:tc>
          <w:tcPr>
            <w:tcW w:w="599" w:type="pct"/>
          </w:tcPr>
          <w:p w14:paraId="707CE1D3" w14:textId="1862E1CA" w:rsidR="00E7097B" w:rsidRPr="00BD518C" w:rsidRDefault="00E7097B" w:rsidP="00E7097B">
            <w:pPr>
              <w:jc w:val="right"/>
            </w:pPr>
            <w:r>
              <w:t>17-24</w:t>
            </w:r>
          </w:p>
        </w:tc>
      </w:tr>
      <w:tr w:rsidR="00E7097B" w:rsidRPr="00BD518C" w14:paraId="0FDBB95D" w14:textId="77777777" w:rsidTr="00E7097B">
        <w:trPr>
          <w:trHeight w:val="314"/>
          <w:jc w:val="center"/>
        </w:trPr>
        <w:tc>
          <w:tcPr>
            <w:tcW w:w="1201" w:type="pct"/>
            <w:noWrap/>
          </w:tcPr>
          <w:p w14:paraId="73FD5939" w14:textId="4267E167" w:rsidR="00E7097B" w:rsidRPr="00BD518C" w:rsidRDefault="00E7097B" w:rsidP="00D11966">
            <w:r>
              <w:t>Gasification</w:t>
            </w:r>
          </w:p>
        </w:tc>
        <w:tc>
          <w:tcPr>
            <w:tcW w:w="810" w:type="pct"/>
          </w:tcPr>
          <w:p w14:paraId="5954D2DF" w14:textId="5EAA83F8" w:rsidR="00E7097B" w:rsidRPr="00BD518C" w:rsidRDefault="00E7097B" w:rsidP="00D11966">
            <w:r>
              <w:t>1500</w:t>
            </w:r>
          </w:p>
        </w:tc>
        <w:tc>
          <w:tcPr>
            <w:tcW w:w="1140" w:type="pct"/>
          </w:tcPr>
          <w:p w14:paraId="262A95E5" w14:textId="329EBCE7" w:rsidR="00E7097B" w:rsidRDefault="00E7097B" w:rsidP="00D11966">
            <w:r>
              <w:t>1250</w:t>
            </w:r>
          </w:p>
        </w:tc>
        <w:tc>
          <w:tcPr>
            <w:tcW w:w="578" w:type="pct"/>
          </w:tcPr>
          <w:p w14:paraId="4AC546B6" w14:textId="528A3ABB" w:rsidR="00E7097B" w:rsidRPr="00BD518C" w:rsidRDefault="00E7097B" w:rsidP="00D11966">
            <w:r>
              <w:t>8-12</w:t>
            </w:r>
          </w:p>
        </w:tc>
        <w:tc>
          <w:tcPr>
            <w:tcW w:w="671" w:type="pct"/>
          </w:tcPr>
          <w:p w14:paraId="0D3689C3" w14:textId="420519EE" w:rsidR="00E7097B" w:rsidRPr="00BD518C" w:rsidRDefault="00E7097B" w:rsidP="00E7097B">
            <w:pPr>
              <w:jc w:val="center"/>
            </w:pPr>
            <w:r>
              <w:t>4-7</w:t>
            </w:r>
          </w:p>
        </w:tc>
        <w:tc>
          <w:tcPr>
            <w:tcW w:w="599" w:type="pct"/>
          </w:tcPr>
          <w:p w14:paraId="004FC8EC" w14:textId="4C38A4B1" w:rsidR="00E7097B" w:rsidRPr="00BD518C" w:rsidRDefault="00E7097B" w:rsidP="00E7097B">
            <w:pPr>
              <w:jc w:val="right"/>
            </w:pPr>
            <w:r>
              <w:t>81-88</w:t>
            </w:r>
          </w:p>
        </w:tc>
      </w:tr>
    </w:tbl>
    <w:p w14:paraId="66C72E74" w14:textId="77777777" w:rsidR="00CE2A64" w:rsidRPr="00CE2A64" w:rsidRDefault="00CE2A64" w:rsidP="001F5EA3">
      <w:pPr>
        <w:jc w:val="both"/>
      </w:pPr>
    </w:p>
    <w:p w14:paraId="024DF7C1" w14:textId="073072CF" w:rsidR="001F5EA3" w:rsidRDefault="00CE2A64" w:rsidP="001F5EA3">
      <w:pPr>
        <w:jc w:val="both"/>
      </w:pPr>
      <w:r>
        <w:lastRenderedPageBreak/>
        <w:t>The significance of the MP system</w:t>
      </w:r>
      <w:r w:rsidR="001F5EA3" w:rsidRPr="00340D0B">
        <w:t xml:space="preserve"> can be seen from the microwave-pyrolysed chars </w:t>
      </w:r>
      <w:r w:rsidR="00410460">
        <w:t>that were more</w:t>
      </w:r>
      <w:r w:rsidR="001F5EA3" w:rsidRPr="00340D0B">
        <w:t xml:space="preserve"> porous than slow-pyrolysed chars at 500°C. However at </w:t>
      </w:r>
      <w:r w:rsidR="00410460">
        <w:t xml:space="preserve">the </w:t>
      </w:r>
      <w:r w:rsidR="001F5EA3" w:rsidRPr="00340D0B">
        <w:t>higher temperature of 800°C, lower surface area was obtained from microwave pyrolysis which can be</w:t>
      </w:r>
      <w:r w:rsidR="00410460">
        <w:t xml:space="preserve"> attributed to serious damage to</w:t>
      </w:r>
      <w:r w:rsidR="001F5EA3" w:rsidRPr="00340D0B">
        <w:t xml:space="preserve"> </w:t>
      </w:r>
      <w:r w:rsidR="00534E5D">
        <w:t xml:space="preserve">the </w:t>
      </w:r>
      <w:r w:rsidR="001F5EA3" w:rsidRPr="00340D0B">
        <w:t>char structure as the consequence of high power supplied into the cavity and high temperature used.</w:t>
      </w:r>
      <w:r w:rsidR="001F5EA3">
        <w:t xml:space="preserve"> The employment of </w:t>
      </w:r>
      <w:r w:rsidR="00410460">
        <w:t xml:space="preserve">the </w:t>
      </w:r>
      <w:r w:rsidR="001F5EA3">
        <w:t xml:space="preserve">microwave oven during the pyrolysis process </w:t>
      </w:r>
      <w:r w:rsidR="00410460">
        <w:t>enhanced the oil production at high</w:t>
      </w:r>
      <w:r w:rsidR="001F5EA3">
        <w:t xml:space="preserve"> temperature when compared to convention</w:t>
      </w:r>
      <w:r w:rsidR="00410460">
        <w:t>al pyrolysis. Gases composition</w:t>
      </w:r>
      <w:r w:rsidR="001F5EA3">
        <w:t xml:space="preserve"> produced from microwave pyrolysis was primarily rich in syngas content (H</w:t>
      </w:r>
      <w:r w:rsidR="001F5EA3" w:rsidRPr="00491992">
        <w:rPr>
          <w:vertAlign w:val="subscript"/>
        </w:rPr>
        <w:t>2</w:t>
      </w:r>
      <w:r w:rsidR="00BD4D81">
        <w:t>+</w:t>
      </w:r>
      <w:r w:rsidR="001F5EA3">
        <w:t>CO) at higher temperature whereas at lower temperature (500°C), the syngas</w:t>
      </w:r>
      <w:r w:rsidR="00410460">
        <w:t xml:space="preserve"> content was found at similar</w:t>
      </w:r>
      <w:r w:rsidR="001F5EA3">
        <w:t xml:space="preserve"> level between SP and MP. The most significant improvement in H</w:t>
      </w:r>
      <w:r w:rsidR="001F5EA3" w:rsidRPr="00491992">
        <w:rPr>
          <w:vertAlign w:val="subscript"/>
        </w:rPr>
        <w:t>2</w:t>
      </w:r>
      <w:r w:rsidR="00410460">
        <w:t xml:space="preserve"> production can be seen with</w:t>
      </w:r>
      <w:r w:rsidR="001F5EA3">
        <w:t xml:space="preserve"> Malaysian wood pellets pyrolysed at 800°C where it increased from 15.6% under conventional heating method to 24.9% when implementing a microwave oven. On the other hand, CH</w:t>
      </w:r>
      <w:r w:rsidR="001F5EA3" w:rsidRPr="00491992">
        <w:rPr>
          <w:vertAlign w:val="subscript"/>
        </w:rPr>
        <w:t>4</w:t>
      </w:r>
      <w:r w:rsidR="001F5EA3">
        <w:t xml:space="preserve"> contained in the gas products generated by MP was observed to be promoted at higher temperature compared to SP and therefore gives an added value to the microwave </w:t>
      </w:r>
      <w:r w:rsidR="00410460">
        <w:t>heating technique. Overall, these gases have high</w:t>
      </w:r>
      <w:r w:rsidR="001F5EA3">
        <w:t xml:space="preserve"> potenti</w:t>
      </w:r>
      <w:r w:rsidR="00410460">
        <w:t xml:space="preserve">al as fuels thus making them </w:t>
      </w:r>
      <w:r w:rsidR="001F5EA3">
        <w:t xml:space="preserve">a valuable pyrolysis product. </w:t>
      </w:r>
    </w:p>
    <w:p w14:paraId="042651E7" w14:textId="77777777" w:rsidR="00410460" w:rsidRDefault="00410460" w:rsidP="001F5EA3">
      <w:pPr>
        <w:jc w:val="both"/>
      </w:pPr>
    </w:p>
    <w:p w14:paraId="4D20B388" w14:textId="77777777" w:rsidR="001F5EA3" w:rsidRDefault="001F5EA3" w:rsidP="001F5EA3">
      <w:pPr>
        <w:jc w:val="both"/>
      </w:pPr>
      <w:r>
        <w:t xml:space="preserve">From the results, </w:t>
      </w:r>
      <w:r w:rsidR="00410460">
        <w:t xml:space="preserve">the </w:t>
      </w:r>
      <w:r>
        <w:t>MP process always achieved the desir</w:t>
      </w:r>
      <w:r w:rsidR="00410460">
        <w:t xml:space="preserve">ed effect </w:t>
      </w:r>
      <w:r>
        <w:t xml:space="preserve">upon the pyrolysis products </w:t>
      </w:r>
      <w:r w:rsidR="00410460">
        <w:t xml:space="preserve">with temperature </w:t>
      </w:r>
      <w:r>
        <w:t xml:space="preserve">and this is mostly related to the unique heat and mass transfer characteristics of microwave heating resulting from </w:t>
      </w:r>
      <w:r w:rsidR="00410460">
        <w:t>volumetric and quicker</w:t>
      </w:r>
      <w:r w:rsidR="00CE2A64">
        <w:t xml:space="preserve"> heating of the </w:t>
      </w:r>
      <w:r>
        <w:t>sample. The configuration of the microwave oven with mode stirrer and bottom-fed waveguide has shown that blending the feedstock with a microwave absorber is not necessary to achieve a uniform char product</w:t>
      </w:r>
      <w:r w:rsidR="00114F0F">
        <w:t xml:space="preserve"> for these particular samples of biomass</w:t>
      </w:r>
      <w:r>
        <w:t xml:space="preserve">. </w:t>
      </w:r>
      <w:r w:rsidR="00CE2A64">
        <w:t>Therefore this allows for a direct use of the microwave oven and hence is perceived as a great advantage.</w:t>
      </w:r>
      <w:r>
        <w:t xml:space="preserve"> However, the small improvement of H</w:t>
      </w:r>
      <w:r w:rsidRPr="00010902">
        <w:rPr>
          <w:vertAlign w:val="subscript"/>
        </w:rPr>
        <w:t>2</w:t>
      </w:r>
      <w:r>
        <w:t xml:space="preserve"> concentration produced by this MP can be explained by its </w:t>
      </w:r>
      <w:r w:rsidR="00410460">
        <w:t xml:space="preserve">relatively </w:t>
      </w:r>
      <w:r>
        <w:t>moderate heating rate when compared to the types of microwave ove</w:t>
      </w:r>
      <w:r w:rsidR="00410460">
        <w:t>n used by other researchers. This moderate heating rate is due</w:t>
      </w:r>
      <w:r>
        <w:t xml:space="preserve"> to the poor microwave absorbing properties of the woody biomasses used </w:t>
      </w:r>
      <w:r w:rsidR="00410460">
        <w:t xml:space="preserve">herein </w:t>
      </w:r>
      <w:r>
        <w:t xml:space="preserve">and therefore the use of </w:t>
      </w:r>
      <w:r w:rsidR="00410460">
        <w:t xml:space="preserve">a </w:t>
      </w:r>
      <w:r>
        <w:t>microwave absor</w:t>
      </w:r>
      <w:r w:rsidR="00D94E61">
        <w:t>ber in future work may become of</w:t>
      </w:r>
      <w:r>
        <w:t xml:space="preserve"> interest to enhance the heating rate.  </w:t>
      </w:r>
    </w:p>
    <w:p w14:paraId="7A94441B" w14:textId="77777777" w:rsidR="001F5EA3" w:rsidRDefault="001F5EA3" w:rsidP="001F5EA3"/>
    <w:p w14:paraId="00715528" w14:textId="77777777" w:rsidR="00E7097B" w:rsidRDefault="00E7097B" w:rsidP="001F5EA3">
      <w:pPr>
        <w:jc w:val="both"/>
      </w:pPr>
    </w:p>
    <w:p w14:paraId="4FF41B50" w14:textId="77777777" w:rsidR="00E7097B" w:rsidRDefault="00E7097B" w:rsidP="001F5EA3">
      <w:pPr>
        <w:jc w:val="both"/>
      </w:pPr>
    </w:p>
    <w:p w14:paraId="4D199D00" w14:textId="77777777" w:rsidR="00E7097B" w:rsidRDefault="00E7097B" w:rsidP="001F5EA3">
      <w:pPr>
        <w:jc w:val="both"/>
      </w:pPr>
    </w:p>
    <w:p w14:paraId="1F1FA912" w14:textId="77777777" w:rsidR="00E7097B" w:rsidRDefault="00E7097B" w:rsidP="001F5EA3">
      <w:pPr>
        <w:jc w:val="both"/>
      </w:pPr>
    </w:p>
    <w:p w14:paraId="2505BD51" w14:textId="6B185271" w:rsidR="001F5EA3" w:rsidRDefault="001F5EA3" w:rsidP="001F5EA3">
      <w:pPr>
        <w:jc w:val="both"/>
      </w:pPr>
      <w:r>
        <w:lastRenderedPageBreak/>
        <w:t xml:space="preserve">As previously discussed, there are </w:t>
      </w:r>
      <w:r w:rsidR="00410460">
        <w:t>several possibilities that give</w:t>
      </w:r>
      <w:r>
        <w:t xml:space="preserve"> the difference in temperature profile when introducing another thermocouple in addition to the temperature controller system of the microwave oven. The non-homogeneity of temperat</w:t>
      </w:r>
      <w:r w:rsidR="00410460">
        <w:t>ure in the sample bed during this</w:t>
      </w:r>
      <w:r>
        <w:t xml:space="preserve"> microwave t</w:t>
      </w:r>
      <w:r w:rsidR="00410460">
        <w:t xml:space="preserve">reatment and distinct microwave penetration of the surface </w:t>
      </w:r>
      <w:r>
        <w:t>and middle level of the biomass be</w:t>
      </w:r>
      <w:r w:rsidR="00410460">
        <w:t xml:space="preserve">d are thought to be the </w:t>
      </w:r>
      <w:r>
        <w:t xml:space="preserve">reasons for the </w:t>
      </w:r>
      <w:r w:rsidR="00410460">
        <w:t xml:space="preserve">particular </w:t>
      </w:r>
      <w:r>
        <w:t>scenario, and this is further supported with results obtained from the microwave heating modelling using COMSOL Multiphysics software (i.e</w:t>
      </w:r>
      <w:r w:rsidR="00410460">
        <w:t xml:space="preserve">. obvious formation of hot </w:t>
      </w:r>
      <w:r>
        <w:t>and cold spot</w:t>
      </w:r>
      <w:r w:rsidR="00410460">
        <w:t>s</w:t>
      </w:r>
      <w:r>
        <w:t xml:space="preserve"> within the sample bed). The results extracted from the simulation using specified cavity geometry, dielectric properties and thermal properties, were seen to </w:t>
      </w:r>
      <w:r w:rsidRPr="00FA40DB">
        <w:t xml:space="preserve">agree reasonably well with </w:t>
      </w:r>
      <w:r>
        <w:t>the experimental data and heating behaviour of the biomass. The location of hot spots and cold spots from the simulation also agreed with that observed from the experiment.</w:t>
      </w:r>
    </w:p>
    <w:p w14:paraId="683C897D" w14:textId="77777777" w:rsidR="00CE2A64" w:rsidRDefault="00CE2A64" w:rsidP="001F5EA3">
      <w:pPr>
        <w:jc w:val="both"/>
      </w:pPr>
    </w:p>
    <w:p w14:paraId="488C3153" w14:textId="1E8C5796" w:rsidR="00E7097B" w:rsidRDefault="00E54C67" w:rsidP="001F5EA3">
      <w:pPr>
        <w:pStyle w:val="Heading2"/>
        <w:rPr>
          <w:b/>
        </w:rPr>
      </w:pPr>
      <w:bookmarkStart w:id="864" w:name="_Toc479486805"/>
      <w:r w:rsidRPr="00E54C67">
        <w:rPr>
          <w:b/>
        </w:rPr>
        <w:t>Microwave Technology Assessment</w:t>
      </w:r>
      <w:bookmarkEnd w:id="864"/>
    </w:p>
    <w:p w14:paraId="3285B277" w14:textId="7188EB5B" w:rsidR="001F5EA3" w:rsidRDefault="00E7097B" w:rsidP="00E7097B">
      <w:pPr>
        <w:jc w:val="both"/>
      </w:pPr>
      <w:r w:rsidRPr="007B07BC">
        <w:t>To demonstrate the economi</w:t>
      </w:r>
      <w:r>
        <w:t>c viability and further assess</w:t>
      </w:r>
      <w:r w:rsidRPr="007B07BC">
        <w:t xml:space="preserve"> th</w:t>
      </w:r>
      <w:r>
        <w:t>e merits of the microwave system</w:t>
      </w:r>
      <w:r w:rsidRPr="007B07BC">
        <w:t>, the strengths</w:t>
      </w:r>
      <w:r>
        <w:t xml:space="preserve"> (S)</w:t>
      </w:r>
      <w:r w:rsidRPr="007B07BC">
        <w:t>, weaknesses</w:t>
      </w:r>
      <w:r>
        <w:t xml:space="preserve"> (W), opportunities (O)</w:t>
      </w:r>
      <w:r w:rsidRPr="007B07BC">
        <w:t>, and threats</w:t>
      </w:r>
      <w:r>
        <w:t xml:space="preserve"> (T)</w:t>
      </w:r>
      <w:r w:rsidRPr="007B07BC">
        <w:t xml:space="preserve"> for the microwave pyr</w:t>
      </w:r>
      <w:r>
        <w:t>olysis technology are pointed out</w:t>
      </w:r>
      <w:r w:rsidRPr="007B07BC">
        <w:t xml:space="preserve"> in a SWOT analysis</w:t>
      </w:r>
      <w:r w:rsidRPr="00760423">
        <w:t xml:space="preserve"> </w:t>
      </w:r>
      <w:r w:rsidR="00760423" w:rsidRPr="00760423">
        <w:t xml:space="preserve">as shown in </w:t>
      </w:r>
      <w:r w:rsidRPr="00340D0B">
        <w:rPr>
          <w:color w:val="2E74B5" w:themeColor="accent1" w:themeShade="BF"/>
        </w:rPr>
        <w:fldChar w:fldCharType="begin"/>
      </w:r>
      <w:r w:rsidRPr="00340D0B">
        <w:rPr>
          <w:color w:val="2E74B5" w:themeColor="accent1" w:themeShade="BF"/>
        </w:rPr>
        <w:instrText xml:space="preserve"> REF _Ref465752582 \h  \* MERGEFORMAT </w:instrText>
      </w:r>
      <w:r w:rsidRPr="00340D0B">
        <w:rPr>
          <w:color w:val="2E74B5" w:themeColor="accent1" w:themeShade="BF"/>
        </w:rPr>
      </w:r>
      <w:r w:rsidRPr="00340D0B">
        <w:rPr>
          <w:color w:val="2E74B5" w:themeColor="accent1" w:themeShade="BF"/>
        </w:rPr>
        <w:fldChar w:fldCharType="separate"/>
      </w:r>
      <w:r w:rsidRPr="00395ACC">
        <w:rPr>
          <w:color w:val="2E74B5" w:themeColor="accent1" w:themeShade="BF"/>
        </w:rPr>
        <w:t xml:space="preserve">Table </w:t>
      </w:r>
      <w:r>
        <w:rPr>
          <w:noProof/>
          <w:color w:val="2E74B5" w:themeColor="accent1" w:themeShade="BF"/>
        </w:rPr>
        <w:t>7</w:t>
      </w:r>
      <w:r>
        <w:rPr>
          <w:noProof/>
          <w:color w:val="2E74B5" w:themeColor="accent1" w:themeShade="BF"/>
        </w:rPr>
        <w:noBreakHyphen/>
        <w:t>2</w:t>
      </w:r>
      <w:r w:rsidRPr="00340D0B">
        <w:rPr>
          <w:color w:val="2E74B5" w:themeColor="accent1" w:themeShade="BF"/>
        </w:rPr>
        <w:fldChar w:fldCharType="end"/>
      </w:r>
      <w:r w:rsidRPr="00340D0B">
        <w:rPr>
          <w:color w:val="2E74B5" w:themeColor="accent1" w:themeShade="BF"/>
        </w:rPr>
        <w:t xml:space="preserve"> </w:t>
      </w:r>
      <w:r>
        <w:t>and detailed discussion on every point is</w:t>
      </w:r>
      <w:r w:rsidRPr="007B07BC">
        <w:t xml:space="preserve"> provide</w:t>
      </w:r>
      <w:r>
        <w:t xml:space="preserve">d in the following paragraphs. </w:t>
      </w:r>
    </w:p>
    <w:p w14:paraId="1E6CC815" w14:textId="77777777" w:rsidR="00E7097B" w:rsidRDefault="00E7097B" w:rsidP="00E7097B">
      <w:pPr>
        <w:jc w:val="both"/>
      </w:pPr>
    </w:p>
    <w:p w14:paraId="4E1C4BE2" w14:textId="1E1F5A86" w:rsidR="001F5EA3" w:rsidRDefault="001F5EA3" w:rsidP="001F5EA3">
      <w:pPr>
        <w:jc w:val="both"/>
      </w:pPr>
      <w:r>
        <w:t xml:space="preserve">In order to make </w:t>
      </w:r>
      <w:r w:rsidR="00410460">
        <w:t xml:space="preserve">the </w:t>
      </w:r>
      <w:r>
        <w:t xml:space="preserve">microwave oven an efficient tool for application of thermal treatment of biomass, a reliable temperature monitoring/sensor to obtain a uniform temperature evolution is highly crucial as this affects the process efficiency as well as the reaction condition itself. Implementing MP with a temperature controller system instead of a </w:t>
      </w:r>
      <w:r w:rsidR="00410460">
        <w:t xml:space="preserve">crude </w:t>
      </w:r>
      <w:r>
        <w:t>power control system is also perceived as a promising method. This is to allow for a consistent pyrolysi</w:t>
      </w:r>
      <w:r w:rsidR="00410460">
        <w:t>s reaction condition besides having the</w:t>
      </w:r>
      <w:r>
        <w:t xml:space="preserve"> convenience </w:t>
      </w:r>
      <w:r w:rsidR="00410460">
        <w:t xml:space="preserve">of </w:t>
      </w:r>
      <w:r>
        <w:t xml:space="preserve">heating to a desired temperature via the temperature setting feature. Getting an accurate temperature during </w:t>
      </w:r>
      <w:r w:rsidR="00410460">
        <w:t xml:space="preserve">the </w:t>
      </w:r>
      <w:r>
        <w:t xml:space="preserve">microwave heating process can be identified as the most challenging part. This temperature measurement difficulty has been discussed by many researchers and seems very critical when struggling to avoid errors in temperature measurement. The use of </w:t>
      </w:r>
      <w:r w:rsidR="00410460">
        <w:t xml:space="preserve">a </w:t>
      </w:r>
      <w:r>
        <w:t>metallic thermocouple for example, may act as</w:t>
      </w:r>
      <w:r w:rsidR="00410460">
        <w:t xml:space="preserve"> an</w:t>
      </w:r>
      <w:r>
        <w:t xml:space="preserve"> antenna</w:t>
      </w:r>
      <w:r w:rsidR="00410460">
        <w:t>,</w:t>
      </w:r>
      <w:r>
        <w:t xml:space="preserve"> thus causing errors in the temperature readings. Therefore, only carefully built thermocouples can be used in the microwave cavity since they are properly designed to s</w:t>
      </w:r>
      <w:r w:rsidR="00410460">
        <w:t xml:space="preserve">hield them from interfering </w:t>
      </w:r>
      <w:r>
        <w:t xml:space="preserve">microwave signals. </w:t>
      </w:r>
    </w:p>
    <w:p w14:paraId="33E07AC2" w14:textId="3589F213" w:rsidR="00E7097B" w:rsidRDefault="00E7097B" w:rsidP="001F5EA3">
      <w:pPr>
        <w:jc w:val="both"/>
      </w:pPr>
    </w:p>
    <w:p w14:paraId="0AAC8DD6" w14:textId="77777777" w:rsidR="00E7097B" w:rsidRPr="00395ACC" w:rsidRDefault="00E7097B" w:rsidP="00E7097B">
      <w:pPr>
        <w:pStyle w:val="Caption"/>
        <w:keepNext/>
        <w:jc w:val="center"/>
        <w:rPr>
          <w:color w:val="2E74B5" w:themeColor="accent1" w:themeShade="BF"/>
        </w:rPr>
      </w:pPr>
      <w:bookmarkStart w:id="865" w:name="_Ref465752582"/>
      <w:bookmarkStart w:id="866" w:name="_Toc467285204"/>
      <w:bookmarkStart w:id="867" w:name="_Toc467285523"/>
      <w:bookmarkStart w:id="868" w:name="_Toc467285611"/>
      <w:bookmarkStart w:id="869" w:name="_Toc479486635"/>
      <w:r w:rsidRPr="00395ACC">
        <w:rPr>
          <w:color w:val="2E74B5" w:themeColor="accent1" w:themeShade="BF"/>
        </w:rPr>
        <w:lastRenderedPageBreak/>
        <w:t xml:space="preserve">Tabl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7</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Table \* ARABIC \s 1 </w:instrText>
      </w:r>
      <w:r>
        <w:rPr>
          <w:color w:val="2E74B5" w:themeColor="accent1" w:themeShade="BF"/>
        </w:rPr>
        <w:fldChar w:fldCharType="separate"/>
      </w:r>
      <w:r>
        <w:rPr>
          <w:noProof/>
          <w:color w:val="2E74B5" w:themeColor="accent1" w:themeShade="BF"/>
        </w:rPr>
        <w:t>2</w:t>
      </w:r>
      <w:r>
        <w:rPr>
          <w:color w:val="2E74B5" w:themeColor="accent1" w:themeShade="BF"/>
        </w:rPr>
        <w:fldChar w:fldCharType="end"/>
      </w:r>
      <w:bookmarkEnd w:id="865"/>
      <w:r w:rsidRPr="00395ACC">
        <w:rPr>
          <w:color w:val="2E74B5" w:themeColor="accent1" w:themeShade="BF"/>
        </w:rPr>
        <w:t>:</w:t>
      </w:r>
      <w:r w:rsidRPr="00395ACC">
        <w:rPr>
          <w:b w:val="0"/>
          <w:color w:val="2E74B5" w:themeColor="accent1" w:themeShade="BF"/>
        </w:rPr>
        <w:t xml:space="preserve"> SWOT analysis</w:t>
      </w:r>
      <w:r>
        <w:rPr>
          <w:b w:val="0"/>
          <w:color w:val="2E74B5" w:themeColor="accent1" w:themeShade="BF"/>
        </w:rPr>
        <w:t xml:space="preserve"> of MP</w:t>
      </w:r>
      <w:r w:rsidRPr="00395ACC">
        <w:rPr>
          <w:b w:val="0"/>
          <w:color w:val="2E74B5" w:themeColor="accent1" w:themeShade="BF"/>
        </w:rPr>
        <w:t>.</w:t>
      </w:r>
      <w:bookmarkEnd w:id="866"/>
      <w:bookmarkEnd w:id="867"/>
      <w:bookmarkEnd w:id="868"/>
      <w:bookmarkEnd w:id="869"/>
    </w:p>
    <w:tbl>
      <w:tblPr>
        <w:tblStyle w:val="ListTable6Colorful153"/>
        <w:tblW w:w="4052" w:type="pct"/>
        <w:jc w:val="center"/>
        <w:tblLayout w:type="fixed"/>
        <w:tblLook w:val="0620" w:firstRow="1" w:lastRow="0" w:firstColumn="0" w:lastColumn="0" w:noHBand="1" w:noVBand="1"/>
      </w:tblPr>
      <w:tblGrid>
        <w:gridCol w:w="3443"/>
        <w:gridCol w:w="3220"/>
      </w:tblGrid>
      <w:tr w:rsidR="00E7097B" w:rsidRPr="005E1DB7" w14:paraId="09271612" w14:textId="77777777" w:rsidTr="00D11966">
        <w:trPr>
          <w:cnfStyle w:val="100000000000" w:firstRow="1" w:lastRow="0" w:firstColumn="0" w:lastColumn="0" w:oddVBand="0" w:evenVBand="0" w:oddHBand="0" w:evenHBand="0" w:firstRowFirstColumn="0" w:firstRowLastColumn="0" w:lastRowFirstColumn="0" w:lastRowLastColumn="0"/>
          <w:trHeight w:val="222"/>
          <w:jc w:val="center"/>
        </w:trPr>
        <w:tc>
          <w:tcPr>
            <w:tcW w:w="2584" w:type="pct"/>
            <w:tcBorders>
              <w:top w:val="single" w:sz="6" w:space="0" w:color="auto"/>
              <w:left w:val="nil"/>
              <w:bottom w:val="single" w:sz="6" w:space="0" w:color="auto"/>
              <w:right w:val="single" w:sz="6" w:space="0" w:color="auto"/>
            </w:tcBorders>
          </w:tcPr>
          <w:p w14:paraId="18CA0C75" w14:textId="77777777" w:rsidR="00E7097B" w:rsidRPr="005E1DB7" w:rsidRDefault="00E7097B" w:rsidP="00D11966">
            <w:pPr>
              <w:jc w:val="center"/>
              <w:rPr>
                <w:rFonts w:ascii="Times New Roman" w:hAnsi="Times New Roman"/>
                <w:color w:val="auto"/>
                <w:szCs w:val="20"/>
                <w:lang w:val="it-IT" w:eastAsia="it-IT"/>
              </w:rPr>
            </w:pPr>
            <w:r w:rsidRPr="005E1DB7">
              <w:rPr>
                <w:rFonts w:ascii="Times New Roman" w:hAnsi="Times New Roman"/>
                <w:color w:val="auto"/>
                <w:szCs w:val="20"/>
                <w:lang w:val="it-IT" w:eastAsia="it-IT"/>
              </w:rPr>
              <w:t>Strengths</w:t>
            </w:r>
          </w:p>
        </w:tc>
        <w:tc>
          <w:tcPr>
            <w:tcW w:w="2416" w:type="pct"/>
            <w:tcBorders>
              <w:top w:val="single" w:sz="6" w:space="0" w:color="auto"/>
              <w:left w:val="single" w:sz="6" w:space="0" w:color="auto"/>
              <w:bottom w:val="single" w:sz="6" w:space="0" w:color="auto"/>
              <w:right w:val="nil"/>
            </w:tcBorders>
          </w:tcPr>
          <w:p w14:paraId="1A4CA372" w14:textId="77777777" w:rsidR="00E7097B" w:rsidRPr="005E1DB7" w:rsidRDefault="00E7097B" w:rsidP="00D11966">
            <w:pPr>
              <w:jc w:val="center"/>
              <w:rPr>
                <w:rFonts w:ascii="Times New Roman" w:hAnsi="Times New Roman"/>
                <w:color w:val="auto"/>
                <w:szCs w:val="20"/>
                <w:lang w:val="it-IT" w:eastAsia="it-IT"/>
              </w:rPr>
            </w:pPr>
            <w:r w:rsidRPr="005E1DB7">
              <w:rPr>
                <w:rFonts w:ascii="Times New Roman" w:hAnsi="Times New Roman"/>
                <w:color w:val="auto"/>
                <w:szCs w:val="20"/>
                <w:lang w:val="it-IT" w:eastAsia="it-IT"/>
              </w:rPr>
              <w:t>Weaknesses</w:t>
            </w:r>
          </w:p>
        </w:tc>
      </w:tr>
      <w:tr w:rsidR="00E7097B" w:rsidRPr="005E1DB7" w14:paraId="2311C7A7" w14:textId="77777777" w:rsidTr="00D11966">
        <w:trPr>
          <w:trHeight w:val="222"/>
          <w:jc w:val="center"/>
        </w:trPr>
        <w:tc>
          <w:tcPr>
            <w:tcW w:w="2584" w:type="pct"/>
            <w:tcBorders>
              <w:top w:val="single" w:sz="6" w:space="0" w:color="auto"/>
              <w:left w:val="nil"/>
              <w:bottom w:val="single" w:sz="4" w:space="0" w:color="auto"/>
              <w:right w:val="single" w:sz="6" w:space="0" w:color="auto"/>
            </w:tcBorders>
          </w:tcPr>
          <w:p w14:paraId="3B867938"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sidRPr="005E1DB7">
              <w:rPr>
                <w:rFonts w:ascii="Times New Roman" w:hAnsi="Times New Roman"/>
                <w:szCs w:val="20"/>
                <w:lang w:val="it-IT" w:eastAsia="it-IT"/>
              </w:rPr>
              <w:t>Wider range of fuels including high moisture content feedstocks can be treated using microwave heating system</w:t>
            </w:r>
          </w:p>
          <w:p w14:paraId="30E53A87"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Pr>
                <w:rFonts w:ascii="Times New Roman" w:hAnsi="Times New Roman"/>
                <w:szCs w:val="20"/>
                <w:lang w:val="it-IT" w:eastAsia="it-IT"/>
              </w:rPr>
              <w:t>I</w:t>
            </w:r>
            <w:r w:rsidRPr="005E1DB7">
              <w:rPr>
                <w:rFonts w:ascii="Times New Roman" w:hAnsi="Times New Roman"/>
                <w:szCs w:val="20"/>
                <w:lang w:val="it-IT" w:eastAsia="it-IT"/>
              </w:rPr>
              <w:t>ncreased quality of bio-products from MP (i.e. ab</w:t>
            </w:r>
            <w:r>
              <w:rPr>
                <w:rFonts w:ascii="Times New Roman" w:hAnsi="Times New Roman"/>
                <w:szCs w:val="20"/>
                <w:lang w:val="it-IT" w:eastAsia="it-IT"/>
              </w:rPr>
              <w:t>sence of PAH content in the bio</w:t>
            </w:r>
            <w:r w:rsidRPr="005E1DB7">
              <w:rPr>
                <w:rFonts w:ascii="Times New Roman" w:hAnsi="Times New Roman"/>
                <w:szCs w:val="20"/>
                <w:lang w:val="it-IT" w:eastAsia="it-IT"/>
              </w:rPr>
              <w:t>-oil)</w:t>
            </w:r>
          </w:p>
          <w:p w14:paraId="65031712"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Pr>
                <w:rFonts w:ascii="Times New Roman" w:hAnsi="Times New Roman"/>
                <w:szCs w:val="20"/>
                <w:lang w:val="it-IT" w:eastAsia="it-IT"/>
              </w:rPr>
              <w:t>R</w:t>
            </w:r>
            <w:r w:rsidRPr="005E1DB7">
              <w:rPr>
                <w:rFonts w:ascii="Times New Roman" w:hAnsi="Times New Roman"/>
                <w:szCs w:val="20"/>
                <w:lang w:val="it-IT" w:eastAsia="it-IT"/>
              </w:rPr>
              <w:t>equire no intermediate processes such as grinding and drying thus saving energy, cost, and time</w:t>
            </w:r>
          </w:p>
          <w:p w14:paraId="4298F910"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sidRPr="005E1DB7">
              <w:rPr>
                <w:rFonts w:ascii="Times New Roman" w:hAnsi="Times New Roman"/>
                <w:szCs w:val="20"/>
                <w:lang w:val="it-IT" w:eastAsia="it-IT"/>
              </w:rPr>
              <w:t>MP can deal with large particle size</w:t>
            </w:r>
          </w:p>
          <w:p w14:paraId="0197A765"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sidRPr="005E1DB7">
              <w:rPr>
                <w:rFonts w:ascii="Times New Roman" w:hAnsi="Times New Roman"/>
                <w:szCs w:val="20"/>
                <w:lang w:val="it-IT" w:eastAsia="it-IT"/>
              </w:rPr>
              <w:t>MP enhance</w:t>
            </w:r>
            <w:r>
              <w:rPr>
                <w:rFonts w:ascii="Times New Roman" w:hAnsi="Times New Roman"/>
                <w:szCs w:val="20"/>
                <w:lang w:val="it-IT" w:eastAsia="it-IT"/>
              </w:rPr>
              <w:t>s</w:t>
            </w:r>
            <w:r w:rsidRPr="005E1DB7">
              <w:rPr>
                <w:rFonts w:ascii="Times New Roman" w:hAnsi="Times New Roman"/>
                <w:szCs w:val="20"/>
                <w:lang w:val="it-IT" w:eastAsia="it-IT"/>
              </w:rPr>
              <w:t xml:space="preserve"> chemical reactions and process efficiency.</w:t>
            </w:r>
          </w:p>
          <w:p w14:paraId="31FD733B" w14:textId="77777777" w:rsidR="00E7097B" w:rsidRPr="005E1DB7" w:rsidRDefault="00E7097B" w:rsidP="00D11966">
            <w:pPr>
              <w:pStyle w:val="ListParagraph"/>
              <w:numPr>
                <w:ilvl w:val="0"/>
                <w:numId w:val="23"/>
              </w:numPr>
              <w:ind w:left="318"/>
              <w:jc w:val="left"/>
              <w:rPr>
                <w:rFonts w:ascii="Times New Roman" w:hAnsi="Times New Roman"/>
                <w:szCs w:val="20"/>
                <w:lang w:val="it-IT" w:eastAsia="it-IT"/>
              </w:rPr>
            </w:pPr>
            <w:r w:rsidRPr="005E1DB7">
              <w:rPr>
                <w:rFonts w:ascii="Times New Roman" w:hAnsi="Times New Roman"/>
                <w:szCs w:val="20"/>
                <w:lang w:val="it-IT" w:eastAsia="it-IT"/>
              </w:rPr>
              <w:t>MP produce</w:t>
            </w:r>
            <w:r>
              <w:rPr>
                <w:rFonts w:ascii="Times New Roman" w:hAnsi="Times New Roman"/>
                <w:szCs w:val="20"/>
                <w:lang w:val="it-IT" w:eastAsia="it-IT"/>
              </w:rPr>
              <w:t>s</w:t>
            </w:r>
            <w:r w:rsidRPr="005E1DB7">
              <w:rPr>
                <w:rFonts w:ascii="Times New Roman" w:hAnsi="Times New Roman"/>
                <w:szCs w:val="20"/>
                <w:lang w:val="it-IT" w:eastAsia="it-IT"/>
              </w:rPr>
              <w:t xml:space="preserve"> H</w:t>
            </w:r>
            <w:r w:rsidRPr="005E1DB7">
              <w:rPr>
                <w:rFonts w:ascii="Times New Roman" w:hAnsi="Times New Roman"/>
                <w:szCs w:val="20"/>
                <w:vertAlign w:val="subscript"/>
                <w:lang w:val="it-IT" w:eastAsia="it-IT"/>
              </w:rPr>
              <w:t xml:space="preserve">2 </w:t>
            </w:r>
            <w:r w:rsidRPr="005E1DB7">
              <w:rPr>
                <w:rFonts w:ascii="Times New Roman" w:hAnsi="Times New Roman"/>
                <w:szCs w:val="20"/>
                <w:lang w:val="it-IT" w:eastAsia="it-IT"/>
              </w:rPr>
              <w:t>rich gas.</w:t>
            </w:r>
          </w:p>
          <w:p w14:paraId="633A7859" w14:textId="77777777" w:rsidR="00E7097B" w:rsidRPr="005E1DB7" w:rsidRDefault="00E7097B" w:rsidP="00D11966">
            <w:pPr>
              <w:jc w:val="left"/>
              <w:rPr>
                <w:rFonts w:ascii="Times New Roman" w:hAnsi="Times New Roman"/>
                <w:color w:val="auto"/>
                <w:szCs w:val="20"/>
                <w:lang w:val="it-IT" w:eastAsia="it-IT"/>
              </w:rPr>
            </w:pPr>
          </w:p>
        </w:tc>
        <w:tc>
          <w:tcPr>
            <w:tcW w:w="2416" w:type="pct"/>
            <w:tcBorders>
              <w:top w:val="single" w:sz="6" w:space="0" w:color="auto"/>
              <w:left w:val="single" w:sz="6" w:space="0" w:color="auto"/>
              <w:bottom w:val="single" w:sz="4" w:space="0" w:color="auto"/>
              <w:right w:val="nil"/>
            </w:tcBorders>
          </w:tcPr>
          <w:p w14:paraId="5527D279"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Pr>
                <w:rFonts w:ascii="Times New Roman" w:hAnsi="Times New Roman"/>
                <w:szCs w:val="20"/>
                <w:lang w:val="it-IT" w:eastAsia="it-IT"/>
              </w:rPr>
              <w:t>MP still at e</w:t>
            </w:r>
            <w:r w:rsidRPr="005E1DB7">
              <w:rPr>
                <w:rFonts w:ascii="Times New Roman" w:hAnsi="Times New Roman"/>
                <w:szCs w:val="20"/>
                <w:lang w:val="it-IT" w:eastAsia="it-IT"/>
              </w:rPr>
              <w:t xml:space="preserve">arly stage </w:t>
            </w:r>
            <w:r>
              <w:rPr>
                <w:rFonts w:ascii="Times New Roman" w:hAnsi="Times New Roman"/>
                <w:szCs w:val="20"/>
                <w:lang w:val="it-IT" w:eastAsia="it-IT"/>
              </w:rPr>
              <w:t>of development</w:t>
            </w:r>
          </w:p>
          <w:p w14:paraId="73C24FE9"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Pr>
                <w:rFonts w:ascii="Times New Roman" w:hAnsi="Times New Roman"/>
                <w:szCs w:val="20"/>
                <w:lang w:val="it-IT" w:eastAsia="it-IT"/>
              </w:rPr>
              <w:t>Not yet</w:t>
            </w:r>
            <w:r w:rsidRPr="005E1DB7">
              <w:rPr>
                <w:rFonts w:ascii="Times New Roman" w:hAnsi="Times New Roman"/>
                <w:szCs w:val="20"/>
                <w:lang w:val="it-IT" w:eastAsia="it-IT"/>
              </w:rPr>
              <w:t xml:space="preserve"> investigated at pilot scale, only lab scale basis with small quantities of biomass.</w:t>
            </w:r>
          </w:p>
          <w:p w14:paraId="00808354"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sidRPr="005E1DB7">
              <w:rPr>
                <w:rFonts w:ascii="Times New Roman" w:hAnsi="Times New Roman"/>
                <w:szCs w:val="20"/>
                <w:lang w:val="it-IT" w:eastAsia="it-IT"/>
              </w:rPr>
              <w:t xml:space="preserve">Lack of knowledge in terms of </w:t>
            </w:r>
            <w:r>
              <w:rPr>
                <w:rFonts w:ascii="Times New Roman" w:hAnsi="Times New Roman"/>
                <w:szCs w:val="20"/>
                <w:lang w:val="it-IT" w:eastAsia="it-IT"/>
              </w:rPr>
              <w:t xml:space="preserve">all </w:t>
            </w:r>
            <w:r w:rsidRPr="005E1DB7">
              <w:rPr>
                <w:rFonts w:ascii="Times New Roman" w:hAnsi="Times New Roman"/>
                <w:szCs w:val="20"/>
                <w:lang w:val="it-IT" w:eastAsia="it-IT"/>
              </w:rPr>
              <w:t>the fundamentals and principal</w:t>
            </w:r>
            <w:r>
              <w:rPr>
                <w:rFonts w:ascii="Times New Roman" w:hAnsi="Times New Roman"/>
                <w:szCs w:val="20"/>
                <w:lang w:val="it-IT" w:eastAsia="it-IT"/>
              </w:rPr>
              <w:t>s</w:t>
            </w:r>
          </w:p>
          <w:p w14:paraId="5D3ACD5C"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sidRPr="005E1DB7">
              <w:rPr>
                <w:rFonts w:ascii="Times New Roman" w:hAnsi="Times New Roman"/>
                <w:szCs w:val="20"/>
                <w:lang w:val="it-IT" w:eastAsia="it-IT"/>
              </w:rPr>
              <w:t>Temperature inhomogenei</w:t>
            </w:r>
            <w:r>
              <w:rPr>
                <w:rFonts w:ascii="Times New Roman" w:hAnsi="Times New Roman"/>
                <w:szCs w:val="20"/>
                <w:lang w:val="it-IT" w:eastAsia="it-IT"/>
              </w:rPr>
              <w:t>ties are likely to be an issue for uniform product</w:t>
            </w:r>
          </w:p>
          <w:p w14:paraId="33E523D5"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sidRPr="005E1DB7">
              <w:rPr>
                <w:rFonts w:ascii="Times New Roman" w:hAnsi="Times New Roman"/>
                <w:szCs w:val="20"/>
                <w:lang w:val="it-IT" w:eastAsia="it-IT"/>
              </w:rPr>
              <w:t>The microwave heating depends on the dielectric properties of the materials.</w:t>
            </w:r>
          </w:p>
          <w:p w14:paraId="789C6669" w14:textId="77777777" w:rsidR="00E7097B" w:rsidRPr="005E1DB7" w:rsidRDefault="00E7097B" w:rsidP="00D11966">
            <w:pPr>
              <w:pStyle w:val="ListParagraph"/>
              <w:numPr>
                <w:ilvl w:val="0"/>
                <w:numId w:val="23"/>
              </w:numPr>
              <w:ind w:left="280"/>
              <w:jc w:val="left"/>
              <w:rPr>
                <w:rFonts w:ascii="Times New Roman" w:hAnsi="Times New Roman"/>
                <w:szCs w:val="20"/>
                <w:lang w:val="it-IT" w:eastAsia="it-IT"/>
              </w:rPr>
            </w:pPr>
            <w:r w:rsidRPr="005E1DB7">
              <w:rPr>
                <w:rFonts w:ascii="Times New Roman" w:hAnsi="Times New Roman"/>
                <w:szCs w:val="20"/>
                <w:lang w:val="it-IT" w:eastAsia="it-IT"/>
              </w:rPr>
              <w:t>Require relia</w:t>
            </w:r>
            <w:r>
              <w:rPr>
                <w:rFonts w:ascii="Times New Roman" w:hAnsi="Times New Roman"/>
                <w:szCs w:val="20"/>
                <w:lang w:val="it-IT" w:eastAsia="it-IT"/>
              </w:rPr>
              <w:t>ble temperature monitoring in the</w:t>
            </w:r>
            <w:r w:rsidRPr="005E1DB7">
              <w:rPr>
                <w:rFonts w:ascii="Times New Roman" w:hAnsi="Times New Roman"/>
                <w:szCs w:val="20"/>
                <w:lang w:val="it-IT" w:eastAsia="it-IT"/>
              </w:rPr>
              <w:t xml:space="preserve"> microwave environment.</w:t>
            </w:r>
          </w:p>
        </w:tc>
      </w:tr>
      <w:tr w:rsidR="00E7097B" w:rsidRPr="005E1DB7" w14:paraId="5681DA14" w14:textId="77777777" w:rsidTr="00D11966">
        <w:trPr>
          <w:trHeight w:val="295"/>
          <w:jc w:val="center"/>
        </w:trPr>
        <w:tc>
          <w:tcPr>
            <w:tcW w:w="2584" w:type="pct"/>
            <w:tcBorders>
              <w:top w:val="single" w:sz="4" w:space="0" w:color="auto"/>
              <w:left w:val="nil"/>
              <w:bottom w:val="single" w:sz="4" w:space="0" w:color="auto"/>
              <w:right w:val="single" w:sz="6" w:space="0" w:color="auto"/>
            </w:tcBorders>
          </w:tcPr>
          <w:p w14:paraId="7C250EBB" w14:textId="77777777" w:rsidR="00E7097B" w:rsidRPr="005E1DB7" w:rsidRDefault="00E7097B" w:rsidP="00D11966">
            <w:pPr>
              <w:jc w:val="center"/>
              <w:rPr>
                <w:rFonts w:ascii="Times New Roman" w:hAnsi="Times New Roman"/>
                <w:b/>
                <w:color w:val="auto"/>
                <w:szCs w:val="20"/>
                <w:lang w:val="it-IT" w:eastAsia="it-IT"/>
              </w:rPr>
            </w:pPr>
            <w:r w:rsidRPr="005E1DB7">
              <w:rPr>
                <w:rFonts w:ascii="Times New Roman" w:hAnsi="Times New Roman"/>
                <w:b/>
                <w:color w:val="auto"/>
                <w:szCs w:val="20"/>
                <w:lang w:val="it-IT" w:eastAsia="it-IT"/>
              </w:rPr>
              <w:t>Opportunities</w:t>
            </w:r>
          </w:p>
        </w:tc>
        <w:tc>
          <w:tcPr>
            <w:tcW w:w="2416" w:type="pct"/>
            <w:tcBorders>
              <w:top w:val="single" w:sz="4" w:space="0" w:color="auto"/>
              <w:left w:val="single" w:sz="6" w:space="0" w:color="auto"/>
              <w:bottom w:val="single" w:sz="4" w:space="0" w:color="auto"/>
              <w:right w:val="nil"/>
            </w:tcBorders>
          </w:tcPr>
          <w:p w14:paraId="34B31D90" w14:textId="77777777" w:rsidR="00E7097B" w:rsidRPr="005E1DB7" w:rsidRDefault="00E7097B" w:rsidP="00D11966">
            <w:pPr>
              <w:jc w:val="center"/>
              <w:rPr>
                <w:rFonts w:ascii="Times New Roman" w:hAnsi="Times New Roman"/>
                <w:b/>
                <w:color w:val="auto"/>
                <w:szCs w:val="20"/>
                <w:lang w:val="it-IT" w:eastAsia="it-IT"/>
              </w:rPr>
            </w:pPr>
            <w:r w:rsidRPr="005E1DB7">
              <w:rPr>
                <w:rFonts w:ascii="Times New Roman" w:hAnsi="Times New Roman"/>
                <w:b/>
                <w:color w:val="auto"/>
                <w:szCs w:val="20"/>
                <w:lang w:val="it-IT" w:eastAsia="it-IT"/>
              </w:rPr>
              <w:t>Threats</w:t>
            </w:r>
          </w:p>
        </w:tc>
      </w:tr>
      <w:tr w:rsidR="00E7097B" w:rsidRPr="005E1DB7" w14:paraId="6BE0C873" w14:textId="77777777" w:rsidTr="00D11966">
        <w:trPr>
          <w:trHeight w:val="222"/>
          <w:jc w:val="center"/>
        </w:trPr>
        <w:tc>
          <w:tcPr>
            <w:tcW w:w="2584" w:type="pct"/>
            <w:tcBorders>
              <w:top w:val="single" w:sz="4" w:space="0" w:color="auto"/>
              <w:left w:val="nil"/>
              <w:bottom w:val="single" w:sz="6" w:space="0" w:color="auto"/>
              <w:right w:val="single" w:sz="6" w:space="0" w:color="auto"/>
            </w:tcBorders>
          </w:tcPr>
          <w:p w14:paraId="4E981705" w14:textId="77777777" w:rsidR="00E7097B" w:rsidRPr="005E1DB7" w:rsidRDefault="00E7097B" w:rsidP="00D11966">
            <w:pPr>
              <w:pStyle w:val="ListParagraph"/>
              <w:numPr>
                <w:ilvl w:val="0"/>
                <w:numId w:val="24"/>
              </w:numPr>
              <w:ind w:left="317"/>
              <w:jc w:val="left"/>
              <w:rPr>
                <w:rFonts w:ascii="Times New Roman" w:hAnsi="Times New Roman"/>
                <w:szCs w:val="20"/>
                <w:lang w:val="it-IT" w:eastAsia="it-IT"/>
              </w:rPr>
            </w:pPr>
            <w:r w:rsidRPr="005E1DB7">
              <w:rPr>
                <w:rFonts w:ascii="Times New Roman" w:hAnsi="Times New Roman"/>
                <w:szCs w:val="20"/>
                <w:lang w:val="it-IT" w:eastAsia="it-IT"/>
              </w:rPr>
              <w:t>Growing market for pyrolysis plants</w:t>
            </w:r>
          </w:p>
          <w:p w14:paraId="3BB7E7EB" w14:textId="77777777" w:rsidR="00E7097B" w:rsidRPr="005E1DB7" w:rsidRDefault="00E7097B" w:rsidP="00D11966">
            <w:pPr>
              <w:pStyle w:val="ListParagraph"/>
              <w:numPr>
                <w:ilvl w:val="0"/>
                <w:numId w:val="24"/>
              </w:numPr>
              <w:ind w:left="317"/>
              <w:jc w:val="left"/>
              <w:rPr>
                <w:rFonts w:ascii="Times New Roman" w:hAnsi="Times New Roman"/>
                <w:szCs w:val="20"/>
                <w:lang w:val="it-IT" w:eastAsia="it-IT"/>
              </w:rPr>
            </w:pPr>
            <w:r w:rsidRPr="005E1DB7">
              <w:rPr>
                <w:rFonts w:ascii="Times New Roman" w:hAnsi="Times New Roman"/>
                <w:szCs w:val="20"/>
                <w:lang w:val="it-IT" w:eastAsia="it-IT"/>
              </w:rPr>
              <w:t xml:space="preserve">Pyrolysis is one of the best methods to recover energy and chemical value of </w:t>
            </w:r>
            <w:r>
              <w:rPr>
                <w:rFonts w:ascii="Times New Roman" w:hAnsi="Times New Roman"/>
                <w:szCs w:val="20"/>
                <w:lang w:val="it-IT" w:eastAsia="it-IT"/>
              </w:rPr>
              <w:t xml:space="preserve">energy crops and </w:t>
            </w:r>
            <w:r w:rsidRPr="005E1DB7">
              <w:rPr>
                <w:rFonts w:ascii="Times New Roman" w:hAnsi="Times New Roman"/>
                <w:szCs w:val="20"/>
                <w:lang w:val="it-IT" w:eastAsia="it-IT"/>
              </w:rPr>
              <w:t>residues/wastes</w:t>
            </w:r>
          </w:p>
          <w:p w14:paraId="1948F8B1" w14:textId="77777777" w:rsidR="00E7097B" w:rsidRPr="005E1DB7" w:rsidRDefault="00E7097B" w:rsidP="00D11966">
            <w:pPr>
              <w:pStyle w:val="ListParagraph"/>
              <w:numPr>
                <w:ilvl w:val="0"/>
                <w:numId w:val="24"/>
              </w:numPr>
              <w:ind w:left="317"/>
              <w:jc w:val="left"/>
              <w:rPr>
                <w:rFonts w:ascii="Times New Roman" w:hAnsi="Times New Roman"/>
                <w:szCs w:val="20"/>
                <w:lang w:val="it-IT" w:eastAsia="it-IT"/>
              </w:rPr>
            </w:pPr>
            <w:r w:rsidRPr="005E1DB7">
              <w:rPr>
                <w:rFonts w:ascii="Times New Roman" w:hAnsi="Times New Roman"/>
                <w:szCs w:val="20"/>
                <w:lang w:val="it-IT" w:eastAsia="it-IT"/>
              </w:rPr>
              <w:t>Char can</w:t>
            </w:r>
            <w:r>
              <w:rPr>
                <w:rFonts w:ascii="Times New Roman" w:hAnsi="Times New Roman"/>
                <w:szCs w:val="20"/>
                <w:lang w:val="it-IT" w:eastAsia="it-IT"/>
              </w:rPr>
              <w:t xml:space="preserve"> be used as activated carbon</w:t>
            </w:r>
            <w:r w:rsidRPr="005E1DB7">
              <w:rPr>
                <w:rFonts w:ascii="Times New Roman" w:hAnsi="Times New Roman"/>
                <w:szCs w:val="20"/>
                <w:lang w:val="it-IT" w:eastAsia="it-IT"/>
              </w:rPr>
              <w:t xml:space="preserve"> or soil conditioner</w:t>
            </w:r>
          </w:p>
          <w:p w14:paraId="1F795B5F" w14:textId="77777777" w:rsidR="00E7097B" w:rsidRDefault="00E7097B" w:rsidP="00D11966">
            <w:pPr>
              <w:pStyle w:val="ListParagraph"/>
              <w:numPr>
                <w:ilvl w:val="0"/>
                <w:numId w:val="24"/>
              </w:numPr>
              <w:ind w:left="317"/>
              <w:jc w:val="left"/>
              <w:rPr>
                <w:rFonts w:ascii="Times New Roman" w:hAnsi="Times New Roman"/>
                <w:szCs w:val="20"/>
                <w:lang w:val="it-IT" w:eastAsia="it-IT"/>
              </w:rPr>
            </w:pPr>
            <w:r w:rsidRPr="005E1DB7">
              <w:rPr>
                <w:rFonts w:ascii="Times New Roman" w:hAnsi="Times New Roman"/>
                <w:szCs w:val="20"/>
                <w:lang w:val="it-IT" w:eastAsia="it-IT"/>
              </w:rPr>
              <w:t xml:space="preserve">Bio-oil can be turned into vehicle fuels after </w:t>
            </w:r>
            <w:r>
              <w:rPr>
                <w:rFonts w:ascii="Times New Roman" w:hAnsi="Times New Roman"/>
                <w:szCs w:val="20"/>
                <w:lang w:val="it-IT" w:eastAsia="it-IT"/>
              </w:rPr>
              <w:t xml:space="preserve">an </w:t>
            </w:r>
            <w:r w:rsidRPr="005E1DB7">
              <w:rPr>
                <w:rFonts w:ascii="Times New Roman" w:hAnsi="Times New Roman"/>
                <w:szCs w:val="20"/>
                <w:lang w:val="it-IT" w:eastAsia="it-IT"/>
              </w:rPr>
              <w:t>upgrading process</w:t>
            </w:r>
            <w:r>
              <w:rPr>
                <w:rFonts w:ascii="Times New Roman" w:hAnsi="Times New Roman"/>
                <w:szCs w:val="20"/>
                <w:lang w:val="it-IT" w:eastAsia="it-IT"/>
              </w:rPr>
              <w:t>.</w:t>
            </w:r>
          </w:p>
          <w:p w14:paraId="0DB3006A" w14:textId="77777777" w:rsidR="00E7097B" w:rsidRPr="005E1DB7" w:rsidRDefault="00E7097B" w:rsidP="00D11966">
            <w:pPr>
              <w:pStyle w:val="ListParagraph"/>
              <w:numPr>
                <w:ilvl w:val="0"/>
                <w:numId w:val="24"/>
              </w:numPr>
              <w:ind w:left="317"/>
              <w:jc w:val="left"/>
              <w:rPr>
                <w:rFonts w:ascii="Times New Roman" w:hAnsi="Times New Roman"/>
                <w:szCs w:val="20"/>
                <w:lang w:val="it-IT" w:eastAsia="it-IT"/>
              </w:rPr>
            </w:pPr>
            <w:r>
              <w:rPr>
                <w:rFonts w:ascii="Times New Roman" w:hAnsi="Times New Roman"/>
                <w:szCs w:val="20"/>
                <w:lang w:val="it-IT" w:eastAsia="it-IT"/>
              </w:rPr>
              <w:t>Gas product can be used for heat/electricity generation.</w:t>
            </w:r>
          </w:p>
          <w:p w14:paraId="27239F20" w14:textId="77777777" w:rsidR="00E7097B" w:rsidRPr="005E1DB7" w:rsidRDefault="00E7097B" w:rsidP="00D11966">
            <w:pPr>
              <w:pStyle w:val="ListParagraph"/>
              <w:ind w:left="317"/>
              <w:jc w:val="left"/>
              <w:rPr>
                <w:rFonts w:ascii="Times New Roman" w:hAnsi="Times New Roman"/>
                <w:szCs w:val="20"/>
                <w:lang w:val="it-IT" w:eastAsia="it-IT"/>
              </w:rPr>
            </w:pPr>
          </w:p>
        </w:tc>
        <w:tc>
          <w:tcPr>
            <w:tcW w:w="2416" w:type="pct"/>
            <w:tcBorders>
              <w:top w:val="single" w:sz="4" w:space="0" w:color="auto"/>
              <w:left w:val="single" w:sz="6" w:space="0" w:color="auto"/>
              <w:bottom w:val="single" w:sz="6" w:space="0" w:color="auto"/>
              <w:right w:val="nil"/>
            </w:tcBorders>
          </w:tcPr>
          <w:p w14:paraId="1C9C6672" w14:textId="77777777" w:rsidR="00E7097B" w:rsidRPr="005E1DB7" w:rsidRDefault="00E7097B" w:rsidP="00D11966">
            <w:pPr>
              <w:pStyle w:val="ListParagraph"/>
              <w:numPr>
                <w:ilvl w:val="0"/>
                <w:numId w:val="24"/>
              </w:numPr>
              <w:ind w:left="279"/>
              <w:jc w:val="left"/>
              <w:rPr>
                <w:rFonts w:ascii="Times New Roman" w:hAnsi="Times New Roman"/>
                <w:szCs w:val="20"/>
                <w:lang w:val="it-IT" w:eastAsia="it-IT"/>
              </w:rPr>
            </w:pPr>
            <w:r w:rsidRPr="005E1DB7">
              <w:rPr>
                <w:rFonts w:ascii="Times New Roman" w:hAnsi="Times New Roman"/>
                <w:szCs w:val="20"/>
                <w:lang w:val="it-IT" w:eastAsia="it-IT"/>
              </w:rPr>
              <w:t>Combustion process is a  well-established</w:t>
            </w:r>
            <w:r>
              <w:rPr>
                <w:rFonts w:ascii="Times New Roman" w:hAnsi="Times New Roman"/>
                <w:szCs w:val="20"/>
                <w:lang w:val="it-IT" w:eastAsia="it-IT"/>
              </w:rPr>
              <w:t xml:space="preserve"> competing</w:t>
            </w:r>
            <w:r w:rsidRPr="005E1DB7">
              <w:rPr>
                <w:rFonts w:ascii="Times New Roman" w:hAnsi="Times New Roman"/>
                <w:szCs w:val="20"/>
                <w:lang w:val="it-IT" w:eastAsia="it-IT"/>
              </w:rPr>
              <w:t xml:space="preserve"> technology</w:t>
            </w:r>
          </w:p>
          <w:p w14:paraId="3712D265" w14:textId="77777777" w:rsidR="00E7097B" w:rsidRPr="005E1DB7" w:rsidRDefault="00E7097B" w:rsidP="00D11966">
            <w:pPr>
              <w:pStyle w:val="ListParagraph"/>
              <w:numPr>
                <w:ilvl w:val="0"/>
                <w:numId w:val="24"/>
              </w:numPr>
              <w:ind w:left="279"/>
              <w:jc w:val="left"/>
              <w:rPr>
                <w:rFonts w:ascii="Times New Roman" w:hAnsi="Times New Roman"/>
                <w:szCs w:val="20"/>
                <w:lang w:val="it-IT" w:eastAsia="it-IT"/>
              </w:rPr>
            </w:pPr>
            <w:r w:rsidRPr="005E1DB7">
              <w:rPr>
                <w:rFonts w:ascii="Times New Roman" w:hAnsi="Times New Roman"/>
                <w:szCs w:val="20"/>
                <w:lang w:val="it-IT" w:eastAsia="it-IT"/>
              </w:rPr>
              <w:t>Lack of regulations</w:t>
            </w:r>
          </w:p>
          <w:p w14:paraId="681E4242" w14:textId="77777777" w:rsidR="00E7097B" w:rsidRPr="005E1DB7" w:rsidRDefault="00E7097B" w:rsidP="00D11966">
            <w:pPr>
              <w:pStyle w:val="ListParagraph"/>
              <w:ind w:left="279"/>
              <w:jc w:val="left"/>
              <w:rPr>
                <w:rFonts w:ascii="Times New Roman" w:hAnsi="Times New Roman"/>
                <w:szCs w:val="20"/>
                <w:lang w:val="it-IT" w:eastAsia="it-IT"/>
              </w:rPr>
            </w:pPr>
          </w:p>
        </w:tc>
      </w:tr>
    </w:tbl>
    <w:p w14:paraId="2E97EFF9" w14:textId="4FE433E0" w:rsidR="001F5EA3" w:rsidRDefault="001F5EA3" w:rsidP="001F5EA3">
      <w:pPr>
        <w:jc w:val="both"/>
      </w:pPr>
    </w:p>
    <w:p w14:paraId="15DDF941" w14:textId="447414F3" w:rsidR="00744308" w:rsidRDefault="00410460" w:rsidP="001F5EA3">
      <w:pPr>
        <w:jc w:val="both"/>
      </w:pPr>
      <w:r>
        <w:t>There are literature papers</w:t>
      </w:r>
      <w:r w:rsidR="001F5EA3">
        <w:t xml:space="preserve"> that</w:t>
      </w:r>
      <w:r>
        <w:t xml:space="preserve"> report</w:t>
      </w:r>
      <w:r w:rsidR="001F5EA3">
        <w:t xml:space="preserve"> </w:t>
      </w:r>
      <w:r w:rsidR="001F5EA3">
        <w:fldChar w:fldCharType="begin">
          <w:fldData xml:space="preserve">PEVuZE5vdGU+PENpdGU+PEF1dGhvcj5Sb3Vzc3k8L0F1dGhvcj48WWVhcj4xOTk1PC9ZZWFyPjxS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</w:fldData>
        </w:fldChar>
      </w:r>
      <w:r w:rsidR="00E92496">
        <w:instrText xml:space="preserve"> ADDIN EN.CITE </w:instrText>
      </w:r>
      <w:r w:rsidR="00E92496">
        <w:fldChar w:fldCharType="begin">
          <w:fldData xml:space="preserve">PEVuZE5vdGU+PENpdGU+PEF1dGhvcj5Sb3Vzc3k8L0F1dGhvcj48WWVhcj4xOTk1PC9ZZWFyPjxS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</w:fldData>
        </w:fldChar>
      </w:r>
      <w:r w:rsidR="00E92496">
        <w:instrText xml:space="preserve"> ADDIN EN.CITE.DATA </w:instrText>
      </w:r>
      <w:r w:rsidR="00E92496">
        <w:fldChar w:fldCharType="end"/>
      </w:r>
      <w:r w:rsidR="001F5EA3">
        <w:fldChar w:fldCharType="separate"/>
      </w:r>
      <w:r w:rsidR="001F5EA3">
        <w:rPr>
          <w:noProof/>
        </w:rPr>
        <w:t>(Roussy</w:t>
      </w:r>
      <w:r w:rsidR="001F5EA3" w:rsidRPr="00D82FCB">
        <w:rPr>
          <w:i/>
          <w:noProof/>
        </w:rPr>
        <w:t xml:space="preserve"> et al.</w:t>
      </w:r>
      <w:r w:rsidR="001F5EA3">
        <w:rPr>
          <w:noProof/>
        </w:rPr>
        <w:t>, 1995, Liu</w:t>
      </w:r>
      <w:r w:rsidR="001F5EA3" w:rsidRPr="00D82FCB">
        <w:rPr>
          <w:i/>
          <w:noProof/>
        </w:rPr>
        <w:t xml:space="preserve"> et al.</w:t>
      </w:r>
      <w:r w:rsidR="001F5EA3">
        <w:rPr>
          <w:noProof/>
        </w:rPr>
        <w:t>, 1994)</w:t>
      </w:r>
      <w:r w:rsidR="001F5EA3">
        <w:fldChar w:fldCharType="end"/>
      </w:r>
      <w:r w:rsidR="001F5EA3">
        <w:t xml:space="preserve"> on non-interference of electromagnetic field by thermocouples when they are installed normal to the direction of the electromagnetic field. Given that the thermocouples used in the present work were properly instal</w:t>
      </w:r>
      <w:r>
        <w:t>led; 1) in normal direction to</w:t>
      </w:r>
      <w:r w:rsidR="001F5EA3">
        <w:t xml:space="preserve"> the microwave energy feed location, 2) grounded to the microwave chassis, and 3) designed with a metallic protective s</w:t>
      </w:r>
      <w:r>
        <w:t>heath, the chance of having false</w:t>
      </w:r>
      <w:r w:rsidR="001F5EA3">
        <w:t xml:space="preserve"> temperature readings</w:t>
      </w:r>
      <w:r>
        <w:t xml:space="preserve"> is therefore </w:t>
      </w:r>
      <w:r w:rsidR="001F5EA3">
        <w:t xml:space="preserve">very low. Not only that, by keeping the thermocouple away from the walls of the cavity, the chance of arcing can also be reduced. These </w:t>
      </w:r>
      <w:r>
        <w:t xml:space="preserve">points </w:t>
      </w:r>
      <w:r w:rsidR="001F5EA3">
        <w:t xml:space="preserve">explain why </w:t>
      </w:r>
      <w:r>
        <w:t xml:space="preserve">a suitably designed </w:t>
      </w:r>
      <w:r w:rsidR="001F5EA3">
        <w:t>thermo</w:t>
      </w:r>
      <w:r>
        <w:t>couple is seen to be used</w:t>
      </w:r>
      <w:r w:rsidR="001F5EA3">
        <w:t xml:space="preserve"> by </w:t>
      </w:r>
      <w:r>
        <w:t xml:space="preserve">the </w:t>
      </w:r>
      <w:r w:rsidR="001F5EA3">
        <w:t xml:space="preserve">majority of the researchers due to its simplicity of use as well as the lowest cost method. There are other </w:t>
      </w:r>
      <w:r w:rsidR="001F5EA3">
        <w:lastRenderedPageBreak/>
        <w:t xml:space="preserve">measurement options besides the use of </w:t>
      </w:r>
      <w:r>
        <w:t xml:space="preserve">a </w:t>
      </w:r>
      <w:r w:rsidR="001F5EA3">
        <w:t>thermocouple and these options may suit better for some conditions. Among others are the fibre optic system and infrared sensor. However, it is worth noting that there is no perfect way to determine temperature in a microwave cavity as every temperature measurement method has challenges and associated costs that need to be consider</w:t>
      </w:r>
      <w:r>
        <w:t>ed</w:t>
      </w:r>
      <w:r w:rsidR="001F5EA3" w:rsidRPr="00434CAA">
        <w:t xml:space="preserve">. </w:t>
      </w:r>
    </w:p>
    <w:p w14:paraId="7FAFE543" w14:textId="77777777" w:rsidR="001F5EA3" w:rsidRDefault="001F5EA3" w:rsidP="001F5EA3">
      <w:pPr>
        <w:jc w:val="both"/>
      </w:pPr>
    </w:p>
    <w:p w14:paraId="19FB3374" w14:textId="7AD7C5A7" w:rsidR="001F5EA3" w:rsidRDefault="001F5EA3" w:rsidP="001F5EA3">
      <w:pPr>
        <w:jc w:val="both"/>
      </w:pPr>
      <w:r w:rsidRPr="00434CAA">
        <w:t xml:space="preserve">The </w:t>
      </w:r>
      <w:r>
        <w:t xml:space="preserve">infrared temperature sensor is a device that does not need to be in the cavity where it is known as a non-contact way to read the sample’s temperature. However, an open window is required to allow for the infrared to pass through. Basically, the way it works is </w:t>
      </w:r>
      <w:r w:rsidR="00410460">
        <w:t>by giving off infrared energy to</w:t>
      </w:r>
      <w:r w:rsidR="00D96231">
        <w:t xml:space="preserve"> a detector. The detector acts to convert</w:t>
      </w:r>
      <w:r>
        <w:t xml:space="preserve"> the energy to an electri</w:t>
      </w:r>
      <w:r w:rsidR="00D96231">
        <w:t xml:space="preserve">cal signal which is displayed </w:t>
      </w:r>
      <w:r>
        <w:t>in units of temperature. When using</w:t>
      </w:r>
      <w:r w:rsidR="00410460">
        <w:t xml:space="preserve"> an</w:t>
      </w:r>
      <w:r>
        <w:t xml:space="preserve"> infrared sensor, </w:t>
      </w:r>
      <w:r w:rsidR="00F26C60">
        <w:t>the target</w:t>
      </w:r>
      <w:r>
        <w:t xml:space="preserve"> being measured should completely fill the field of view of the instrument</w:t>
      </w:r>
      <w:r w:rsidR="00F26C60">
        <w:t xml:space="preserve"> </w:t>
      </w:r>
      <w:r w:rsidR="00F26C60">
        <w:fldChar w:fldCharType="begin"/>
      </w:r>
      <w:r w:rsidR="00E92496">
        <w:instrText xml:space="preserve"> ADDIN EN.CITE &lt;EndNote&gt;&lt;Cite&gt;&lt;Author&gt;Omega Engineering&lt;/Author&gt;&lt;Year&gt;2016&lt;/Year&gt;&lt;RecNum&gt;258&lt;/RecNum&gt;&lt;DisplayText&gt;(Omega Engineering, 2016b)&lt;/DisplayText&gt;&lt;record&gt;&lt;rec-number&gt;258&lt;/rec-number&gt;&lt;foreign-keys&gt;&lt;key app="EN" db-id="e9w95svscrtrfhezv2059w0yzztdrxdwxtez" timestamp="1481681494"&gt;258&lt;/key&gt;&lt;/foreign-keys&gt;&lt;ref-type name="Web Page"&gt;12&lt;/ref-type&gt;&lt;contributors&gt;&lt;authors&gt;&lt;author&gt;Omega Engineering,&lt;/author&gt;&lt;/authors&gt;&lt;/contributors&gt;&lt;titles&gt;&lt;title&gt;Infrared Thermometer&lt;/title&gt;&lt;/titles&gt;&lt;volume&gt;2016&lt;/volume&gt;&lt;number&gt;8th December&lt;/number&gt;&lt;dates&gt;&lt;year&gt;2016&lt;/year&gt;&lt;/dates&gt;&lt;urls&gt;&lt;related-urls&gt;&lt;url&gt;http://www.omega.co.uk/prodinfo/infrared-thermometers.html&lt;/url&gt;&lt;/related-urls&gt;&lt;/urls&gt;&lt;/record&gt;&lt;/Cite&gt;&lt;/EndNote&gt;</w:instrText>
      </w:r>
      <w:r w:rsidR="00F26C60">
        <w:fldChar w:fldCharType="separate"/>
      </w:r>
      <w:r w:rsidR="00F26C60">
        <w:rPr>
          <w:noProof/>
        </w:rPr>
        <w:t>(Omega Engineering, 2016b)</w:t>
      </w:r>
      <w:r w:rsidR="00F26C60">
        <w:fldChar w:fldCharType="end"/>
      </w:r>
      <w:r>
        <w:t>. The field of view of the instrument is determined by the optics of the unit where it reads the average temperature of all surfaces within the field of view</w:t>
      </w:r>
      <w:r w:rsidR="00120287">
        <w:t xml:space="preserve"> </w:t>
      </w:r>
      <w:r w:rsidR="00120287">
        <w:fldChar w:fldCharType="begin"/>
      </w:r>
      <w:r w:rsidR="00E92496">
        <w:instrText xml:space="preserve"> ADDIN EN.CITE &lt;EndNote&gt;&lt;Cite&gt;&lt;Author&gt;Ladd Research Industries&lt;/Author&gt;&lt;Year&gt;2016&lt;/Year&gt;&lt;RecNum&gt;256&lt;/RecNum&gt;&lt;DisplayText&gt;(Ladd Research Industries, 2016)&lt;/DisplayText&gt;&lt;record&gt;&lt;rec-number&gt;256&lt;/rec-number&gt;&lt;foreign-keys&gt;&lt;key app="EN" db-id="e9w95svscrtrfhezv2059w0yzztdrxdwxtez" timestamp="1481672944"&gt;256&lt;/key&gt;&lt;/foreign-keys&gt;&lt;ref-type name="Electronic Article"&gt;43&lt;/ref-type&gt;&lt;contributors&gt;&lt;authors&gt;&lt;author&gt;Ladd Research Industries,&lt;/author&gt;&lt;/authors&gt;&lt;/contributors&gt;&lt;titles&gt;&lt;title&gt;Factors to consider when choosing a laboratory microwave&lt;/title&gt;&lt;/titles&gt;&lt;dates&gt;&lt;year&gt;2016&lt;/year&gt;&lt;/dates&gt;&lt;urls&gt;&lt;related-urls&gt;&lt;url&gt;http://www.laddresearch.com/general-laboratory-supplies/microwave-oven-lbp125&lt;/url&gt;&lt;/related-urls&gt;&lt;/urls&gt;&lt;/record&gt;&lt;/Cite&gt;&lt;/EndNote&gt;</w:instrText>
      </w:r>
      <w:r w:rsidR="00120287">
        <w:fldChar w:fldCharType="separate"/>
      </w:r>
      <w:r w:rsidR="00120287">
        <w:rPr>
          <w:noProof/>
        </w:rPr>
        <w:t>(Ladd Research Industries, 2016)</w:t>
      </w:r>
      <w:r w:rsidR="00120287">
        <w:fldChar w:fldCharType="end"/>
      </w:r>
      <w:r>
        <w:t>. However, if the background temperature is different from the object temperature, a measurement error can occur</w:t>
      </w:r>
      <w:r w:rsidR="00120287">
        <w:t xml:space="preserve"> </w:t>
      </w:r>
      <w:r w:rsidR="00120287">
        <w:fldChar w:fldCharType="begin"/>
      </w:r>
      <w:r w:rsidR="00E92496">
        <w:instrText xml:space="preserve"> ADDIN EN.CITE &lt;EndNote&gt;&lt;Cite&gt;&lt;Author&gt;Omega Engineering&lt;/Author&gt;&lt;Year&gt;2016&lt;/Year&gt;&lt;RecNum&gt;258&lt;/RecNum&gt;&lt;DisplayText&gt;(Omega Engineering, 2016b)&lt;/DisplayText&gt;&lt;record&gt;&lt;rec-number&gt;258&lt;/rec-number&gt;&lt;foreign-keys&gt;&lt;key app="EN" db-id="e9w95svscrtrfhezv2059w0yzztdrxdwxtez" timestamp="1481681494"&gt;258&lt;/key&gt;&lt;/foreign-keys&gt;&lt;ref-type name="Web Page"&gt;12&lt;/ref-type&gt;&lt;contributors&gt;&lt;authors&gt;&lt;author&gt;Omega Engineering,&lt;/author&gt;&lt;/authors&gt;&lt;/contributors&gt;&lt;titles&gt;&lt;title&gt;Infrared Thermometer&lt;/title&gt;&lt;/titles&gt;&lt;volume&gt;2016&lt;/volume&gt;&lt;number&gt;8th December&lt;/number&gt;&lt;dates&gt;&lt;year&gt;2016&lt;/year&gt;&lt;/dates&gt;&lt;urls&gt;&lt;related-urls&gt;&lt;url&gt;http://www.omega.co.uk/prodinfo/infrared-thermometers.html&lt;/url&gt;&lt;/related-urls&gt;&lt;/urls&gt;&lt;/record&gt;&lt;/Cite&gt;&lt;/EndNote&gt;</w:instrText>
      </w:r>
      <w:r w:rsidR="00120287">
        <w:fldChar w:fldCharType="separate"/>
      </w:r>
      <w:r w:rsidR="00120287">
        <w:rPr>
          <w:noProof/>
        </w:rPr>
        <w:t>(Omega Engineering, 2016b)</w:t>
      </w:r>
      <w:r w:rsidR="00120287">
        <w:fldChar w:fldCharType="end"/>
      </w:r>
      <w:r>
        <w:t>. Of note, this method will tend to even out local hot spots and cold spots in order to give the average temperature. There</w:t>
      </w:r>
      <w:r w:rsidR="00410460">
        <w:t>fore, if one may want to look at</w:t>
      </w:r>
      <w:r>
        <w:t xml:space="preserve"> the dynamic</w:t>
      </w:r>
      <w:r w:rsidR="00410460">
        <w:t>s</w:t>
      </w:r>
      <w:r>
        <w:t xml:space="preserve"> of ho</w:t>
      </w:r>
      <w:r w:rsidR="00410460">
        <w:t xml:space="preserve">t spot and cold spot phenomena </w:t>
      </w:r>
      <w:r>
        <w:t>in a microwave heating environment, this temperature sensor may not be the best</w:t>
      </w:r>
      <w:r w:rsidR="002C1413">
        <w:t xml:space="preserve"> </w:t>
      </w:r>
      <w:r>
        <w:t xml:space="preserve">option. The third option for measuring </w:t>
      </w:r>
      <w:r w:rsidR="00410460">
        <w:t xml:space="preserve">temperature is </w:t>
      </w:r>
      <w:r w:rsidR="00D94E61">
        <w:t xml:space="preserve">a </w:t>
      </w:r>
      <w:r w:rsidR="00410460">
        <w:t xml:space="preserve">fiber optic which </w:t>
      </w:r>
      <w:r>
        <w:t>make</w:t>
      </w:r>
      <w:r w:rsidR="00410460">
        <w:t>s</w:t>
      </w:r>
      <w:r>
        <w:t xml:space="preserve"> contact with the sample and indirectly give</w:t>
      </w:r>
      <w:r w:rsidR="00410460">
        <w:t>s</w:t>
      </w:r>
      <w:r>
        <w:t xml:space="preserve"> a temperature reading when the optic shifts the colour of its light. The shift is well defined and known as a function of temperature. The fiber optic is made from glass, and </w:t>
      </w:r>
      <w:r w:rsidR="00410460">
        <w:t xml:space="preserve">this </w:t>
      </w:r>
      <w:r>
        <w:t>therefore is a b</w:t>
      </w:r>
      <w:r w:rsidR="00410460">
        <w:t>onus due to minimum heat sink</w:t>
      </w:r>
      <w:r>
        <w:t xml:space="preserve"> errors as well as little chance of arcing. However, this device normally can measure temperature from 500°C up to 1900°C and therefore does not suit</w:t>
      </w:r>
      <w:r w:rsidR="00410460">
        <w:t>able</w:t>
      </w:r>
      <w:r>
        <w:t xml:space="preserve"> for low temperature processing. </w:t>
      </w:r>
      <w:r>
        <w:fldChar w:fldCharType="begin"/>
      </w:r>
      <w:r>
        <w:instrText xml:space="preserve"> REF _Ref465431598 \h </w:instrText>
      </w:r>
      <w:r>
        <w:fldChar w:fldCharType="separate"/>
      </w:r>
      <w:r w:rsidR="00E7097B" w:rsidRPr="006B5993">
        <w:rPr>
          <w:color w:val="2E74B5" w:themeColor="accent1" w:themeShade="BF"/>
        </w:rPr>
        <w:t xml:space="preserve">Table </w:t>
      </w:r>
      <w:r w:rsidR="00E7097B">
        <w:rPr>
          <w:noProof/>
          <w:color w:val="2E74B5" w:themeColor="accent1" w:themeShade="BF"/>
        </w:rPr>
        <w:t>7</w:t>
      </w:r>
      <w:r w:rsidR="00E7097B">
        <w:rPr>
          <w:color w:val="2E74B5" w:themeColor="accent1" w:themeShade="BF"/>
        </w:rPr>
        <w:noBreakHyphen/>
      </w:r>
      <w:r w:rsidR="00E7097B">
        <w:rPr>
          <w:noProof/>
          <w:color w:val="2E74B5" w:themeColor="accent1" w:themeShade="BF"/>
        </w:rPr>
        <w:t>3</w:t>
      </w:r>
      <w:r>
        <w:fldChar w:fldCharType="end"/>
      </w:r>
      <w:r>
        <w:t xml:space="preserve"> summarises the three options of temperature measurement which can be considered for microwave processing application. </w:t>
      </w:r>
    </w:p>
    <w:p w14:paraId="54F1A336" w14:textId="5066A5C2" w:rsidR="00E54C67" w:rsidRDefault="00E54C67" w:rsidP="001F5EA3">
      <w:pPr>
        <w:jc w:val="both"/>
      </w:pPr>
    </w:p>
    <w:p w14:paraId="0CF1E303" w14:textId="7D1D4BD8" w:rsidR="00E7097B" w:rsidRDefault="00E7097B" w:rsidP="001F5EA3">
      <w:pPr>
        <w:jc w:val="both"/>
      </w:pPr>
    </w:p>
    <w:p w14:paraId="67F3AB28" w14:textId="720FC25A" w:rsidR="00E7097B" w:rsidRDefault="00E7097B" w:rsidP="001F5EA3">
      <w:pPr>
        <w:jc w:val="both"/>
      </w:pPr>
    </w:p>
    <w:p w14:paraId="619FE36A" w14:textId="315ED46A" w:rsidR="00E7097B" w:rsidRDefault="00E7097B" w:rsidP="001F5EA3">
      <w:pPr>
        <w:jc w:val="both"/>
      </w:pPr>
    </w:p>
    <w:p w14:paraId="1E07A78C" w14:textId="77777777" w:rsidR="00E7097B" w:rsidRDefault="00E7097B" w:rsidP="001F5EA3">
      <w:pPr>
        <w:jc w:val="both"/>
      </w:pPr>
    </w:p>
    <w:p w14:paraId="550F1FB0" w14:textId="448525DC" w:rsidR="00CE2A64" w:rsidRPr="006B5993" w:rsidRDefault="00CE2A64" w:rsidP="00CE2A64">
      <w:pPr>
        <w:pStyle w:val="Caption"/>
        <w:keepNext/>
        <w:jc w:val="center"/>
        <w:rPr>
          <w:b w:val="0"/>
          <w:color w:val="2E74B5" w:themeColor="accent1" w:themeShade="BF"/>
        </w:rPr>
      </w:pPr>
      <w:bookmarkStart w:id="870" w:name="_Ref465431598"/>
      <w:bookmarkStart w:id="871" w:name="_Toc467285205"/>
      <w:bookmarkStart w:id="872" w:name="_Toc467285524"/>
      <w:bookmarkStart w:id="873" w:name="_Toc467285612"/>
      <w:bookmarkStart w:id="874" w:name="_Toc479486636"/>
      <w:r w:rsidRPr="006B5993">
        <w:rPr>
          <w:color w:val="2E74B5" w:themeColor="accent1" w:themeShade="BF"/>
        </w:rPr>
        <w:lastRenderedPageBreak/>
        <w:t xml:space="preserve">Table </w:t>
      </w:r>
      <w:r w:rsidR="00E7097B">
        <w:rPr>
          <w:color w:val="2E74B5" w:themeColor="accent1" w:themeShade="BF"/>
        </w:rPr>
        <w:fldChar w:fldCharType="begin"/>
      </w:r>
      <w:r w:rsidR="00E7097B">
        <w:rPr>
          <w:color w:val="2E74B5" w:themeColor="accent1" w:themeShade="BF"/>
        </w:rPr>
        <w:instrText xml:space="preserve"> STYLEREF 1 \s </w:instrText>
      </w:r>
      <w:r w:rsidR="00E7097B">
        <w:rPr>
          <w:color w:val="2E74B5" w:themeColor="accent1" w:themeShade="BF"/>
        </w:rPr>
        <w:fldChar w:fldCharType="separate"/>
      </w:r>
      <w:r w:rsidR="00E7097B">
        <w:rPr>
          <w:noProof/>
          <w:color w:val="2E74B5" w:themeColor="accent1" w:themeShade="BF"/>
        </w:rPr>
        <w:t>7</w:t>
      </w:r>
      <w:r w:rsidR="00E7097B">
        <w:rPr>
          <w:color w:val="2E74B5" w:themeColor="accent1" w:themeShade="BF"/>
        </w:rPr>
        <w:fldChar w:fldCharType="end"/>
      </w:r>
      <w:r w:rsidR="00E7097B">
        <w:rPr>
          <w:color w:val="2E74B5" w:themeColor="accent1" w:themeShade="BF"/>
        </w:rPr>
        <w:noBreakHyphen/>
      </w:r>
      <w:r w:rsidR="00E7097B">
        <w:rPr>
          <w:color w:val="2E74B5" w:themeColor="accent1" w:themeShade="BF"/>
        </w:rPr>
        <w:fldChar w:fldCharType="begin"/>
      </w:r>
      <w:r w:rsidR="00E7097B">
        <w:rPr>
          <w:color w:val="2E74B5" w:themeColor="accent1" w:themeShade="BF"/>
        </w:rPr>
        <w:instrText xml:space="preserve"> SEQ Table \* ARABIC \s 1 </w:instrText>
      </w:r>
      <w:r w:rsidR="00E7097B">
        <w:rPr>
          <w:color w:val="2E74B5" w:themeColor="accent1" w:themeShade="BF"/>
        </w:rPr>
        <w:fldChar w:fldCharType="separate"/>
      </w:r>
      <w:r w:rsidR="00E7097B">
        <w:rPr>
          <w:noProof/>
          <w:color w:val="2E74B5" w:themeColor="accent1" w:themeShade="BF"/>
        </w:rPr>
        <w:t>3</w:t>
      </w:r>
      <w:r w:rsidR="00E7097B">
        <w:rPr>
          <w:color w:val="2E74B5" w:themeColor="accent1" w:themeShade="BF"/>
        </w:rPr>
        <w:fldChar w:fldCharType="end"/>
      </w:r>
      <w:bookmarkEnd w:id="870"/>
      <w:r w:rsidRPr="006B5993">
        <w:rPr>
          <w:color w:val="2E74B5" w:themeColor="accent1" w:themeShade="BF"/>
        </w:rPr>
        <w:t xml:space="preserve">: </w:t>
      </w:r>
      <w:r w:rsidRPr="006B5993">
        <w:rPr>
          <w:b w:val="0"/>
          <w:color w:val="2E74B5" w:themeColor="accent1" w:themeShade="BF"/>
        </w:rPr>
        <w:t>Temperature measurement options and their comparison.</w:t>
      </w:r>
      <w:bookmarkEnd w:id="871"/>
      <w:bookmarkEnd w:id="872"/>
      <w:bookmarkEnd w:id="873"/>
      <w:bookmarkEnd w:id="874"/>
    </w:p>
    <w:tbl>
      <w:tblPr>
        <w:tblStyle w:val="ListTable6Colorful153"/>
        <w:tblW w:w="5000" w:type="pct"/>
        <w:jc w:val="center"/>
        <w:tblLayout w:type="fixed"/>
        <w:tblLook w:val="0620" w:firstRow="1" w:lastRow="0" w:firstColumn="0" w:lastColumn="0" w:noHBand="1" w:noVBand="1"/>
      </w:tblPr>
      <w:tblGrid>
        <w:gridCol w:w="2195"/>
        <w:gridCol w:w="2006"/>
        <w:gridCol w:w="1694"/>
        <w:gridCol w:w="2327"/>
      </w:tblGrid>
      <w:tr w:rsidR="00CE2A64" w:rsidRPr="00104660" w14:paraId="5BE3C144" w14:textId="77777777" w:rsidTr="00F04C62">
        <w:trPr>
          <w:cnfStyle w:val="100000000000" w:firstRow="1" w:lastRow="0" w:firstColumn="0" w:lastColumn="0" w:oddVBand="0" w:evenVBand="0" w:oddHBand="0" w:evenHBand="0" w:firstRowFirstColumn="0" w:firstRowLastColumn="0" w:lastRowFirstColumn="0" w:lastRowLastColumn="0"/>
          <w:trHeight w:val="206"/>
          <w:jc w:val="center"/>
        </w:trPr>
        <w:tc>
          <w:tcPr>
            <w:tcW w:w="1335" w:type="pct"/>
            <w:tcBorders>
              <w:top w:val="single" w:sz="6" w:space="0" w:color="auto"/>
              <w:left w:val="nil"/>
              <w:bottom w:val="single" w:sz="6" w:space="0" w:color="auto"/>
              <w:right w:val="single" w:sz="6" w:space="0" w:color="auto"/>
            </w:tcBorders>
            <w:noWrap/>
          </w:tcPr>
          <w:p w14:paraId="403F914F" w14:textId="77777777" w:rsidR="00CE2A64" w:rsidRPr="00104660" w:rsidRDefault="00CE2A64" w:rsidP="00F04C62">
            <w:pPr>
              <w:rPr>
                <w:rFonts w:ascii="Times New Roman" w:hAnsi="Times New Roman"/>
                <w:b w:val="0"/>
                <w:color w:val="auto"/>
                <w:szCs w:val="20"/>
                <w:lang w:val="it-IT" w:eastAsia="it-IT"/>
              </w:rPr>
            </w:pPr>
            <w:r w:rsidRPr="00104660">
              <w:rPr>
                <w:rFonts w:ascii="Times New Roman" w:hAnsi="Times New Roman"/>
                <w:b w:val="0"/>
                <w:color w:val="auto"/>
                <w:szCs w:val="20"/>
                <w:lang w:val="it-IT" w:eastAsia="it-IT"/>
              </w:rPr>
              <w:t>Option</w:t>
            </w:r>
          </w:p>
        </w:tc>
        <w:tc>
          <w:tcPr>
            <w:tcW w:w="1220" w:type="pct"/>
            <w:tcBorders>
              <w:top w:val="single" w:sz="6" w:space="0" w:color="auto"/>
              <w:left w:val="single" w:sz="6" w:space="0" w:color="auto"/>
              <w:bottom w:val="single" w:sz="6" w:space="0" w:color="auto"/>
              <w:right w:val="nil"/>
            </w:tcBorders>
          </w:tcPr>
          <w:p w14:paraId="61B64C87" w14:textId="77777777" w:rsidR="00CE2A64" w:rsidRPr="00104660" w:rsidRDefault="00CE2A64" w:rsidP="00F04C62">
            <w:pPr>
              <w:jc w:val="center"/>
              <w:rPr>
                <w:rFonts w:ascii="Times New Roman" w:hAnsi="Times New Roman"/>
                <w:b w:val="0"/>
                <w:color w:val="auto"/>
                <w:szCs w:val="20"/>
                <w:lang w:val="it-IT" w:eastAsia="it-IT"/>
              </w:rPr>
            </w:pPr>
            <w:r w:rsidRPr="00104660">
              <w:rPr>
                <w:rFonts w:ascii="Times New Roman" w:hAnsi="Times New Roman"/>
                <w:b w:val="0"/>
                <w:color w:val="auto"/>
                <w:szCs w:val="20"/>
                <w:lang w:val="it-IT" w:eastAsia="it-IT"/>
              </w:rPr>
              <w:t xml:space="preserve">Properly designed thermocouple </w:t>
            </w:r>
          </w:p>
        </w:tc>
        <w:tc>
          <w:tcPr>
            <w:tcW w:w="1030" w:type="pct"/>
            <w:tcBorders>
              <w:top w:val="single" w:sz="6" w:space="0" w:color="auto"/>
              <w:left w:val="nil"/>
              <w:bottom w:val="single" w:sz="6" w:space="0" w:color="auto"/>
              <w:right w:val="nil"/>
            </w:tcBorders>
          </w:tcPr>
          <w:p w14:paraId="29A2C62A" w14:textId="77777777" w:rsidR="00CE2A64" w:rsidRPr="00104660" w:rsidRDefault="00CE2A64" w:rsidP="00F04C62">
            <w:pPr>
              <w:jc w:val="center"/>
              <w:rPr>
                <w:rFonts w:ascii="Times New Roman" w:hAnsi="Times New Roman"/>
                <w:b w:val="0"/>
                <w:color w:val="auto"/>
                <w:szCs w:val="20"/>
                <w:lang w:val="it-IT" w:eastAsia="it-IT"/>
              </w:rPr>
            </w:pPr>
            <w:r w:rsidRPr="00104660">
              <w:rPr>
                <w:rFonts w:ascii="Times New Roman" w:hAnsi="Times New Roman"/>
                <w:b w:val="0"/>
                <w:color w:val="auto"/>
                <w:szCs w:val="20"/>
                <w:lang w:val="it-IT" w:eastAsia="it-IT"/>
              </w:rPr>
              <w:t>Infrared sensor</w:t>
            </w:r>
          </w:p>
        </w:tc>
        <w:tc>
          <w:tcPr>
            <w:tcW w:w="1415" w:type="pct"/>
            <w:tcBorders>
              <w:top w:val="single" w:sz="6" w:space="0" w:color="auto"/>
              <w:left w:val="nil"/>
              <w:bottom w:val="single" w:sz="6" w:space="0" w:color="auto"/>
              <w:right w:val="nil"/>
            </w:tcBorders>
          </w:tcPr>
          <w:p w14:paraId="6498FB0B" w14:textId="77777777" w:rsidR="00CE2A64" w:rsidRPr="00104660" w:rsidRDefault="00CE2A64" w:rsidP="00F04C62">
            <w:pPr>
              <w:jc w:val="center"/>
              <w:rPr>
                <w:rFonts w:ascii="Times New Roman" w:hAnsi="Times New Roman"/>
                <w:b w:val="0"/>
                <w:szCs w:val="20"/>
                <w:lang w:val="it-IT" w:eastAsia="it-IT"/>
              </w:rPr>
            </w:pPr>
            <w:r w:rsidRPr="00104660">
              <w:rPr>
                <w:rFonts w:ascii="Times New Roman" w:hAnsi="Times New Roman"/>
                <w:b w:val="0"/>
                <w:szCs w:val="20"/>
                <w:lang w:val="it-IT" w:eastAsia="it-IT"/>
              </w:rPr>
              <w:t xml:space="preserve">Fibre optic </w:t>
            </w:r>
          </w:p>
        </w:tc>
      </w:tr>
      <w:tr w:rsidR="00CE2A64" w:rsidRPr="00104660" w14:paraId="156A92DF" w14:textId="77777777" w:rsidTr="00F04C62">
        <w:trPr>
          <w:trHeight w:val="206"/>
          <w:jc w:val="center"/>
        </w:trPr>
        <w:tc>
          <w:tcPr>
            <w:tcW w:w="1335" w:type="pct"/>
            <w:tcBorders>
              <w:top w:val="single" w:sz="6" w:space="0" w:color="auto"/>
              <w:left w:val="nil"/>
              <w:bottom w:val="nil"/>
              <w:right w:val="single" w:sz="6" w:space="0" w:color="auto"/>
            </w:tcBorders>
            <w:noWrap/>
          </w:tcPr>
          <w:p w14:paraId="4B7A3999" w14:textId="77777777" w:rsidR="00CE2A64" w:rsidRDefault="00CE2A64" w:rsidP="00F04C62">
            <w:pPr>
              <w:rPr>
                <w:rFonts w:ascii="Times New Roman" w:hAnsi="Times New Roman"/>
                <w:szCs w:val="20"/>
                <w:lang w:val="it-IT" w:eastAsia="it-IT"/>
              </w:rPr>
            </w:pPr>
          </w:p>
          <w:p w14:paraId="2B009201" w14:textId="77777777" w:rsidR="00CE2A64" w:rsidRPr="00104660" w:rsidRDefault="00CE2A64" w:rsidP="00F04C62">
            <w:pPr>
              <w:rPr>
                <w:rFonts w:ascii="Times New Roman" w:hAnsi="Times New Roman"/>
                <w:szCs w:val="20"/>
                <w:lang w:val="it-IT" w:eastAsia="it-IT"/>
              </w:rPr>
            </w:pPr>
            <w:r w:rsidRPr="00104660">
              <w:rPr>
                <w:rFonts w:ascii="Times New Roman" w:hAnsi="Times New Roman"/>
                <w:szCs w:val="20"/>
                <w:lang w:val="it-IT" w:eastAsia="it-IT"/>
              </w:rPr>
              <w:t>Schematic diagram</w:t>
            </w:r>
          </w:p>
        </w:tc>
        <w:tc>
          <w:tcPr>
            <w:tcW w:w="1220" w:type="pct"/>
            <w:tcBorders>
              <w:top w:val="single" w:sz="6" w:space="0" w:color="auto"/>
              <w:left w:val="single" w:sz="6" w:space="0" w:color="auto"/>
              <w:bottom w:val="nil"/>
              <w:right w:val="nil"/>
            </w:tcBorders>
          </w:tcPr>
          <w:p w14:paraId="4FEDE7A9" w14:textId="77777777" w:rsidR="00CE2A64" w:rsidRPr="00104660" w:rsidRDefault="00CE2A64" w:rsidP="00F04C62">
            <w:pPr>
              <w:jc w:val="center"/>
              <w:rPr>
                <w:rFonts w:ascii="Times New Roman" w:hAnsi="Times New Roman"/>
                <w:szCs w:val="20"/>
                <w:lang w:val="it-IT" w:eastAsia="it-IT"/>
              </w:rPr>
            </w:pPr>
            <w:r>
              <w:rPr>
                <w:noProof/>
                <w:szCs w:val="20"/>
                <w:lang w:val="en-US"/>
              </w:rPr>
              <mc:AlternateContent>
                <mc:Choice Requires="wpg">
                  <w:drawing>
                    <wp:anchor distT="0" distB="0" distL="114300" distR="114300" simplePos="0" relativeHeight="252054528" behindDoc="0" locked="0" layoutInCell="1" allowOverlap="1" wp14:anchorId="3F43DDB3" wp14:editId="299CFEA2">
                      <wp:simplePos x="0" y="0"/>
                      <wp:positionH relativeFrom="column">
                        <wp:posOffset>220542</wp:posOffset>
                      </wp:positionH>
                      <wp:positionV relativeFrom="paragraph">
                        <wp:posOffset>42304</wp:posOffset>
                      </wp:positionV>
                      <wp:extent cx="521335" cy="779226"/>
                      <wp:effectExtent l="0" t="0" r="12065" b="20955"/>
                      <wp:wrapNone/>
                      <wp:docPr id="522" name="Group 522"/>
                      <wp:cNvGraphicFramePr/>
                      <a:graphic xmlns:a="http://schemas.openxmlformats.org/drawingml/2006/main">
                        <a:graphicData uri="http://schemas.microsoft.com/office/word/2010/wordprocessingGroup">
                          <wpg:wgp>
                            <wpg:cNvGrpSpPr/>
                            <wpg:grpSpPr>
                              <a:xfrm>
                                <a:off x="0" y="0"/>
                                <a:ext cx="521335" cy="779226"/>
                                <a:chOff x="0" y="0"/>
                                <a:chExt cx="521335" cy="779226"/>
                              </a:xfrm>
                            </wpg:grpSpPr>
                            <wpg:grpSp>
                              <wpg:cNvPr id="523" name="Group 523"/>
                              <wpg:cNvGrpSpPr/>
                              <wpg:grpSpPr>
                                <a:xfrm>
                                  <a:off x="0" y="257577"/>
                                  <a:ext cx="521335" cy="521649"/>
                                  <a:chOff x="0" y="0"/>
                                  <a:chExt cx="774700" cy="774700"/>
                                </a:xfrm>
                              </wpg:grpSpPr>
                              <wps:wsp>
                                <wps:cNvPr id="524" name="Oval 524"/>
                                <wps:cNvSpPr/>
                                <wps:spPr>
                                  <a:xfrm>
                                    <a:off x="444500" y="508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5" name="Group 525"/>
                                <wpg:cNvGrpSpPr/>
                                <wpg:grpSpPr>
                                  <a:xfrm>
                                    <a:off x="0" y="0"/>
                                    <a:ext cx="774700" cy="774700"/>
                                    <a:chOff x="0" y="0"/>
                                    <a:chExt cx="774700" cy="774700"/>
                                  </a:xfrm>
                                </wpg:grpSpPr>
                                <wps:wsp>
                                  <wps:cNvPr id="526" name="Oval 526"/>
                                  <wps:cNvSpPr/>
                                  <wps:spPr>
                                    <a:xfrm>
                                      <a:off x="127000" y="469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7" name="Oval 527"/>
                                  <wps:cNvSpPr/>
                                  <wps:spPr>
                                    <a:xfrm>
                                      <a:off x="177800" y="279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8" name="Group 528"/>
                                  <wpg:cNvGrpSpPr/>
                                  <wpg:grpSpPr>
                                    <a:xfrm>
                                      <a:off x="0" y="0"/>
                                      <a:ext cx="774700" cy="774700"/>
                                      <a:chOff x="0" y="0"/>
                                      <a:chExt cx="774700" cy="774700"/>
                                    </a:xfrm>
                                  </wpg:grpSpPr>
                                  <wps:wsp>
                                    <wps:cNvPr id="535" name="Oval 535"/>
                                    <wps:cNvSpPr/>
                                    <wps:spPr>
                                      <a:xfrm>
                                        <a:off x="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Oval 542"/>
                                    <wps:cNvSpPr/>
                                    <wps:spPr>
                                      <a:xfrm>
                                        <a:off x="0" y="3175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47" name="Group 547"/>
                                    <wpg:cNvGrpSpPr/>
                                    <wpg:grpSpPr>
                                      <a:xfrm>
                                        <a:off x="0" y="0"/>
                                        <a:ext cx="774700" cy="774700"/>
                                        <a:chOff x="0" y="0"/>
                                        <a:chExt cx="774700" cy="774700"/>
                                      </a:xfrm>
                                    </wpg:grpSpPr>
                                    <wps:wsp>
                                      <wps:cNvPr id="554" name="Oval 554"/>
                                      <wps:cNvSpPr/>
                                      <wps:spPr>
                                        <a:xfrm>
                                          <a:off x="2540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6" name="Oval 556"/>
                                      <wps:cNvSpPr/>
                                      <wps:spPr>
                                        <a:xfrm>
                                          <a:off x="304800" y="419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7" name="Oval 557"/>
                                      <wps:cNvSpPr/>
                                      <wps:spPr>
                                        <a:xfrm>
                                          <a:off x="431800" y="292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8" name="Oval 558"/>
                                      <wps:cNvSpPr/>
                                      <wps:spPr>
                                        <a:xfrm>
                                          <a:off x="304800" y="152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9" name="Oval 559"/>
                                      <wps:cNvSpPr/>
                                      <wps:spPr>
                                        <a:xfrm>
                                          <a:off x="584200" y="381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0" name="Oval 560"/>
                                      <wps:cNvSpPr/>
                                      <wps:spPr>
                                        <a:xfrm>
                                          <a:off x="5969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8" name="Oval 568"/>
                                      <wps:cNvSpPr/>
                                      <wps:spPr>
                                        <a:xfrm>
                                          <a:off x="584200" y="1778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9" name="Oval 569"/>
                                      <wps:cNvSpPr/>
                                      <wps:spPr>
                                        <a:xfrm>
                                          <a:off x="50800" y="1397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Rectangle 571"/>
                                      <wps:cNvSpPr/>
                                      <wps:spPr>
                                        <a:xfrm>
                                          <a:off x="0" y="0"/>
                                          <a:ext cx="774700" cy="77470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572" name="Rounded Rectangle 572"/>
                              <wps:cNvSpPr/>
                              <wps:spPr>
                                <a:xfrm flipH="1">
                                  <a:off x="148107" y="0"/>
                                  <a:ext cx="45719" cy="447594"/>
                                </a:xfrm>
                                <a:prstGeom prst="roundRect">
                                  <a:avLst/>
                                </a:prstGeom>
                                <a:solidFill>
                                  <a:srgbClr val="E7E6E6">
                                    <a:lumMod val="5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CB690D" id="Group 522" o:spid="_x0000_s1026" style="position:absolute;margin-left:17.35pt;margin-top:3.35pt;width:41.05pt;height:61.35pt;z-index:252054528" coordsize="5213,7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">
                      <v:group id="Group 523" o:spid="_x0000_s1027" style="position:absolute;top:2575;width:5213;height:521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oval id="Oval 524" o:spid="_x0000_s1028" style="position:absolute;left:4445;top:508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" fillcolor="#5b9bd5" strokecolor="#41719c" strokeweight="1pt">
                          <v:stroke joinstyle="miter"/>
                        </v:oval>
                        <v:group id="Group 525" o:spid="_x0000_s1029"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oval id="Oval 526" o:spid="_x0000_s1030" style="position:absolute;left:1270;top:469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" fillcolor="#5b9bd5" strokecolor="#41719c" strokeweight="1pt">
                            <v:stroke joinstyle="miter"/>
                          </v:oval>
                          <v:oval id="Oval 527" o:spid="_x0000_s1031" style="position:absolute;left:1778;top:279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" fillcolor="#5b9bd5" strokecolor="#41719c" strokeweight="1pt">
                            <v:stroke joinstyle="miter"/>
                          </v:oval>
                          <v:group id="Group 528" o:spid="_x0000_s1032"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oval id="Oval 535" o:spid="_x0000_s1033" style="position:absolute;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" fillcolor="#5b9bd5" strokecolor="#41719c" strokeweight="1pt">
                              <v:stroke joinstyle="miter"/>
                            </v:oval>
                            <v:oval id="Oval 542" o:spid="_x0000_s1034" style="position:absolute;top:3175;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" fillcolor="#5b9bd5" strokecolor="#41719c" strokeweight="1pt">
                              <v:stroke joinstyle="miter"/>
                            </v:oval>
                            <v:group id="Group 547" o:spid="_x0000_s1035"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">
                              <v:oval id="Oval 554" o:spid="_x0000_s1036" style="position:absolute;left:2540;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" fillcolor="#5b9bd5" strokecolor="#41719c" strokeweight="1pt">
                                <v:stroke joinstyle="miter"/>
                              </v:oval>
                              <v:oval id="Oval 556" o:spid="_x0000_s1037" style="position:absolute;left:3048;top:419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" fillcolor="#5b9bd5" strokecolor="#41719c" strokeweight="1pt">
                                <v:stroke joinstyle="miter"/>
                              </v:oval>
                              <v:oval id="Oval 557" o:spid="_x0000_s1038" style="position:absolute;left:4318;top:292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" fillcolor="#5b9bd5" strokecolor="#41719c" strokeweight="1pt">
                                <v:stroke joinstyle="miter"/>
                              </v:oval>
                              <v:oval id="Oval 558" o:spid="_x0000_s1039" style="position:absolute;left:3048;top:152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" fillcolor="#5b9bd5" strokecolor="#41719c" strokeweight="1pt">
                                <v:stroke joinstyle="miter"/>
                              </v:oval>
                              <v:oval id="Oval 559" o:spid="_x0000_s1040" style="position:absolute;left:5842;top:381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" fillcolor="#5b9bd5" strokecolor="#41719c" strokeweight="1pt">
                                <v:stroke joinstyle="miter"/>
                              </v:oval>
                              <v:oval id="Oval 560" o:spid="_x0000_s1041" style="position:absolute;left:5969;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" fillcolor="#5b9bd5" strokecolor="#41719c" strokeweight="1pt">
                                <v:stroke joinstyle="miter"/>
                              </v:oval>
                              <v:oval id="Oval 568" o:spid="_x0000_s1042" style="position:absolute;left:5842;top:1778;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" fillcolor="#5b9bd5" strokecolor="#41719c" strokeweight="1pt">
                                <v:stroke joinstyle="miter"/>
                              </v:oval>
                              <v:oval id="Oval 569" o:spid="_x0000_s1043" style="position:absolute;left:508;top:1397;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" fillcolor="#5b9bd5" strokecolor="#41719c" strokeweight="1pt">
                                <v:stroke joinstyle="miter"/>
                              </v:oval>
                              <v:rect id="Rectangle 571" o:spid="_x0000_s1044" style="position:absolute;width:7747;height:7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" filled="f" strokecolor="windowText" strokeweight="1pt"/>
                            </v:group>
                          </v:group>
                        </v:group>
                      </v:group>
                      <v:roundrect id="Rounded Rectangle 572" o:spid="_x0000_s1045" style="position:absolute;left:1481;width:457;height:4475;flip:x;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" fillcolor="#767171" strokecolor="#41719c" strokeweight="1pt">
                        <v:stroke joinstyle="miter"/>
                      </v:roundrect>
                    </v:group>
                  </w:pict>
                </mc:Fallback>
              </mc:AlternateContent>
            </w:r>
          </w:p>
          <w:p w14:paraId="74DD1A2E" w14:textId="77777777" w:rsidR="00CE2A64" w:rsidRDefault="00CE2A64" w:rsidP="00F04C62">
            <w:pPr>
              <w:jc w:val="center"/>
              <w:rPr>
                <w:rFonts w:ascii="Times New Roman" w:hAnsi="Times New Roman"/>
                <w:szCs w:val="20"/>
                <w:lang w:val="it-IT" w:eastAsia="it-IT"/>
              </w:rPr>
            </w:pPr>
          </w:p>
          <w:p w14:paraId="6142441B" w14:textId="77777777" w:rsidR="00CE2A64" w:rsidRDefault="00CE2A64" w:rsidP="00F04C62">
            <w:pPr>
              <w:jc w:val="center"/>
              <w:rPr>
                <w:rFonts w:ascii="Times New Roman" w:hAnsi="Times New Roman"/>
                <w:szCs w:val="20"/>
                <w:lang w:val="it-IT" w:eastAsia="it-IT"/>
              </w:rPr>
            </w:pPr>
          </w:p>
          <w:p w14:paraId="463BA124" w14:textId="77777777" w:rsidR="00CE2A64" w:rsidRDefault="00CE2A64" w:rsidP="00F04C62">
            <w:pPr>
              <w:jc w:val="center"/>
              <w:rPr>
                <w:rFonts w:ascii="Times New Roman" w:hAnsi="Times New Roman"/>
                <w:szCs w:val="20"/>
                <w:lang w:val="it-IT" w:eastAsia="it-IT"/>
              </w:rPr>
            </w:pPr>
          </w:p>
          <w:p w14:paraId="78A1BA0A" w14:textId="77777777" w:rsidR="00CE2A64" w:rsidRPr="00104660" w:rsidRDefault="00CE2A64" w:rsidP="00F04C62">
            <w:pPr>
              <w:jc w:val="center"/>
              <w:rPr>
                <w:rFonts w:ascii="Times New Roman" w:hAnsi="Times New Roman"/>
                <w:szCs w:val="20"/>
                <w:lang w:val="it-IT" w:eastAsia="it-IT"/>
              </w:rPr>
            </w:pPr>
          </w:p>
          <w:p w14:paraId="6F6B1B46" w14:textId="77777777" w:rsidR="00CE2A64" w:rsidRPr="00104660" w:rsidRDefault="00CE2A64" w:rsidP="00F04C62">
            <w:pPr>
              <w:jc w:val="center"/>
              <w:rPr>
                <w:rFonts w:ascii="Times New Roman" w:hAnsi="Times New Roman"/>
                <w:szCs w:val="20"/>
                <w:lang w:val="it-IT" w:eastAsia="it-IT"/>
              </w:rPr>
            </w:pPr>
          </w:p>
        </w:tc>
        <w:tc>
          <w:tcPr>
            <w:tcW w:w="1030" w:type="pct"/>
            <w:tcBorders>
              <w:top w:val="single" w:sz="6" w:space="0" w:color="auto"/>
              <w:left w:val="nil"/>
              <w:bottom w:val="nil"/>
              <w:right w:val="nil"/>
            </w:tcBorders>
          </w:tcPr>
          <w:p w14:paraId="7B024031" w14:textId="77777777" w:rsidR="00CE2A64" w:rsidRPr="00104660" w:rsidRDefault="00CE2A64" w:rsidP="00F04C62">
            <w:pPr>
              <w:jc w:val="center"/>
              <w:rPr>
                <w:rFonts w:ascii="Times New Roman" w:hAnsi="Times New Roman"/>
                <w:noProof/>
                <w:lang w:val="en-GB" w:eastAsia="en-GB"/>
              </w:rPr>
            </w:pPr>
          </w:p>
          <w:p w14:paraId="20658A12" w14:textId="77777777" w:rsidR="00CE2A64" w:rsidRPr="00104660" w:rsidRDefault="00CE2A64" w:rsidP="00F04C62">
            <w:pPr>
              <w:jc w:val="center"/>
              <w:rPr>
                <w:rFonts w:ascii="Times New Roman" w:hAnsi="Times New Roman"/>
                <w:szCs w:val="20"/>
                <w:lang w:val="it-IT" w:eastAsia="it-IT"/>
              </w:rPr>
            </w:pPr>
            <w:r>
              <w:rPr>
                <w:noProof/>
                <w:lang w:val="en-US"/>
              </w:rPr>
              <mc:AlternateContent>
                <mc:Choice Requires="wpg">
                  <w:drawing>
                    <wp:anchor distT="0" distB="0" distL="114300" distR="114300" simplePos="0" relativeHeight="252053504" behindDoc="0" locked="0" layoutInCell="1" allowOverlap="1" wp14:anchorId="06E16831" wp14:editId="1066E364">
                      <wp:simplePos x="0" y="0"/>
                      <wp:positionH relativeFrom="column">
                        <wp:posOffset>228181</wp:posOffset>
                      </wp:positionH>
                      <wp:positionV relativeFrom="paragraph">
                        <wp:posOffset>62062</wp:posOffset>
                      </wp:positionV>
                      <wp:extent cx="490162" cy="587105"/>
                      <wp:effectExtent l="0" t="38100" r="24765" b="22860"/>
                      <wp:wrapNone/>
                      <wp:docPr id="575" name="Group 575"/>
                      <wp:cNvGraphicFramePr/>
                      <a:graphic xmlns:a="http://schemas.openxmlformats.org/drawingml/2006/main">
                        <a:graphicData uri="http://schemas.microsoft.com/office/word/2010/wordprocessingGroup">
                          <wpg:wgp>
                            <wpg:cNvGrpSpPr/>
                            <wpg:grpSpPr>
                              <a:xfrm>
                                <a:off x="0" y="0"/>
                                <a:ext cx="490162" cy="587105"/>
                                <a:chOff x="0" y="0"/>
                                <a:chExt cx="939800" cy="1104900"/>
                              </a:xfrm>
                            </wpg:grpSpPr>
                            <wps:wsp>
                              <wps:cNvPr id="657" name="Straight Connector 657"/>
                              <wps:cNvCnPr/>
                              <wps:spPr>
                                <a:xfrm>
                                  <a:off x="723900" y="203200"/>
                                  <a:ext cx="104680" cy="317500"/>
                                </a:xfrm>
                                <a:prstGeom prst="line">
                                  <a:avLst/>
                                </a:prstGeom>
                                <a:noFill/>
                                <a:ln w="22225" cap="flat" cmpd="sng" algn="ctr">
                                  <a:solidFill>
                                    <a:sysClr val="windowText" lastClr="000000"/>
                                  </a:solidFill>
                                  <a:prstDash val="dash"/>
                                  <a:miter lim="800000"/>
                                </a:ln>
                                <a:effectLst/>
                              </wps:spPr>
                              <wps:bodyPr/>
                            </wps:wsp>
                            <wpg:grpSp>
                              <wpg:cNvPr id="608" name="Group 608"/>
                              <wpg:cNvGrpSpPr/>
                              <wpg:grpSpPr>
                                <a:xfrm>
                                  <a:off x="0" y="165100"/>
                                  <a:ext cx="939800" cy="939800"/>
                                  <a:chOff x="0" y="0"/>
                                  <a:chExt cx="774700" cy="774700"/>
                                </a:xfrm>
                              </wpg:grpSpPr>
                              <wps:wsp>
                                <wps:cNvPr id="613" name="Oval 613"/>
                                <wps:cNvSpPr/>
                                <wps:spPr>
                                  <a:xfrm>
                                    <a:off x="444500" y="508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14" name="Group 614"/>
                                <wpg:cNvGrpSpPr/>
                                <wpg:grpSpPr>
                                  <a:xfrm>
                                    <a:off x="0" y="0"/>
                                    <a:ext cx="774700" cy="774700"/>
                                    <a:chOff x="0" y="0"/>
                                    <a:chExt cx="774700" cy="774700"/>
                                  </a:xfrm>
                                </wpg:grpSpPr>
                                <wps:wsp>
                                  <wps:cNvPr id="615" name="Oval 615"/>
                                  <wps:cNvSpPr/>
                                  <wps:spPr>
                                    <a:xfrm>
                                      <a:off x="127000" y="469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6" name="Oval 616"/>
                                  <wps:cNvSpPr/>
                                  <wps:spPr>
                                    <a:xfrm>
                                      <a:off x="177800" y="279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17" name="Group 617"/>
                                  <wpg:cNvGrpSpPr/>
                                  <wpg:grpSpPr>
                                    <a:xfrm>
                                      <a:off x="0" y="0"/>
                                      <a:ext cx="774700" cy="774700"/>
                                      <a:chOff x="0" y="0"/>
                                      <a:chExt cx="774700" cy="774700"/>
                                    </a:xfrm>
                                  </wpg:grpSpPr>
                                  <wps:wsp>
                                    <wps:cNvPr id="618" name="Oval 618"/>
                                    <wps:cNvSpPr/>
                                    <wps:spPr>
                                      <a:xfrm>
                                        <a:off x="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9" name="Oval 619"/>
                                    <wps:cNvSpPr/>
                                    <wps:spPr>
                                      <a:xfrm>
                                        <a:off x="0" y="3175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20" name="Group 620"/>
                                    <wpg:cNvGrpSpPr/>
                                    <wpg:grpSpPr>
                                      <a:xfrm>
                                        <a:off x="0" y="0"/>
                                        <a:ext cx="774700" cy="774700"/>
                                        <a:chOff x="0" y="0"/>
                                        <a:chExt cx="774700" cy="774700"/>
                                      </a:xfrm>
                                    </wpg:grpSpPr>
                                    <wps:wsp>
                                      <wps:cNvPr id="621" name="Oval 621"/>
                                      <wps:cNvSpPr/>
                                      <wps:spPr>
                                        <a:xfrm>
                                          <a:off x="2540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2" name="Oval 622"/>
                                      <wps:cNvSpPr/>
                                      <wps:spPr>
                                        <a:xfrm>
                                          <a:off x="304800" y="419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3" name="Oval 623"/>
                                      <wps:cNvSpPr/>
                                      <wps:spPr>
                                        <a:xfrm>
                                          <a:off x="431800" y="292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 name="Oval 624"/>
                                      <wps:cNvSpPr/>
                                      <wps:spPr>
                                        <a:xfrm>
                                          <a:off x="304800" y="152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5" name="Oval 625"/>
                                      <wps:cNvSpPr/>
                                      <wps:spPr>
                                        <a:xfrm>
                                          <a:off x="584200" y="381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6" name="Oval 626"/>
                                      <wps:cNvSpPr/>
                                      <wps:spPr>
                                        <a:xfrm>
                                          <a:off x="5969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7" name="Oval 627"/>
                                      <wps:cNvSpPr/>
                                      <wps:spPr>
                                        <a:xfrm>
                                          <a:off x="584200" y="1778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5" name="Oval 635"/>
                                      <wps:cNvSpPr/>
                                      <wps:spPr>
                                        <a:xfrm>
                                          <a:off x="50800" y="1397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6" name="Rectangle 636"/>
                                      <wps:cNvSpPr/>
                                      <wps:spPr>
                                        <a:xfrm>
                                          <a:off x="0" y="0"/>
                                          <a:ext cx="774700" cy="77470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638" name="Rectangle 638"/>
                              <wps:cNvSpPr/>
                              <wps:spPr>
                                <a:xfrm rot="1445097">
                                  <a:off x="596900" y="0"/>
                                  <a:ext cx="176275" cy="205584"/>
                                </a:xfrm>
                                <a:prstGeom prst="rect">
                                  <a:avLst/>
                                </a:prstGeom>
                                <a:solidFill>
                                  <a:srgbClr val="E7E6E6">
                                    <a:lumMod val="5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Straight Connector 641"/>
                              <wps:cNvCnPr/>
                              <wps:spPr>
                                <a:xfrm flipH="1">
                                  <a:off x="152400" y="165100"/>
                                  <a:ext cx="395844" cy="184879"/>
                                </a:xfrm>
                                <a:prstGeom prst="line">
                                  <a:avLst/>
                                </a:prstGeom>
                                <a:noFill/>
                                <a:ln w="22225" cap="flat" cmpd="sng" algn="ctr">
                                  <a:solidFill>
                                    <a:sysClr val="windowText" lastClr="000000"/>
                                  </a:solidFill>
                                  <a:prstDash val="dash"/>
                                  <a:miter lim="800000"/>
                                </a:ln>
                                <a:effectLst/>
                              </wps:spPr>
                              <wps:bodyPr/>
                            </wps:wsp>
                          </wpg:wgp>
                        </a:graphicData>
                      </a:graphic>
                      <wp14:sizeRelH relativeFrom="margin">
                        <wp14:pctWidth>0</wp14:pctWidth>
                      </wp14:sizeRelH>
                      <wp14:sizeRelV relativeFrom="margin">
                        <wp14:pctHeight>0</wp14:pctHeight>
                      </wp14:sizeRelV>
                    </wp:anchor>
                  </w:drawing>
                </mc:Choice>
                <mc:Fallback>
                  <w:pict>
                    <v:group w14:anchorId="75B3CDB4" id="Group 575" o:spid="_x0000_s1026" style="position:absolute;margin-left:17.95pt;margin-top:4.9pt;width:38.6pt;height:46.25pt;z-index:252053504;mso-width-relative:margin;mso-height-relative:margin" coordsize="9398,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">
                      <v:line id="Straight Connector 657" o:spid="_x0000_s1027" style="position:absolute;visibility:visible;mso-wrap-style:square" from="7239,2032" to="8285,5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" strokecolor="windowText" strokeweight="1.75pt">
                        <v:stroke dashstyle="dash" joinstyle="miter"/>
                      </v:line>
                      <v:group id="Group 608" o:spid="_x0000_s1028" style="position:absolute;top:1651;width:9398;height:9398"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oval id="Oval 613" o:spid="_x0000_s1029" style="position:absolute;left:4445;top:508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" fillcolor="#5b9bd5" strokecolor="#41719c" strokeweight="1pt">
                          <v:stroke joinstyle="miter"/>
                        </v:oval>
                        <v:group id="Group 614" o:spid="_x0000_s1030"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oval id="Oval 615" o:spid="_x0000_s1031" style="position:absolute;left:1270;top:469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" fillcolor="#5b9bd5" strokecolor="#41719c" strokeweight="1pt">
                            <v:stroke joinstyle="miter"/>
                          </v:oval>
                          <v:oval id="Oval 616" o:spid="_x0000_s1032" style="position:absolute;left:1778;top:279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" fillcolor="#5b9bd5" strokecolor="#41719c" strokeweight="1pt">
                            <v:stroke joinstyle="miter"/>
                          </v:oval>
                          <v:group id="Group 617" o:spid="_x0000_s1033"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">
                            <v:oval id="Oval 618" o:spid="_x0000_s1034" style="position:absolute;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" fillcolor="#5b9bd5" strokecolor="#41719c" strokeweight="1pt">
                              <v:stroke joinstyle="miter"/>
                            </v:oval>
                            <v:oval id="Oval 619" o:spid="_x0000_s1035" style="position:absolute;top:3175;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" fillcolor="#5b9bd5" strokecolor="#41719c" strokeweight="1pt">
                              <v:stroke joinstyle="miter"/>
                            </v:oval>
                            <v:group id="Group 620" o:spid="_x0000_s1036"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">
                              <v:oval id="Oval 621" o:spid="_x0000_s1037" style="position:absolute;left:2540;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" fillcolor="#5b9bd5" strokecolor="#41719c" strokeweight="1pt">
                                <v:stroke joinstyle="miter"/>
                              </v:oval>
                              <v:oval id="Oval 622" o:spid="_x0000_s1038" style="position:absolute;left:3048;top:419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" fillcolor="#5b9bd5" strokecolor="#41719c" strokeweight="1pt">
                                <v:stroke joinstyle="miter"/>
                              </v:oval>
                              <v:oval id="Oval 623" o:spid="_x0000_s1039" style="position:absolute;left:4318;top:292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" fillcolor="#5b9bd5" strokecolor="#41719c" strokeweight="1pt">
                                <v:stroke joinstyle="miter"/>
                              </v:oval>
                              <v:oval id="Oval 624" o:spid="_x0000_s1040" style="position:absolute;left:3048;top:152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" fillcolor="#5b9bd5" strokecolor="#41719c" strokeweight="1pt">
                                <v:stroke joinstyle="miter"/>
                              </v:oval>
                              <v:oval id="Oval 625" o:spid="_x0000_s1041" style="position:absolute;left:5842;top:381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" fillcolor="#5b9bd5" strokecolor="#41719c" strokeweight="1pt">
                                <v:stroke joinstyle="miter"/>
                              </v:oval>
                              <v:oval id="Oval 626" o:spid="_x0000_s1042" style="position:absolute;left:5969;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" fillcolor="#5b9bd5" strokecolor="#41719c" strokeweight="1pt">
                                <v:stroke joinstyle="miter"/>
                              </v:oval>
                              <v:oval id="Oval 627" o:spid="_x0000_s1043" style="position:absolute;left:5842;top:1778;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" fillcolor="#5b9bd5" strokecolor="#41719c" strokeweight="1pt">
                                <v:stroke joinstyle="miter"/>
                              </v:oval>
                              <v:oval id="Oval 635" o:spid="_x0000_s1044" style="position:absolute;left:508;top:1397;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" fillcolor="#5b9bd5" strokecolor="#41719c" strokeweight="1pt">
                                <v:stroke joinstyle="miter"/>
                              </v:oval>
                              <v:rect id="Rectangle 636" o:spid="_x0000_s1045" style="position:absolute;width:7747;height:7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" filled="f" strokecolor="windowText" strokeweight="1pt"/>
                            </v:group>
                          </v:group>
                        </v:group>
                      </v:group>
                      <v:rect id="Rectangle 638" o:spid="_x0000_s1046" style="position:absolute;left:5969;width:1762;height:2055;rotation:157843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" fillcolor="#767171" strokecolor="#41719c" strokeweight="1pt"/>
                      <v:line id="Straight Connector 641" o:spid="_x0000_s1047" style="position:absolute;flip:x;visibility:visible;mso-wrap-style:square" from="1524,1651" to="5482,3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" strokecolor="windowText" strokeweight="1.75pt">
                        <v:stroke dashstyle="dash" joinstyle="miter"/>
                      </v:line>
                    </v:group>
                  </w:pict>
                </mc:Fallback>
              </mc:AlternateContent>
            </w:r>
          </w:p>
        </w:tc>
        <w:tc>
          <w:tcPr>
            <w:tcW w:w="1415" w:type="pct"/>
            <w:tcBorders>
              <w:top w:val="single" w:sz="6" w:space="0" w:color="auto"/>
              <w:left w:val="nil"/>
              <w:bottom w:val="nil"/>
              <w:right w:val="nil"/>
            </w:tcBorders>
          </w:tcPr>
          <w:p w14:paraId="726E8829" w14:textId="77777777" w:rsidR="00CE2A64" w:rsidRPr="00104660" w:rsidRDefault="00CE2A64" w:rsidP="00F04C62">
            <w:pPr>
              <w:jc w:val="center"/>
              <w:rPr>
                <w:rFonts w:ascii="Times New Roman" w:hAnsi="Times New Roman"/>
                <w:szCs w:val="20"/>
                <w:lang w:val="it-IT" w:eastAsia="it-IT"/>
              </w:rPr>
            </w:pPr>
            <w:r>
              <w:rPr>
                <w:noProof/>
                <w:lang w:val="en-US"/>
              </w:rPr>
              <mc:AlternateContent>
                <mc:Choice Requires="wpg">
                  <w:drawing>
                    <wp:anchor distT="0" distB="0" distL="114300" distR="114300" simplePos="0" relativeHeight="252055552" behindDoc="0" locked="0" layoutInCell="1" allowOverlap="1" wp14:anchorId="562E20A9" wp14:editId="42A7C91D">
                      <wp:simplePos x="0" y="0"/>
                      <wp:positionH relativeFrom="column">
                        <wp:posOffset>462655</wp:posOffset>
                      </wp:positionH>
                      <wp:positionV relativeFrom="paragraph">
                        <wp:posOffset>9826</wp:posOffset>
                      </wp:positionV>
                      <wp:extent cx="482600" cy="842645"/>
                      <wp:effectExtent l="0" t="0" r="12700" b="14605"/>
                      <wp:wrapNone/>
                      <wp:docPr id="661" name="Group 661"/>
                      <wp:cNvGraphicFramePr/>
                      <a:graphic xmlns:a="http://schemas.openxmlformats.org/drawingml/2006/main">
                        <a:graphicData uri="http://schemas.microsoft.com/office/word/2010/wordprocessingGroup">
                          <wpg:wgp>
                            <wpg:cNvGrpSpPr/>
                            <wpg:grpSpPr>
                              <a:xfrm>
                                <a:off x="0" y="0"/>
                                <a:ext cx="482600" cy="842645"/>
                                <a:chOff x="0" y="0"/>
                                <a:chExt cx="774700" cy="1333500"/>
                              </a:xfrm>
                            </wpg:grpSpPr>
                            <wpg:grpSp>
                              <wpg:cNvPr id="664" name="Group 664"/>
                              <wpg:cNvGrpSpPr/>
                              <wpg:grpSpPr>
                                <a:xfrm>
                                  <a:off x="0" y="558800"/>
                                  <a:ext cx="774700" cy="774700"/>
                                  <a:chOff x="0" y="0"/>
                                  <a:chExt cx="774700" cy="774700"/>
                                </a:xfrm>
                              </wpg:grpSpPr>
                              <wps:wsp>
                                <wps:cNvPr id="665" name="Oval 665"/>
                                <wps:cNvSpPr/>
                                <wps:spPr>
                                  <a:xfrm>
                                    <a:off x="444500" y="508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66" name="Group 666"/>
                                <wpg:cNvGrpSpPr/>
                                <wpg:grpSpPr>
                                  <a:xfrm>
                                    <a:off x="0" y="0"/>
                                    <a:ext cx="774700" cy="774700"/>
                                    <a:chOff x="0" y="0"/>
                                    <a:chExt cx="774700" cy="774700"/>
                                  </a:xfrm>
                                </wpg:grpSpPr>
                                <wps:wsp>
                                  <wps:cNvPr id="667" name="Oval 667"/>
                                  <wps:cNvSpPr/>
                                  <wps:spPr>
                                    <a:xfrm>
                                      <a:off x="127000" y="469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8" name="Oval 668"/>
                                  <wps:cNvSpPr/>
                                  <wps:spPr>
                                    <a:xfrm>
                                      <a:off x="177800" y="279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0" name="Group 670"/>
                                  <wpg:cNvGrpSpPr/>
                                  <wpg:grpSpPr>
                                    <a:xfrm>
                                      <a:off x="0" y="0"/>
                                      <a:ext cx="774700" cy="774700"/>
                                      <a:chOff x="0" y="0"/>
                                      <a:chExt cx="774700" cy="774700"/>
                                    </a:xfrm>
                                  </wpg:grpSpPr>
                                  <wps:wsp>
                                    <wps:cNvPr id="706" name="Oval 706"/>
                                    <wps:cNvSpPr/>
                                    <wps:spPr>
                                      <a:xfrm>
                                        <a:off x="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7" name="Oval 707"/>
                                    <wps:cNvSpPr/>
                                    <wps:spPr>
                                      <a:xfrm>
                                        <a:off x="0" y="3175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10" name="Group 710"/>
                                    <wpg:cNvGrpSpPr/>
                                    <wpg:grpSpPr>
                                      <a:xfrm>
                                        <a:off x="0" y="0"/>
                                        <a:ext cx="774700" cy="774700"/>
                                        <a:chOff x="0" y="0"/>
                                        <a:chExt cx="774700" cy="774700"/>
                                      </a:xfrm>
                                    </wpg:grpSpPr>
                                    <wps:wsp>
                                      <wps:cNvPr id="711" name="Oval 711"/>
                                      <wps:cNvSpPr/>
                                      <wps:spPr>
                                        <a:xfrm>
                                          <a:off x="2540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 name="Oval 718"/>
                                      <wps:cNvSpPr/>
                                      <wps:spPr>
                                        <a:xfrm>
                                          <a:off x="304800" y="419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1" name="Oval 721"/>
                                      <wps:cNvSpPr/>
                                      <wps:spPr>
                                        <a:xfrm>
                                          <a:off x="431800" y="2921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2" name="Oval 722"/>
                                      <wps:cNvSpPr/>
                                      <wps:spPr>
                                        <a:xfrm>
                                          <a:off x="304800" y="1524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 name="Oval 731"/>
                                      <wps:cNvSpPr/>
                                      <wps:spPr>
                                        <a:xfrm>
                                          <a:off x="584200" y="3810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 name="Oval 733"/>
                                      <wps:cNvSpPr/>
                                      <wps:spPr>
                                        <a:xfrm>
                                          <a:off x="596900" y="5969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 name="Oval 734"/>
                                      <wps:cNvSpPr/>
                                      <wps:spPr>
                                        <a:xfrm>
                                          <a:off x="584200" y="1778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5" name="Oval 735"/>
                                      <wps:cNvSpPr/>
                                      <wps:spPr>
                                        <a:xfrm>
                                          <a:off x="50800" y="139700"/>
                                          <a:ext cx="177800" cy="177800"/>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6" name="Rectangle 736"/>
                                      <wps:cNvSpPr/>
                                      <wps:spPr>
                                        <a:xfrm>
                                          <a:off x="0" y="0"/>
                                          <a:ext cx="774700" cy="77470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743" name="Straight Connector 743"/>
                              <wps:cNvCnPr>
                                <a:endCxn id="722" idx="0"/>
                              </wps:cNvCnPr>
                              <wps:spPr>
                                <a:xfrm>
                                  <a:off x="393700" y="0"/>
                                  <a:ext cx="0" cy="711200"/>
                                </a:xfrm>
                                <a:prstGeom prst="line">
                                  <a:avLst/>
                                </a:prstGeom>
                                <a:noFill/>
                                <a:ln w="6350" cap="flat" cmpd="sng" algn="ctr">
                                  <a:solidFill>
                                    <a:sysClr val="windowText" lastClr="000000"/>
                                  </a:solidFill>
                                  <a:prstDash val="solid"/>
                                  <a:miter lim="800000"/>
                                </a:ln>
                                <a:effectLst/>
                              </wps:spPr>
                              <wps:bodyPr/>
                            </wps:wsp>
                          </wpg:wgp>
                        </a:graphicData>
                      </a:graphic>
                      <wp14:sizeRelH relativeFrom="margin">
                        <wp14:pctWidth>0</wp14:pctWidth>
                      </wp14:sizeRelH>
                      <wp14:sizeRelV relativeFrom="margin">
                        <wp14:pctHeight>0</wp14:pctHeight>
                      </wp14:sizeRelV>
                    </wp:anchor>
                  </w:drawing>
                </mc:Choice>
                <mc:Fallback>
                  <w:pict>
                    <v:group w14:anchorId="3886771C" id="Group 661" o:spid="_x0000_s1026" style="position:absolute;margin-left:36.45pt;margin-top:.75pt;width:38pt;height:66.35pt;z-index:252055552;mso-width-relative:margin;mso-height-relative:margin" coordsize="7747,13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">
                      <v:group id="Group 664" o:spid="_x0000_s1027" style="position:absolute;top:5588;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">
                        <v:oval id="Oval 665" o:spid="_x0000_s1028" style="position:absolute;left:4445;top:508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" fillcolor="#5b9bd5" strokecolor="#41719c" strokeweight="1pt">
                          <v:stroke joinstyle="miter"/>
                        </v:oval>
                        <v:group id="Group 666" o:spid="_x0000_s1029"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oval id="Oval 667" o:spid="_x0000_s1030" style="position:absolute;left:1270;top:469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" fillcolor="#5b9bd5" strokecolor="#41719c" strokeweight="1pt">
                            <v:stroke joinstyle="miter"/>
                          </v:oval>
                          <v:oval id="Oval 668" o:spid="_x0000_s1031" style="position:absolute;left:1778;top:279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" fillcolor="#5b9bd5" strokecolor="#41719c" strokeweight="1pt">
                            <v:stroke joinstyle="miter"/>
                          </v:oval>
                          <v:group id="Group 670" o:spid="_x0000_s1032"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oval id="Oval 706" o:spid="_x0000_s1033" style="position:absolute;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" fillcolor="#5b9bd5" strokecolor="#41719c" strokeweight="1pt">
                              <v:stroke joinstyle="miter"/>
                            </v:oval>
                            <v:oval id="Oval 707" o:spid="_x0000_s1034" style="position:absolute;top:3175;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" fillcolor="#5b9bd5" strokecolor="#41719c" strokeweight="1pt">
                              <v:stroke joinstyle="miter"/>
                            </v:oval>
                            <v:group id="Group 710" o:spid="_x0000_s1035" style="position:absolute;width:7747;height:7747" coordsize="7747,7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">
                              <v:oval id="Oval 711" o:spid="_x0000_s1036" style="position:absolute;left:2540;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" fillcolor="#5b9bd5" strokecolor="#41719c" strokeweight="1pt">
                                <v:stroke joinstyle="miter"/>
                              </v:oval>
                              <v:oval id="Oval 718" o:spid="_x0000_s1037" style="position:absolute;left:3048;top:419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" fillcolor="#5b9bd5" strokecolor="#41719c" strokeweight="1pt">
                                <v:stroke joinstyle="miter"/>
                              </v:oval>
                              <v:oval id="Oval 721" o:spid="_x0000_s1038" style="position:absolute;left:4318;top:2921;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" fillcolor="#5b9bd5" strokecolor="#41719c" strokeweight="1pt">
                                <v:stroke joinstyle="miter"/>
                              </v:oval>
                              <v:oval id="Oval 722" o:spid="_x0000_s1039" style="position:absolute;left:3048;top:1524;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" fillcolor="#5b9bd5" strokecolor="#41719c" strokeweight="1pt">
                                <v:stroke joinstyle="miter"/>
                              </v:oval>
                              <v:oval id="Oval 731" o:spid="_x0000_s1040" style="position:absolute;left:5842;top:3810;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" fillcolor="#5b9bd5" strokecolor="#41719c" strokeweight="1pt">
                                <v:stroke joinstyle="miter"/>
                              </v:oval>
                              <v:oval id="Oval 733" o:spid="_x0000_s1041" style="position:absolute;left:5969;top:5969;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" fillcolor="#5b9bd5" strokecolor="#41719c" strokeweight="1pt">
                                <v:stroke joinstyle="miter"/>
                              </v:oval>
                              <v:oval id="Oval 734" o:spid="_x0000_s1042" style="position:absolute;left:5842;top:1778;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" fillcolor="#5b9bd5" strokecolor="#41719c" strokeweight="1pt">
                                <v:stroke joinstyle="miter"/>
                              </v:oval>
                              <v:oval id="Oval 735" o:spid="_x0000_s1043" style="position:absolute;left:508;top:1397;width:1778;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" fillcolor="#5b9bd5" strokecolor="#41719c" strokeweight="1pt">
                                <v:stroke joinstyle="miter"/>
                              </v:oval>
                              <v:rect id="Rectangle 736" o:spid="_x0000_s1044" style="position:absolute;width:7747;height:7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" filled="f" strokecolor="windowText" strokeweight="1pt"/>
                            </v:group>
                          </v:group>
                        </v:group>
                      </v:group>
                      <v:line id="Straight Connector 743" o:spid="_x0000_s1045" style="position:absolute;visibility:visible;mso-wrap-style:square" from="3937,0" to="3937,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" strokecolor="windowText" strokeweight=".5pt">
                        <v:stroke joinstyle="miter"/>
                      </v:line>
                    </v:group>
                  </w:pict>
                </mc:Fallback>
              </mc:AlternateContent>
            </w:r>
          </w:p>
        </w:tc>
      </w:tr>
      <w:tr w:rsidR="00CE2A64" w:rsidRPr="00104660" w14:paraId="775F10F1" w14:textId="77777777" w:rsidTr="00F04C62">
        <w:trPr>
          <w:trHeight w:val="206"/>
          <w:jc w:val="center"/>
        </w:trPr>
        <w:tc>
          <w:tcPr>
            <w:tcW w:w="1335" w:type="pct"/>
            <w:tcBorders>
              <w:top w:val="nil"/>
              <w:left w:val="nil"/>
              <w:bottom w:val="single" w:sz="4" w:space="0" w:color="FFFFFF"/>
              <w:right w:val="single" w:sz="6" w:space="0" w:color="auto"/>
            </w:tcBorders>
            <w:noWrap/>
          </w:tcPr>
          <w:p w14:paraId="34911FCC" w14:textId="77777777" w:rsidR="00CE2A64" w:rsidRPr="00104660" w:rsidRDefault="00CE2A64" w:rsidP="00F04C62">
            <w:pPr>
              <w:jc w:val="left"/>
              <w:rPr>
                <w:rFonts w:ascii="Times New Roman" w:hAnsi="Times New Roman"/>
                <w:color w:val="auto"/>
                <w:szCs w:val="20"/>
                <w:lang w:val="it-IT" w:eastAsia="it-IT"/>
              </w:rPr>
            </w:pPr>
            <w:r w:rsidRPr="00104660">
              <w:rPr>
                <w:rFonts w:ascii="Times New Roman" w:hAnsi="Times New Roman"/>
                <w:color w:val="auto"/>
                <w:szCs w:val="20"/>
                <w:lang w:val="it-IT" w:eastAsia="it-IT"/>
              </w:rPr>
              <w:t>Cost</w:t>
            </w:r>
          </w:p>
        </w:tc>
        <w:tc>
          <w:tcPr>
            <w:tcW w:w="1220" w:type="pct"/>
            <w:tcBorders>
              <w:top w:val="nil"/>
              <w:left w:val="single" w:sz="6" w:space="0" w:color="auto"/>
              <w:bottom w:val="single" w:sz="4" w:space="0" w:color="FFFFFF"/>
              <w:right w:val="nil"/>
            </w:tcBorders>
          </w:tcPr>
          <w:p w14:paraId="3E7DA416" w14:textId="77777777" w:rsidR="00CE2A64" w:rsidRPr="00104660" w:rsidRDefault="00CE2A64" w:rsidP="00F04C62">
            <w:pPr>
              <w:jc w:val="center"/>
              <w:rPr>
                <w:rFonts w:ascii="Times New Roman" w:hAnsi="Times New Roman"/>
                <w:color w:val="auto"/>
                <w:szCs w:val="20"/>
                <w:lang w:val="it-IT" w:eastAsia="it-IT"/>
              </w:rPr>
            </w:pPr>
            <w:r w:rsidRPr="00104660">
              <w:rPr>
                <w:rFonts w:ascii="Times New Roman" w:hAnsi="Times New Roman"/>
                <w:color w:val="auto"/>
                <w:szCs w:val="20"/>
                <w:lang w:val="it-IT" w:eastAsia="it-IT"/>
              </w:rPr>
              <w:t>Lowest price around $300</w:t>
            </w:r>
          </w:p>
        </w:tc>
        <w:tc>
          <w:tcPr>
            <w:tcW w:w="1030" w:type="pct"/>
            <w:tcBorders>
              <w:top w:val="nil"/>
              <w:left w:val="nil"/>
              <w:bottom w:val="single" w:sz="4" w:space="0" w:color="FFFFFF"/>
              <w:right w:val="nil"/>
            </w:tcBorders>
          </w:tcPr>
          <w:p w14:paraId="750CA4B3" w14:textId="77777777" w:rsidR="00CE2A64" w:rsidRPr="00104660" w:rsidRDefault="00CE2A64" w:rsidP="00F04C62">
            <w:pPr>
              <w:jc w:val="center"/>
              <w:rPr>
                <w:rFonts w:ascii="Times New Roman" w:hAnsi="Times New Roman"/>
                <w:color w:val="auto"/>
                <w:szCs w:val="20"/>
                <w:lang w:val="it-IT" w:eastAsia="it-IT"/>
              </w:rPr>
            </w:pPr>
            <w:r w:rsidRPr="00104660">
              <w:rPr>
                <w:rFonts w:ascii="Times New Roman" w:hAnsi="Times New Roman"/>
                <w:color w:val="auto"/>
                <w:szCs w:val="20"/>
                <w:lang w:val="it-IT" w:eastAsia="it-IT"/>
              </w:rPr>
              <w:t>Medium price around $1500</w:t>
            </w:r>
          </w:p>
        </w:tc>
        <w:tc>
          <w:tcPr>
            <w:tcW w:w="1415" w:type="pct"/>
            <w:tcBorders>
              <w:top w:val="nil"/>
              <w:left w:val="nil"/>
              <w:bottom w:val="single" w:sz="4" w:space="0" w:color="FFFFFF"/>
              <w:right w:val="nil"/>
            </w:tcBorders>
          </w:tcPr>
          <w:p w14:paraId="01175686"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Very expensive ranging from $5000 to $15000</w:t>
            </w:r>
          </w:p>
        </w:tc>
      </w:tr>
      <w:tr w:rsidR="00CE2A64" w:rsidRPr="00104660" w14:paraId="3577E9CA" w14:textId="77777777" w:rsidTr="00F04C62">
        <w:trPr>
          <w:trHeight w:val="206"/>
          <w:jc w:val="center"/>
        </w:trPr>
        <w:tc>
          <w:tcPr>
            <w:tcW w:w="1335" w:type="pct"/>
            <w:tcBorders>
              <w:top w:val="single" w:sz="4" w:space="0" w:color="FFFFFF"/>
              <w:left w:val="nil"/>
              <w:bottom w:val="single" w:sz="4" w:space="0" w:color="FFFFFF"/>
              <w:right w:val="single" w:sz="6" w:space="0" w:color="auto"/>
            </w:tcBorders>
            <w:noWrap/>
          </w:tcPr>
          <w:p w14:paraId="1519EB96" w14:textId="77777777" w:rsidR="00CE2A64" w:rsidRPr="00104660" w:rsidRDefault="00CE2A64" w:rsidP="00F04C62">
            <w:pPr>
              <w:jc w:val="left"/>
              <w:rPr>
                <w:rFonts w:ascii="Times New Roman" w:hAnsi="Times New Roman"/>
                <w:color w:val="auto"/>
                <w:szCs w:val="20"/>
                <w:lang w:val="it-IT" w:eastAsia="it-IT"/>
              </w:rPr>
            </w:pPr>
            <w:r w:rsidRPr="00104660">
              <w:rPr>
                <w:rFonts w:ascii="Times New Roman" w:hAnsi="Times New Roman"/>
                <w:color w:val="auto"/>
                <w:szCs w:val="20"/>
                <w:lang w:val="it-IT" w:eastAsia="it-IT"/>
              </w:rPr>
              <w:t>Temperature range</w:t>
            </w:r>
          </w:p>
        </w:tc>
        <w:tc>
          <w:tcPr>
            <w:tcW w:w="1220" w:type="pct"/>
            <w:tcBorders>
              <w:top w:val="single" w:sz="4" w:space="0" w:color="FFFFFF"/>
              <w:left w:val="single" w:sz="6" w:space="0" w:color="auto"/>
              <w:bottom w:val="single" w:sz="4" w:space="0" w:color="FFFFFF"/>
              <w:right w:val="nil"/>
            </w:tcBorders>
          </w:tcPr>
          <w:p w14:paraId="1E6F8614" w14:textId="77777777" w:rsidR="00CE2A64" w:rsidRPr="00104660" w:rsidRDefault="00CE2A64" w:rsidP="00F04C62">
            <w:pPr>
              <w:jc w:val="center"/>
              <w:rPr>
                <w:rFonts w:ascii="Times New Roman" w:hAnsi="Times New Roman"/>
                <w:color w:val="auto"/>
                <w:szCs w:val="20"/>
                <w:lang w:val="it-IT" w:eastAsia="it-IT"/>
              </w:rPr>
            </w:pPr>
            <w:r>
              <w:rPr>
                <w:rFonts w:ascii="Times New Roman" w:hAnsi="Times New Roman"/>
                <w:color w:val="auto"/>
                <w:szCs w:val="20"/>
                <w:lang w:val="it-IT" w:eastAsia="it-IT"/>
              </w:rPr>
              <w:t>Medium (up to 1000°C)</w:t>
            </w:r>
          </w:p>
        </w:tc>
        <w:tc>
          <w:tcPr>
            <w:tcW w:w="1030" w:type="pct"/>
            <w:tcBorders>
              <w:top w:val="single" w:sz="4" w:space="0" w:color="FFFFFF"/>
              <w:left w:val="nil"/>
              <w:bottom w:val="single" w:sz="4" w:space="0" w:color="FFFFFF"/>
              <w:right w:val="nil"/>
            </w:tcBorders>
          </w:tcPr>
          <w:p w14:paraId="377763AA" w14:textId="77777777" w:rsidR="00CE2A64" w:rsidRPr="00104660" w:rsidRDefault="00CE2A64" w:rsidP="00F04C62">
            <w:pPr>
              <w:jc w:val="center"/>
              <w:rPr>
                <w:rFonts w:ascii="Times New Roman" w:hAnsi="Times New Roman"/>
                <w:color w:val="auto"/>
                <w:szCs w:val="20"/>
                <w:lang w:val="it-IT" w:eastAsia="it-IT"/>
              </w:rPr>
            </w:pPr>
            <w:r>
              <w:rPr>
                <w:rFonts w:ascii="Times New Roman" w:hAnsi="Times New Roman"/>
                <w:color w:val="auto"/>
                <w:szCs w:val="20"/>
                <w:lang w:val="it-IT" w:eastAsia="it-IT"/>
              </w:rPr>
              <w:t>Wide (up to 3000°C)</w:t>
            </w:r>
          </w:p>
        </w:tc>
        <w:tc>
          <w:tcPr>
            <w:tcW w:w="1415" w:type="pct"/>
            <w:tcBorders>
              <w:top w:val="single" w:sz="4" w:space="0" w:color="FFFFFF"/>
              <w:left w:val="nil"/>
              <w:bottom w:val="single" w:sz="4" w:space="0" w:color="FFFFFF"/>
              <w:right w:val="nil"/>
            </w:tcBorders>
          </w:tcPr>
          <w:p w14:paraId="7A3745A6" w14:textId="77777777" w:rsidR="00CE2A64" w:rsidRPr="00104660" w:rsidRDefault="00CE2A64" w:rsidP="00F04C62">
            <w:pPr>
              <w:jc w:val="center"/>
              <w:rPr>
                <w:rFonts w:ascii="Times New Roman" w:hAnsi="Times New Roman"/>
                <w:szCs w:val="20"/>
                <w:lang w:val="it-IT" w:eastAsia="it-IT"/>
              </w:rPr>
            </w:pPr>
            <w:r>
              <w:rPr>
                <w:rFonts w:ascii="Times New Roman" w:hAnsi="Times New Roman"/>
                <w:szCs w:val="20"/>
                <w:lang w:val="it-IT" w:eastAsia="it-IT"/>
              </w:rPr>
              <w:t>Medium (from 500 to 1900°C)</w:t>
            </w:r>
          </w:p>
        </w:tc>
      </w:tr>
      <w:tr w:rsidR="00CE2A64" w:rsidRPr="00104660" w14:paraId="79F916FD" w14:textId="77777777" w:rsidTr="00F04C62">
        <w:trPr>
          <w:trHeight w:val="239"/>
          <w:jc w:val="center"/>
        </w:trPr>
        <w:tc>
          <w:tcPr>
            <w:tcW w:w="1335" w:type="pct"/>
            <w:tcBorders>
              <w:top w:val="single" w:sz="4" w:space="0" w:color="FFFFFF"/>
              <w:left w:val="nil"/>
              <w:bottom w:val="single" w:sz="4" w:space="0" w:color="FFFFFF"/>
              <w:right w:val="single" w:sz="6" w:space="0" w:color="auto"/>
            </w:tcBorders>
            <w:noWrap/>
          </w:tcPr>
          <w:p w14:paraId="5450C738" w14:textId="77777777" w:rsidR="00CE2A64" w:rsidRPr="00104660" w:rsidRDefault="00CE2A64" w:rsidP="00F04C62">
            <w:pPr>
              <w:jc w:val="left"/>
              <w:rPr>
                <w:rFonts w:ascii="Times New Roman" w:hAnsi="Times New Roman"/>
                <w:color w:val="auto"/>
                <w:szCs w:val="20"/>
                <w:lang w:val="it-IT" w:eastAsia="it-IT"/>
              </w:rPr>
            </w:pPr>
            <w:r w:rsidRPr="00104660">
              <w:rPr>
                <w:rFonts w:ascii="Times New Roman" w:hAnsi="Times New Roman"/>
                <w:color w:val="auto"/>
                <w:szCs w:val="20"/>
                <w:lang w:val="it-IT" w:eastAsia="it-IT"/>
              </w:rPr>
              <w:t>Accuracy</w:t>
            </w:r>
          </w:p>
        </w:tc>
        <w:tc>
          <w:tcPr>
            <w:tcW w:w="1220" w:type="pct"/>
            <w:tcBorders>
              <w:top w:val="single" w:sz="4" w:space="0" w:color="FFFFFF"/>
              <w:left w:val="single" w:sz="6" w:space="0" w:color="auto"/>
              <w:bottom w:val="single" w:sz="4" w:space="0" w:color="FFFFFF"/>
              <w:right w:val="nil"/>
            </w:tcBorders>
          </w:tcPr>
          <w:p w14:paraId="39F78B35" w14:textId="77777777" w:rsidR="00CE2A64" w:rsidRPr="00104660" w:rsidRDefault="00CE2A64" w:rsidP="00F04C62">
            <w:pPr>
              <w:jc w:val="center"/>
              <w:rPr>
                <w:rFonts w:ascii="Times New Roman" w:hAnsi="Times New Roman"/>
                <w:color w:val="auto"/>
                <w:szCs w:val="20"/>
                <w:lang w:val="it-IT" w:eastAsia="it-IT"/>
              </w:rPr>
            </w:pPr>
            <w:r w:rsidRPr="00104660">
              <w:rPr>
                <w:rFonts w:ascii="Times New Roman" w:hAnsi="Times New Roman"/>
                <w:color w:val="auto"/>
                <w:szCs w:val="20"/>
                <w:lang w:val="it-IT" w:eastAsia="it-IT"/>
              </w:rPr>
              <w:t>Medium</w:t>
            </w:r>
          </w:p>
        </w:tc>
        <w:tc>
          <w:tcPr>
            <w:tcW w:w="1030" w:type="pct"/>
            <w:tcBorders>
              <w:top w:val="single" w:sz="4" w:space="0" w:color="FFFFFF"/>
              <w:left w:val="nil"/>
              <w:bottom w:val="single" w:sz="4" w:space="0" w:color="FFFFFF"/>
              <w:right w:val="nil"/>
            </w:tcBorders>
          </w:tcPr>
          <w:p w14:paraId="68A43E41" w14:textId="77777777" w:rsidR="00CE2A64" w:rsidRPr="00104660" w:rsidRDefault="00CE2A64" w:rsidP="00F04C62">
            <w:pPr>
              <w:jc w:val="center"/>
              <w:rPr>
                <w:rFonts w:ascii="Times New Roman" w:hAnsi="Times New Roman"/>
                <w:color w:val="auto"/>
                <w:szCs w:val="20"/>
                <w:lang w:val="it-IT" w:eastAsia="it-IT"/>
              </w:rPr>
            </w:pPr>
            <w:r>
              <w:rPr>
                <w:rFonts w:ascii="Times New Roman" w:hAnsi="Times New Roman"/>
                <w:color w:val="auto"/>
                <w:szCs w:val="20"/>
                <w:lang w:val="it-IT" w:eastAsia="it-IT"/>
              </w:rPr>
              <w:t>G</w:t>
            </w:r>
            <w:r w:rsidRPr="00104660">
              <w:rPr>
                <w:rFonts w:ascii="Times New Roman" w:hAnsi="Times New Roman"/>
                <w:color w:val="auto"/>
                <w:szCs w:val="20"/>
                <w:lang w:val="it-IT" w:eastAsia="it-IT"/>
              </w:rPr>
              <w:t>ood</w:t>
            </w:r>
          </w:p>
        </w:tc>
        <w:tc>
          <w:tcPr>
            <w:tcW w:w="1415" w:type="pct"/>
            <w:tcBorders>
              <w:top w:val="single" w:sz="4" w:space="0" w:color="FFFFFF"/>
              <w:left w:val="nil"/>
              <w:bottom w:val="single" w:sz="4" w:space="0" w:color="FFFFFF"/>
              <w:right w:val="nil"/>
            </w:tcBorders>
          </w:tcPr>
          <w:p w14:paraId="7FF520D2" w14:textId="77777777" w:rsidR="00CE2A64" w:rsidRPr="00104660" w:rsidRDefault="00CE2A64" w:rsidP="00F04C62">
            <w:pPr>
              <w:jc w:val="center"/>
              <w:rPr>
                <w:rFonts w:ascii="Times New Roman" w:hAnsi="Times New Roman"/>
                <w:szCs w:val="20"/>
                <w:lang w:val="it-IT" w:eastAsia="it-IT"/>
              </w:rPr>
            </w:pPr>
            <w:r>
              <w:rPr>
                <w:rFonts w:ascii="Times New Roman" w:hAnsi="Times New Roman"/>
                <w:szCs w:val="20"/>
                <w:lang w:val="it-IT" w:eastAsia="it-IT"/>
              </w:rPr>
              <w:t>Very g</w:t>
            </w:r>
            <w:r w:rsidRPr="00104660">
              <w:rPr>
                <w:rFonts w:ascii="Times New Roman" w:hAnsi="Times New Roman"/>
                <w:szCs w:val="20"/>
                <w:lang w:val="it-IT" w:eastAsia="it-IT"/>
              </w:rPr>
              <w:t>ood</w:t>
            </w:r>
          </w:p>
        </w:tc>
      </w:tr>
      <w:tr w:rsidR="00CE2A64" w:rsidRPr="00104660" w14:paraId="3C881719" w14:textId="77777777" w:rsidTr="00F04C62">
        <w:trPr>
          <w:trHeight w:val="206"/>
          <w:jc w:val="center"/>
        </w:trPr>
        <w:tc>
          <w:tcPr>
            <w:tcW w:w="1335" w:type="pct"/>
            <w:tcBorders>
              <w:top w:val="single" w:sz="4" w:space="0" w:color="FFFFFF"/>
              <w:left w:val="nil"/>
              <w:bottom w:val="single" w:sz="4" w:space="0" w:color="FFFFFF"/>
              <w:right w:val="single" w:sz="6" w:space="0" w:color="auto"/>
            </w:tcBorders>
            <w:noWrap/>
          </w:tcPr>
          <w:p w14:paraId="63F3EE1B" w14:textId="77777777" w:rsidR="00CE2A64" w:rsidRPr="00104660" w:rsidRDefault="00CE2A64" w:rsidP="00F04C62">
            <w:pPr>
              <w:jc w:val="left"/>
              <w:rPr>
                <w:rFonts w:ascii="Times New Roman" w:hAnsi="Times New Roman"/>
                <w:szCs w:val="20"/>
                <w:lang w:val="it-IT" w:eastAsia="it-IT"/>
              </w:rPr>
            </w:pPr>
            <w:r w:rsidRPr="00104660">
              <w:rPr>
                <w:rFonts w:ascii="Times New Roman" w:hAnsi="Times New Roman"/>
                <w:color w:val="auto"/>
                <w:szCs w:val="20"/>
                <w:lang w:val="it-IT" w:eastAsia="it-IT"/>
              </w:rPr>
              <w:t xml:space="preserve">Simplicity </w:t>
            </w:r>
          </w:p>
        </w:tc>
        <w:tc>
          <w:tcPr>
            <w:tcW w:w="1220" w:type="pct"/>
            <w:tcBorders>
              <w:top w:val="single" w:sz="4" w:space="0" w:color="FFFFFF"/>
              <w:left w:val="single" w:sz="6" w:space="0" w:color="auto"/>
              <w:bottom w:val="single" w:sz="4" w:space="0" w:color="FFFFFF"/>
              <w:right w:val="nil"/>
            </w:tcBorders>
          </w:tcPr>
          <w:p w14:paraId="200267F0"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Easy to use, easily replaceable</w:t>
            </w:r>
          </w:p>
        </w:tc>
        <w:tc>
          <w:tcPr>
            <w:tcW w:w="1030" w:type="pct"/>
            <w:tcBorders>
              <w:top w:val="single" w:sz="4" w:space="0" w:color="FFFFFF"/>
              <w:left w:val="nil"/>
              <w:bottom w:val="single" w:sz="4" w:space="0" w:color="FFFFFF"/>
              <w:right w:val="nil"/>
            </w:tcBorders>
          </w:tcPr>
          <w:p w14:paraId="175A2BC5"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 xml:space="preserve">Moderate </w:t>
            </w:r>
          </w:p>
        </w:tc>
        <w:tc>
          <w:tcPr>
            <w:tcW w:w="1415" w:type="pct"/>
            <w:tcBorders>
              <w:top w:val="single" w:sz="4" w:space="0" w:color="FFFFFF"/>
              <w:left w:val="nil"/>
              <w:bottom w:val="single" w:sz="4" w:space="0" w:color="FFFFFF"/>
              <w:right w:val="nil"/>
            </w:tcBorders>
          </w:tcPr>
          <w:p w14:paraId="794DE646"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 xml:space="preserve">Easy, little chance of arcing (due to </w:t>
            </w:r>
            <w:r>
              <w:rPr>
                <w:rFonts w:ascii="Times New Roman" w:hAnsi="Times New Roman"/>
                <w:szCs w:val="20"/>
                <w:lang w:val="it-IT" w:eastAsia="it-IT"/>
              </w:rPr>
              <w:t xml:space="preserve">material </w:t>
            </w:r>
            <w:r w:rsidRPr="00104660">
              <w:rPr>
                <w:rFonts w:ascii="Times New Roman" w:hAnsi="Times New Roman"/>
                <w:szCs w:val="20"/>
                <w:lang w:val="it-IT" w:eastAsia="it-IT"/>
              </w:rPr>
              <w:t>made from glass)</w:t>
            </w:r>
          </w:p>
        </w:tc>
      </w:tr>
      <w:tr w:rsidR="00CE2A64" w:rsidRPr="00104660" w14:paraId="1F13AEAB" w14:textId="77777777" w:rsidTr="00F04C62">
        <w:trPr>
          <w:trHeight w:val="206"/>
          <w:jc w:val="center"/>
        </w:trPr>
        <w:tc>
          <w:tcPr>
            <w:tcW w:w="1335" w:type="pct"/>
            <w:tcBorders>
              <w:top w:val="single" w:sz="4" w:space="0" w:color="FFFFFF"/>
              <w:left w:val="nil"/>
              <w:bottom w:val="single" w:sz="6" w:space="0" w:color="auto"/>
              <w:right w:val="single" w:sz="6" w:space="0" w:color="auto"/>
            </w:tcBorders>
            <w:noWrap/>
          </w:tcPr>
          <w:p w14:paraId="4BEAE3BC" w14:textId="77777777" w:rsidR="00CE2A64" w:rsidRPr="00104660" w:rsidRDefault="00CE2A64" w:rsidP="00F04C62">
            <w:pPr>
              <w:rPr>
                <w:rFonts w:ascii="Times New Roman" w:hAnsi="Times New Roman"/>
                <w:szCs w:val="20"/>
                <w:lang w:val="it-IT" w:eastAsia="it-IT"/>
              </w:rPr>
            </w:pPr>
            <w:r w:rsidRPr="00104660">
              <w:rPr>
                <w:rFonts w:ascii="Times New Roman" w:hAnsi="Times New Roman"/>
                <w:szCs w:val="20"/>
                <w:lang w:val="it-IT" w:eastAsia="it-IT"/>
              </w:rPr>
              <w:t>Problems</w:t>
            </w:r>
          </w:p>
        </w:tc>
        <w:tc>
          <w:tcPr>
            <w:tcW w:w="1220" w:type="pct"/>
            <w:tcBorders>
              <w:top w:val="single" w:sz="4" w:space="0" w:color="FFFFFF"/>
              <w:left w:val="single" w:sz="6" w:space="0" w:color="auto"/>
              <w:bottom w:val="single" w:sz="6" w:space="0" w:color="auto"/>
              <w:right w:val="nil"/>
            </w:tcBorders>
          </w:tcPr>
          <w:p w14:paraId="0D2F9258"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May arc if care not taken</w:t>
            </w:r>
          </w:p>
        </w:tc>
        <w:tc>
          <w:tcPr>
            <w:tcW w:w="1030" w:type="pct"/>
            <w:tcBorders>
              <w:top w:val="single" w:sz="4" w:space="0" w:color="FFFFFF"/>
              <w:left w:val="nil"/>
              <w:bottom w:val="single" w:sz="6" w:space="0" w:color="auto"/>
              <w:right w:val="nil"/>
            </w:tcBorders>
          </w:tcPr>
          <w:p w14:paraId="750DF4C9"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Determine the average temperature</w:t>
            </w:r>
          </w:p>
        </w:tc>
        <w:tc>
          <w:tcPr>
            <w:tcW w:w="1415" w:type="pct"/>
            <w:tcBorders>
              <w:top w:val="single" w:sz="4" w:space="0" w:color="FFFFFF"/>
              <w:left w:val="nil"/>
              <w:bottom w:val="single" w:sz="6" w:space="0" w:color="auto"/>
              <w:right w:val="nil"/>
            </w:tcBorders>
          </w:tcPr>
          <w:p w14:paraId="3374B36A" w14:textId="77777777" w:rsidR="00CE2A64" w:rsidRPr="00104660" w:rsidRDefault="00CE2A64" w:rsidP="00F04C62">
            <w:pPr>
              <w:jc w:val="center"/>
              <w:rPr>
                <w:rFonts w:ascii="Times New Roman" w:hAnsi="Times New Roman"/>
                <w:szCs w:val="20"/>
                <w:lang w:val="it-IT" w:eastAsia="it-IT"/>
              </w:rPr>
            </w:pPr>
            <w:r w:rsidRPr="00104660">
              <w:rPr>
                <w:rFonts w:ascii="Times New Roman" w:hAnsi="Times New Roman"/>
                <w:szCs w:val="20"/>
                <w:lang w:val="it-IT" w:eastAsia="it-IT"/>
              </w:rPr>
              <w:t xml:space="preserve">Delicate probe, may be contaminated from the chemical reaction </w:t>
            </w:r>
          </w:p>
        </w:tc>
      </w:tr>
    </w:tbl>
    <w:p w14:paraId="5120A2B2" w14:textId="77777777" w:rsidR="00CE2A64" w:rsidRDefault="00CE2A64" w:rsidP="001F5EA3">
      <w:pPr>
        <w:jc w:val="both"/>
      </w:pPr>
    </w:p>
    <w:p w14:paraId="6C0E78ED" w14:textId="172FB2CD" w:rsidR="00E54C67" w:rsidRDefault="00E54C67" w:rsidP="001F5EA3">
      <w:pPr>
        <w:jc w:val="both"/>
      </w:pPr>
      <w:r>
        <w:t>In terms of site requirement, in principal a microwave oven facility can be located on any industrial site. It has no special civil engineering requirements and therefore can lead to a greater potential for biomass processing to be treated close to the source. This in turn results in reduction of energy spent in transportation of biomass. For example, biomass with moisture content and low energy density could be initially treated with an on-site microwave processing unit. After processing, transportation will be required for collection of the useful char and bio-oil product for delivery to a biorefinery for upgrade and distribution. As a result, the overall economics of biofuel production using microwave technology may be greatly improved. Besides that, a microwave system also requires low skill training due to the common presence of an automatic safety cut off. There is however, no specific regulations regarding microwave processing, thus inhibiting this application to be implemented at a wider scale of industrial processes. General guideline can be found from the Health and Safety Executive (HSE) website, where a</w:t>
      </w:r>
      <w:r w:rsidRPr="007B07BC">
        <w:t xml:space="preserve"> guide to the Control of Electromagnetic Fields at Work Regulations 2016</w:t>
      </w:r>
      <w:r>
        <w:t xml:space="preserve"> has been introduced to provide information on identifying a source of electromagnetic field (EMF) in the workplace, exposure limit level of EMF to employees, risks arising from EMF exposure, assessing and controlling risks from EMF in the workplace and protecting employees at particular risk. An exposure limit level of 10 mW/cm</w:t>
      </w:r>
      <w:r w:rsidRPr="00FA40DB">
        <w:rPr>
          <w:vertAlign w:val="superscript"/>
        </w:rPr>
        <w:t>2</w:t>
      </w:r>
      <w:r>
        <w:t xml:space="preserve"> has been recommended for continuous exposure of adults whereas a lower figure of 5mW/cm</w:t>
      </w:r>
      <w:r w:rsidRPr="00FA40DB">
        <w:rPr>
          <w:vertAlign w:val="superscript"/>
        </w:rPr>
        <w:t>2</w:t>
      </w:r>
      <w:r>
        <w:t xml:space="preserve"> is proposed for the general public to control stray radiation leakage </w:t>
      </w:r>
      <w:r>
        <w:fldChar w:fldCharType="begin"/>
      </w:r>
      <w:r w:rsidR="00E92496">
        <w:instrText xml:space="preserve"> ADDIN EN.CITE &lt;EndNote&gt;&lt;Cite&gt;&lt;Author&gt;Appleton&lt;/Author&gt;&lt;Year&gt;2005&lt;/Year&gt;&lt;RecNum&gt;224&lt;/RecNum&gt;&lt;DisplayText&gt;(Appleton&lt;style face="italic"&gt; et al.&lt;/style&gt;, 2005)&lt;/DisplayText&gt;&lt;record&gt;&lt;rec-number&gt;224&lt;/rec-number&gt;&lt;foreign-keys&gt;&lt;key app="EN" db-id="e9w95svscrtrfhezv2059w0yzztdrxdwxtez" timestamp="1478008005"&gt;224&lt;/key&gt;&lt;/foreign-keys&gt;&lt;ref-type name="Journal Article"&gt;17&lt;/ref-type&gt;&lt;contributors&gt;&lt;authors&gt;&lt;author&gt;Appleton, TJ&lt;/author&gt;&lt;author&gt;Colder, RI&lt;/author&gt;&lt;author&gt;Kingman, SW&lt;/author&gt;&lt;author&gt;Lowndes, IS&lt;/author&gt;&lt;author&gt;Read, AG&lt;/author&gt;&lt;/authors&gt;&lt;/contributors&gt;&lt;titles&gt;&lt;title&gt;Microwave technology for energy-efficient processing of waste&lt;/title&gt;&lt;secondary-title&gt;Applied energy&lt;/secondary-title&gt;&lt;/titles&gt;&lt;periodical&gt;&lt;full-title&gt;Applied Energy&lt;/full-title&gt;&lt;/periodical&gt;&lt;pages&gt;85-113&lt;/pages&gt;&lt;volume&gt;81&lt;/volume&gt;&lt;number&gt;1&lt;/number&gt;&lt;dates&gt;&lt;year&gt;2005&lt;/year&gt;&lt;/dates&gt;&lt;isbn&gt;0306-2619&lt;/isbn&gt;&lt;urls&gt;&lt;/urls&gt;&lt;/record&gt;&lt;/Cite&gt;&lt;/EndNote&gt;</w:instrText>
      </w:r>
      <w:r>
        <w:fldChar w:fldCharType="separate"/>
      </w:r>
      <w:r>
        <w:rPr>
          <w:noProof/>
        </w:rPr>
        <w:t>(Appleton</w:t>
      </w:r>
      <w:r w:rsidRPr="00B6073A">
        <w:rPr>
          <w:i/>
          <w:noProof/>
        </w:rPr>
        <w:t xml:space="preserve"> et al.</w:t>
      </w:r>
      <w:r>
        <w:rPr>
          <w:noProof/>
        </w:rPr>
        <w:t>, 2005)</w:t>
      </w:r>
      <w:r>
        <w:fldChar w:fldCharType="end"/>
      </w:r>
      <w:r>
        <w:t>.</w:t>
      </w:r>
    </w:p>
    <w:p w14:paraId="3D476784" w14:textId="26D28125" w:rsidR="00E54C67" w:rsidRDefault="00E54C67" w:rsidP="00E54C67">
      <w:pPr>
        <w:jc w:val="both"/>
      </w:pPr>
      <w:r>
        <w:lastRenderedPageBreak/>
        <w:t xml:space="preserve">In comparison to a well-established combustion process which is known to produce pollutants such as SOx, NOx, and unburned volatiles such dioxins and PAH, the nature of the pyrolysis process can make it to be much greener with the absence of harmful pollutants emitted to the environment. Further, with microwave heating technology proposed to conduct the pyrolysis process, a superior quality of bio-oil product (i.e. absence of PAH) can be obtained, thus making it suitable for direct use for upgrading into hydrocarbon fuel. </w:t>
      </w:r>
      <w:r w:rsidRPr="00340D0B">
        <w:t>In addition, the biomasses used in the present work are highly relevant materials from Malaysia as a potential source of energy. For example, the important source of rubberwood waste comes from replanting activities and conversion of the rubber production land to palm oil trees. The use of waste rubber trees after their productive life end is therefore an ideal economical source of biomass to substitute fossil fuels.</w:t>
      </w:r>
      <w:r>
        <w:t xml:space="preserve"> Both Malaysian wood pellets and rubberwood have a high volatile content and low fixed carbon content with their calorific values in the range of brown coal (lignite, 10-20 MJ/kg). Therefore, based on the experimental data obtained from this study, rubberwoood and Malaysian wood pellets can be considered as promising fuels for energy production in the near future. </w:t>
      </w:r>
    </w:p>
    <w:p w14:paraId="775B0839" w14:textId="77777777" w:rsidR="00E54C67" w:rsidRDefault="00E54C67" w:rsidP="001F5EA3">
      <w:pPr>
        <w:jc w:val="both"/>
      </w:pPr>
    </w:p>
    <w:p w14:paraId="7A57584E" w14:textId="77777777" w:rsidR="001F5EA3" w:rsidRPr="00E54C67" w:rsidRDefault="00E54C67" w:rsidP="00E54C67">
      <w:pPr>
        <w:pStyle w:val="Heading2"/>
        <w:rPr>
          <w:b/>
        </w:rPr>
      </w:pPr>
      <w:bookmarkStart w:id="875" w:name="_Toc479486806"/>
      <w:r>
        <w:rPr>
          <w:b/>
        </w:rPr>
        <w:t>Energy Cost C</w:t>
      </w:r>
      <w:r w:rsidRPr="00E54C67">
        <w:rPr>
          <w:b/>
        </w:rPr>
        <w:t>omparison</w:t>
      </w:r>
      <w:bookmarkEnd w:id="875"/>
    </w:p>
    <w:p w14:paraId="03E3B43B" w14:textId="077EE9BD" w:rsidR="001F5EA3" w:rsidRDefault="001F5EA3" w:rsidP="001F5EA3">
      <w:pPr>
        <w:jc w:val="both"/>
      </w:pPr>
      <w:r w:rsidRPr="000A16C5">
        <w:t>It is known that the conversion of electrical energy into microwave energy is only about 40-65% efficient for standard 2450 MHz magnetrons whilst an electrical heater may be nearly 100% efficient</w:t>
      </w:r>
      <w:r>
        <w:t xml:space="preserve"> </w:t>
      </w:r>
      <w:r>
        <w:fldChar w:fldCharType="begin"/>
      </w:r>
      <w:r w:rsidR="00E92496">
        <w:instrText xml:space="preserve"> ADDIN EN.CITE &lt;EndNote&gt;&lt;Cite&gt;&lt;Author&gt;Moseley&lt;/Author&gt;&lt;Year&gt;2011&lt;/Year&gt;&lt;RecNum&gt;222&lt;/RecNum&gt;&lt;DisplayText&gt;(Moseley and Kappe, 2011)&lt;/DisplayText&gt;&lt;record&gt;&lt;rec-number&gt;222&lt;/rec-number&gt;&lt;foreign-keys&gt;&lt;key app="EN" db-id="e9w95svscrtrfhezv2059w0yzztdrxdwxtez" timestamp="1477929203"&gt;222&lt;/key&gt;&lt;/foreign-keys&gt;&lt;ref-type name="Journal Article"&gt;17&lt;/ref-type&gt;&lt;contributors&gt;&lt;authors&gt;&lt;author&gt;Moseley, Jonathan D&lt;/author&gt;&lt;author&gt;Kappe, C Oliver&lt;/author&gt;&lt;/authors&gt;&lt;/contributors&gt;&lt;titles&gt;&lt;title&gt;A critical assessment of the greenness and energy efficiency of microwave-assisted organic synthesis&lt;/title&gt;&lt;secondary-title&gt;Green Chemistry&lt;/secondary-title&gt;&lt;/titles&gt;&lt;periodical&gt;&lt;full-title&gt;Green Chemistry&lt;/full-title&gt;&lt;/periodical&gt;&lt;pages&gt;794-806&lt;/pages&gt;&lt;volume&gt;13&lt;/volume&gt;&lt;number&gt;4&lt;/number&gt;&lt;dates&gt;&lt;year&gt;2011&lt;/year&gt;&lt;/dates&gt;&lt;urls&gt;&lt;/urls&gt;&lt;/record&gt;&lt;/Cite&gt;&lt;/EndNote&gt;</w:instrText>
      </w:r>
      <w:r>
        <w:fldChar w:fldCharType="separate"/>
      </w:r>
      <w:r>
        <w:rPr>
          <w:noProof/>
        </w:rPr>
        <w:t>(Moseley and Kappe, 2011)</w:t>
      </w:r>
      <w:r>
        <w:fldChar w:fldCharType="end"/>
      </w:r>
      <w:r w:rsidRPr="000A16C5">
        <w:t xml:space="preserve">. However, it should be noted that </w:t>
      </w:r>
      <w:r>
        <w:t xml:space="preserve">in this work, </w:t>
      </w:r>
      <w:r w:rsidRPr="000A16C5">
        <w:t xml:space="preserve">the energy </w:t>
      </w:r>
      <w:r>
        <w:t xml:space="preserve">consumption of SP to produce useful products </w:t>
      </w:r>
      <w:r w:rsidRPr="000A16C5">
        <w:t>is</w:t>
      </w:r>
      <w:r>
        <w:t xml:space="preserve"> much greater than MP</w:t>
      </w:r>
      <w:r w:rsidRPr="000A16C5">
        <w:t>. From calculati</w:t>
      </w:r>
      <w:r>
        <w:t>on</w:t>
      </w:r>
      <w:r w:rsidRPr="000A16C5">
        <w:t xml:space="preserve">, </w:t>
      </w:r>
      <w:r w:rsidR="00410460">
        <w:t xml:space="preserve">in the present case </w:t>
      </w:r>
      <w:r w:rsidRPr="000A16C5">
        <w:t xml:space="preserve">approximately 204.70 MJ/kg </w:t>
      </w:r>
      <w:r w:rsidR="004D35FC">
        <w:t xml:space="preserve">(56.86 kWh) </w:t>
      </w:r>
      <w:r w:rsidRPr="000A16C5">
        <w:t>energy was used for pyrolysing 200g of Malaysian wood pellets in an electrical furnace whe</w:t>
      </w:r>
      <w:r w:rsidR="00410460">
        <w:t>reas the microwave oven would use</w:t>
      </w:r>
      <w:r w:rsidRPr="000A16C5">
        <w:t xml:space="preserve"> only 77.58 MJ/kg</w:t>
      </w:r>
      <w:r w:rsidR="004D35FC">
        <w:t xml:space="preserve"> (21.55 kWh)</w:t>
      </w:r>
      <w:r w:rsidRPr="000A16C5">
        <w:t xml:space="preserve"> energy if</w:t>
      </w:r>
      <w:r>
        <w:t xml:space="preserve"> the same mass of wood pellets were pyrolysed. </w:t>
      </w:r>
      <w:r w:rsidR="004D35FC">
        <w:t>With the assumption of 9p per kWh of electricity, tak</w:t>
      </w:r>
      <w:r w:rsidR="00CE2A64">
        <w:t xml:space="preserve">ing the values into calculation </w:t>
      </w:r>
      <w:r w:rsidR="004D35FC">
        <w:t>result in electricity cost</w:t>
      </w:r>
      <w:r w:rsidR="0024336F">
        <w:t>s</w:t>
      </w:r>
      <w:r w:rsidR="004D35FC">
        <w:t xml:space="preserve"> of £5.12/kg</w:t>
      </w:r>
      <w:r w:rsidR="004D35FC" w:rsidRPr="004D35FC">
        <w:rPr>
          <w:vertAlign w:val="superscript"/>
        </w:rPr>
        <w:t>-1</w:t>
      </w:r>
      <w:r w:rsidR="004D35FC">
        <w:t xml:space="preserve"> biomass used by SP and £1.94/</w:t>
      </w:r>
      <w:r w:rsidR="004D35FC" w:rsidRPr="004D35FC">
        <w:t xml:space="preserve"> </w:t>
      </w:r>
      <w:r w:rsidR="004D35FC">
        <w:t>kg</w:t>
      </w:r>
      <w:r w:rsidR="004D35FC" w:rsidRPr="004D35FC">
        <w:rPr>
          <w:vertAlign w:val="superscript"/>
        </w:rPr>
        <w:t>-1</w:t>
      </w:r>
      <w:r w:rsidR="004D35FC">
        <w:t xml:space="preserve"> biomass used by MP.</w:t>
      </w:r>
      <w:r w:rsidRPr="000A16C5">
        <w:t xml:space="preserve"> </w:t>
      </w:r>
      <w:r w:rsidR="004D35FC">
        <w:t xml:space="preserve">From these values, </w:t>
      </w:r>
      <w:r w:rsidR="004D35FC" w:rsidRPr="000A16C5">
        <w:t xml:space="preserve">MP used </w:t>
      </w:r>
      <w:r w:rsidR="004D35FC">
        <w:t xml:space="preserve">approximately </w:t>
      </w:r>
      <w:r w:rsidR="004D35FC" w:rsidRPr="000A16C5">
        <w:t xml:space="preserve">62% </w:t>
      </w:r>
      <w:r w:rsidR="004D35FC">
        <w:t>less energy than SP thus resulting in an</w:t>
      </w:r>
      <w:r w:rsidR="004D35FC" w:rsidRPr="000A16C5">
        <w:t xml:space="preserve"> enormous benefit </w:t>
      </w:r>
      <w:r w:rsidR="004D35FC">
        <w:t xml:space="preserve">especially </w:t>
      </w:r>
      <w:r w:rsidR="004D35FC" w:rsidRPr="000A16C5">
        <w:t>in terms of energy input saving</w:t>
      </w:r>
      <w:r w:rsidR="00CE2A64">
        <w:t xml:space="preserve"> (i.e. usage of electricity</w:t>
      </w:r>
      <w:r w:rsidR="004D35FC">
        <w:t>)</w:t>
      </w:r>
      <w:r w:rsidR="004D35FC" w:rsidRPr="000A16C5">
        <w:t>.</w:t>
      </w:r>
      <w:r w:rsidR="004D35FC">
        <w:t xml:space="preserve"> </w:t>
      </w:r>
      <w:r>
        <w:t xml:space="preserve">This in turn indicates that improving the cavity design of the microwave oven is important for the introduction of a greater scale feedstock. </w:t>
      </w:r>
    </w:p>
    <w:p w14:paraId="5185F3B4" w14:textId="77777777" w:rsidR="00CE2A64" w:rsidRDefault="00CE2A64" w:rsidP="001F5EA3">
      <w:pPr>
        <w:jc w:val="both"/>
      </w:pPr>
    </w:p>
    <w:p w14:paraId="1AE32A0B" w14:textId="7A231094" w:rsidR="00CE2A64" w:rsidRDefault="00CE2A64" w:rsidP="001F5EA3">
      <w:pPr>
        <w:jc w:val="both"/>
      </w:pPr>
      <w:r>
        <w:t>It has been widely report</w:t>
      </w:r>
      <w:r w:rsidRPr="00C6447E">
        <w:t xml:space="preserve">ed in literature that using </w:t>
      </w:r>
      <w:r>
        <w:t xml:space="preserve">a </w:t>
      </w:r>
      <w:r w:rsidRPr="00C6447E">
        <w:t>microwave heating techni</w:t>
      </w:r>
      <w:r>
        <w:t>que can bring</w:t>
      </w:r>
      <w:r w:rsidRPr="00C6447E">
        <w:t xml:space="preserve"> a remarkable cost reduction. This is particularly true when </w:t>
      </w:r>
      <w:r w:rsidRPr="00C6447E">
        <w:fldChar w:fldCharType="begin"/>
      </w:r>
      <w:r w:rsidR="00E92496">
        <w:instrText xml:space="preserve"> ADDIN EN.CITE &lt;EndNote&gt;&lt;Cite AuthorYear="1"&gt;&lt;Author&gt;Hirsmark&lt;/Author&gt;&lt;Year&gt;2002&lt;/Year&gt;&lt;RecNum&gt;220&lt;/RecNum&gt;&lt;DisplayText&gt;Hirsmark (2002)&lt;/DisplayText&gt;&lt;record&gt;&lt;rec-number&gt;220&lt;/rec-number&gt;&lt;foreign-keys&gt;&lt;key app="EN" db-id="e9w95svscrtrfhezv2059w0yzztdrxdwxtez" timestamp="1477581669"&gt;220&lt;/key&gt;&lt;/foreign-keys&gt;&lt;ref-type name="Journal Article"&gt;17&lt;/ref-type&gt;&lt;contributors&gt;&lt;authors&gt;&lt;author&gt;Hirsmark, Jakob&lt;/author&gt;&lt;/authors&gt;&lt;/contributors&gt;&lt;titles&gt;&lt;title&gt;Densified Biomass Fuels in Sweden: Country report for the EU/INDEBIF project&lt;/title&gt;&lt;secondary-title&gt;Swedish University of Agricultural Sciences and Department of Forest Management and Products, Uppsala&lt;/secondary-title&gt;&lt;/titles&gt;&lt;periodical&gt;&lt;full-title&gt;Swedish University of Agricultural Sciences and Department of Forest Management and Products, Uppsala&lt;/full-title&gt;&lt;/periodical&gt;&lt;dates&gt;&lt;year&gt;2002&lt;/year&gt;&lt;/dates&gt;&lt;urls&gt;&lt;/urls&gt;&lt;/record&gt;&lt;/Cite&gt;&lt;/EndNote&gt;</w:instrText>
      </w:r>
      <w:r w:rsidRPr="00C6447E">
        <w:fldChar w:fldCharType="separate"/>
      </w:r>
      <w:r>
        <w:rPr>
          <w:noProof/>
        </w:rPr>
        <w:t>Hirsmark (2002)</w:t>
      </w:r>
      <w:r w:rsidRPr="00C6447E">
        <w:fldChar w:fldCharType="end"/>
      </w:r>
      <w:r w:rsidRPr="00C6447E">
        <w:t xml:space="preserve"> concluded that </w:t>
      </w:r>
      <w:r>
        <w:t xml:space="preserve">a </w:t>
      </w:r>
      <w:r w:rsidRPr="00C6447E">
        <w:lastRenderedPageBreak/>
        <w:t>hi</w:t>
      </w:r>
      <w:r>
        <w:t>gh amount of energy was required</w:t>
      </w:r>
      <w:r w:rsidRPr="00C6447E">
        <w:t xml:space="preserve"> for </w:t>
      </w:r>
      <w:r>
        <w:t xml:space="preserve">the </w:t>
      </w:r>
      <w:r w:rsidRPr="00C6447E">
        <w:t xml:space="preserve">drying process followed by </w:t>
      </w:r>
      <w:r>
        <w:t xml:space="preserve">the </w:t>
      </w:r>
      <w:r w:rsidRPr="00C6447E">
        <w:t xml:space="preserve">compaction process. This is further supported by </w:t>
      </w:r>
      <w:r w:rsidRPr="00C6447E">
        <w:fldChar w:fldCharType="begin"/>
      </w:r>
      <w:r w:rsidR="00E92496">
        <w:instrText xml:space="preserve"> ADDIN EN.CITE &lt;EndNote&gt;&lt;Cite AuthorYear="1"&gt;&lt;Author&gt;Mani&lt;/Author&gt;&lt;Year&gt;2005&lt;/Year&gt;&lt;RecNum&gt;221&lt;/RecNum&gt;&lt;DisplayText&gt;Mani (2005)&lt;/DisplayText&gt;&lt;record&gt;&lt;rec-number&gt;221&lt;/rec-number&gt;&lt;foreign-keys&gt;&lt;key app="EN" db-id="e9w95svscrtrfhezv2059w0yzztdrxdwxtez" timestamp="1477581988"&gt;221&lt;/key&gt;&lt;/foreign-keys&gt;&lt;ref-type name="Thesis"&gt;32&lt;/ref-type&gt;&lt;contributors&gt;&lt;authors&gt;&lt;author&gt;Mani, Sudhagar&lt;/author&gt;&lt;/authors&gt;&lt;/contributors&gt;&lt;titles&gt;&lt;title&gt;A systems analysis of biomass densification process&lt;/title&gt;&lt;/titles&gt;&lt;dates&gt;&lt;year&gt;2005&lt;/year&gt;&lt;/dates&gt;&lt;publisher&gt;University of British Columbia&lt;/publisher&gt;&lt;urls&gt;&lt;/urls&gt;&lt;/record&gt;&lt;/Cite&gt;&lt;/EndNote&gt;</w:instrText>
      </w:r>
      <w:r w:rsidRPr="00C6447E">
        <w:fldChar w:fldCharType="separate"/>
      </w:r>
      <w:r>
        <w:rPr>
          <w:noProof/>
        </w:rPr>
        <w:t>Mani (2005)</w:t>
      </w:r>
      <w:r w:rsidRPr="00C6447E">
        <w:fldChar w:fldCharType="end"/>
      </w:r>
      <w:r w:rsidRPr="00C6447E">
        <w:t xml:space="preserve"> who found that in </w:t>
      </w:r>
      <w:r>
        <w:t xml:space="preserve">a </w:t>
      </w:r>
      <w:r w:rsidRPr="00C6447E">
        <w:t xml:space="preserve">wood pellet production system, the most </w:t>
      </w:r>
      <w:r>
        <w:t>energy consuming phase</w:t>
      </w:r>
      <w:r w:rsidRPr="00C6447E">
        <w:t xml:space="preserve"> is the drying process which used more than 80% of the energy supplied. With the overall production cost of £5 million estimated by </w:t>
      </w:r>
      <w:r w:rsidRPr="00C6447E">
        <w:fldChar w:fldCharType="begin"/>
      </w:r>
      <w:r w:rsidR="00E92496">
        <w:instrText xml:space="preserve"> ADDIN EN.CITE &lt;EndNote&gt;&lt;Cite&gt;&lt;Author&gt;Hirsmark&lt;/Author&gt;&lt;Year&gt;2002&lt;/Year&gt;&lt;RecNum&gt;220&lt;/RecNum&gt;&lt;DisplayText&gt;(Hirsmark, 2002)&lt;/DisplayText&gt;&lt;record&gt;&lt;rec-number&gt;220&lt;/rec-number&gt;&lt;foreign-keys&gt;&lt;key app="EN" db-id="e9w95svscrtrfhezv2059w0yzztdrxdwxtez" timestamp="1477581669"&gt;220&lt;/key&gt;&lt;/foreign-keys&gt;&lt;ref-type name="Journal Article"&gt;17&lt;/ref-type&gt;&lt;contributors&gt;&lt;authors&gt;&lt;author&gt;Hirsmark, Jakob&lt;/author&gt;&lt;/authors&gt;&lt;/contributors&gt;&lt;titles&gt;&lt;title&gt;Densified Biomass Fuels in Sweden: Country report for the EU/INDEBIF project&lt;/title&gt;&lt;secondary-title&gt;Swedish University of Agricultural Sciences and Department of Forest Management and Products, Uppsala&lt;/secondary-title&gt;&lt;/titles&gt;&lt;periodical&gt;&lt;full-title&gt;Swedish University of Agricultural Sciences and Department of Forest Management and Products, Uppsala&lt;/full-title&gt;&lt;/periodical&gt;&lt;dates&gt;&lt;year&gt;2002&lt;/year&gt;&lt;/dates&gt;&lt;urls&gt;&lt;/urls&gt;&lt;/record&gt;&lt;/Cite&gt;&lt;/EndNote&gt;</w:instrText>
      </w:r>
      <w:r w:rsidRPr="00C6447E">
        <w:fldChar w:fldCharType="separate"/>
      </w:r>
      <w:r w:rsidRPr="00C6447E">
        <w:rPr>
          <w:noProof/>
        </w:rPr>
        <w:t>(Hirsmark, 2002)</w:t>
      </w:r>
      <w:r w:rsidRPr="00C6447E">
        <w:fldChar w:fldCharType="end"/>
      </w:r>
      <w:r>
        <w:t xml:space="preserve"> for a biomass pelletisation process</w:t>
      </w:r>
      <w:r w:rsidRPr="00C6447E">
        <w:t xml:space="preserve">, this figure is believed to reduce </w:t>
      </w:r>
      <w:r>
        <w:t>substantially</w:t>
      </w:r>
      <w:r w:rsidRPr="00C6447E">
        <w:t xml:space="preserve"> when intermediate process</w:t>
      </w:r>
      <w:r>
        <w:t>es</w:t>
      </w:r>
      <w:r w:rsidRPr="00C6447E">
        <w:t xml:space="preserve"> (such as drying</w:t>
      </w:r>
      <w:r>
        <w:t>, pelletising, grinding, etc.) can be eliminated as the</w:t>
      </w:r>
      <w:r w:rsidRPr="00C6447E">
        <w:t>s</w:t>
      </w:r>
      <w:r>
        <w:t>e</w:t>
      </w:r>
      <w:r w:rsidRPr="00C6447E">
        <w:t xml:space="preserve"> pre-treatment and conditio</w:t>
      </w:r>
      <w:r>
        <w:t xml:space="preserve">ning steps are time intensive and very energy consuming. Any size of biomass including large particle size can be directly introduced into a microwave oven as microwave heating, in contrast to conventional heating can work with large particle size and high moisture content. Not only benefiting in terms of cost, a better product yield and product quality can also be achieved with this internal heating technique and this feature has been demonstrated in this research. </w:t>
      </w:r>
    </w:p>
    <w:p w14:paraId="17D09FD2" w14:textId="77777777" w:rsidR="00E54C67" w:rsidRDefault="00E54C67" w:rsidP="00E54C67">
      <w:pPr>
        <w:rPr>
          <w:b/>
        </w:rPr>
      </w:pPr>
    </w:p>
    <w:p w14:paraId="398FFB21" w14:textId="77777777" w:rsidR="00E54C67" w:rsidRPr="00E54C67" w:rsidRDefault="00E54C67" w:rsidP="00E54C67">
      <w:pPr>
        <w:pStyle w:val="Heading2"/>
        <w:rPr>
          <w:b/>
        </w:rPr>
      </w:pPr>
      <w:bookmarkStart w:id="876" w:name="_Toc479486807"/>
      <w:r w:rsidRPr="00E54C67">
        <w:rPr>
          <w:b/>
        </w:rPr>
        <w:t>Energy Policies</w:t>
      </w:r>
      <w:r>
        <w:rPr>
          <w:b/>
        </w:rPr>
        <w:t xml:space="preserve"> in Malaysia</w:t>
      </w:r>
      <w:bookmarkEnd w:id="876"/>
    </w:p>
    <w:p w14:paraId="63A1F189" w14:textId="77777777" w:rsidR="00E54C67" w:rsidRDefault="00E54C67" w:rsidP="00E54C67">
      <w:pPr>
        <w:jc w:val="both"/>
      </w:pPr>
      <w:r>
        <w:t xml:space="preserve">Over the last four decades, the Malaysian government has implemented a number of initiatives to formulate several energy policies to ensure sustainable energy supply and security. Due to the growing petroleum industry in Malaysia, the National Petroleum Policy, also known as the first energy policy dating back in 1975 was introduced with the aim to ensure exploitation of petroleum to the optimum in line with the regulation of operation, economic, social and environmental safety. Since then, Malaysia’s energy demand was heavily depending on oil and gas sources and a policy known as the National Energy Policy was introduced in 1979 with the main objective to protect against over-use of these finite reserves. Following that, two years later, the Four-Fuel Diversification Strategy 1981 were introduced in order to avoid over-reliance on oil and </w:t>
      </w:r>
      <w:r w:rsidR="00474A45">
        <w:t xml:space="preserve">to </w:t>
      </w:r>
      <w:r>
        <w:t xml:space="preserve">pursue a balanced utilisation of the country’s energy mix identified as oil, gas, hydro, and coal. Apart from the fact that Malaysia has been heavily relying on oil and gas in meeting the country’s energy needs for half a century, increased oil price, and environmental issues relating to climate change and pollution caused by the use of fossil fuels as well as the country’s energy security led the government to start realising the importance of adopting renewable energy. </w:t>
      </w:r>
    </w:p>
    <w:p w14:paraId="56BBF8B9" w14:textId="77777777" w:rsidR="00E54C67" w:rsidRDefault="00E54C67" w:rsidP="00E54C67">
      <w:pPr>
        <w:jc w:val="both"/>
      </w:pPr>
    </w:p>
    <w:p w14:paraId="0441B6E4" w14:textId="2C20E891" w:rsidR="00E54C67" w:rsidRDefault="00E54C67" w:rsidP="00E54C67">
      <w:pPr>
        <w:jc w:val="both"/>
        <w:rPr>
          <w:szCs w:val="24"/>
        </w:rPr>
      </w:pPr>
      <w:r>
        <w:t xml:space="preserve">Malaysia then continuously revised its energy policy and under the Eighth Malaysia Plan (2001-2005), the Fifth-Fuel Policy was introduced to replace the Four-Fuel policy by incorporating renewable energy as the fifth source of energy. Under this policy, biomass, </w:t>
      </w:r>
      <w:r>
        <w:lastRenderedPageBreak/>
        <w:t>biogas, municipal solid wa</w:t>
      </w:r>
      <w:r w:rsidR="00C54A04">
        <w:t>stes, solar and mini hydro</w:t>
      </w:r>
      <w:r>
        <w:t xml:space="preserve"> were recognised as potential renewable energy to substitute fossil fuel for power generation and the country targeted to contribute 5% (equivalent to 600 MW) of the co</w:t>
      </w:r>
      <w:r w:rsidR="00C54A04">
        <w:t xml:space="preserve">untry’s electricity generation </w:t>
      </w:r>
      <w:r>
        <w:t>from renewables by 2005 during the Eighth Malaysia Plan (2001-2005). Among the government’s efforts to meet the target, Small Renewable Energy Power (SREP) programme was launched in 2001 where small grid connected renewable energy plants were developed covering biomass, biogas, landfill waste, and mini-hydro. Solar PV and wind were also incorporated later in 2003. Under this programme, small power generation plants can sell the electricity generated from renewables to the national grid. In order to ens</w:t>
      </w:r>
      <w:r w:rsidR="00474A45">
        <w:t>ure the development during the E</w:t>
      </w:r>
      <w:r>
        <w:t>ighth Malaysia Plan, Malaysia introduced Biomass Power Generation and Demonstration (Bio-Gen) Project a year later and several incentives were provided by the government for realisation of the target. Bio-Gen project aimed to reduce the greenhouse gas emission from the combustion of fossil fuels, reduce the un-tapped waste residues from palm oil and to broaden the grid-connected biomass-bas</w:t>
      </w:r>
      <w:r w:rsidR="00F25A73">
        <w:t xml:space="preserve">ed power generation. Palm oil wastes </w:t>
      </w:r>
      <w:r w:rsidR="00C54A04">
        <w:t>were</w:t>
      </w:r>
      <w:r>
        <w:t xml:space="preserve"> considered plentiful in the country since Malaysia is one of the world’s leading producer of palm oil. It is projected that approximately 2400 MW electricity power can be produced with more than 380 palm oil operating mils in the country </w:t>
      </w:r>
      <w:r>
        <w:fldChar w:fldCharType="begin"/>
      </w:r>
      <w:r w:rsidR="00E92496">
        <w:instrText xml:space="preserve"> ADDIN EN.CITE &lt;EndNote&gt;&lt;Cite&gt;&lt;Author&gt;Haw&lt;/Author&gt;&lt;Year&gt;2006&lt;/Year&gt;&lt;RecNum&gt;265&lt;/RecNum&gt;&lt;DisplayText&gt;(Haw&lt;style face="italic"&gt; et al.&lt;/style&gt;, 2006)&lt;/DisplayText&gt;&lt;record&gt;&lt;rec-number&gt;265&lt;/rec-number&gt;&lt;foreign-keys&gt;&lt;key app="EN" db-id="e9w95svscrtrfhezv2059w0yzztdrxdwxtez" timestamp="1491348848"&gt;265&lt;/key&gt;&lt;/foreign-keys&gt;&lt;ref-type name="Journal Article"&gt;17&lt;/ref-type&gt;&lt;contributors&gt;&lt;authors&gt;&lt;author&gt;Haw, Lim Chin&lt;/author&gt;&lt;author&gt;Salleh, Elias&lt;/author&gt;&lt;author&gt;Jones, Philip&lt;/author&gt;&lt;/authors&gt;&lt;/contributors&gt;&lt;titles&gt;&lt;title&gt;Renewable energy policy and initiatives in Malaysia&lt;/title&gt;&lt;secondary-title&gt;ALAM CIPTA, International Journal on Sustainable Tropical Design Research &amp;amp; Practice&lt;/secondary-title&gt;&lt;/titles&gt;&lt;periodical&gt;&lt;full-title&gt;ALAM CIPTA, International Journal on Sustainable Tropical Design Research &amp;amp; Practice&lt;/full-title&gt;&lt;/periodical&gt;&lt;pages&gt;33-40&lt;/pages&gt;&lt;volume&gt;1&lt;/volume&gt;&lt;number&gt;1&lt;/number&gt;&lt;dates&gt;&lt;year&gt;2006&lt;/year&gt;&lt;/dates&gt;&lt;isbn&gt;1823-7231&lt;/isbn&gt;&lt;urls&gt;&lt;/urls&gt;&lt;/record&gt;&lt;/Cite&gt;&lt;/EndNote&gt;</w:instrText>
      </w:r>
      <w:r>
        <w:fldChar w:fldCharType="separate"/>
      </w:r>
      <w:r>
        <w:rPr>
          <w:noProof/>
        </w:rPr>
        <w:t>(Haw</w:t>
      </w:r>
      <w:r w:rsidRPr="00E54C67">
        <w:rPr>
          <w:i/>
          <w:noProof/>
        </w:rPr>
        <w:t xml:space="preserve"> et al.</w:t>
      </w:r>
      <w:r>
        <w:rPr>
          <w:noProof/>
        </w:rPr>
        <w:t>, 2006)</w:t>
      </w:r>
      <w:r>
        <w:fldChar w:fldCharType="end"/>
      </w:r>
      <w:r>
        <w:t xml:space="preserve">.  </w:t>
      </w:r>
      <w:r>
        <w:rPr>
          <w:szCs w:val="24"/>
        </w:rPr>
        <w:t xml:space="preserve">Despite various incentives to realise the target, the first phase of </w:t>
      </w:r>
      <w:r w:rsidRPr="00B252F0">
        <w:rPr>
          <w:szCs w:val="24"/>
        </w:rPr>
        <w:t xml:space="preserve">the </w:t>
      </w:r>
      <w:r>
        <w:rPr>
          <w:szCs w:val="24"/>
        </w:rPr>
        <w:t>programme launched under the E</w:t>
      </w:r>
      <w:r w:rsidRPr="00B252F0">
        <w:rPr>
          <w:szCs w:val="24"/>
        </w:rPr>
        <w:t>ighth Malaysia Plan from 2001-2005</w:t>
      </w:r>
      <w:r>
        <w:rPr>
          <w:szCs w:val="24"/>
        </w:rPr>
        <w:t xml:space="preserve"> w</w:t>
      </w:r>
      <w:r w:rsidR="00C54A04">
        <w:rPr>
          <w:szCs w:val="24"/>
        </w:rPr>
        <w:t xml:space="preserve">as not successful. Malaysia </w:t>
      </w:r>
      <w:r>
        <w:rPr>
          <w:szCs w:val="24"/>
        </w:rPr>
        <w:t>failed to meet the target since only two plants with a total capacity of 12 MW were commissioned. The</w:t>
      </w:r>
      <w:r w:rsidRPr="00B252F0">
        <w:rPr>
          <w:szCs w:val="24"/>
        </w:rPr>
        <w:t xml:space="preserve"> generated</w:t>
      </w:r>
      <w:r>
        <w:rPr>
          <w:szCs w:val="24"/>
        </w:rPr>
        <w:t xml:space="preserve"> electricity </w:t>
      </w:r>
      <w:r w:rsidRPr="00B252F0">
        <w:rPr>
          <w:szCs w:val="24"/>
        </w:rPr>
        <w:t xml:space="preserve">from renewable sources </w:t>
      </w:r>
      <w:r>
        <w:rPr>
          <w:szCs w:val="24"/>
        </w:rPr>
        <w:t xml:space="preserve">was only 105 MW </w:t>
      </w:r>
      <w:r w:rsidR="00C54A04">
        <w:rPr>
          <w:szCs w:val="24"/>
        </w:rPr>
        <w:t xml:space="preserve">that was </w:t>
      </w:r>
      <w:r>
        <w:rPr>
          <w:szCs w:val="24"/>
        </w:rPr>
        <w:t xml:space="preserve">supplied </w:t>
      </w:r>
      <w:r w:rsidRPr="00B252F0">
        <w:rPr>
          <w:szCs w:val="24"/>
        </w:rPr>
        <w:t>to the national grid</w:t>
      </w:r>
      <w:r>
        <w:rPr>
          <w:szCs w:val="24"/>
        </w:rPr>
        <w:t xml:space="preserve"> which was lower than the targeted 600 MW </w:t>
      </w:r>
      <w:r>
        <w:rPr>
          <w:szCs w:val="24"/>
        </w:rPr>
        <w:fldChar w:fldCharType="begin"/>
      </w:r>
      <w:r w:rsidR="00E92496">
        <w:rPr>
          <w:szCs w:val="24"/>
        </w:rPr>
        <w:instrText xml:space="preserve"> ADDIN EN.CITE &lt;EndNote&gt;&lt;Cite&gt;&lt;Author&gt;Haw&lt;/Author&gt;&lt;Year&gt;2006&lt;/Year&gt;&lt;RecNum&gt;265&lt;/RecNum&gt;&lt;DisplayText&gt;(Haw&lt;style face="italic"&gt; et al.&lt;/style&gt;, 2006)&lt;/DisplayText&gt;&lt;record&gt;&lt;rec-number&gt;265&lt;/rec-number&gt;&lt;foreign-keys&gt;&lt;key app="EN" db-id="e9w95svscrtrfhezv2059w0yzztdrxdwxtez" timestamp="1491348848"&gt;265&lt;/key&gt;&lt;/foreign-keys&gt;&lt;ref-type name="Journal Article"&gt;17&lt;/ref-type&gt;&lt;contributors&gt;&lt;authors&gt;&lt;author&gt;Haw, Lim Chin&lt;/author&gt;&lt;author&gt;Salleh, Elias&lt;/author&gt;&lt;author&gt;Jones, Philip&lt;/author&gt;&lt;/authors&gt;&lt;/contributors&gt;&lt;titles&gt;&lt;title&gt;Renewable energy policy and initiatives in Malaysia&lt;/title&gt;&lt;secondary-title&gt;ALAM CIPTA, International Journal on Sustainable Tropical Design Research &amp;amp; Practice&lt;/secondary-title&gt;&lt;/titles&gt;&lt;periodical&gt;&lt;full-title&gt;ALAM CIPTA, International Journal on Sustainable Tropical Design Research &amp;amp; Practice&lt;/full-title&gt;&lt;/periodical&gt;&lt;pages&gt;33-40&lt;/pages&gt;&lt;volume&gt;1&lt;/volume&gt;&lt;number&gt;1&lt;/number&gt;&lt;dates&gt;&lt;year&gt;2006&lt;/year&gt;&lt;/dates&gt;&lt;isbn&gt;1823-7231&lt;/isbn&gt;&lt;urls&gt;&lt;/urls&gt;&lt;/record&gt;&lt;/Cite&gt;&lt;/EndNote&gt;</w:instrText>
      </w:r>
      <w:r>
        <w:rPr>
          <w:szCs w:val="24"/>
        </w:rPr>
        <w:fldChar w:fldCharType="separate"/>
      </w:r>
      <w:r>
        <w:rPr>
          <w:noProof/>
          <w:szCs w:val="24"/>
        </w:rPr>
        <w:t>(Haw</w:t>
      </w:r>
      <w:r w:rsidRPr="00E54C67">
        <w:rPr>
          <w:i/>
          <w:noProof/>
          <w:szCs w:val="24"/>
        </w:rPr>
        <w:t xml:space="preserve"> et al.</w:t>
      </w:r>
      <w:r>
        <w:rPr>
          <w:noProof/>
          <w:szCs w:val="24"/>
        </w:rPr>
        <w:t>, 2006)</w:t>
      </w:r>
      <w:r>
        <w:rPr>
          <w:szCs w:val="24"/>
        </w:rPr>
        <w:fldChar w:fldCharType="end"/>
      </w:r>
      <w:r>
        <w:rPr>
          <w:szCs w:val="24"/>
        </w:rPr>
        <w:t>. The outcome of unsuccessful programmes launched by the government indicates that there are barriers</w:t>
      </w:r>
      <w:r w:rsidRPr="00B252F0">
        <w:rPr>
          <w:szCs w:val="24"/>
        </w:rPr>
        <w:t xml:space="preserve"> </w:t>
      </w:r>
      <w:r>
        <w:rPr>
          <w:szCs w:val="24"/>
        </w:rPr>
        <w:t xml:space="preserve">exist when it comes to the </w:t>
      </w:r>
      <w:r w:rsidRPr="00B252F0">
        <w:rPr>
          <w:szCs w:val="24"/>
        </w:rPr>
        <w:t xml:space="preserve">implementation </w:t>
      </w:r>
      <w:r>
        <w:rPr>
          <w:szCs w:val="24"/>
        </w:rPr>
        <w:t>of the energy-policies and therefore to shift conventional energy</w:t>
      </w:r>
      <w:r w:rsidRPr="00B252F0">
        <w:rPr>
          <w:szCs w:val="24"/>
        </w:rPr>
        <w:t xml:space="preserve"> to a sustainable energy</w:t>
      </w:r>
      <w:r>
        <w:rPr>
          <w:szCs w:val="24"/>
        </w:rPr>
        <w:t xml:space="preserve"> seems to present a big challenge</w:t>
      </w:r>
      <w:r w:rsidRPr="00B252F0">
        <w:rPr>
          <w:szCs w:val="24"/>
        </w:rPr>
        <w:t>.</w:t>
      </w:r>
      <w:r>
        <w:rPr>
          <w:szCs w:val="24"/>
        </w:rPr>
        <w:t xml:space="preserve"> Among the barriers recognised are financial barriers due to the high initial price and</w:t>
      </w:r>
      <w:r w:rsidRPr="00B252F0">
        <w:rPr>
          <w:szCs w:val="24"/>
        </w:rPr>
        <w:t xml:space="preserve"> </w:t>
      </w:r>
      <w:r>
        <w:rPr>
          <w:szCs w:val="24"/>
        </w:rPr>
        <w:t xml:space="preserve">lack of financial support mechanisms. Investors and financial institutions with lack </w:t>
      </w:r>
      <w:r w:rsidR="00C54A04">
        <w:rPr>
          <w:szCs w:val="24"/>
        </w:rPr>
        <w:t xml:space="preserve">of </w:t>
      </w:r>
      <w:r>
        <w:rPr>
          <w:szCs w:val="24"/>
        </w:rPr>
        <w:t xml:space="preserve">understanding and experience on renewables may lead to less participation among the national financiers and thus may increase the capital cost of renewable projects with foreign investors </w:t>
      </w:r>
      <w:r>
        <w:rPr>
          <w:szCs w:val="24"/>
        </w:rPr>
        <w:fldChar w:fldCharType="begin"/>
      </w:r>
      <w:r w:rsidR="00E92496">
        <w:rPr>
          <w:szCs w:val="24"/>
        </w:rPr>
        <w:instrText xml:space="preserve"> ADDIN EN.CITE &lt;EndNote&gt;&lt;Cite&gt;&lt;Author&gt;Yuosoff&lt;/Author&gt;&lt;Year&gt;2012&lt;/Year&gt;&lt;RecNum&gt;266&lt;/RecNum&gt;&lt;DisplayText&gt;(Yuosoff and Kardooni, 2012)&lt;/DisplayText&gt;&lt;record&gt;&lt;rec-number&gt;266&lt;/rec-number&gt;&lt;foreign-keys&gt;&lt;key app="EN" db-id="e9w95svscrtrfhezv2059w0yzztdrxdwxtez" timestamp="1491349080"&gt;266&lt;/key&gt;&lt;/foreign-keys&gt;&lt;ref-type name="Conference Proceedings"&gt;10&lt;/ref-type&gt;&lt;contributors&gt;&lt;authors&gt;&lt;author&gt;Yuosoff, Sumiani&lt;/author&gt;&lt;author&gt;Kardooni, Roozbeh&lt;/author&gt;&lt;/authors&gt;&lt;/contributors&gt;&lt;titles&gt;&lt;title&gt;Barriers and challenges for developing RE policy in Malaysia&lt;/title&gt;&lt;secondary-title&gt;International Conference on Future Environment and Energy IPCBEE&lt;/secondary-title&gt;&lt;/titles&gt;&lt;volume&gt;28&lt;/volume&gt;&lt;dates&gt;&lt;year&gt;2012&lt;/year&gt;&lt;/dates&gt;&lt;urls&gt;&lt;/urls&gt;&lt;/record&gt;&lt;/Cite&gt;&lt;/EndNote&gt;</w:instrText>
      </w:r>
      <w:r>
        <w:rPr>
          <w:szCs w:val="24"/>
        </w:rPr>
        <w:fldChar w:fldCharType="separate"/>
      </w:r>
      <w:r>
        <w:rPr>
          <w:noProof/>
          <w:szCs w:val="24"/>
        </w:rPr>
        <w:t>(Yuosoff and Kardooni, 2012)</w:t>
      </w:r>
      <w:r>
        <w:rPr>
          <w:szCs w:val="24"/>
        </w:rPr>
        <w:fldChar w:fldCharType="end"/>
      </w:r>
      <w:r>
        <w:rPr>
          <w:szCs w:val="24"/>
        </w:rPr>
        <w:t xml:space="preserve">. </w:t>
      </w:r>
      <w:r w:rsidRPr="00E54C67">
        <w:rPr>
          <w:szCs w:val="24"/>
        </w:rPr>
        <w:t>As the programme failed to achieve the objectives, Malaysia government again proposed the Fifth-Fuel Policy to be persevered under the Ninth Malaysia Plan from 2006 to 2010, emphasising on efforts to promote renewable energy and its efficient use. At the end of the Ninth Malaysia Plan, the total capacity of power generation from renewable energy was only 56.7 MW out of the initial target to achieve 600 MW power generation</w:t>
      </w:r>
      <w:r>
        <w:rPr>
          <w:szCs w:val="24"/>
        </w:rPr>
        <w:t xml:space="preserve"> </w:t>
      </w:r>
      <w:r>
        <w:rPr>
          <w:szCs w:val="24"/>
        </w:rPr>
        <w:fldChar w:fldCharType="begin"/>
      </w:r>
      <w:r w:rsidR="00E92496">
        <w:rPr>
          <w:szCs w:val="24"/>
        </w:rPr>
        <w:instrText xml:space="preserve"> ADDIN EN.CITE &lt;EndNote&gt;&lt;Cite&gt;&lt;Author&gt;Hashim&lt;/Author&gt;&lt;Year&gt;2011&lt;/Year&gt;&lt;RecNum&gt;267&lt;/RecNum&gt;&lt;DisplayText&gt;(Hashim and Ho, 2011)&lt;/DisplayText&gt;&lt;record&gt;&lt;rec-number&gt;267&lt;/rec-number&gt;&lt;foreign-keys&gt;&lt;key app="EN" db-id="e9w95svscrtrfhezv2059w0yzztdrxdwxtez" timestamp="1491349221"&gt;267&lt;/key&gt;&lt;/foreign-keys&gt;&lt;ref-type name="Journal Article"&gt;17&lt;/ref-type&gt;&lt;contributors&gt;&lt;authors&gt;&lt;author&gt;Hashim, Haslenda&lt;/author&gt;&lt;author&gt;Ho, Wai Shin&lt;/author&gt;&lt;/authors&gt;&lt;/contributors&gt;&lt;titles&gt;&lt;title&gt;Renewable energy policies and initiatives for a sustainable energy future in Malaysia&lt;/title&gt;&lt;secondary-title&gt;Renewable and Sustainable Energy Reviews&lt;/secondary-title&gt;&lt;/titles&gt;&lt;periodical&gt;&lt;full-title&gt;Renewable and Sustainable Energy Reviews&lt;/full-title&gt;&lt;/periodical&gt;&lt;pages&gt;4780-4787&lt;/pages&gt;&lt;volume&gt;15&lt;/volume&gt;&lt;number&gt;9&lt;/number&gt;&lt;keywords&gt;&lt;keyword&gt;Renewable energy (RE)&lt;/keyword&gt;&lt;keyword&gt;Malaysia&lt;/keyword&gt;&lt;keyword&gt;RE policies&lt;/keyword&gt;&lt;keyword&gt;RE programmes&lt;/keyword&gt;&lt;keyword&gt;RE incentives&lt;/keyword&gt;&lt;keyword&gt;RE funding and schemes&lt;/keyword&gt;&lt;/keywords&gt;&lt;dates&gt;&lt;year&gt;2011&lt;/year&gt;&lt;pub-dates&gt;&lt;date&gt;12//&lt;/date&gt;&lt;/pub-dates&gt;&lt;/dates&gt;&lt;isbn&gt;1364-0321&lt;/isbn&gt;&lt;urls&gt;&lt;related-urls&gt;&lt;url&gt;http://www.sciencedirect.com/science/article/pii/S1364032111003182&lt;/url&gt;&lt;/related-urls&gt;&lt;/urls&gt;&lt;electronic-resource-num&gt;http://dx.doi.org/10.1016/j.rser.2011.07.073&lt;/electronic-resource-num&gt;&lt;/record&gt;&lt;/Cite&gt;&lt;/EndNote&gt;</w:instrText>
      </w:r>
      <w:r>
        <w:rPr>
          <w:szCs w:val="24"/>
        </w:rPr>
        <w:fldChar w:fldCharType="separate"/>
      </w:r>
      <w:r>
        <w:rPr>
          <w:noProof/>
          <w:szCs w:val="24"/>
        </w:rPr>
        <w:t>(Hashim and Ho, 2011)</w:t>
      </w:r>
      <w:r>
        <w:rPr>
          <w:szCs w:val="24"/>
        </w:rPr>
        <w:fldChar w:fldCharType="end"/>
      </w:r>
      <w:r>
        <w:rPr>
          <w:szCs w:val="24"/>
        </w:rPr>
        <w:t xml:space="preserve">. </w:t>
      </w:r>
      <w:r w:rsidRPr="00E54C67">
        <w:rPr>
          <w:szCs w:val="24"/>
        </w:rPr>
        <w:t xml:space="preserve">Owing to this less successful programme, Malaysia again introduced the Tenth </w:t>
      </w:r>
      <w:r w:rsidRPr="00E54C67">
        <w:rPr>
          <w:szCs w:val="24"/>
        </w:rPr>
        <w:lastRenderedPageBreak/>
        <w:t>Malaysia Plan from 2011 to 2015 in the notion to foster the contribution of renewable energy in the country’s energy mix. Under the Tenth Malaysia Plan, a new energy target was formulated; 985 MW of energy is to be achieved by 2015 that will contribute to 5.5% of Malaysia’s total electricity generation mix. The National Renewable Energy Policy 2010 with other several incentives were launched to achieve the target such as Feed-in Tariff (FiT) and introduction of a renewable energy fund from the FiT</w:t>
      </w:r>
      <w:r>
        <w:rPr>
          <w:szCs w:val="24"/>
        </w:rPr>
        <w:t xml:space="preserve"> </w:t>
      </w:r>
      <w:r>
        <w:rPr>
          <w:szCs w:val="24"/>
        </w:rPr>
        <w:fldChar w:fldCharType="begin"/>
      </w:r>
      <w:r w:rsidR="00E92496">
        <w:rPr>
          <w:szCs w:val="24"/>
        </w:rPr>
        <w:instrText xml:space="preserve"> ADDIN EN.CITE &lt;EndNote&gt;&lt;Cite&gt;&lt;Author&gt;Hashim&lt;/Author&gt;&lt;Year&gt;2011&lt;/Year&gt;&lt;RecNum&gt;267&lt;/RecNum&gt;&lt;DisplayText&gt;(Hashim and Ho, 2011)&lt;/DisplayText&gt;&lt;record&gt;&lt;rec-number&gt;267&lt;/rec-number&gt;&lt;foreign-keys&gt;&lt;key app="EN" db-id="e9w95svscrtrfhezv2059w0yzztdrxdwxtez" timestamp="1491349221"&gt;267&lt;/key&gt;&lt;/foreign-keys&gt;&lt;ref-type name="Journal Article"&gt;17&lt;/ref-type&gt;&lt;contributors&gt;&lt;authors&gt;&lt;author&gt;Hashim, Haslenda&lt;/author&gt;&lt;author&gt;Ho, Wai Shin&lt;/author&gt;&lt;/authors&gt;&lt;/contributors&gt;&lt;titles&gt;&lt;title&gt;Renewable energy policies and initiatives for a sustainable energy future in Malaysia&lt;/title&gt;&lt;secondary-title&gt;Renewable and Sustainable Energy Reviews&lt;/secondary-title&gt;&lt;/titles&gt;&lt;periodical&gt;&lt;full-title&gt;Renewable and Sustainable Energy Reviews&lt;/full-title&gt;&lt;/periodical&gt;&lt;pages&gt;4780-4787&lt;/pages&gt;&lt;volume&gt;15&lt;/volume&gt;&lt;number&gt;9&lt;/number&gt;&lt;keywords&gt;&lt;keyword&gt;Renewable energy (RE)&lt;/keyword&gt;&lt;keyword&gt;Malaysia&lt;/keyword&gt;&lt;keyword&gt;RE policies&lt;/keyword&gt;&lt;keyword&gt;RE programmes&lt;/keyword&gt;&lt;keyword&gt;RE incentives&lt;/keyword&gt;&lt;keyword&gt;RE funding and schemes&lt;/keyword&gt;&lt;/keywords&gt;&lt;dates&gt;&lt;year&gt;2011&lt;/year&gt;&lt;pub-dates&gt;&lt;date&gt;12//&lt;/date&gt;&lt;/pub-dates&gt;&lt;/dates&gt;&lt;isbn&gt;1364-0321&lt;/isbn&gt;&lt;urls&gt;&lt;related-urls&gt;&lt;url&gt;http://www.sciencedirect.com/science/article/pii/S1364032111003182&lt;/url&gt;&lt;/related-urls&gt;&lt;/urls&gt;&lt;electronic-resource-num&gt;http://dx.doi.org/10.1016/j.rser.2011.07.073&lt;/electronic-resource-num&gt;&lt;/record&gt;&lt;/Cite&gt;&lt;/EndNote&gt;</w:instrText>
      </w:r>
      <w:r>
        <w:rPr>
          <w:szCs w:val="24"/>
        </w:rPr>
        <w:fldChar w:fldCharType="separate"/>
      </w:r>
      <w:r>
        <w:rPr>
          <w:noProof/>
          <w:szCs w:val="24"/>
        </w:rPr>
        <w:t>(Hashim and Ho, 2011)</w:t>
      </w:r>
      <w:r>
        <w:rPr>
          <w:szCs w:val="24"/>
        </w:rPr>
        <w:fldChar w:fldCharType="end"/>
      </w:r>
    </w:p>
    <w:p w14:paraId="6811E898" w14:textId="77777777" w:rsidR="00E54C67" w:rsidRDefault="00E54C67" w:rsidP="00E54C67">
      <w:pPr>
        <w:jc w:val="both"/>
        <w:rPr>
          <w:szCs w:val="24"/>
        </w:rPr>
      </w:pPr>
    </w:p>
    <w:p w14:paraId="12151006" w14:textId="7E65869C" w:rsidR="00E54C67" w:rsidRDefault="00E54C67" w:rsidP="00E54C67">
      <w:pPr>
        <w:jc w:val="both"/>
      </w:pPr>
      <w:r w:rsidRPr="00E54C67">
        <w:t xml:space="preserve">Despite of the fact that Malaysia is bestowed with plentiful natural resources to be exploited for renewable energy, </w:t>
      </w:r>
      <w:r w:rsidR="003B6C4F">
        <w:t xml:space="preserve">the dominant form of </w:t>
      </w:r>
      <w:r w:rsidRPr="00E54C67">
        <w:t xml:space="preserve">power and energy industries in Malaysia </w:t>
      </w:r>
      <w:r w:rsidR="003B6C4F">
        <w:t>are</w:t>
      </w:r>
      <w:r w:rsidRPr="00E54C67">
        <w:t xml:space="preserve"> fossil fuel</w:t>
      </w:r>
      <w:r w:rsidR="003B6C4F">
        <w:t xml:space="preserve"> ba</w:t>
      </w:r>
      <w:r w:rsidRPr="00E54C67">
        <w:t>s</w:t>
      </w:r>
      <w:r w:rsidR="003B6C4F">
        <w:t xml:space="preserve">ed (coal, gas, and oil). </w:t>
      </w:r>
      <w:r w:rsidRPr="00E54C67">
        <w:t>The largest electricity utility company in the country is Tenaga Nasional Berhad (TNB) with the largest generation capacity of 10, 481 MW</w:t>
      </w:r>
      <w:r>
        <w:t xml:space="preserve"> </w:t>
      </w:r>
      <w:r>
        <w:fldChar w:fldCharType="begin"/>
      </w:r>
      <w:r w:rsidR="00E92496">
        <w:instrText xml:space="preserve"> ADDIN EN.CITE &lt;EndNote&gt;&lt;Cite&gt;&lt;Author&gt;Haw&lt;/Author&gt;&lt;Year&gt;2006&lt;/Year&gt;&lt;RecNum&gt;268&lt;/RecNum&gt;&lt;DisplayText&gt;(Haw&lt;style face="italic"&gt; et al.&lt;/style&gt;, 2006)&lt;/DisplayText&gt;&lt;record&gt;&lt;rec-number&gt;268&lt;/rec-number&gt;&lt;foreign-keys&gt;&lt;key app="EN" db-id="e9w95svscrtrfhezv2059w0yzztdrxdwxtez" timestamp="1491349419"&gt;268&lt;/key&gt;&lt;/foreign-keys&gt;&lt;ref-type name="Journal Article"&gt;17&lt;/ref-type&gt;&lt;contributors&gt;&lt;authors&gt;&lt;author&gt;Haw, Lim Chin&lt;/author&gt;&lt;author&gt;Salleh, Elias&lt;/author&gt;&lt;author&gt;Jones, Philip&lt;/author&gt;&lt;/authors&gt;&lt;/contributors&gt;&lt;titles&gt;&lt;title&gt;Renewable energy policy and initiatives in Malaysia&lt;/title&gt;&lt;secondary-title&gt;ALAM CIPTA, International Journal on Sustainable Tropical Design Research &amp;amp; Practice&lt;/secondary-title&gt;&lt;/titles&gt;&lt;periodical&gt;&lt;full-title&gt;ALAM CIPTA, International Journal on Sustainable Tropical Design Research &amp;amp; Practice&lt;/full-title&gt;&lt;/periodical&gt;&lt;pages&gt;33-40&lt;/pages&gt;&lt;volume&gt;1&lt;/volume&gt;&lt;number&gt;1&lt;/number&gt;&lt;dates&gt;&lt;year&gt;2006&lt;/year&gt;&lt;/dates&gt;&lt;isbn&gt;1823-7231&lt;/isbn&gt;&lt;urls&gt;&lt;/urls&gt;&lt;/record&gt;&lt;/Cite&gt;&lt;/EndNote&gt;</w:instrText>
      </w:r>
      <w:r>
        <w:fldChar w:fldCharType="separate"/>
      </w:r>
      <w:r>
        <w:rPr>
          <w:noProof/>
        </w:rPr>
        <w:t>(Haw</w:t>
      </w:r>
      <w:r w:rsidRPr="00E54C67">
        <w:rPr>
          <w:i/>
          <w:noProof/>
        </w:rPr>
        <w:t xml:space="preserve"> et al.</w:t>
      </w:r>
      <w:r>
        <w:rPr>
          <w:noProof/>
        </w:rPr>
        <w:t>, 2006)</w:t>
      </w:r>
      <w:r>
        <w:fldChar w:fldCharType="end"/>
      </w:r>
      <w:r>
        <w:t xml:space="preserve">. </w:t>
      </w:r>
      <w:r w:rsidRPr="00E54C67">
        <w:t>In order to increase public awareness on the government’s continuous effort in developing renewables, Malaysian Cabinet approved the Renewable Energy Act for a new Feed-in Tariff in 2011. The Act implemented the FiT based on a fine concept to polluters specifically refers to consumers with high electricity bills where they will pay higher for their carbon emissions</w:t>
      </w:r>
      <w:r>
        <w:t xml:space="preserve"> </w:t>
      </w:r>
      <w:r>
        <w:fldChar w:fldCharType="begin"/>
      </w:r>
      <w:r w:rsidR="00E92496">
        <w:instrText xml:space="preserve"> ADDIN EN.CITE &lt;EndNote&gt;&lt;Cite&gt;&lt;Author&gt;Ahmad&lt;/Author&gt;&lt;Year&gt;2011&lt;/Year&gt;&lt;RecNum&gt;269&lt;/RecNum&gt;&lt;DisplayText&gt;(Ahmad&lt;style face="italic"&gt; et al.&lt;/style&gt;, 2011)&lt;/DisplayText&gt;&lt;record&gt;&lt;rec-number&gt;269&lt;/rec-number&gt;&lt;foreign-keys&gt;&lt;key app="EN" db-id="e9w95svscrtrfhezv2059w0yzztdrxdwxtez" timestamp="1491349513"&gt;269&lt;/key&gt;&lt;/foreign-keys&gt;&lt;ref-type name="Journal Article"&gt;17&lt;/ref-type&gt;&lt;contributors&gt;&lt;authors&gt;&lt;author&gt;Ahmad, Salsabila&lt;/author&gt;&lt;author&gt;Kadir, Mohd Zainal Abidin Ab&lt;/author&gt;&lt;author&gt;Shafie, Suhaidi&lt;/author&gt;&lt;/authors&gt;&lt;/contributors&gt;&lt;titles&gt;&lt;title&gt;Current perspective of the renewable energy development in Malaysia&lt;/title&gt;&lt;secondary-title&gt;Renewable and Sustainable Energy Reviews&lt;/secondary-title&gt;&lt;/titles&gt;&lt;periodical&gt;&lt;full-title&gt;Renewable and Sustainable Energy Reviews&lt;/full-title&gt;&lt;/periodical&gt;&lt;pages&gt;897-904&lt;/pages&gt;&lt;volume&gt;15&lt;/volume&gt;&lt;number&gt;2&lt;/number&gt;&lt;keywords&gt;&lt;keyword&gt;Renewable energy&lt;/keyword&gt;&lt;keyword&gt;Energy demand&lt;/keyword&gt;&lt;keyword&gt;Energy policy&lt;/keyword&gt;&lt;keyword&gt;Fit-in Tariff&lt;/keyword&gt;&lt;/keywords&gt;&lt;dates&gt;&lt;year&gt;2011&lt;/year&gt;&lt;pub-dates&gt;&lt;date&gt;2//&lt;/date&gt;&lt;/pub-dates&gt;&lt;/dates&gt;&lt;isbn&gt;1364-0321&lt;/isbn&gt;&lt;urls&gt;&lt;related-urls&gt;&lt;url&gt;http://www.sciencedirect.com/science/article/pii/S1364032110003783&lt;/url&gt;&lt;/related-urls&gt;&lt;/urls&gt;&lt;electronic-resource-num&gt;http://dx.doi.org/10.1016/j.rser.2010.11.009&lt;/electronic-resource-num&gt;&lt;/record&gt;&lt;/Cite&gt;&lt;/EndNote&gt;</w:instrText>
      </w:r>
      <w:r>
        <w:fldChar w:fldCharType="separate"/>
      </w:r>
      <w:r>
        <w:rPr>
          <w:noProof/>
        </w:rPr>
        <w:t>(Ahmad</w:t>
      </w:r>
      <w:r w:rsidRPr="00E54C67">
        <w:rPr>
          <w:i/>
          <w:noProof/>
        </w:rPr>
        <w:t xml:space="preserve"> et al.</w:t>
      </w:r>
      <w:r>
        <w:rPr>
          <w:noProof/>
        </w:rPr>
        <w:t>, 2011)</w:t>
      </w:r>
      <w:r>
        <w:fldChar w:fldCharType="end"/>
      </w:r>
      <w:r>
        <w:t>.</w:t>
      </w:r>
    </w:p>
    <w:p w14:paraId="4D1472DF" w14:textId="77777777" w:rsidR="00E54C67" w:rsidRDefault="00E54C67" w:rsidP="00E54C67">
      <w:pPr>
        <w:jc w:val="both"/>
      </w:pPr>
    </w:p>
    <w:p w14:paraId="2487B3CC" w14:textId="257194BE" w:rsidR="000A1137" w:rsidRDefault="001F5EA3" w:rsidP="00E54C67">
      <w:pPr>
        <w:jc w:val="both"/>
      </w:pPr>
      <w:r>
        <w:t>To date, Malaysia is currently moving towards its 2020 vision, where the country aims to be a high income nation without sa</w:t>
      </w:r>
      <w:r w:rsidR="00410460">
        <w:t>crificing sustainability. T</w:t>
      </w:r>
      <w:r>
        <w:t xml:space="preserve">he electricity demand in Malaysia has been projected to grow at 2.6% annually during 2010-2030, </w:t>
      </w:r>
      <w:r w:rsidR="00410460">
        <w:t>and the country</w:t>
      </w:r>
      <w:r>
        <w:t xml:space="preserve"> is currently under the 11</w:t>
      </w:r>
      <w:r w:rsidRPr="007B07BC">
        <w:rPr>
          <w:vertAlign w:val="superscript"/>
        </w:rPr>
        <w:t>th</w:t>
      </w:r>
      <w:r>
        <w:t xml:space="preserve"> Malaysia Plan Policy </w:t>
      </w:r>
      <w:r w:rsidR="00410460">
        <w:t xml:space="preserve">which </w:t>
      </w:r>
      <w:r>
        <w:t xml:space="preserve">has set a target </w:t>
      </w:r>
      <w:r w:rsidRPr="003A61DB">
        <w:t xml:space="preserve">to reach 7.8% of </w:t>
      </w:r>
      <w:r>
        <w:t>total installed electricity capacity in Peninsular Malaysia and</w:t>
      </w:r>
      <w:r w:rsidRPr="003A61DB">
        <w:t xml:space="preserve"> Sabah by 2020 (2,080 MW)</w:t>
      </w:r>
      <w:r>
        <w:t xml:space="preserve"> from renewable energy sources </w:t>
      </w:r>
      <w:r w:rsidRPr="003A61DB">
        <w:t>including biomass, biogas, solar PV, and mini hydro</w:t>
      </w:r>
      <w:r w:rsidR="00D96231">
        <w:t xml:space="preserve"> </w:t>
      </w:r>
      <w:r w:rsidR="00D96231">
        <w:fldChar w:fldCharType="begin"/>
      </w:r>
      <w:r w:rsidR="00E92496">
        <w:instrText xml:space="preserve"> ADDIN EN.CITE &lt;EndNote&gt;&lt;Cite&gt;&lt;Author&gt;EPU&lt;/Author&gt;&lt;Year&gt;2015&lt;/Year&gt;&lt;RecNum&gt;264&lt;/RecNum&gt;&lt;DisplayText&gt;(EPU, 2015)&lt;/DisplayText&gt;&lt;record&gt;&lt;rec-number&gt;264&lt;/rec-number&gt;&lt;foreign-keys&gt;&lt;key app="EN" db-id="e9w95svscrtrfhezv2059w0yzztdrxdwxtez" timestamp="1481762508"&gt;264&lt;/key&gt;&lt;/foreign-keys&gt;&lt;ref-type name="Report"&gt;27&lt;/ref-type&gt;&lt;contributors&gt;&lt;authors&gt;&lt;author&gt;EPU,&lt;/author&gt;&lt;/authors&gt;&lt;tertiary-authors&gt;&lt;author&gt;Percetakan Nasional Malaysia Berhad&lt;/author&gt;&lt;/tertiary-authors&gt;&lt;/contributors&gt;&lt;titles&gt;&lt;title&gt;Eleventh Malaysia Plan 2016-2020 &lt;/title&gt;&lt;secondary-title&gt;Anchoring Growth on People&lt;/secondary-title&gt;&lt;/titles&gt;&lt;periodical&gt;&lt;full-title&gt;Anchoring Growth on People&lt;/full-title&gt;&lt;/periodical&gt;&lt;dates&gt;&lt;year&gt;2015&lt;/year&gt;&lt;/dates&gt;&lt;pub-location&gt;Putrajaya, Malaysia&lt;/pub-location&gt;&lt;publisher&gt;Economic Planning Unit, Prime Minister&amp;apos;s Department&lt;/publisher&gt;&lt;urls&gt;&lt;related-urls&gt;&lt;url&gt;http://www.micci.com/downloads/11MP.pdf&lt;/url&gt;&lt;/related-urls&gt;&lt;/urls&gt;&lt;/record&gt;&lt;/Cite&gt;&lt;/EndNote&gt;</w:instrText>
      </w:r>
      <w:r w:rsidR="00D96231">
        <w:fldChar w:fldCharType="separate"/>
      </w:r>
      <w:r w:rsidR="00D96231">
        <w:rPr>
          <w:noProof/>
        </w:rPr>
        <w:t>(EPU, 2015)</w:t>
      </w:r>
      <w:r w:rsidR="00D96231">
        <w:fldChar w:fldCharType="end"/>
      </w:r>
      <w:r>
        <w:t>. Therefore, mi</w:t>
      </w:r>
      <w:r w:rsidR="00410460">
        <w:t>crowave pyrolysis technology could</w:t>
      </w:r>
      <w:r>
        <w:t xml:space="preserve"> be a pathway for achieving the target. Pyrolysis, </w:t>
      </w:r>
      <w:r w:rsidR="00410460">
        <w:t xml:space="preserve">is </w:t>
      </w:r>
      <w:r>
        <w:t xml:space="preserve">a process which offers higher energy production efficiency and less pollution, </w:t>
      </w:r>
      <w:r w:rsidR="00410460">
        <w:t xml:space="preserve">hence </w:t>
      </w:r>
      <w:r>
        <w:t xml:space="preserve">when combined with microwave heating technique </w:t>
      </w:r>
      <w:r w:rsidR="00410460">
        <w:t xml:space="preserve">it </w:t>
      </w:r>
      <w:r>
        <w:t>can be a p</w:t>
      </w:r>
      <w:r w:rsidR="00114F0F">
        <w:t>romising solution to offset part of</w:t>
      </w:r>
      <w:r>
        <w:t xml:space="preserve"> the country’s high dependence on fossil fuel for meeting the energy needs through generation of </w:t>
      </w:r>
      <w:r w:rsidR="00410460">
        <w:t xml:space="preserve">a </w:t>
      </w:r>
      <w:r>
        <w:t>variety biofuel products (char, bio-oil and gas). Evidence has shown that these pyrolysis products can be sold and</w:t>
      </w:r>
      <w:r w:rsidR="00410460">
        <w:t xml:space="preserve"> are</w:t>
      </w:r>
      <w:r>
        <w:t xml:space="preserve"> marketable to substitute fossil fuels. </w:t>
      </w:r>
    </w:p>
    <w:p w14:paraId="05096A56" w14:textId="24CAA68E" w:rsidR="00F25A73" w:rsidRDefault="00F25A73" w:rsidP="00F25A73">
      <w:pPr>
        <w:jc w:val="both"/>
      </w:pPr>
    </w:p>
    <w:p w14:paraId="0D644A44" w14:textId="77777777" w:rsidR="00E7097B" w:rsidRDefault="00E7097B" w:rsidP="00F25A73">
      <w:pPr>
        <w:jc w:val="both"/>
      </w:pPr>
    </w:p>
    <w:p w14:paraId="554114D2" w14:textId="77777777" w:rsidR="00F25A73" w:rsidRPr="00F25A73" w:rsidRDefault="00F25A73" w:rsidP="00F25A73">
      <w:pPr>
        <w:pStyle w:val="Heading2"/>
        <w:rPr>
          <w:b/>
        </w:rPr>
      </w:pPr>
      <w:bookmarkStart w:id="877" w:name="_Toc479486808"/>
      <w:r w:rsidRPr="00F25A73">
        <w:rPr>
          <w:b/>
        </w:rPr>
        <w:lastRenderedPageBreak/>
        <w:t>Industrial Scale Application</w:t>
      </w:r>
      <w:bookmarkEnd w:id="877"/>
    </w:p>
    <w:p w14:paraId="3CC8A33E" w14:textId="20C96912" w:rsidR="00F25A73" w:rsidRPr="00434CAA" w:rsidRDefault="00F25A73" w:rsidP="00F25A73">
      <w:pPr>
        <w:jc w:val="both"/>
      </w:pPr>
      <w:r>
        <w:t xml:space="preserve">Moving from lab scale to pilot scale also serves as another challenge since scaling up is important for the purpose of commercialisation of the technology. While many have looked into a small amount of biomass pyrolysed under microwave heating, very few researchers have investigated the process at pilot scale. For example, </w:t>
      </w:r>
      <w:r>
        <w:fldChar w:fldCharType="begin"/>
      </w:r>
      <w:r w:rsidR="00E92496">
        <w:instrText xml:space="preserve"> ADDIN EN.CITE &lt;EndNote&gt;&lt;Cite AuthorYear="1"&gt;&lt;Author&gt;Lin&lt;/Author&gt;&lt;Year&gt;2012&lt;/Year&gt;&lt;RecNum&gt;218&lt;/RecNum&gt;&lt;DisplayText&gt;Lin&lt;style face="italic"&gt; et al.&lt;/style&gt; (2012)&lt;/DisplayText&gt;&lt;record&gt;&lt;rec-number&gt;218&lt;/rec-number&gt;&lt;foreign-keys&gt;&lt;key app="EN" db-id="e9w95svscrtrfhezv2059w0yzztdrxdwxtez" timestamp="1477570450"&gt;218&lt;/key&gt;&lt;/foreign-keys&gt;&lt;ref-type name="Journal Article"&gt;17&lt;/ref-type&gt;&lt;contributors&gt;&lt;authors&gt;&lt;author&gt;Lin, Qunhui&lt;/author&gt;&lt;author&gt;Chen, Guanyi&lt;/author&gt;&lt;author&gt;Liu, Yongkai&lt;/author&gt;&lt;/authors&gt;&lt;/contributors&gt;&lt;titles&gt;&lt;title&gt;Scale-up of microwave heating process for the production of bio-oil from sewage sludge&lt;/title&gt;&lt;secondary-title&gt;Journal of Analytical and Applied Pyrolysis&lt;/secondary-title&gt;&lt;/titles&gt;&lt;periodical&gt;&lt;full-title&gt;Journal of Analytical and Applied Pyrolysis&lt;/full-title&gt;&lt;/periodical&gt;&lt;pages&gt;114-119&lt;/pages&gt;&lt;volume&gt;94&lt;/volume&gt;&lt;keywords&gt;&lt;keyword&gt;Pyrolysis oil&lt;/keyword&gt;&lt;keyword&gt;Microwave&lt;/keyword&gt;&lt;keyword&gt;Sewage sludge&lt;/keyword&gt;&lt;keyword&gt;Catalysis&lt;/keyword&gt;&lt;keyword&gt;Catalysts&lt;/keyword&gt;&lt;/keywords&gt;&lt;dates&gt;&lt;year&gt;2012&lt;/year&gt;&lt;pub-dates&gt;&lt;date&gt;3//&lt;/date&gt;&lt;/pub-dates&gt;&lt;/dates&gt;&lt;isbn&gt;0165-2370&lt;/isbn&gt;&lt;urls&gt;&lt;related-urls&gt;&lt;url&gt;http://www.sciencedirect.com/science/article/pii/S0165237011002002&lt;/url&gt;&lt;/related-urls&gt;&lt;/urls&gt;&lt;electronic-resource-num&gt;http://dx.doi.org/10.1016/j.jaap.2011.11.014&lt;/electronic-resource-num&gt;&lt;/record&gt;&lt;/Cite&gt;&lt;/EndNote&gt;</w:instrText>
      </w:r>
      <w:r>
        <w:fldChar w:fldCharType="separate"/>
      </w:r>
      <w:r>
        <w:rPr>
          <w:noProof/>
        </w:rPr>
        <w:t>Lin</w:t>
      </w:r>
      <w:r w:rsidRPr="00185910">
        <w:rPr>
          <w:i/>
          <w:noProof/>
        </w:rPr>
        <w:t xml:space="preserve"> et al.</w:t>
      </w:r>
      <w:r>
        <w:rPr>
          <w:noProof/>
        </w:rPr>
        <w:t xml:space="preserve"> (2012)</w:t>
      </w:r>
      <w:r>
        <w:fldChar w:fldCharType="end"/>
      </w:r>
      <w:r>
        <w:t xml:space="preserve"> studied microwave pyrolysis of sewage sludge at pilot scale using a set of 12 microwave generators with each giving off 800 W power at 2.45 GHz frequency. Thus they have successfully demonstrated the feasibility of microwave pyrolysis at pilot scale showing that a higher yield with improved quality of bio-oil can be obtained from this technology. Researchers at the </w:t>
      </w:r>
      <w:r>
        <w:fldChar w:fldCharType="begin"/>
      </w:r>
      <w:r w:rsidR="00E92496">
        <w:instrText xml:space="preserve"> ADDIN EN.CITE &lt;EndNote&gt;&lt;Cite AuthorYear="1"&gt;&lt;Author&gt;Center for Biorefining&lt;/Author&gt;&lt;Year&gt;2016&lt;/Year&gt;&lt;RecNum&gt;226&lt;/RecNum&gt;&lt;DisplayText&gt;Center for Biorefining (2016)&lt;/DisplayText&gt;&lt;record&gt;&lt;rec-number&gt;226&lt;/rec-number&gt;&lt;foreign-keys&gt;&lt;key app="EN" db-id="e9w95svscrtrfhezv2059w0yzztdrxdwxtez" timestamp="1478111292"&gt;226&lt;/key&gt;&lt;/foreign-keys&gt;&lt;ref-type name="Web Page"&gt;12&lt;/ref-type&gt;&lt;contributors&gt;&lt;authors&gt;&lt;author&gt;Center for Biorefining,&lt;/author&gt;&lt;/authors&gt;&lt;/contributors&gt;&lt;titles&gt;&lt;title&gt;Distributed Biomass Conversion&lt;/title&gt;&lt;/titles&gt;&lt;volume&gt;2016&lt;/volume&gt;&lt;number&gt;9th November &lt;/number&gt;&lt;dates&gt;&lt;year&gt;2016&lt;/year&gt;&lt;/dates&gt;&lt;pub-location&gt;Department of Bioproducts and Biosystems Engineering&lt;/pub-location&gt;&lt;publisher&gt;University of Minnesota&lt;/publisher&gt;&lt;urls&gt;&lt;related-urls&gt;&lt;url&gt;http://biorefining.cfans.umn.edu/&lt;/url&gt;&lt;/related-urls&gt;&lt;/urls&gt;&lt;/record&gt;&lt;/Cite&gt;&lt;/EndNote&gt;</w:instrText>
      </w:r>
      <w:r>
        <w:fldChar w:fldCharType="separate"/>
      </w:r>
      <w:r>
        <w:rPr>
          <w:noProof/>
        </w:rPr>
        <w:t>Center for Biorefining (2016)</w:t>
      </w:r>
      <w:r>
        <w:fldChar w:fldCharType="end"/>
      </w:r>
      <w:r>
        <w:t xml:space="preserve"> in Minnesota developed a pilot scale microwave pyrolysis system where the system incorporated a 4.5 kW microwave oven to pyrolyse various input of feedstocks such as corn stover, and wood chips to generate char, bio-oil, and combustible gas. </w:t>
      </w:r>
      <w:r>
        <w:fldChar w:fldCharType="begin"/>
      </w:r>
      <w:r w:rsidR="00E92496">
        <w:instrText xml:space="preserve"> ADDIN EN.CITE &lt;EndNote&gt;&lt;Cite AuthorYear="1"&gt;&lt;Author&gt;Biofuel&lt;/Author&gt;&lt;Year&gt;2012&lt;/Year&gt;&lt;RecNum&gt;223&lt;/RecNum&gt;&lt;DisplayText&gt;Scandanavian Biofuel (2012)&lt;/DisplayText&gt;&lt;record&gt;&lt;rec-number&gt;223&lt;/rec-number&gt;&lt;foreign-keys&gt;&lt;key app="EN" db-id="e9w95svscrtrfhezv2059w0yzztdrxdwxtez" timestamp="1477937450"&gt;223&lt;/key&gt;&lt;/foreign-keys&gt;&lt;ref-type name="Web Page"&gt;12&lt;/ref-type&gt;&lt;contributors&gt;&lt;authors&gt;&lt;author&gt;Scandanavian Biofuel,&lt;/author&gt;&lt;/authors&gt;&lt;/contributors&gt;&lt;titles&gt;&lt;title&gt;Microwave assisted pyrolysis for waste treatment and renewable energy&lt;/title&gt;&lt;/titles&gt;&lt;volume&gt;2016&lt;/volume&gt;&lt;number&gt;31st October&lt;/number&gt;&lt;dates&gt;&lt;year&gt;2012&lt;/year&gt;&lt;/dates&gt;&lt;urls&gt;&lt;related-urls&gt;&lt;url&gt;http://www.sbiofuel.com/&lt;/url&gt;&lt;/related-urls&gt;&lt;/urls&gt;&lt;/record&gt;&lt;/Cite&gt;&lt;/EndNote&gt;</w:instrText>
      </w:r>
      <w:r>
        <w:fldChar w:fldCharType="separate"/>
      </w:r>
      <w:r>
        <w:rPr>
          <w:noProof/>
        </w:rPr>
        <w:t>Scandanavian Biofuel (2012)</w:t>
      </w:r>
      <w:r>
        <w:fldChar w:fldCharType="end"/>
      </w:r>
      <w:r>
        <w:t xml:space="preserve"> has also developed a continu</w:t>
      </w:r>
      <w:r w:rsidR="00CE2A64">
        <w:t xml:space="preserve">ous microwave processing system </w:t>
      </w:r>
      <w:r>
        <w:t xml:space="preserve">where it deals with organic residues, plastics and rubber wastes. For large scale production, continuous processing is more cost-effective and this is proven with a study by </w:t>
      </w:r>
      <w:r>
        <w:fldChar w:fldCharType="begin"/>
      </w:r>
      <w:r w:rsidR="00E92496">
        <w:instrText xml:space="preserve"> ADDIN EN.CITE &lt;EndNote&gt;&lt;Cite AuthorYear="1"&gt;&lt;Author&gt;Lam&lt;/Author&gt;&lt;Year&gt;2012&lt;/Year&gt;&lt;RecNum&gt;219&lt;/RecNum&gt;&lt;DisplayText&gt;Lam&lt;style face="italic"&gt; et al.&lt;/style&gt; (2012)&lt;/DisplayText&gt;&lt;record&gt;&lt;rec-number&gt;219&lt;/rec-number&gt;&lt;foreign-keys&gt;&lt;key app="EN" db-id="e9w95svscrtrfhezv2059w0yzztdrxdwxtez" timestamp="1477580137"&gt;219&lt;/key&gt;&lt;/foreign-keys&gt;&lt;ref-type name="Journal Article"&gt;17&lt;/ref-type&gt;&lt;contributors&gt;&lt;authors&gt;&lt;author&gt;Lam, Su Shiung&lt;/author&gt;&lt;author&gt;Russell, Alan D.&lt;/author&gt;&lt;author&gt;Lee, Chern Leing&lt;/author&gt;&lt;author&gt;Chase, Howard A.&lt;/author&gt;&lt;/authors&gt;&lt;/contributors&gt;&lt;titles&gt;&lt;title&gt;Microwave-heated pyrolysis of waste automotive engine oil: Influence of operation parameters on the yield, composition, and fuel properties of pyrolysis oil&lt;/title&gt;&lt;secondary-title&gt;Fuel&lt;/secondary-title&gt;&lt;/titles&gt;&lt;periodical&gt;&lt;full-title&gt;Fuel&lt;/full-title&gt;&lt;/periodical&gt;&lt;pages&gt;327-339&lt;/pages&gt;&lt;volume&gt;92&lt;/volume&gt;&lt;number&gt;1&lt;/number&gt;&lt;keywords&gt;&lt;keyword&gt;Pyrolysis&lt;/keyword&gt;&lt;keyword&gt;Microwave pyrolysis&lt;/keyword&gt;&lt;keyword&gt;Waste oil&lt;/keyword&gt;&lt;keyword&gt;Pyrolysis oil&lt;/keyword&gt;&lt;keyword&gt;Fuel&lt;/keyword&gt;&lt;/keywords&gt;&lt;dates&gt;&lt;year&gt;2012&lt;/year&gt;&lt;pub-dates&gt;&lt;date&gt;2//&lt;/date&gt;&lt;/pub-dates&gt;&lt;/dates&gt;&lt;isbn&gt;0016-2361&lt;/isbn&gt;&lt;urls&gt;&lt;related-urls&gt;&lt;url&gt;http://www.sciencedirect.com/science/article/pii/S0016236111004248&lt;/url&gt;&lt;/related-urls&gt;&lt;/urls&gt;&lt;electronic-resource-num&gt;http://dx.doi.org/10.1016/j.fuel.2011.07.027&lt;/electronic-resource-num&gt;&lt;/record&gt;&lt;/Cite&gt;&lt;/EndNote&gt;</w:instrText>
      </w:r>
      <w:r>
        <w:fldChar w:fldCharType="separate"/>
      </w:r>
      <w:r>
        <w:rPr>
          <w:noProof/>
        </w:rPr>
        <w:t>Lam</w:t>
      </w:r>
      <w:r w:rsidRPr="00434CAA">
        <w:rPr>
          <w:i/>
          <w:noProof/>
        </w:rPr>
        <w:t xml:space="preserve"> et al.</w:t>
      </w:r>
      <w:r>
        <w:rPr>
          <w:noProof/>
        </w:rPr>
        <w:t xml:space="preserve"> (2012)</w:t>
      </w:r>
      <w:r>
        <w:fldChar w:fldCharType="end"/>
      </w:r>
      <w:r>
        <w:t xml:space="preserve"> who found a significant improvement of energy recovery at increasing feed rate. </w:t>
      </w:r>
      <w:r>
        <w:fldChar w:fldCharType="begin"/>
      </w:r>
      <w:r w:rsidR="00E92496">
        <w:instrText xml:space="preserve"> ADDIN EN.CITE &lt;EndNote&gt;&lt;Cite AuthorYear="1"&gt;&lt;Author&gt;Lanigan&lt;/Author&gt;&lt;Year&gt;2010&lt;/Year&gt;&lt;RecNum&gt;225&lt;/RecNum&gt;&lt;DisplayText&gt;Lanigan (2010)&lt;/DisplayText&gt;&lt;record&gt;&lt;rec-number&gt;225&lt;/rec-number&gt;&lt;foreign-keys&gt;&lt;key app="EN" db-id="e9w95svscrtrfhezv2059w0yzztdrxdwxtez" timestamp="1478110323"&gt;225&lt;/key&gt;&lt;/foreign-keys&gt;&lt;ref-type name="Thesis"&gt;32&lt;/ref-type&gt;&lt;contributors&gt;&lt;authors&gt;&lt;author&gt;Brigid Anne Lanigan&lt;/author&gt;&lt;/authors&gt;&lt;/contributors&gt;&lt;titles&gt;&lt;title&gt;Microwave processing of lignocellulosic biomass for proudction of fuels&lt;/title&gt;&lt;secondary-title&gt;Department of Chemistry&lt;/secondary-title&gt;&lt;/titles&gt;&lt;volume&gt;Doctor of Philosophy&lt;/volume&gt;&lt;dates&gt;&lt;year&gt;2010&lt;/year&gt;&lt;/dates&gt;&lt;pub-location&gt;York&lt;/pub-location&gt;&lt;publisher&gt;University of York, United Kingdom&lt;/publisher&gt;&lt;urls&gt;&lt;/urls&gt;&lt;/record&gt;&lt;/Cite&gt;&lt;/EndNote&gt;</w:instrText>
      </w:r>
      <w:r>
        <w:fldChar w:fldCharType="separate"/>
      </w:r>
      <w:r>
        <w:rPr>
          <w:noProof/>
        </w:rPr>
        <w:t>Lanigan (2010)</w:t>
      </w:r>
      <w:r>
        <w:fldChar w:fldCharType="end"/>
      </w:r>
      <w:r>
        <w:t xml:space="preserve"> made a short investigation on a continuous microwave processing at pilot scale basis (ranging from 5 to 25 kg of biomass) and she obtained a similar calorific value of chars produced from scaling up studies with that produced in the laboratory, along with a significant amount of liquid thus confirming that microwave processing can be versatile and scalable. Due to the lack of data from pilot scale projects, it is a challenge to make a detailed comparison between conventional pyrolysis and microwave pyrolysis especially in terms of energy balance, economics, and efficiency. This is because the choice of products (which can be dominant), the reactor design, and the type of biomass are all influencing the reaction process. Nevertheless, the abovementioned scaling-up examples have proved that microwave pyrolysis has the potential to be commercialised and may lead in the future to producing high quality bio-products. </w:t>
      </w:r>
    </w:p>
    <w:p w14:paraId="782B4B06" w14:textId="77777777" w:rsidR="00F25A73" w:rsidRDefault="00F25A73" w:rsidP="00F25A73">
      <w:pPr>
        <w:keepNext/>
      </w:pPr>
      <w:r>
        <w:rPr>
          <w:noProof/>
          <w:lang w:val="en-US"/>
        </w:rPr>
        <w:lastRenderedPageBreak/>
        <w:drawing>
          <wp:inline distT="0" distB="0" distL="0" distR="0" wp14:anchorId="39DB2F95" wp14:editId="28BD3D00">
            <wp:extent cx="5029239" cy="3248025"/>
            <wp:effectExtent l="0" t="0" r="0"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031165" cy="3249269"/>
                    </a:xfrm>
                    <a:prstGeom prst="rect">
                      <a:avLst/>
                    </a:prstGeom>
                  </pic:spPr>
                </pic:pic>
              </a:graphicData>
            </a:graphic>
          </wp:inline>
        </w:drawing>
      </w:r>
    </w:p>
    <w:p w14:paraId="2FEA2CA7" w14:textId="62995967" w:rsidR="00F25A73" w:rsidRDefault="00F25A73" w:rsidP="00F25A73">
      <w:pPr>
        <w:pStyle w:val="Caption"/>
        <w:jc w:val="center"/>
        <w:rPr>
          <w:b w:val="0"/>
          <w:color w:val="2E74B5" w:themeColor="accent1" w:themeShade="BF"/>
        </w:rPr>
      </w:pPr>
      <w:bookmarkStart w:id="878" w:name="_Toc467285117"/>
      <w:bookmarkStart w:id="879" w:name="_Toc479486584"/>
      <w:r w:rsidRPr="00434CAA">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7</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1</w:t>
      </w:r>
      <w:r>
        <w:rPr>
          <w:color w:val="2E74B5" w:themeColor="accent1" w:themeShade="BF"/>
        </w:rPr>
        <w:fldChar w:fldCharType="end"/>
      </w:r>
      <w:r w:rsidRPr="00434CAA">
        <w:rPr>
          <w:color w:val="2E74B5" w:themeColor="accent1" w:themeShade="BF"/>
        </w:rPr>
        <w:t>:</w:t>
      </w:r>
      <w:r w:rsidRPr="00434CAA">
        <w:rPr>
          <w:b w:val="0"/>
          <w:color w:val="2E74B5" w:themeColor="accent1" w:themeShade="BF"/>
        </w:rPr>
        <w:t xml:space="preserve"> Continuous microwave processing by </w:t>
      </w:r>
      <w:r w:rsidRPr="00434CAA">
        <w:rPr>
          <w:b w:val="0"/>
          <w:color w:val="2E74B5" w:themeColor="accent1" w:themeShade="BF"/>
        </w:rPr>
        <w:fldChar w:fldCharType="begin"/>
      </w:r>
      <w:r w:rsidR="00E92496">
        <w:rPr>
          <w:b w:val="0"/>
          <w:color w:val="2E74B5" w:themeColor="accent1" w:themeShade="BF"/>
        </w:rPr>
        <w:instrText xml:space="preserve"> ADDIN EN.CITE &lt;EndNote&gt;&lt;Cite AuthorYear="1"&gt;&lt;Author&gt;Scandanavian Biofuel&lt;/Author&gt;&lt;Year&gt;2012&lt;/Year&gt;&lt;RecNum&gt;223&lt;/RecNum&gt;&lt;DisplayText&gt;Scandanavian Biofuel (2012)&lt;/DisplayText&gt;&lt;record&gt;&lt;rec-number&gt;223&lt;/rec-number&gt;&lt;foreign-keys&gt;&lt;key app="EN" db-id="e9w95svscrtrfhezv2059w0yzztdrxdwxtez" timestamp="1477937450"&gt;223&lt;/key&gt;&lt;/foreign-keys&gt;&lt;ref-type name="Web Page"&gt;12&lt;/ref-type&gt;&lt;contributors&gt;&lt;authors&gt;&lt;author&gt;Scandanavian Biofuel,&lt;/author&gt;&lt;/authors&gt;&lt;/contributors&gt;&lt;titles&gt;&lt;title&gt;Microwave assisted pyrolysis for waste treatment and renewable energy&lt;/title&gt;&lt;/titles&gt;&lt;volume&gt;2016&lt;/volume&gt;&lt;number&gt;31st October&lt;/number&gt;&lt;dates&gt;&lt;year&gt;2012&lt;/year&gt;&lt;/dates&gt;&lt;urls&gt;&lt;related-urls&gt;&lt;url&gt;http://www.sbiofuel.com/&lt;/url&gt;&lt;/related-urls&gt;&lt;/urls&gt;&lt;/record&gt;&lt;/Cite&gt;&lt;/EndNote&gt;</w:instrText>
      </w:r>
      <w:r w:rsidRPr="00434CAA">
        <w:rPr>
          <w:b w:val="0"/>
          <w:color w:val="2E74B5" w:themeColor="accent1" w:themeShade="BF"/>
        </w:rPr>
        <w:fldChar w:fldCharType="separate"/>
      </w:r>
      <w:r>
        <w:rPr>
          <w:b w:val="0"/>
          <w:noProof/>
          <w:color w:val="2E74B5" w:themeColor="accent1" w:themeShade="BF"/>
        </w:rPr>
        <w:t>Scandanavian Biofuel (2012)</w:t>
      </w:r>
      <w:r w:rsidRPr="00434CAA">
        <w:rPr>
          <w:b w:val="0"/>
          <w:color w:val="2E74B5" w:themeColor="accent1" w:themeShade="BF"/>
        </w:rPr>
        <w:fldChar w:fldCharType="end"/>
      </w:r>
      <w:r w:rsidRPr="00434CAA">
        <w:rPr>
          <w:b w:val="0"/>
          <w:color w:val="2E74B5" w:themeColor="accent1" w:themeShade="BF"/>
        </w:rPr>
        <w:t>.</w:t>
      </w:r>
      <w:bookmarkEnd w:id="878"/>
      <w:bookmarkEnd w:id="879"/>
    </w:p>
    <w:p w14:paraId="45BFC5BB" w14:textId="77777777" w:rsidR="00F25A73" w:rsidRPr="00E54C67" w:rsidRDefault="00F25A73" w:rsidP="00F25A73"/>
    <w:p w14:paraId="69116036" w14:textId="77777777" w:rsidR="00F25A73" w:rsidRDefault="00F25A73" w:rsidP="00F25A73">
      <w:pPr>
        <w:keepNext/>
        <w:jc w:val="center"/>
      </w:pPr>
      <w:r>
        <w:rPr>
          <w:noProof/>
          <w:lang w:val="en-US"/>
        </w:rPr>
        <w:drawing>
          <wp:inline distT="0" distB="0" distL="0" distR="0" wp14:anchorId="7ED9E29E" wp14:editId="07D7BB64">
            <wp:extent cx="4314825" cy="2667000"/>
            <wp:effectExtent l="0" t="0" r="9525"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8"/>
                    <a:srcRect b="9957"/>
                    <a:stretch/>
                  </pic:blipFill>
                  <pic:spPr bwMode="auto">
                    <a:xfrm>
                      <a:off x="0" y="0"/>
                      <a:ext cx="4321125" cy="2670894"/>
                    </a:xfrm>
                    <a:prstGeom prst="rect">
                      <a:avLst/>
                    </a:prstGeom>
                    <a:ln>
                      <a:noFill/>
                    </a:ln>
                    <a:extLst>
                      <a:ext uri="{53640926-AAD7-44D8-BBD7-CCE9431645EC}">
                        <a14:shadowObscured xmlns:a14="http://schemas.microsoft.com/office/drawing/2010/main"/>
                      </a:ext>
                    </a:extLst>
                  </pic:spPr>
                </pic:pic>
              </a:graphicData>
            </a:graphic>
          </wp:inline>
        </w:drawing>
      </w:r>
    </w:p>
    <w:p w14:paraId="5AA4EA2E" w14:textId="6CED7F23" w:rsidR="00F25A73" w:rsidRPr="00434CAA" w:rsidRDefault="00F25A73" w:rsidP="00F25A73">
      <w:pPr>
        <w:pStyle w:val="Caption"/>
        <w:jc w:val="center"/>
        <w:rPr>
          <w:b w:val="0"/>
          <w:color w:val="2E74B5" w:themeColor="accent1" w:themeShade="BF"/>
        </w:rPr>
      </w:pPr>
      <w:bookmarkStart w:id="880" w:name="_Toc467285118"/>
      <w:bookmarkStart w:id="881" w:name="_Toc479486585"/>
      <w:r w:rsidRPr="00434CAA">
        <w:rPr>
          <w:color w:val="2E74B5" w:themeColor="accent1" w:themeShade="BF"/>
        </w:rPr>
        <w:t xml:space="preserve">Figure </w:t>
      </w:r>
      <w:r>
        <w:rPr>
          <w:color w:val="2E74B5" w:themeColor="accent1" w:themeShade="BF"/>
        </w:rPr>
        <w:fldChar w:fldCharType="begin"/>
      </w:r>
      <w:r>
        <w:rPr>
          <w:color w:val="2E74B5" w:themeColor="accent1" w:themeShade="BF"/>
        </w:rPr>
        <w:instrText xml:space="preserve"> STYLEREF 1 \s </w:instrText>
      </w:r>
      <w:r>
        <w:rPr>
          <w:color w:val="2E74B5" w:themeColor="accent1" w:themeShade="BF"/>
        </w:rPr>
        <w:fldChar w:fldCharType="separate"/>
      </w:r>
      <w:r>
        <w:rPr>
          <w:noProof/>
          <w:color w:val="2E74B5" w:themeColor="accent1" w:themeShade="BF"/>
        </w:rPr>
        <w:t>7</w:t>
      </w:r>
      <w:r>
        <w:rPr>
          <w:color w:val="2E74B5" w:themeColor="accent1" w:themeShade="BF"/>
        </w:rPr>
        <w:fldChar w:fldCharType="end"/>
      </w:r>
      <w:r>
        <w:rPr>
          <w:color w:val="2E74B5" w:themeColor="accent1" w:themeShade="BF"/>
        </w:rPr>
        <w:noBreakHyphen/>
      </w:r>
      <w:r>
        <w:rPr>
          <w:color w:val="2E74B5" w:themeColor="accent1" w:themeShade="BF"/>
        </w:rPr>
        <w:fldChar w:fldCharType="begin"/>
      </w:r>
      <w:r>
        <w:rPr>
          <w:color w:val="2E74B5" w:themeColor="accent1" w:themeShade="BF"/>
        </w:rPr>
        <w:instrText xml:space="preserve"> SEQ Figure \* ARABIC \s 1 </w:instrText>
      </w:r>
      <w:r>
        <w:rPr>
          <w:color w:val="2E74B5" w:themeColor="accent1" w:themeShade="BF"/>
        </w:rPr>
        <w:fldChar w:fldCharType="separate"/>
      </w:r>
      <w:r>
        <w:rPr>
          <w:noProof/>
          <w:color w:val="2E74B5" w:themeColor="accent1" w:themeShade="BF"/>
        </w:rPr>
        <w:t>2</w:t>
      </w:r>
      <w:r>
        <w:rPr>
          <w:color w:val="2E74B5" w:themeColor="accent1" w:themeShade="BF"/>
        </w:rPr>
        <w:fldChar w:fldCharType="end"/>
      </w:r>
      <w:r w:rsidRPr="00434CAA">
        <w:rPr>
          <w:color w:val="2E74B5" w:themeColor="accent1" w:themeShade="BF"/>
        </w:rPr>
        <w:t xml:space="preserve">: </w:t>
      </w:r>
      <w:r w:rsidRPr="00434CAA">
        <w:rPr>
          <w:b w:val="0"/>
          <w:color w:val="2E74B5" w:themeColor="accent1" w:themeShade="BF"/>
        </w:rPr>
        <w:t xml:space="preserve">Continuous microwave processing of biomass </w:t>
      </w:r>
      <w:r w:rsidRPr="00434CAA">
        <w:rPr>
          <w:b w:val="0"/>
          <w:color w:val="2E74B5" w:themeColor="accent1" w:themeShade="BF"/>
        </w:rPr>
        <w:fldChar w:fldCharType="begin"/>
      </w:r>
      <w:r w:rsidR="00E92496">
        <w:rPr>
          <w:b w:val="0"/>
          <w:color w:val="2E74B5" w:themeColor="accent1" w:themeShade="BF"/>
        </w:rPr>
        <w:instrText xml:space="preserve"> ADDIN EN.CITE &lt;EndNote&gt;&lt;Cite&gt;&lt;Author&gt;Lanigan&lt;/Author&gt;&lt;Year&gt;2010&lt;/Year&gt;&lt;RecNum&gt;225&lt;/RecNum&gt;&lt;DisplayText&gt;(Lanigan, 2010)&lt;/DisplayText&gt;&lt;record&gt;&lt;rec-number&gt;225&lt;/rec-number&gt;&lt;foreign-keys&gt;&lt;key app="EN" db-id="e9w95svscrtrfhezv2059w0yzztdrxdwxtez" timestamp="1478110323"&gt;225&lt;/key&gt;&lt;/foreign-keys&gt;&lt;ref-type name="Thesis"&gt;32&lt;/ref-type&gt;&lt;contributors&gt;&lt;authors&gt;&lt;author&gt;Brigid Anne Lanigan&lt;/author&gt;&lt;/authors&gt;&lt;/contributors&gt;&lt;titles&gt;&lt;title&gt;Microwave processing of lignocellulosic biomass for proudction of fuels&lt;/title&gt;&lt;secondary-title&gt;Department of Chemistry&lt;/secondary-title&gt;&lt;/titles&gt;&lt;volume&gt;Doctor of Philosophy&lt;/volume&gt;&lt;dates&gt;&lt;year&gt;2010&lt;/year&gt;&lt;/dates&gt;&lt;pub-location&gt;York&lt;/pub-location&gt;&lt;publisher&gt;University of York, United Kingdom&lt;/publisher&gt;&lt;urls&gt;&lt;/urls&gt;&lt;/record&gt;&lt;/Cite&gt;&lt;/EndNote&gt;</w:instrText>
      </w:r>
      <w:r w:rsidRPr="00434CAA">
        <w:rPr>
          <w:b w:val="0"/>
          <w:color w:val="2E74B5" w:themeColor="accent1" w:themeShade="BF"/>
        </w:rPr>
        <w:fldChar w:fldCharType="separate"/>
      </w:r>
      <w:r w:rsidRPr="00434CAA">
        <w:rPr>
          <w:b w:val="0"/>
          <w:noProof/>
          <w:color w:val="2E74B5" w:themeColor="accent1" w:themeShade="BF"/>
        </w:rPr>
        <w:t>(Lanigan, 2010)</w:t>
      </w:r>
      <w:r w:rsidRPr="00434CAA">
        <w:rPr>
          <w:b w:val="0"/>
          <w:color w:val="2E74B5" w:themeColor="accent1" w:themeShade="BF"/>
        </w:rPr>
        <w:fldChar w:fldCharType="end"/>
      </w:r>
      <w:r w:rsidRPr="00434CAA">
        <w:rPr>
          <w:b w:val="0"/>
          <w:color w:val="2E74B5" w:themeColor="accent1" w:themeShade="BF"/>
        </w:rPr>
        <w:t>.</w:t>
      </w:r>
      <w:bookmarkEnd w:id="880"/>
      <w:bookmarkEnd w:id="881"/>
    </w:p>
    <w:p w14:paraId="03B8DC81" w14:textId="77777777" w:rsidR="00CE2A64" w:rsidRDefault="00CE2A64" w:rsidP="00E54C67">
      <w:pPr>
        <w:jc w:val="both"/>
      </w:pPr>
    </w:p>
    <w:p w14:paraId="65EFE2A7" w14:textId="0581E844" w:rsidR="001F5EA3" w:rsidRDefault="001F5EA3" w:rsidP="00E54C67">
      <w:pPr>
        <w:jc w:val="both"/>
      </w:pPr>
      <w:r w:rsidRPr="005E1DB7">
        <w:t>Finally, despite</w:t>
      </w:r>
      <w:r w:rsidR="00410460">
        <w:t xml:space="preserve"> the addressed challenges faced</w:t>
      </w:r>
      <w:r w:rsidRPr="005E1DB7">
        <w:t xml:space="preserve"> by microwave pyrolysis technology which may be inhibiting its wider application to industrial processes, this research has successfully shown that this</w:t>
      </w:r>
      <w:r w:rsidR="00410460">
        <w:t xml:space="preserve"> technology is potentially an </w:t>
      </w:r>
      <w:r w:rsidRPr="005E1DB7">
        <w:t>attractive heating technique and offers many advantages over the conventional heating proce</w:t>
      </w:r>
      <w:r w:rsidR="00410460">
        <w:t>ss especially due to</w:t>
      </w:r>
      <w:r w:rsidRPr="005E1DB7">
        <w:t xml:space="preserve"> a better heat transfer, better product </w:t>
      </w:r>
      <w:r w:rsidRPr="005E1DB7">
        <w:lastRenderedPageBreak/>
        <w:t>quality, enormous time and energy saving</w:t>
      </w:r>
      <w:r w:rsidR="00114F0F">
        <w:t>s</w:t>
      </w:r>
      <w:r w:rsidRPr="005E1DB7">
        <w:t>, reduced cost, and better control on the heating process etc. Whilst success has bee</w:t>
      </w:r>
      <w:r>
        <w:t>n obtained by many studies</w:t>
      </w:r>
      <w:r w:rsidRPr="005E1DB7">
        <w:t xml:space="preserve"> that focussed on microwave pyrolysis performed in batch operation, having a continuous microwave</w:t>
      </w:r>
      <w:r w:rsidR="00410460">
        <w:t xml:space="preserve"> pyrolysis system technology could</w:t>
      </w:r>
      <w:r w:rsidRPr="005E1DB7">
        <w:t xml:space="preserve"> be </w:t>
      </w:r>
      <w:r w:rsidR="00114F0F">
        <w:t xml:space="preserve">even more </w:t>
      </w:r>
      <w:r w:rsidRPr="005E1DB7">
        <w:t xml:space="preserve">commercially attractive especially when the equipment is optimised for a particular product. </w:t>
      </w:r>
    </w:p>
    <w:p w14:paraId="3ED71DCC" w14:textId="77777777" w:rsidR="001F5EA3" w:rsidRDefault="001F5EA3" w:rsidP="001F5EA3"/>
    <w:p w14:paraId="5D9F01FC" w14:textId="77777777" w:rsidR="001F5EA3" w:rsidRDefault="001F5EA3" w:rsidP="001F5EA3"/>
    <w:p w14:paraId="381C0973" w14:textId="77777777" w:rsidR="001F5EA3" w:rsidRDefault="001F5EA3" w:rsidP="001F5EA3"/>
    <w:p w14:paraId="26A33FA5" w14:textId="77777777" w:rsidR="00F5335C" w:rsidRDefault="00F5335C" w:rsidP="001F5EA3">
      <w:pPr>
        <w:sectPr w:rsidR="00F5335C" w:rsidSect="00455203">
          <w:headerReference w:type="default" r:id="rId249"/>
          <w:pgSz w:w="11906" w:h="16838"/>
          <w:pgMar w:top="1985" w:right="1416" w:bottom="1985" w:left="2268" w:header="1531" w:footer="709" w:gutter="0"/>
          <w:cols w:space="720"/>
          <w:docGrid w:linePitch="299"/>
        </w:sectPr>
      </w:pPr>
    </w:p>
    <w:p w14:paraId="5FCD5FA0" w14:textId="77777777" w:rsidR="00F5335C" w:rsidRDefault="00F5335C" w:rsidP="001F5EA3"/>
    <w:p w14:paraId="64DA704A" w14:textId="77777777" w:rsidR="00F5335C" w:rsidRDefault="00F5335C" w:rsidP="00F5335C">
      <w:pPr>
        <w:spacing w:line="240" w:lineRule="auto"/>
      </w:pPr>
      <w:r w:rsidRPr="00F5335C">
        <w:rPr>
          <w:noProof/>
          <w:color w:val="002060"/>
          <w:sz w:val="44"/>
          <w:lang w:val="en-US"/>
        </w:rPr>
        <mc:AlternateContent>
          <mc:Choice Requires="wpg">
            <w:drawing>
              <wp:anchor distT="0" distB="0" distL="114300" distR="114300" simplePos="0" relativeHeight="252048384" behindDoc="0" locked="0" layoutInCell="1" allowOverlap="1" wp14:anchorId="7A3CA5B2" wp14:editId="03AD8A9D">
                <wp:simplePos x="0" y="0"/>
                <wp:positionH relativeFrom="column">
                  <wp:posOffset>804256</wp:posOffset>
                </wp:positionH>
                <wp:positionV relativeFrom="paragraph">
                  <wp:posOffset>28113</wp:posOffset>
                </wp:positionV>
                <wp:extent cx="3598224" cy="1174750"/>
                <wp:effectExtent l="0" t="0" r="0" b="25400"/>
                <wp:wrapNone/>
                <wp:docPr id="802" name="Group 802"/>
                <wp:cNvGraphicFramePr/>
                <a:graphic xmlns:a="http://schemas.openxmlformats.org/drawingml/2006/main">
                  <a:graphicData uri="http://schemas.microsoft.com/office/word/2010/wordprocessingGroup">
                    <wpg:wgp>
                      <wpg:cNvGrpSpPr/>
                      <wpg:grpSpPr>
                        <a:xfrm>
                          <a:off x="0" y="0"/>
                          <a:ext cx="3598224" cy="1174750"/>
                          <a:chOff x="0" y="0"/>
                          <a:chExt cx="1692645" cy="1174750"/>
                        </a:xfrm>
                      </wpg:grpSpPr>
                      <wps:wsp>
                        <wps:cNvPr id="805" name="Straight Connector 805"/>
                        <wps:cNvCnPr/>
                        <wps:spPr>
                          <a:xfrm>
                            <a:off x="0" y="0"/>
                            <a:ext cx="0" cy="1174750"/>
                          </a:xfrm>
                          <a:prstGeom prst="line">
                            <a:avLst/>
                          </a:prstGeom>
                          <a:noFill/>
                          <a:ln w="19050" cap="flat" cmpd="sng" algn="ctr">
                            <a:solidFill>
                              <a:srgbClr val="002060"/>
                            </a:solidFill>
                            <a:prstDash val="solid"/>
                            <a:miter lim="800000"/>
                          </a:ln>
                          <a:effectLst/>
                        </wps:spPr>
                        <wps:bodyPr/>
                      </wps:wsp>
                      <wps:wsp>
                        <wps:cNvPr id="806" name="Text Box 806"/>
                        <wps:cNvSpPr txBox="1"/>
                        <wps:spPr>
                          <a:xfrm>
                            <a:off x="41975" y="476250"/>
                            <a:ext cx="1650670" cy="463138"/>
                          </a:xfrm>
                          <a:prstGeom prst="rect">
                            <a:avLst/>
                          </a:prstGeom>
                          <a:noFill/>
                          <a:ln w="6350">
                            <a:noFill/>
                          </a:ln>
                          <a:effectLst/>
                        </wps:spPr>
                        <wps:txbx>
                          <w:txbxContent>
                            <w:p w14:paraId="23F6F05B" w14:textId="77777777" w:rsidR="00D11966" w:rsidRPr="00577CB9" w:rsidRDefault="00D11966" w:rsidP="00F5335C">
                              <w:pPr>
                                <w:rPr>
                                  <w:rFonts w:ascii="Arial" w:hAnsi="Arial" w:cs="Arial"/>
                                  <w:color w:val="002060"/>
                                  <w:sz w:val="40"/>
                                </w:rPr>
                              </w:pPr>
                              <w:r>
                                <w:rPr>
                                  <w:rFonts w:ascii="Arial" w:hAnsi="Arial" w:cs="Arial"/>
                                  <w:color w:val="002060"/>
                                  <w:sz w:val="40"/>
                                </w:rPr>
                                <w:t>Conclusion and Future 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A3CA5B2" id="Group 802" o:spid="_x0000_s1296" style="position:absolute;margin-left:63.35pt;margin-top:2.2pt;width:283.3pt;height:92.5pt;z-index:252048384;mso-width-relative:margin" coordsize="16926,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">
                <v:line id="Straight Connector 805" o:spid="_x0000_s1297" style="position:absolute;visibility:visible;mso-wrap-style:square" from="0,0" to="0,1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" strokecolor="#002060" strokeweight="1.5pt">
                  <v:stroke joinstyle="miter"/>
                </v:line>
                <v:shape id="Text Box 806" o:spid="_x0000_s1298" type="#_x0000_t202" style="position:absolute;left:419;top:4762;width:16507;height:4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" filled="f" stroked="f" strokeweight=".5pt">
                  <v:textbox>
                    <w:txbxContent>
                      <w:p w14:paraId="23F6F05B" w14:textId="77777777" w:rsidR="00D11966" w:rsidRPr="00577CB9" w:rsidRDefault="00D11966" w:rsidP="00F5335C">
                        <w:pPr>
                          <w:rPr>
                            <w:rFonts w:ascii="Arial" w:hAnsi="Arial" w:cs="Arial"/>
                            <w:color w:val="002060"/>
                            <w:sz w:val="40"/>
                          </w:rPr>
                        </w:pPr>
                        <w:r>
                          <w:rPr>
                            <w:rFonts w:ascii="Arial" w:hAnsi="Arial" w:cs="Arial"/>
                            <w:color w:val="002060"/>
                            <w:sz w:val="40"/>
                          </w:rPr>
                          <w:t>Conclusion and Future Work</w:t>
                        </w:r>
                      </w:p>
                    </w:txbxContent>
                  </v:textbox>
                </v:shape>
              </v:group>
            </w:pict>
          </mc:Fallback>
        </mc:AlternateContent>
      </w:r>
      <w:r w:rsidRPr="00F5335C">
        <w:rPr>
          <w:color w:val="002060"/>
          <w:sz w:val="32"/>
        </w:rPr>
        <w:t>Chapter</w:t>
      </w:r>
    </w:p>
    <w:p w14:paraId="2B12A7B1" w14:textId="77777777" w:rsidR="001F5EA3" w:rsidRPr="00202B02" w:rsidRDefault="00F5335C" w:rsidP="00F5335C">
      <w:pPr>
        <w:pStyle w:val="Heading1"/>
        <w:spacing w:line="240" w:lineRule="auto"/>
        <w:ind w:left="357" w:hanging="357"/>
        <w:rPr>
          <w:sz w:val="32"/>
        </w:rPr>
      </w:pPr>
      <w:bookmarkStart w:id="882" w:name="_Toc479486809"/>
      <w:r>
        <w:rPr>
          <w:color w:val="FFFFFF" w:themeColor="background1"/>
          <w:sz w:val="32"/>
        </w:rPr>
        <w:t>Conclusion and Future Work</w:t>
      </w:r>
      <w:bookmarkEnd w:id="882"/>
    </w:p>
    <w:p w14:paraId="05B7FEDB" w14:textId="77777777" w:rsidR="001F5EA3" w:rsidRDefault="001F5EA3" w:rsidP="001F5EA3"/>
    <w:p w14:paraId="7EB8CAF5" w14:textId="77777777" w:rsidR="00F5335C" w:rsidRDefault="00F5335C" w:rsidP="001F5EA3"/>
    <w:p w14:paraId="124F0A13" w14:textId="77777777" w:rsidR="00F5335C" w:rsidRPr="00483430" w:rsidRDefault="00F5335C" w:rsidP="001F5EA3"/>
    <w:p w14:paraId="7D42321F" w14:textId="0EF409BF" w:rsidR="001F5EA3" w:rsidRDefault="001F5EA3" w:rsidP="001F5EA3">
      <w:pPr>
        <w:jc w:val="both"/>
      </w:pPr>
      <w:r>
        <w:t>This study has concentrated on the effect of temperature on the final yield, char quality,</w:t>
      </w:r>
      <w:r w:rsidR="00A677DA">
        <w:t xml:space="preserve"> bio-oil quality</w:t>
      </w:r>
      <w:r>
        <w:t xml:space="preserve"> and gas compositions during the pyrolysis process carried out by two different methods; slow pyrolysis and microwave pyrolysis. Two different type of</w:t>
      </w:r>
      <w:r w:rsidRPr="00340D0B">
        <w:t xml:space="preserve"> biomass wastes from Malaysia </w:t>
      </w:r>
      <w:r>
        <w:t xml:space="preserve">were employed and they are known herein as </w:t>
      </w:r>
      <w:r w:rsidRPr="00340D0B">
        <w:t>Malaysi</w:t>
      </w:r>
      <w:r>
        <w:t xml:space="preserve">an wood pellets, and rubberwood. </w:t>
      </w:r>
      <w:r w:rsidR="00954499">
        <w:t xml:space="preserve">The research has added to the knowledge base in the microwave pyrolysis field, as evidenced by the publication </w:t>
      </w:r>
      <w:r w:rsidR="00954499">
        <w:fldChar w:fldCharType="begin"/>
      </w:r>
      <w:r w:rsidR="00E92496">
        <w:instrText xml:space="preserve"> ADDIN EN.CITE &lt;EndNote&gt;&lt;Cite&gt;&lt;Author&gt;Halim&lt;/Author&gt;&lt;Year&gt;2016&lt;/Year&gt;&lt;RecNum&gt;253&lt;/RecNum&gt;&lt;DisplayText&gt;(Halim and Swithenbank, 2016)&lt;/DisplayText&gt;&lt;record&gt;&lt;rec-number&gt;253&lt;/rec-number&gt;&lt;foreign-keys&gt;&lt;key app="EN" db-id="e9w95svscrtrfhezv2059w0yzztdrxdwxtez" timestamp="1481555251"&gt;253&lt;/key&gt;&lt;/foreign-keys&gt;&lt;ref-type name="Journal Article"&gt;17&lt;/ref-type&gt;&lt;contributors&gt;&lt;authors&gt;&lt;author&gt;Halim, Siti Abdul&lt;/author&gt;&lt;author&gt;Swithenbank, Jim&lt;/author&gt;&lt;/authors&gt;&lt;/contributors&gt;&lt;titles&gt;&lt;title&gt;Characterisation of Malaysian wood pellets and rubberwood using slow pyrolysis and microwave technology&lt;/title&gt;&lt;secondary-title&gt;Journal of Analytical and Applied Pyrolysis&lt;/secondary-title&gt;&lt;/titles&gt;&lt;periodical&gt;&lt;full-title&gt;Journal of Analytical and Applied Pyrolysis&lt;/full-title&gt;&lt;/periodical&gt;&lt;pages&gt;64-75&lt;/pages&gt;&lt;volume&gt;122&lt;/volume&gt;&lt;keywords&gt;&lt;keyword&gt;Pyrolysis&lt;/keyword&gt;&lt;keyword&gt;Microwave heating&lt;/keyword&gt;&lt;keyword&gt;Malaysian biomasses&lt;/keyword&gt;&lt;keyword&gt;SEM&lt;/keyword&gt;&lt;/keywords&gt;&lt;dates&gt;&lt;year&gt;2016&lt;/year&gt;&lt;pub-dates&gt;&lt;date&gt;11//&lt;/date&gt;&lt;/pub-dates&gt;&lt;/dates&gt;&lt;isbn&gt;0165-2370&lt;/isbn&gt;&lt;urls&gt;&lt;related-urls&gt;&lt;url&gt;http://www.sciencedirect.com/science/article/pii/S0165237016303187&lt;/url&gt;&lt;/related-urls&gt;&lt;/urls&gt;&lt;electronic-resource-num&gt;http://dx.doi.org/10.1016/j.jaap.2016.10.021&lt;/electronic-resource-num&gt;&lt;/record&gt;&lt;/Cite&gt;&lt;/EndNote&gt;</w:instrText>
      </w:r>
      <w:r w:rsidR="00954499">
        <w:fldChar w:fldCharType="separate"/>
      </w:r>
      <w:r w:rsidR="00954499">
        <w:rPr>
          <w:noProof/>
        </w:rPr>
        <w:t>(Halim and Swithenbank, 2016)</w:t>
      </w:r>
      <w:r w:rsidR="00954499">
        <w:fldChar w:fldCharType="end"/>
      </w:r>
      <w:r w:rsidR="00954499">
        <w:t>. This work has led to the following conclusions:</w:t>
      </w:r>
    </w:p>
    <w:p w14:paraId="6F89CA71" w14:textId="77777777" w:rsidR="00A677DA" w:rsidRDefault="00A677DA" w:rsidP="001F5EA3">
      <w:pPr>
        <w:jc w:val="both"/>
      </w:pPr>
    </w:p>
    <w:p w14:paraId="14284292" w14:textId="77777777" w:rsidR="00A677DA" w:rsidRDefault="00A677DA" w:rsidP="001F5EA3">
      <w:pPr>
        <w:pStyle w:val="ListParagraph"/>
        <w:numPr>
          <w:ilvl w:val="0"/>
          <w:numId w:val="29"/>
        </w:numPr>
        <w:ind w:left="284"/>
        <w:jc w:val="both"/>
        <w:rPr>
          <w:lang w:val="en-GB" w:eastAsia="en-GB"/>
        </w:rPr>
      </w:pPr>
      <w:r w:rsidRPr="00A677DA">
        <w:rPr>
          <w:lang w:val="en-GB" w:eastAsia="en-GB"/>
        </w:rPr>
        <w:t>By studying the potential of Malaysia</w:t>
      </w:r>
      <w:r>
        <w:rPr>
          <w:lang w:val="en-GB" w:eastAsia="en-GB"/>
        </w:rPr>
        <w:t>n</w:t>
      </w:r>
      <w:r w:rsidRPr="00A677DA">
        <w:rPr>
          <w:lang w:val="en-GB" w:eastAsia="en-GB"/>
        </w:rPr>
        <w:t xml:space="preserve"> wood pellets and rubberwood for energy and fuel, both Malaysian wood pellets and rubberwood are seen as highly promising materials for energy production via the microwave pyrolysis process.</w:t>
      </w:r>
      <w:r>
        <w:t xml:space="preserve"> The h</w:t>
      </w:r>
      <w:r w:rsidRPr="00E456A6">
        <w:t>igh</w:t>
      </w:r>
      <w:r>
        <w:t>er</w:t>
      </w:r>
      <w:r w:rsidRPr="00E456A6">
        <w:t xml:space="preserve"> CVs of chars </w:t>
      </w:r>
      <w:r>
        <w:t xml:space="preserve">and bio-oils </w:t>
      </w:r>
      <w:r w:rsidRPr="00E456A6">
        <w:t xml:space="preserve">obtained </w:t>
      </w:r>
      <w:r>
        <w:t>by the MP approach could result in higher energy conversion</w:t>
      </w:r>
      <w:r w:rsidRPr="00E456A6">
        <w:t xml:space="preserve">. </w:t>
      </w:r>
      <w:r w:rsidRPr="00A677DA">
        <w:rPr>
          <w:lang w:val="en-GB" w:eastAsia="en-GB"/>
        </w:rPr>
        <w:t>In comparison to rubberwood, Malaysia</w:t>
      </w:r>
      <w:r w:rsidR="00603569">
        <w:rPr>
          <w:lang w:val="en-GB" w:eastAsia="en-GB"/>
        </w:rPr>
        <w:t>n</w:t>
      </w:r>
      <w:r w:rsidRPr="00A677DA">
        <w:rPr>
          <w:lang w:val="en-GB" w:eastAsia="en-GB"/>
        </w:rPr>
        <w:t xml:space="preserve"> wood pellets can be a good solid biofuel due to the higher energy yield it delivered in the produced char from both heating techniques. Additionally, both Malaysian wood pellets and rubberwood are also highly suitable materials for production of H</w:t>
      </w:r>
      <w:r w:rsidRPr="00A677DA">
        <w:rPr>
          <w:vertAlign w:val="subscript"/>
          <w:lang w:val="en-GB" w:eastAsia="en-GB"/>
        </w:rPr>
        <w:t>2</w:t>
      </w:r>
      <w:r w:rsidRPr="00A677DA">
        <w:rPr>
          <w:lang w:val="en-GB" w:eastAsia="en-GB"/>
        </w:rPr>
        <w:t>+CO-rich gas via microwave pyrolysis at higher temperature. Analysis of the liquid products from both heating techniques showed that there were hydrocarbons and phenols (high value chemicals) and hence both biomass materials are also interesting for chemicals production.</w:t>
      </w:r>
    </w:p>
    <w:p w14:paraId="678E95B5" w14:textId="77777777" w:rsidR="00A677DA" w:rsidRDefault="00A677DA" w:rsidP="00A677DA">
      <w:pPr>
        <w:pStyle w:val="ListParagraph"/>
        <w:ind w:left="284"/>
        <w:jc w:val="both"/>
        <w:rPr>
          <w:lang w:val="en-GB" w:eastAsia="en-GB"/>
        </w:rPr>
      </w:pPr>
    </w:p>
    <w:p w14:paraId="64122335" w14:textId="77777777" w:rsidR="00A677DA" w:rsidRDefault="001F5EA3" w:rsidP="00A677DA">
      <w:pPr>
        <w:pStyle w:val="ListParagraph"/>
        <w:numPr>
          <w:ilvl w:val="0"/>
          <w:numId w:val="29"/>
        </w:numPr>
        <w:ind w:left="284"/>
        <w:jc w:val="both"/>
        <w:sectPr w:rsidR="00A677DA" w:rsidSect="00455203">
          <w:headerReference w:type="default" r:id="rId250"/>
          <w:pgSz w:w="11906" w:h="16838"/>
          <w:pgMar w:top="1985" w:right="1416" w:bottom="1985" w:left="2268" w:header="1531" w:footer="709" w:gutter="0"/>
          <w:cols w:space="720"/>
          <w:docGrid w:linePitch="299"/>
        </w:sectPr>
      </w:pPr>
      <w:r>
        <w:t>There was a</w:t>
      </w:r>
      <w:r w:rsidR="00A677DA">
        <w:t>n</w:t>
      </w:r>
      <w:r>
        <w:t xml:space="preserve"> improvement in char calorific values and bio-oil calorific values obtained by means of microwave pyrolysis</w:t>
      </w:r>
      <w:r w:rsidR="00410460">
        <w:t xml:space="preserve"> compared to conventional thermal pyrolysis</w:t>
      </w:r>
      <w:r>
        <w:t xml:space="preserve">. In terms of yield, significantly higher yield of bio-oil from microwave pyrolysis became an apparent additional value thus encouraging the technology to be applied. </w:t>
      </w:r>
    </w:p>
    <w:p w14:paraId="26DD9C05" w14:textId="77777777" w:rsidR="00A677DA" w:rsidRPr="00A677DA" w:rsidRDefault="001F5EA3" w:rsidP="00A677DA">
      <w:pPr>
        <w:pStyle w:val="ListParagraph"/>
        <w:numPr>
          <w:ilvl w:val="0"/>
          <w:numId w:val="29"/>
        </w:numPr>
        <w:ind w:left="284"/>
        <w:jc w:val="both"/>
        <w:rPr>
          <w:lang w:val="en-GB" w:eastAsia="en-GB"/>
        </w:rPr>
      </w:pPr>
      <w:r>
        <w:lastRenderedPageBreak/>
        <w:t xml:space="preserve">The fundamentally different heating mechanism that takes place under the microwave system has resulted in slightly porous chars when compared to chars produced from conventional pyrolysis. However at increased temperature, the porosity of the microwaved-char structure ended up with significant damage due to the combination of high temperature used and high microwave power supplied into the </w:t>
      </w:r>
      <w:r w:rsidR="008474E4">
        <w:t xml:space="preserve">microwave </w:t>
      </w:r>
      <w:r>
        <w:t>cavity.</w:t>
      </w:r>
    </w:p>
    <w:p w14:paraId="1EB737A5" w14:textId="77777777" w:rsidR="00A677DA" w:rsidRDefault="00A677DA" w:rsidP="00A677DA">
      <w:pPr>
        <w:pStyle w:val="ListParagraph"/>
      </w:pPr>
    </w:p>
    <w:p w14:paraId="75DE87E2" w14:textId="77777777" w:rsidR="00A677DA" w:rsidRPr="00A677DA" w:rsidRDefault="00A677DA" w:rsidP="00A677DA">
      <w:pPr>
        <w:pStyle w:val="ListParagraph"/>
        <w:numPr>
          <w:ilvl w:val="0"/>
          <w:numId w:val="29"/>
        </w:numPr>
        <w:ind w:left="284"/>
        <w:jc w:val="both"/>
        <w:rPr>
          <w:lang w:val="en-GB" w:eastAsia="en-GB"/>
        </w:rPr>
      </w:pPr>
      <w:r>
        <w:t>The microwave-pyrolysed oils were observed to be more aliphatic than with SP. The absence of heavy PAHs content in the oils is perceived as a great advantage from the MP system.</w:t>
      </w:r>
    </w:p>
    <w:p w14:paraId="750FEC39" w14:textId="77777777" w:rsidR="00A677DA" w:rsidRDefault="00A677DA" w:rsidP="00A677DA">
      <w:pPr>
        <w:jc w:val="both"/>
        <w:rPr>
          <w:lang w:val="en-GB" w:eastAsia="en-GB"/>
        </w:rPr>
      </w:pPr>
    </w:p>
    <w:p w14:paraId="7EE6421C" w14:textId="77777777" w:rsidR="00A677DA" w:rsidRPr="00A677DA" w:rsidRDefault="00A677DA" w:rsidP="005D36D9">
      <w:pPr>
        <w:pStyle w:val="ListParagraph"/>
        <w:numPr>
          <w:ilvl w:val="0"/>
          <w:numId w:val="29"/>
        </w:numPr>
        <w:ind w:left="284"/>
        <w:jc w:val="both"/>
      </w:pPr>
      <w:r w:rsidRPr="00340D0B">
        <w:t>In the case of gas product, both heating approaches were found to produce a comparable level of H</w:t>
      </w:r>
      <w:r w:rsidRPr="00A677DA">
        <w:rPr>
          <w:vertAlign w:val="subscript"/>
        </w:rPr>
        <w:t>2</w:t>
      </w:r>
      <w:r w:rsidRPr="00340D0B">
        <w:t>+CO conten</w:t>
      </w:r>
      <w:r>
        <w:t>t except to those produced by MP</w:t>
      </w:r>
      <w:r w:rsidRPr="00340D0B">
        <w:t xml:space="preserve"> at higher temperature (800°C).</w:t>
      </w:r>
      <w:r w:rsidRPr="00A677DA">
        <w:rPr>
          <w:lang w:val="en-GB" w:eastAsia="en-GB"/>
        </w:rPr>
        <w:t xml:space="preserve"> </w:t>
      </w:r>
    </w:p>
    <w:p w14:paraId="628332AB" w14:textId="77777777" w:rsidR="00A677DA" w:rsidRDefault="00A677DA" w:rsidP="00A677DA">
      <w:pPr>
        <w:pStyle w:val="ListParagraph"/>
      </w:pPr>
    </w:p>
    <w:p w14:paraId="5E3BA5C2" w14:textId="77777777" w:rsidR="001F5EA3" w:rsidRPr="00A677DA" w:rsidRDefault="00A677DA" w:rsidP="00A677DA">
      <w:pPr>
        <w:jc w:val="both"/>
      </w:pPr>
      <w:r>
        <w:t xml:space="preserve">This research </w:t>
      </w:r>
      <w:r w:rsidRPr="00340D0B">
        <w:t>should be of particular interest to readers in the areas of microwave-assisted pyrolysis technology since the microwave oven used has a different control feature from many of the microwave ovens reported in the literature so far.</w:t>
      </w:r>
      <w:r>
        <w:t xml:space="preserve"> </w:t>
      </w:r>
      <w:r w:rsidR="001F5EA3" w:rsidRPr="00340D0B">
        <w:t>This novel research revealed that the different configuration of microwave oven with a mode stirr</w:t>
      </w:r>
      <w:r w:rsidR="00410460">
        <w:t xml:space="preserve">er and bottom-fed waveguide </w:t>
      </w:r>
      <w:r w:rsidR="001F5EA3" w:rsidRPr="00340D0B">
        <w:t xml:space="preserve">yielded different results when compared to previous studies and so provides additional insight to the microwave pyrolysis community. </w:t>
      </w:r>
      <w:r>
        <w:t xml:space="preserve">These unique configurations also has shown that blending the feedstock with a microwave absorber is not necessary to achieve a uniform char product. This is therefore, of great benefit due to a reduction in process steps required for the direct use of the microwave oven to conduct wood pyrolysis. </w:t>
      </w:r>
      <w:r w:rsidR="001F5EA3">
        <w:t xml:space="preserve">To conclude, </w:t>
      </w:r>
      <w:r w:rsidR="001F5EA3" w:rsidRPr="00340D0B">
        <w:t xml:space="preserve">microwave heating is perceived as an increasingly </w:t>
      </w:r>
      <w:r w:rsidR="00410460">
        <w:t xml:space="preserve">feasible </w:t>
      </w:r>
      <w:r w:rsidR="001F5EA3" w:rsidRPr="00340D0B">
        <w:t xml:space="preserve">alternative technology for producing bio-derived and bioenergy products with a different heating mechanism, and therefore </w:t>
      </w:r>
      <w:r w:rsidR="00410460">
        <w:t xml:space="preserve">it </w:t>
      </w:r>
      <w:r w:rsidR="001F5EA3" w:rsidRPr="00340D0B">
        <w:t>can be viewed as t</w:t>
      </w:r>
      <w:r w:rsidR="008474E4">
        <w:t>he important pathway to improve the limitation of</w:t>
      </w:r>
      <w:r w:rsidR="001F5EA3" w:rsidRPr="00340D0B">
        <w:t xml:space="preserve"> conventional heat transfer in pyrolysis process.</w:t>
      </w:r>
    </w:p>
    <w:p w14:paraId="3152E2F0" w14:textId="77777777" w:rsidR="001F5EA3" w:rsidRPr="00340D0B" w:rsidRDefault="001F5EA3" w:rsidP="001F5EA3">
      <w:pPr>
        <w:rPr>
          <w:b/>
        </w:rPr>
      </w:pPr>
    </w:p>
    <w:p w14:paraId="53D8D466" w14:textId="77777777" w:rsidR="001F5EA3" w:rsidRPr="00340D0B" w:rsidRDefault="001F5EA3" w:rsidP="001F5EA3">
      <w:pPr>
        <w:pStyle w:val="Heading2"/>
        <w:rPr>
          <w:b/>
        </w:rPr>
      </w:pPr>
      <w:bookmarkStart w:id="883" w:name="_Toc479486810"/>
      <w:r>
        <w:rPr>
          <w:b/>
        </w:rPr>
        <w:t>Future W</w:t>
      </w:r>
      <w:r w:rsidRPr="00340D0B">
        <w:rPr>
          <w:b/>
        </w:rPr>
        <w:t>ork</w:t>
      </w:r>
      <w:bookmarkEnd w:id="883"/>
    </w:p>
    <w:p w14:paraId="40592446" w14:textId="77777777" w:rsidR="001F5EA3" w:rsidRDefault="001F5EA3" w:rsidP="00C76AB9">
      <w:pPr>
        <w:pStyle w:val="ListParagraph"/>
        <w:numPr>
          <w:ilvl w:val="0"/>
          <w:numId w:val="25"/>
        </w:numPr>
        <w:jc w:val="both"/>
      </w:pPr>
      <w:r>
        <w:t>While this research work has aided the understanding of simple a</w:t>
      </w:r>
      <w:r w:rsidR="00591389">
        <w:t>nd smaller microwave systems for</w:t>
      </w:r>
      <w:r>
        <w:t xml:space="preserve"> conduct</w:t>
      </w:r>
      <w:r w:rsidR="00591389">
        <w:t>ing the</w:t>
      </w:r>
      <w:r>
        <w:t xml:space="preserve"> pyrolysis process, </w:t>
      </w:r>
      <w:r w:rsidR="00591389">
        <w:t xml:space="preserve">a </w:t>
      </w:r>
      <w:r>
        <w:t>comparison of products obtained between bottom-fed and side-fed energy microwave oven</w:t>
      </w:r>
      <w:r w:rsidR="00591389">
        <w:t>s with a</w:t>
      </w:r>
      <w:r>
        <w:t xml:space="preserve"> similar control feature should be car</w:t>
      </w:r>
      <w:r w:rsidR="00D94E61">
        <w:t xml:space="preserve">ried out in future. </w:t>
      </w:r>
      <w:r w:rsidR="00230A38">
        <w:t>Increasing the k</w:t>
      </w:r>
      <w:r w:rsidR="00D94E61">
        <w:t>nowledge of</w:t>
      </w:r>
      <w:r>
        <w:t xml:space="preserve"> different microwave system</w:t>
      </w:r>
      <w:r w:rsidR="00D94E61">
        <w:t>s</w:t>
      </w:r>
      <w:r>
        <w:t xml:space="preserve"> design and development</w:t>
      </w:r>
      <w:r w:rsidR="00591389">
        <w:t>,</w:t>
      </w:r>
      <w:r>
        <w:t xml:space="preserve"> together with the</w:t>
      </w:r>
      <w:r w:rsidR="00591389">
        <w:t>ir</w:t>
      </w:r>
      <w:r>
        <w:t xml:space="preserve"> advantages and disadvantages</w:t>
      </w:r>
      <w:r w:rsidR="00591389">
        <w:t>, is highly important before this</w:t>
      </w:r>
      <w:r>
        <w:t xml:space="preserve"> microwave technology can be </w:t>
      </w:r>
      <w:r>
        <w:lastRenderedPageBreak/>
        <w:t>implemented at a wider scale. Added to this, the effect of agitation or stirring in the microwave system by means of a turntable or mode stirrer should also be investigated so that an optimum heating performance o</w:t>
      </w:r>
      <w:r w:rsidR="00591389">
        <w:t xml:space="preserve">f the microwave oven for the </w:t>
      </w:r>
      <w:r>
        <w:t>pyrolysis process can be obtained.</w:t>
      </w:r>
    </w:p>
    <w:p w14:paraId="36D15564" w14:textId="77777777" w:rsidR="001F5EA3" w:rsidRDefault="001F5EA3" w:rsidP="001F5EA3">
      <w:pPr>
        <w:pStyle w:val="ListParagraph"/>
      </w:pPr>
    </w:p>
    <w:p w14:paraId="17C5AD81" w14:textId="77777777" w:rsidR="001F5EA3" w:rsidRDefault="00591389" w:rsidP="00603569">
      <w:pPr>
        <w:pStyle w:val="ListParagraph"/>
        <w:numPr>
          <w:ilvl w:val="0"/>
          <w:numId w:val="25"/>
        </w:numPr>
        <w:jc w:val="both"/>
      </w:pPr>
      <w:r>
        <w:t xml:space="preserve">Further study into designing </w:t>
      </w:r>
      <w:r w:rsidR="001F5EA3">
        <w:t xml:space="preserve">continuous </w:t>
      </w:r>
      <w:r>
        <w:t>feedstock feed</w:t>
      </w:r>
      <w:r w:rsidR="001F5EA3">
        <w:t xml:space="preserve"> system</w:t>
      </w:r>
      <w:r>
        <w:t xml:space="preserve">s for microwave ovens </w:t>
      </w:r>
      <w:r w:rsidR="001F5EA3">
        <w:t>should be carried out</w:t>
      </w:r>
      <w:r>
        <w:t>,</w:t>
      </w:r>
      <w:r w:rsidR="001F5EA3">
        <w:t xml:space="preserve"> but issue</w:t>
      </w:r>
      <w:r>
        <w:t>s</w:t>
      </w:r>
      <w:r w:rsidR="001F5EA3">
        <w:t xml:space="preserve"> such as radiation leakage must be carefully considered.</w:t>
      </w:r>
    </w:p>
    <w:p w14:paraId="159DEEFB" w14:textId="77777777" w:rsidR="001F5EA3" w:rsidRDefault="001F5EA3" w:rsidP="001F5EA3"/>
    <w:p w14:paraId="66E5C0BD" w14:textId="77777777" w:rsidR="001F5EA3" w:rsidRDefault="001F5EA3" w:rsidP="00C76AB9">
      <w:pPr>
        <w:pStyle w:val="ListParagraph"/>
        <w:numPr>
          <w:ilvl w:val="0"/>
          <w:numId w:val="25"/>
        </w:numPr>
        <w:jc w:val="both"/>
      </w:pPr>
      <w:r>
        <w:t xml:space="preserve">Unlike conventional heating, </w:t>
      </w:r>
      <w:r w:rsidR="00591389">
        <w:t xml:space="preserve">a </w:t>
      </w:r>
      <w:r>
        <w:t>microwave heating application is dependent on the die</w:t>
      </w:r>
      <w:r w:rsidR="001A596E">
        <w:t>lectric properties of the feeds</w:t>
      </w:r>
      <w:r w:rsidR="00591389">
        <w:t xml:space="preserve">tock </w:t>
      </w:r>
      <w:r>
        <w:t xml:space="preserve">and </w:t>
      </w:r>
      <w:r w:rsidR="00230A38">
        <w:t xml:space="preserve">the research base </w:t>
      </w:r>
      <w:r>
        <w:t>on influential parameters on such properties (especially temperature) is not broad. Therefore, a thorough study on dielectric properties</w:t>
      </w:r>
      <w:r w:rsidR="00591389">
        <w:t>, and especially how they change</w:t>
      </w:r>
      <w:r>
        <w:t xml:space="preserve"> with temperature du</w:t>
      </w:r>
      <w:r w:rsidR="00591389">
        <w:t>ring heating is highly recommended</w:t>
      </w:r>
      <w:r w:rsidR="00230A38">
        <w:t xml:space="preserve"> as this would</w:t>
      </w:r>
      <w:r>
        <w:t xml:space="preserve"> be very helpful to predict the microwave absorption capability of the material used. This </w:t>
      </w:r>
      <w:r w:rsidR="00591389">
        <w:t xml:space="preserve">data will </w:t>
      </w:r>
      <w:r>
        <w:t xml:space="preserve">also allow users to make a better decision on the necessity of </w:t>
      </w:r>
      <w:r w:rsidR="00591389">
        <w:t>adding microwave absorbing</w:t>
      </w:r>
      <w:r>
        <w:t xml:space="preserve"> agent</w:t>
      </w:r>
      <w:r w:rsidR="00591389">
        <w:t>s</w:t>
      </w:r>
      <w:r>
        <w:t xml:space="preserve"> prior </w:t>
      </w:r>
      <w:r w:rsidR="00591389">
        <w:t>to treatment in</w:t>
      </w:r>
      <w:r>
        <w:t xml:space="preserve"> a microwave oven.</w:t>
      </w:r>
    </w:p>
    <w:p w14:paraId="171FFD49" w14:textId="77777777" w:rsidR="001F5EA3" w:rsidRDefault="001F5EA3" w:rsidP="001F5EA3">
      <w:pPr>
        <w:pStyle w:val="ListParagraph"/>
        <w:jc w:val="both"/>
      </w:pPr>
    </w:p>
    <w:p w14:paraId="41449F34" w14:textId="77777777" w:rsidR="008418BD" w:rsidRDefault="001F5EA3" w:rsidP="00B95629">
      <w:pPr>
        <w:pStyle w:val="ListParagraph"/>
        <w:numPr>
          <w:ilvl w:val="0"/>
          <w:numId w:val="25"/>
        </w:numPr>
        <w:jc w:val="both"/>
      </w:pPr>
      <w:r>
        <w:t xml:space="preserve">Rotation of </w:t>
      </w:r>
      <w:r w:rsidR="00591389">
        <w:t xml:space="preserve">the </w:t>
      </w:r>
      <w:r>
        <w:t>mode stirrer inside the microwave oven is known to enhance heating uniformity. In the current modelling work, th</w:t>
      </w:r>
      <w:r w:rsidR="00591389">
        <w:t xml:space="preserve">e mode stirrer was modelled as a sequence of </w:t>
      </w:r>
      <w:r>
        <w:t>stationary</w:t>
      </w:r>
      <w:r w:rsidR="00591389">
        <w:t xml:space="preserve"> positions</w:t>
      </w:r>
      <w:r w:rsidR="00304ABB">
        <w:t xml:space="preserve"> to observe the electromagnetic field variations</w:t>
      </w:r>
      <w:r w:rsidR="00CD2255">
        <w:t>. A</w:t>
      </w:r>
      <w:r>
        <w:t xml:space="preserve"> systematic study </w:t>
      </w:r>
      <w:r w:rsidR="00591389">
        <w:t xml:space="preserve">is needed </w:t>
      </w:r>
      <w:r>
        <w:t>in future using an advance</w:t>
      </w:r>
      <w:r w:rsidR="00591389">
        <w:t>d</w:t>
      </w:r>
      <w:r>
        <w:t xml:space="preserve"> package from COMSOL Multiphysics software</w:t>
      </w:r>
      <w:r w:rsidR="00CD2255">
        <w:t xml:space="preserve"> where t</w:t>
      </w:r>
      <w:r w:rsidR="00591389">
        <w:t>his should be undertaken to reveal</w:t>
      </w:r>
      <w:r>
        <w:t xml:space="preserve"> the effect of </w:t>
      </w:r>
      <w:r w:rsidR="00591389">
        <w:t xml:space="preserve">a </w:t>
      </w:r>
      <w:r>
        <w:t xml:space="preserve">moving mode stirrer on </w:t>
      </w:r>
      <w:r w:rsidR="00304ABB">
        <w:t xml:space="preserve">both </w:t>
      </w:r>
      <w:r>
        <w:t xml:space="preserve">the electromagnetic field and </w:t>
      </w:r>
      <w:r w:rsidR="00591389">
        <w:t xml:space="preserve">the dynamic </w:t>
      </w:r>
      <w:r>
        <w:t>heating distribution of the sample.</w:t>
      </w:r>
    </w:p>
    <w:p w14:paraId="009C64E3" w14:textId="77777777" w:rsidR="008418BD" w:rsidRDefault="008418BD" w:rsidP="008418BD">
      <w:pPr>
        <w:pStyle w:val="ListParagraph"/>
      </w:pPr>
    </w:p>
    <w:p w14:paraId="0AD70786" w14:textId="77777777" w:rsidR="008418BD" w:rsidRPr="008418BD" w:rsidRDefault="001A596E" w:rsidP="008418BD">
      <w:pPr>
        <w:pStyle w:val="ListParagraph"/>
        <w:numPr>
          <w:ilvl w:val="0"/>
          <w:numId w:val="25"/>
        </w:numPr>
        <w:jc w:val="both"/>
        <w:sectPr w:rsidR="008418BD" w:rsidRPr="008418BD" w:rsidSect="00455203">
          <w:headerReference w:type="default" r:id="rId251"/>
          <w:pgSz w:w="11906" w:h="16838"/>
          <w:pgMar w:top="1985" w:right="1416" w:bottom="1985" w:left="2268" w:header="1531" w:footer="709" w:gutter="0"/>
          <w:cols w:space="720"/>
          <w:docGrid w:linePitch="299"/>
        </w:sectPr>
      </w:pPr>
      <w:r>
        <w:t>The COMSOL</w:t>
      </w:r>
      <w:r w:rsidR="008418BD">
        <w:t xml:space="preserve"> modelling on microwave heating is shown to be simple and practical for use </w:t>
      </w:r>
      <w:r>
        <w:t>as a</w:t>
      </w:r>
      <w:r w:rsidR="008418BD">
        <w:t xml:space="preserve"> base case design before incorporating a </w:t>
      </w:r>
      <w:r>
        <w:t xml:space="preserve">more </w:t>
      </w:r>
      <w:r w:rsidR="008418BD">
        <w:t>complex modelling that includes mass transfer and chemical reactions in the fu</w:t>
      </w:r>
      <w:r w:rsidR="000C425F">
        <w:t>t</w:t>
      </w:r>
      <w:r w:rsidR="008418BD">
        <w:t>ure.</w:t>
      </w:r>
    </w:p>
    <w:p w14:paraId="764855DA" w14:textId="77777777" w:rsidR="00F5335C" w:rsidRPr="00B95629" w:rsidRDefault="00F5335C" w:rsidP="00B95629">
      <w:pPr>
        <w:jc w:val="center"/>
      </w:pPr>
      <w:r w:rsidRPr="00B95629">
        <w:rPr>
          <w:b/>
          <w:color w:val="002060"/>
          <w:sz w:val="36"/>
          <w:szCs w:val="36"/>
        </w:rPr>
        <w:lastRenderedPageBreak/>
        <w:t>References</w:t>
      </w:r>
    </w:p>
    <w:p w14:paraId="50127E0C" w14:textId="77777777" w:rsidR="00F5335C" w:rsidRPr="002226E5" w:rsidRDefault="00F5335C" w:rsidP="00F5335C">
      <w:pPr>
        <w:jc w:val="both"/>
      </w:pPr>
    </w:p>
    <w:p w14:paraId="159E402B" w14:textId="77777777" w:rsidR="00E7097B" w:rsidRPr="00760423" w:rsidRDefault="002226E5" w:rsidP="00E7097B">
      <w:pPr>
        <w:pStyle w:val="EndNoteBibliography"/>
        <w:spacing w:after="360"/>
        <w:ind w:left="720" w:hanging="720"/>
      </w:pPr>
      <w:r w:rsidRPr="00760423">
        <w:fldChar w:fldCharType="begin"/>
      </w:r>
      <w:r w:rsidRPr="00760423">
        <w:instrText xml:space="preserve"> ADDIN EN.REFLIST </w:instrText>
      </w:r>
      <w:r w:rsidRPr="00760423">
        <w:fldChar w:fldCharType="separate"/>
      </w:r>
      <w:r w:rsidR="00E7097B" w:rsidRPr="00760423">
        <w:t xml:space="preserve">Abdullah, R. B. 1977. Some extension and training aspects of rubber smallholders in Malaysia. </w:t>
      </w:r>
      <w:r w:rsidR="00E7097B" w:rsidRPr="00760423">
        <w:rPr>
          <w:i/>
        </w:rPr>
        <w:t>Jl. Rubb. Res. Ins. Sri Lanka,</w:t>
      </w:r>
      <w:r w:rsidR="00E7097B" w:rsidRPr="00760423">
        <w:t xml:space="preserve"> 54</w:t>
      </w:r>
      <w:r w:rsidR="00E7097B" w:rsidRPr="00760423">
        <w:rPr>
          <w:b/>
        </w:rPr>
        <w:t>,</w:t>
      </w:r>
      <w:r w:rsidR="00E7097B" w:rsidRPr="00760423">
        <w:t xml:space="preserve"> 433-444.</w:t>
      </w:r>
    </w:p>
    <w:p w14:paraId="53CFFC2A" w14:textId="77777777" w:rsidR="00E7097B" w:rsidRPr="00760423" w:rsidRDefault="00E7097B" w:rsidP="00E7097B">
      <w:pPr>
        <w:pStyle w:val="EndNoteBibliography"/>
        <w:spacing w:after="360"/>
        <w:ind w:left="720" w:hanging="720"/>
      </w:pPr>
      <w:r w:rsidRPr="00760423">
        <w:t xml:space="preserve">Abdullah, S. S. &amp; Yusup, S. 2010. Method for screening of Malaysian biomass based on aggregated matrix for hydrogen production through gasification. </w:t>
      </w:r>
      <w:r w:rsidRPr="00760423">
        <w:rPr>
          <w:i/>
        </w:rPr>
        <w:t>Journal of Applied Sciences(Faisalabad),</w:t>
      </w:r>
      <w:r w:rsidRPr="00760423">
        <w:t xml:space="preserve"> 10</w:t>
      </w:r>
      <w:r w:rsidRPr="00760423">
        <w:rPr>
          <w:b/>
        </w:rPr>
        <w:t>,</w:t>
      </w:r>
      <w:r w:rsidRPr="00760423">
        <w:t xml:space="preserve"> 3301-3306.</w:t>
      </w:r>
    </w:p>
    <w:p w14:paraId="10FA88B3" w14:textId="77777777" w:rsidR="00E7097B" w:rsidRPr="00760423" w:rsidRDefault="00E7097B" w:rsidP="00E7097B">
      <w:pPr>
        <w:pStyle w:val="EndNoteBibliography"/>
        <w:spacing w:after="360"/>
        <w:ind w:left="720" w:hanging="720"/>
      </w:pPr>
      <w:r w:rsidRPr="00760423">
        <w:t xml:space="preserve">Ahmad, S., Kadir, M. Z. A. A. &amp; Shafie, S. 2011. Current perspective of the renewable energy development in Malaysia. </w:t>
      </w:r>
      <w:r w:rsidRPr="00760423">
        <w:rPr>
          <w:i/>
        </w:rPr>
        <w:t>Renewable and Sustainable Energy Reviews,</w:t>
      </w:r>
      <w:r w:rsidRPr="00760423">
        <w:t xml:space="preserve"> 15</w:t>
      </w:r>
      <w:r w:rsidRPr="00760423">
        <w:rPr>
          <w:b/>
        </w:rPr>
        <w:t>,</w:t>
      </w:r>
      <w:r w:rsidRPr="00760423">
        <w:t xml:space="preserve"> 897-904.</w:t>
      </w:r>
    </w:p>
    <w:p w14:paraId="1B9BE418" w14:textId="77777777" w:rsidR="00E7097B" w:rsidRPr="00760423" w:rsidRDefault="00E7097B" w:rsidP="00E7097B">
      <w:pPr>
        <w:pStyle w:val="EndNoteBibliography"/>
        <w:spacing w:after="360"/>
        <w:ind w:left="720" w:hanging="720"/>
      </w:pPr>
      <w:r w:rsidRPr="00760423">
        <w:t xml:space="preserve">Ahuja, P., Kumar, S. &amp; Singh, P. C. 1996. A model for primary and heterogeneous secondary reactions of wood pyrolysis. </w:t>
      </w:r>
      <w:r w:rsidRPr="00760423">
        <w:rPr>
          <w:i/>
        </w:rPr>
        <w:t>Chemical engineering &amp; technology,</w:t>
      </w:r>
      <w:r w:rsidRPr="00760423">
        <w:t xml:space="preserve"> 19</w:t>
      </w:r>
      <w:r w:rsidRPr="00760423">
        <w:rPr>
          <w:b/>
        </w:rPr>
        <w:t>,</w:t>
      </w:r>
      <w:r w:rsidRPr="00760423">
        <w:t xml:space="preserve"> 272-282.</w:t>
      </w:r>
    </w:p>
    <w:p w14:paraId="522C57A5" w14:textId="77777777" w:rsidR="00E7097B" w:rsidRPr="00760423" w:rsidRDefault="00E7097B" w:rsidP="00E7097B">
      <w:pPr>
        <w:pStyle w:val="EndNoteBibliography"/>
        <w:spacing w:after="360"/>
        <w:ind w:left="720" w:hanging="720"/>
      </w:pPr>
      <w:r w:rsidRPr="00760423">
        <w:t>Al Chaghouri, H. 2011. Synthesis and physical properties of nickel nanoparticlesand Ni/SiO2 Core/Shell structure.</w:t>
      </w:r>
    </w:p>
    <w:p w14:paraId="3674D768" w14:textId="77777777" w:rsidR="00E7097B" w:rsidRPr="00760423" w:rsidRDefault="00E7097B" w:rsidP="00E7097B">
      <w:pPr>
        <w:pStyle w:val="EndNoteBibliography"/>
        <w:spacing w:after="360"/>
        <w:ind w:left="720" w:hanging="720"/>
      </w:pPr>
      <w:r w:rsidRPr="00760423">
        <w:t xml:space="preserve">Al Shra’ah, A. &amp; Helleur, R. 2014. Microwave pyrolysis of cellulose at low temperature. </w:t>
      </w:r>
      <w:r w:rsidRPr="00760423">
        <w:rPr>
          <w:i/>
        </w:rPr>
        <w:t>Journal of Analytical and Applied Pyrolysis,</w:t>
      </w:r>
      <w:r w:rsidRPr="00760423">
        <w:t xml:space="preserve"> 105</w:t>
      </w:r>
      <w:r w:rsidRPr="00760423">
        <w:rPr>
          <w:b/>
        </w:rPr>
        <w:t>,</w:t>
      </w:r>
      <w:r w:rsidRPr="00760423">
        <w:t xml:space="preserve"> 91-99.</w:t>
      </w:r>
    </w:p>
    <w:p w14:paraId="13C20471" w14:textId="77777777" w:rsidR="00E7097B" w:rsidRPr="00760423" w:rsidRDefault="00E7097B" w:rsidP="00E7097B">
      <w:pPr>
        <w:pStyle w:val="EndNoteBibliography"/>
        <w:spacing w:after="360"/>
        <w:ind w:left="720" w:hanging="720"/>
      </w:pPr>
      <w:r w:rsidRPr="00760423">
        <w:t xml:space="preserve">Ali, R., Daut, I. &amp; Taib, S. 2012. A review on existing and future energy sources for electrical power generation in Malaysia. </w:t>
      </w:r>
      <w:r w:rsidRPr="00760423">
        <w:rPr>
          <w:i/>
        </w:rPr>
        <w:t>Renewable and Sustainable Energy Reviews,</w:t>
      </w:r>
      <w:r w:rsidRPr="00760423">
        <w:t xml:space="preserve"> 16</w:t>
      </w:r>
      <w:r w:rsidRPr="00760423">
        <w:rPr>
          <w:b/>
        </w:rPr>
        <w:t>,</w:t>
      </w:r>
      <w:r w:rsidRPr="00760423">
        <w:t xml:space="preserve"> 4047-4055.</w:t>
      </w:r>
    </w:p>
    <w:p w14:paraId="1A8CE470" w14:textId="77777777" w:rsidR="00E7097B" w:rsidRPr="00760423" w:rsidRDefault="00E7097B" w:rsidP="00E7097B">
      <w:pPr>
        <w:pStyle w:val="EndNoteBibliography"/>
        <w:spacing w:after="360"/>
        <w:ind w:left="720" w:hanging="720"/>
      </w:pPr>
      <w:r w:rsidRPr="00760423">
        <w:t xml:space="preserve">Antal, M. J. &amp; Grønli, M. 2003. The art, science, and technology of charcoal production. </w:t>
      </w:r>
      <w:r w:rsidRPr="00760423">
        <w:rPr>
          <w:i/>
        </w:rPr>
        <w:t>Industrial &amp; Engineering Chemistry Research,</w:t>
      </w:r>
      <w:r w:rsidRPr="00760423">
        <w:t xml:space="preserve"> 42</w:t>
      </w:r>
      <w:r w:rsidRPr="00760423">
        <w:rPr>
          <w:b/>
        </w:rPr>
        <w:t>,</w:t>
      </w:r>
      <w:r w:rsidRPr="00760423">
        <w:t xml:space="preserve"> 1619-1640.</w:t>
      </w:r>
    </w:p>
    <w:p w14:paraId="4F3DE041" w14:textId="77777777" w:rsidR="00E7097B" w:rsidRPr="00760423" w:rsidRDefault="00E7097B" w:rsidP="00E7097B">
      <w:pPr>
        <w:pStyle w:val="EndNoteBibliography"/>
        <w:spacing w:after="360"/>
        <w:ind w:left="720" w:hanging="720"/>
      </w:pPr>
      <w:r w:rsidRPr="00760423">
        <w:t xml:space="preserve">Antal, M. J. J. &amp; Varhegyi, G. 1995. Cellulose pyrolysis kinetics: the current state of knowledge. </w:t>
      </w:r>
      <w:r w:rsidRPr="00760423">
        <w:rPr>
          <w:i/>
        </w:rPr>
        <w:t>Industrial &amp; Engineering Chemistry Research,</w:t>
      </w:r>
      <w:r w:rsidRPr="00760423">
        <w:t xml:space="preserve"> 34</w:t>
      </w:r>
      <w:r w:rsidRPr="00760423">
        <w:rPr>
          <w:b/>
        </w:rPr>
        <w:t>,</w:t>
      </w:r>
      <w:r w:rsidRPr="00760423">
        <w:t xml:space="preserve"> 703-717.</w:t>
      </w:r>
    </w:p>
    <w:p w14:paraId="380D1926" w14:textId="11E76E1F" w:rsidR="00E7097B" w:rsidRPr="00760423" w:rsidRDefault="00E7097B" w:rsidP="00E7097B">
      <w:pPr>
        <w:pStyle w:val="EndNoteBibliography"/>
        <w:spacing w:after="360"/>
        <w:ind w:left="720" w:hanging="720"/>
      </w:pPr>
      <w:r w:rsidRPr="00760423">
        <w:lastRenderedPageBreak/>
        <w:t xml:space="preserve">Anton Paar. 2016. </w:t>
      </w:r>
      <w:r w:rsidRPr="00760423">
        <w:rPr>
          <w:i/>
        </w:rPr>
        <w:t xml:space="preserve">Your Portal to Microwave Synthesis </w:t>
      </w:r>
      <w:r w:rsidRPr="00760423">
        <w:t xml:space="preserve">[Online]. Available: </w:t>
      </w:r>
      <w:hyperlink r:id="rId252" w:history="1">
        <w:r w:rsidRPr="00760423">
          <w:rPr>
            <w:rStyle w:val="Hyperlink"/>
            <w:color w:val="auto"/>
          </w:rPr>
          <w:t>http://www.this-is-synthesis.com/mainnav/contact/</w:t>
        </w:r>
      </w:hyperlink>
      <w:r w:rsidRPr="00760423">
        <w:t xml:space="preserve"> [Accessed 8th November 2016].</w:t>
      </w:r>
    </w:p>
    <w:p w14:paraId="06448B7D" w14:textId="77777777" w:rsidR="00E7097B" w:rsidRPr="00760423" w:rsidRDefault="00E7097B" w:rsidP="00E7097B">
      <w:pPr>
        <w:pStyle w:val="EndNoteBibliography"/>
        <w:spacing w:after="360"/>
        <w:ind w:left="720" w:hanging="720"/>
      </w:pPr>
      <w:r w:rsidRPr="00760423">
        <w:t xml:space="preserve">APEC 2009. APEC Energy Demand and Supply Outlook - 4th Edition Economy Review. </w:t>
      </w:r>
      <w:r w:rsidRPr="00760423">
        <w:rPr>
          <w:i/>
        </w:rPr>
        <w:t>Malaysia.</w:t>
      </w:r>
      <w:r w:rsidRPr="00760423">
        <w:t xml:space="preserve"> Asia Pacific Energy Research Centre.</w:t>
      </w:r>
    </w:p>
    <w:p w14:paraId="76E4AFC5" w14:textId="77777777" w:rsidR="00E7097B" w:rsidRPr="00760423" w:rsidRDefault="00E7097B" w:rsidP="00E7097B">
      <w:pPr>
        <w:pStyle w:val="EndNoteBibliography"/>
        <w:spacing w:after="360"/>
        <w:ind w:left="720" w:hanging="720"/>
      </w:pPr>
      <w:r w:rsidRPr="00760423">
        <w:t xml:space="preserve">Appleton, T., Colder, R., Kingman, S., Lowndes, I. &amp; Read, A. 2005. Microwave technology for energy-efficient processing of waste. </w:t>
      </w:r>
      <w:r w:rsidRPr="00760423">
        <w:rPr>
          <w:i/>
        </w:rPr>
        <w:t>Applied energy,</w:t>
      </w:r>
      <w:r w:rsidRPr="00760423">
        <w:t xml:space="preserve"> 81</w:t>
      </w:r>
      <w:r w:rsidRPr="00760423">
        <w:rPr>
          <w:b/>
        </w:rPr>
        <w:t>,</w:t>
      </w:r>
      <w:r w:rsidRPr="00760423">
        <w:t xml:space="preserve"> 85-113.</w:t>
      </w:r>
    </w:p>
    <w:p w14:paraId="09B08898" w14:textId="77777777" w:rsidR="00E7097B" w:rsidRPr="00760423" w:rsidRDefault="00E7097B" w:rsidP="00E7097B">
      <w:pPr>
        <w:pStyle w:val="EndNoteBibliography"/>
        <w:spacing w:after="360"/>
        <w:ind w:left="720" w:hanging="720"/>
      </w:pPr>
      <w:r w:rsidRPr="00760423">
        <w:t xml:space="preserve">Babu, B. 2008. Biomass pyrolysis: a state‐of‐the‐art review. </w:t>
      </w:r>
      <w:r w:rsidRPr="00760423">
        <w:rPr>
          <w:i/>
        </w:rPr>
        <w:t>Biofuels, Bioproducts and Biorefining,</w:t>
      </w:r>
      <w:r w:rsidRPr="00760423">
        <w:t xml:space="preserve"> 2</w:t>
      </w:r>
      <w:r w:rsidRPr="00760423">
        <w:rPr>
          <w:b/>
        </w:rPr>
        <w:t>,</w:t>
      </w:r>
      <w:r w:rsidRPr="00760423">
        <w:t xml:space="preserve"> 393-414.</w:t>
      </w:r>
    </w:p>
    <w:p w14:paraId="4D2FD9EB" w14:textId="77777777" w:rsidR="00E7097B" w:rsidRPr="00760423" w:rsidRDefault="00E7097B" w:rsidP="00E7097B">
      <w:pPr>
        <w:pStyle w:val="EndNoteBibliography"/>
        <w:spacing w:after="360"/>
        <w:ind w:left="720" w:hanging="720"/>
      </w:pPr>
      <w:r w:rsidRPr="00760423">
        <w:t xml:space="preserve">Babu, B. V. &amp; Chaurasia, A. S. 2003. Modeling for pyrolysis of solid particle: kinetics and heat transfer effects. </w:t>
      </w:r>
      <w:r w:rsidRPr="00760423">
        <w:rPr>
          <w:i/>
        </w:rPr>
        <w:t>Energy Conversion and Management,</w:t>
      </w:r>
      <w:r w:rsidRPr="00760423">
        <w:t xml:space="preserve"> 44</w:t>
      </w:r>
      <w:r w:rsidRPr="00760423">
        <w:rPr>
          <w:b/>
        </w:rPr>
        <w:t>,</w:t>
      </w:r>
      <w:r w:rsidRPr="00760423">
        <w:t xml:space="preserve"> 2251-2275.</w:t>
      </w:r>
    </w:p>
    <w:p w14:paraId="6DF2E0B8" w14:textId="77777777" w:rsidR="00E7097B" w:rsidRPr="00760423" w:rsidRDefault="00E7097B" w:rsidP="00E7097B">
      <w:pPr>
        <w:pStyle w:val="EndNoteBibliography"/>
        <w:spacing w:after="360"/>
        <w:ind w:left="720" w:hanging="720"/>
      </w:pPr>
      <w:r w:rsidRPr="00760423">
        <w:t xml:space="preserve">Balsiger, J., Bahdon, J. &amp; Whiteman, A. 2000. </w:t>
      </w:r>
      <w:r w:rsidRPr="00760423">
        <w:rPr>
          <w:i/>
        </w:rPr>
        <w:t>The utilization, processing and demand for rubberwood as a source of wood supply</w:t>
      </w:r>
      <w:r w:rsidRPr="00760423">
        <w:t>, Forestry Policy and Planning Division.</w:t>
      </w:r>
    </w:p>
    <w:p w14:paraId="4073B355" w14:textId="77777777" w:rsidR="00E7097B" w:rsidRPr="00760423" w:rsidRDefault="00E7097B" w:rsidP="00E7097B">
      <w:pPr>
        <w:pStyle w:val="EndNoteBibliography"/>
        <w:spacing w:after="360"/>
        <w:ind w:left="720" w:hanging="720"/>
      </w:pPr>
      <w:r w:rsidRPr="00760423">
        <w:t xml:space="preserve">Beaumont, O. &amp; Schwob, Y. 1984. Influence of physical and chemical parameters on wood pyrolysis. </w:t>
      </w:r>
      <w:r w:rsidRPr="00760423">
        <w:rPr>
          <w:i/>
        </w:rPr>
        <w:t>Industrial &amp; Engineering Chemistry Process Design and Development,</w:t>
      </w:r>
      <w:r w:rsidRPr="00760423">
        <w:t xml:space="preserve"> 23</w:t>
      </w:r>
      <w:r w:rsidRPr="00760423">
        <w:rPr>
          <w:b/>
        </w:rPr>
        <w:t>,</w:t>
      </w:r>
      <w:r w:rsidRPr="00760423">
        <w:t xml:space="preserve"> 637-641.</w:t>
      </w:r>
    </w:p>
    <w:p w14:paraId="37A7551C" w14:textId="77777777" w:rsidR="00E7097B" w:rsidRPr="00760423" w:rsidRDefault="00E7097B" w:rsidP="00E7097B">
      <w:pPr>
        <w:pStyle w:val="EndNoteBibliography"/>
        <w:spacing w:after="360"/>
        <w:ind w:left="720" w:hanging="720"/>
      </w:pPr>
      <w:r w:rsidRPr="00760423">
        <w:t xml:space="preserve">Beneroso, D., Albero-Ortiz, A., Monzó-Cabrera, J., Díaz-Morcillo, A., Arenillas, A. &amp; Menéndez, J. 2016. Dielectric characterization of biodegradable wastes during pyrolysis. </w:t>
      </w:r>
      <w:r w:rsidRPr="00760423">
        <w:rPr>
          <w:i/>
        </w:rPr>
        <w:t>Fuel,</w:t>
      </w:r>
      <w:r w:rsidRPr="00760423">
        <w:t xml:space="preserve"> 172</w:t>
      </w:r>
      <w:r w:rsidRPr="00760423">
        <w:rPr>
          <w:b/>
        </w:rPr>
        <w:t>,</w:t>
      </w:r>
      <w:r w:rsidRPr="00760423">
        <w:t xml:space="preserve"> 146-152.</w:t>
      </w:r>
    </w:p>
    <w:p w14:paraId="38BC4401" w14:textId="77777777" w:rsidR="00E7097B" w:rsidRPr="00760423" w:rsidRDefault="00E7097B" w:rsidP="00E7097B">
      <w:pPr>
        <w:pStyle w:val="EndNoteBibliography"/>
        <w:spacing w:after="360"/>
        <w:ind w:left="720" w:hanging="720"/>
      </w:pPr>
      <w:r w:rsidRPr="00760423">
        <w:t xml:space="preserve">Berndes, G., Hoogwijk, M. &amp; van den Broek, R. 2003. The contribution of biomass in the future global energy supply: a review of 17 studies. </w:t>
      </w:r>
      <w:r w:rsidRPr="00760423">
        <w:rPr>
          <w:i/>
        </w:rPr>
        <w:t>Biomass and Bioenergy,</w:t>
      </w:r>
      <w:r w:rsidRPr="00760423">
        <w:t xml:space="preserve"> 25</w:t>
      </w:r>
      <w:r w:rsidRPr="00760423">
        <w:rPr>
          <w:b/>
        </w:rPr>
        <w:t>,</w:t>
      </w:r>
      <w:r w:rsidRPr="00760423">
        <w:t xml:space="preserve"> 1-28.</w:t>
      </w:r>
    </w:p>
    <w:p w14:paraId="21EA2B0A" w14:textId="77777777" w:rsidR="00E7097B" w:rsidRPr="00760423" w:rsidRDefault="00E7097B" w:rsidP="00E7097B">
      <w:pPr>
        <w:pStyle w:val="EndNoteBibliography"/>
        <w:spacing w:after="360"/>
        <w:ind w:left="720" w:hanging="720"/>
      </w:pPr>
      <w:r w:rsidRPr="00760423">
        <w:t xml:space="preserve">Bhavanam, A. &amp; Sastry, R. 2011. Biomass gasification processes in downdraft fixed bed reactors: a review. </w:t>
      </w:r>
      <w:r w:rsidRPr="00760423">
        <w:rPr>
          <w:i/>
        </w:rPr>
        <w:t>International Journal of Chemical Engineering and Applications,</w:t>
      </w:r>
      <w:r w:rsidRPr="00760423">
        <w:t xml:space="preserve"> 2</w:t>
      </w:r>
      <w:r w:rsidRPr="00760423">
        <w:rPr>
          <w:b/>
        </w:rPr>
        <w:t>,</w:t>
      </w:r>
      <w:r w:rsidRPr="00760423">
        <w:t xml:space="preserve"> 425-433.</w:t>
      </w:r>
    </w:p>
    <w:p w14:paraId="58DD3443" w14:textId="77777777" w:rsidR="00E7097B" w:rsidRPr="00760423" w:rsidRDefault="00E7097B" w:rsidP="00E7097B">
      <w:pPr>
        <w:pStyle w:val="EndNoteBibliography"/>
        <w:spacing w:after="360"/>
        <w:ind w:left="720" w:hanging="720"/>
      </w:pPr>
      <w:r w:rsidRPr="00760423">
        <w:lastRenderedPageBreak/>
        <w:t xml:space="preserve">Bilgen, S., Keleş, S., Kaygusuz, A., Sarı, A. &amp; Kaygusuz, K. 2008. Global warming and renewable energy sources for sustainable development: a case study in Turkey. </w:t>
      </w:r>
      <w:r w:rsidRPr="00760423">
        <w:rPr>
          <w:i/>
        </w:rPr>
        <w:t>Renewable and Sustainable Energy Reviews,</w:t>
      </w:r>
      <w:r w:rsidRPr="00760423">
        <w:t xml:space="preserve"> 12</w:t>
      </w:r>
      <w:r w:rsidRPr="00760423">
        <w:rPr>
          <w:b/>
        </w:rPr>
        <w:t>,</w:t>
      </w:r>
      <w:r w:rsidRPr="00760423">
        <w:t xml:space="preserve"> 372-396.</w:t>
      </w:r>
    </w:p>
    <w:p w14:paraId="6EE24AE6" w14:textId="136F32AA" w:rsidR="00E7097B" w:rsidRPr="00760423" w:rsidRDefault="00E7097B" w:rsidP="00E7097B">
      <w:pPr>
        <w:pStyle w:val="EndNoteBibliography"/>
        <w:spacing w:after="360"/>
        <w:ind w:left="720" w:hanging="720"/>
      </w:pPr>
      <w:r w:rsidRPr="00760423">
        <w:t xml:space="preserve">Bioenergy. 2011. </w:t>
      </w:r>
      <w:r w:rsidRPr="00760423">
        <w:rPr>
          <w:i/>
        </w:rPr>
        <w:t xml:space="preserve">Wood Pellets </w:t>
      </w:r>
      <w:r w:rsidRPr="00760423">
        <w:t xml:space="preserve">[Online]. Available: </w:t>
      </w:r>
      <w:hyperlink r:id="rId253" w:history="1">
        <w:r w:rsidRPr="00760423">
          <w:rPr>
            <w:rStyle w:val="Hyperlink"/>
            <w:color w:val="auto"/>
          </w:rPr>
          <w:t>http://www.green-bioenergy.net/product.php?id_product=17</w:t>
        </w:r>
      </w:hyperlink>
      <w:r w:rsidRPr="00760423">
        <w:t xml:space="preserve"> [Accessed 14th April 2014].</w:t>
      </w:r>
    </w:p>
    <w:p w14:paraId="5A0A7FB5" w14:textId="77777777" w:rsidR="00E7097B" w:rsidRPr="00760423" w:rsidRDefault="00E7097B" w:rsidP="00E7097B">
      <w:pPr>
        <w:pStyle w:val="EndNoteBibliography"/>
        <w:spacing w:after="360"/>
        <w:ind w:left="720" w:hanging="720"/>
      </w:pPr>
      <w:r w:rsidRPr="00760423">
        <w:t xml:space="preserve">Bodirlau, R., Teaca, C. A. &amp; Spiridon, I. 2008. Chemical modification of beech wood: Effect on thermal stability. </w:t>
      </w:r>
      <w:r w:rsidRPr="00760423">
        <w:rPr>
          <w:i/>
        </w:rPr>
        <w:t>BioResources,</w:t>
      </w:r>
      <w:r w:rsidRPr="00760423">
        <w:t xml:space="preserve"> 3</w:t>
      </w:r>
      <w:r w:rsidRPr="00760423">
        <w:rPr>
          <w:b/>
        </w:rPr>
        <w:t>,</w:t>
      </w:r>
      <w:r w:rsidRPr="00760423">
        <w:t xml:space="preserve"> 789-800.</w:t>
      </w:r>
    </w:p>
    <w:p w14:paraId="5A9FD1C9" w14:textId="77777777" w:rsidR="00E7097B" w:rsidRPr="00760423" w:rsidRDefault="00E7097B" w:rsidP="00E7097B">
      <w:pPr>
        <w:pStyle w:val="EndNoteBibliography"/>
        <w:spacing w:after="360"/>
        <w:ind w:left="720" w:hanging="720"/>
      </w:pPr>
      <w:r w:rsidRPr="00760423">
        <w:t xml:space="preserve">Boukis, I. P. 1997. </w:t>
      </w:r>
      <w:r w:rsidRPr="00760423">
        <w:rPr>
          <w:i/>
        </w:rPr>
        <w:t>Fast pyrolysis of biomass in a circulating fluidised bed reactor.</w:t>
      </w:r>
      <w:r w:rsidRPr="00760423">
        <w:t xml:space="preserve"> PhD Thesis, Aston University.</w:t>
      </w:r>
    </w:p>
    <w:p w14:paraId="6E4DDB7F" w14:textId="77777777" w:rsidR="00E7097B" w:rsidRPr="00760423" w:rsidRDefault="00E7097B" w:rsidP="00E7097B">
      <w:pPr>
        <w:pStyle w:val="EndNoteBibliography"/>
        <w:spacing w:after="360"/>
        <w:ind w:left="720" w:hanging="720"/>
      </w:pPr>
      <w:r w:rsidRPr="00760423">
        <w:t xml:space="preserve">Brage, C., Yu, Q. &amp; Sjöström, K. 1996. Characteristics of evolution of tar from wood pyrolysis in a fixed-bed reactor. </w:t>
      </w:r>
      <w:r w:rsidRPr="00760423">
        <w:rPr>
          <w:i/>
        </w:rPr>
        <w:t>Fuel,</w:t>
      </w:r>
      <w:r w:rsidRPr="00760423">
        <w:t xml:space="preserve"> 75</w:t>
      </w:r>
      <w:r w:rsidRPr="00760423">
        <w:rPr>
          <w:b/>
        </w:rPr>
        <w:t>,</w:t>
      </w:r>
      <w:r w:rsidRPr="00760423">
        <w:t xml:space="preserve"> 213-219.</w:t>
      </w:r>
    </w:p>
    <w:p w14:paraId="651A5777" w14:textId="77777777" w:rsidR="00E7097B" w:rsidRPr="00760423" w:rsidRDefault="00E7097B" w:rsidP="00E7097B">
      <w:pPr>
        <w:pStyle w:val="EndNoteBibliography"/>
        <w:spacing w:after="360"/>
        <w:ind w:left="720" w:hanging="720"/>
      </w:pPr>
      <w:r w:rsidRPr="00760423">
        <w:t xml:space="preserve">Braza, C. E. M. &amp; Crnkovic, P. M. 2014. Physical–Chemical Characterization of Biomass Samples for Application in Pyrolysis Process. </w:t>
      </w:r>
      <w:r w:rsidRPr="00760423">
        <w:rPr>
          <w:i/>
        </w:rPr>
        <w:t>CHEMICAL ENGINEERING,</w:t>
      </w:r>
      <w:r w:rsidRPr="00760423">
        <w:t xml:space="preserve"> 37.</w:t>
      </w:r>
    </w:p>
    <w:p w14:paraId="41269A0E" w14:textId="77777777" w:rsidR="00E7097B" w:rsidRPr="00760423" w:rsidRDefault="00E7097B" w:rsidP="00E7097B">
      <w:pPr>
        <w:pStyle w:val="EndNoteBibliography"/>
        <w:spacing w:after="360"/>
        <w:ind w:left="720" w:hanging="720"/>
      </w:pPr>
      <w:r w:rsidRPr="00760423">
        <w:t xml:space="preserve">Bridgwater, A. 1994. Catalysis in thermal biomass conversion. </w:t>
      </w:r>
      <w:r w:rsidRPr="00760423">
        <w:rPr>
          <w:i/>
        </w:rPr>
        <w:t>Applied Catalysis A: General,</w:t>
      </w:r>
      <w:r w:rsidRPr="00760423">
        <w:t xml:space="preserve"> 116</w:t>
      </w:r>
      <w:r w:rsidRPr="00760423">
        <w:rPr>
          <w:b/>
        </w:rPr>
        <w:t>,</w:t>
      </w:r>
      <w:r w:rsidRPr="00760423">
        <w:t xml:space="preserve"> 5-47.</w:t>
      </w:r>
    </w:p>
    <w:p w14:paraId="3A671A15" w14:textId="77777777" w:rsidR="00E7097B" w:rsidRPr="00760423" w:rsidRDefault="00E7097B" w:rsidP="00E7097B">
      <w:pPr>
        <w:pStyle w:val="EndNoteBibliography"/>
        <w:spacing w:after="360"/>
        <w:ind w:left="720" w:hanging="720"/>
      </w:pPr>
      <w:r w:rsidRPr="00760423">
        <w:t xml:space="preserve">Bridgwater, A., Meier, D. &amp; Radlein, D. 1999. An overview of fast pyrolysis of biomass. </w:t>
      </w:r>
      <w:r w:rsidRPr="00760423">
        <w:rPr>
          <w:i/>
        </w:rPr>
        <w:t>Organic Geochemistry,</w:t>
      </w:r>
      <w:r w:rsidRPr="00760423">
        <w:t xml:space="preserve"> 30</w:t>
      </w:r>
      <w:r w:rsidRPr="00760423">
        <w:rPr>
          <w:b/>
        </w:rPr>
        <w:t>,</w:t>
      </w:r>
      <w:r w:rsidRPr="00760423">
        <w:t xml:space="preserve"> 1479-1493.</w:t>
      </w:r>
    </w:p>
    <w:p w14:paraId="2BC4AEA3" w14:textId="77777777" w:rsidR="00E7097B" w:rsidRPr="00760423" w:rsidRDefault="00E7097B" w:rsidP="00E7097B">
      <w:pPr>
        <w:pStyle w:val="EndNoteBibliography"/>
        <w:spacing w:after="360"/>
        <w:ind w:left="720" w:hanging="720"/>
      </w:pPr>
      <w:r w:rsidRPr="00760423">
        <w:t xml:space="preserve">Bridgwater, A. V. 1995. The technical and economic feasibility of biomass gasification for power generation. </w:t>
      </w:r>
      <w:r w:rsidRPr="00760423">
        <w:rPr>
          <w:i/>
        </w:rPr>
        <w:t>Fuel,</w:t>
      </w:r>
      <w:r w:rsidRPr="00760423">
        <w:t xml:space="preserve"> 74</w:t>
      </w:r>
      <w:r w:rsidRPr="00760423">
        <w:rPr>
          <w:b/>
        </w:rPr>
        <w:t>,</w:t>
      </w:r>
      <w:r w:rsidRPr="00760423">
        <w:t xml:space="preserve"> 631-653.</w:t>
      </w:r>
    </w:p>
    <w:p w14:paraId="7C353F31" w14:textId="77777777" w:rsidR="00E7097B" w:rsidRPr="00760423" w:rsidRDefault="00E7097B" w:rsidP="00E7097B">
      <w:pPr>
        <w:pStyle w:val="EndNoteBibliography"/>
        <w:spacing w:after="360"/>
        <w:ind w:left="720" w:hanging="720"/>
      </w:pPr>
      <w:r w:rsidRPr="00760423">
        <w:t xml:space="preserve">Bridgwater, A. V. 2003. Renewable fuels and chemicals by thermal processing of biomass. </w:t>
      </w:r>
      <w:r w:rsidRPr="00760423">
        <w:rPr>
          <w:i/>
        </w:rPr>
        <w:t>Chemical Engineering Journal,</w:t>
      </w:r>
      <w:r w:rsidRPr="00760423">
        <w:t xml:space="preserve"> 91</w:t>
      </w:r>
      <w:r w:rsidRPr="00760423">
        <w:rPr>
          <w:b/>
        </w:rPr>
        <w:t>,</w:t>
      </w:r>
      <w:r w:rsidRPr="00760423">
        <w:t xml:space="preserve"> 87-102.</w:t>
      </w:r>
    </w:p>
    <w:p w14:paraId="4943302E" w14:textId="77777777" w:rsidR="00E7097B" w:rsidRPr="00760423" w:rsidRDefault="00E7097B" w:rsidP="00E7097B">
      <w:pPr>
        <w:pStyle w:val="EndNoteBibliography"/>
        <w:spacing w:after="360"/>
        <w:ind w:left="720" w:hanging="720"/>
      </w:pPr>
      <w:r w:rsidRPr="00760423">
        <w:t xml:space="preserve">Bridgwater, T. 2006. Biomass for energy. </w:t>
      </w:r>
      <w:r w:rsidRPr="00760423">
        <w:rPr>
          <w:i/>
        </w:rPr>
        <w:t>Journal of the Science of Food and Agriculture,</w:t>
      </w:r>
      <w:r w:rsidRPr="00760423">
        <w:t xml:space="preserve"> 86</w:t>
      </w:r>
      <w:r w:rsidRPr="00760423">
        <w:rPr>
          <w:b/>
        </w:rPr>
        <w:t>,</w:t>
      </w:r>
      <w:r w:rsidRPr="00760423">
        <w:t xml:space="preserve"> 1755-1768.</w:t>
      </w:r>
    </w:p>
    <w:p w14:paraId="3EF5D1F3" w14:textId="77777777" w:rsidR="00E7097B" w:rsidRPr="00760423" w:rsidRDefault="00E7097B" w:rsidP="00E7097B">
      <w:pPr>
        <w:pStyle w:val="EndNoteBibliography"/>
        <w:spacing w:after="360"/>
        <w:ind w:left="720" w:hanging="720"/>
      </w:pPr>
      <w:r w:rsidRPr="00760423">
        <w:lastRenderedPageBreak/>
        <w:t xml:space="preserve">Brown, R. A., Kercher, A. K., Nguyen, T. H., Nagle, D. C. &amp; Ball, W. P. 2006. Production and characterization of synthetic wood chars for use as surrogates for natural sorbents. </w:t>
      </w:r>
      <w:r w:rsidRPr="00760423">
        <w:rPr>
          <w:i/>
        </w:rPr>
        <w:t>Organic Geochemistry,</w:t>
      </w:r>
      <w:r w:rsidRPr="00760423">
        <w:t xml:space="preserve"> 37</w:t>
      </w:r>
      <w:r w:rsidRPr="00760423">
        <w:rPr>
          <w:b/>
        </w:rPr>
        <w:t>,</w:t>
      </w:r>
      <w:r w:rsidRPr="00760423">
        <w:t xml:space="preserve"> 321-333.</w:t>
      </w:r>
    </w:p>
    <w:p w14:paraId="78A8B352" w14:textId="77777777" w:rsidR="00E7097B" w:rsidRPr="00760423" w:rsidRDefault="00E7097B" w:rsidP="00E7097B">
      <w:pPr>
        <w:pStyle w:val="EndNoteBibliography"/>
        <w:spacing w:after="360"/>
        <w:ind w:left="720" w:hanging="720"/>
      </w:pPr>
      <w:r w:rsidRPr="00760423">
        <w:t xml:space="preserve">Brown, T. R., Wright, M. M. &amp; Brown, R. C. 2011. Estimating profitability of two biochar production scenarios: slow pyrolysis vs fast pyrolysis. </w:t>
      </w:r>
      <w:r w:rsidRPr="00760423">
        <w:rPr>
          <w:i/>
        </w:rPr>
        <w:t>Biofuels, Bioproducts and Biorefining,</w:t>
      </w:r>
      <w:r w:rsidRPr="00760423">
        <w:t xml:space="preserve"> 5</w:t>
      </w:r>
      <w:r w:rsidRPr="00760423">
        <w:rPr>
          <w:b/>
        </w:rPr>
        <w:t>,</w:t>
      </w:r>
      <w:r w:rsidRPr="00760423">
        <w:t xml:space="preserve"> 54-68.</w:t>
      </w:r>
    </w:p>
    <w:p w14:paraId="07D728FD" w14:textId="77777777" w:rsidR="00E7097B" w:rsidRPr="00760423" w:rsidRDefault="00E7097B" w:rsidP="00E7097B">
      <w:pPr>
        <w:pStyle w:val="EndNoteBibliography"/>
        <w:spacing w:after="360"/>
        <w:ind w:left="720" w:hanging="720"/>
      </w:pPr>
      <w:r w:rsidRPr="00760423">
        <w:t>Brownsort, P. A. 2009. Biomass Pyrolysis Processes: Review of Scope, Control and Variability. UK Biochar Research Centre.</w:t>
      </w:r>
    </w:p>
    <w:p w14:paraId="1CCAC20D" w14:textId="77777777" w:rsidR="00E7097B" w:rsidRPr="00760423" w:rsidRDefault="00E7097B" w:rsidP="00E7097B">
      <w:pPr>
        <w:pStyle w:val="EndNoteBibliography"/>
        <w:spacing w:after="360"/>
        <w:ind w:left="720" w:hanging="720"/>
      </w:pPr>
      <w:r w:rsidRPr="00760423">
        <w:t xml:space="preserve">Bruinsma, O. S. L. &amp; Moulijn, J. A. 1988. The pyrolytic formation of polycyclic aromatic hydrocarbons from benzene, toluene, ethylbenze,e, styrene, phenylacetylene and n-decane in relation to fossil fuels utilization. </w:t>
      </w:r>
      <w:r w:rsidRPr="00760423">
        <w:rPr>
          <w:i/>
        </w:rPr>
        <w:t>Fuel Processing Technology,</w:t>
      </w:r>
      <w:r w:rsidRPr="00760423">
        <w:t xml:space="preserve"> 18</w:t>
      </w:r>
      <w:r w:rsidRPr="00760423">
        <w:rPr>
          <w:b/>
        </w:rPr>
        <w:t>,</w:t>
      </w:r>
      <w:r w:rsidRPr="00760423">
        <w:t xml:space="preserve"> 213-236.</w:t>
      </w:r>
    </w:p>
    <w:p w14:paraId="5AB26811" w14:textId="77777777" w:rsidR="00E7097B" w:rsidRPr="00760423" w:rsidRDefault="00E7097B" w:rsidP="00E7097B">
      <w:pPr>
        <w:pStyle w:val="EndNoteBibliography"/>
        <w:spacing w:after="360"/>
        <w:ind w:left="720" w:hanging="720"/>
      </w:pPr>
      <w:r w:rsidRPr="00760423">
        <w:t xml:space="preserve">Bu, Q., Lei, H., Ren, S., Wang, L., Holladay, J., Zhang, Q., Tang, J. &amp; Ruan, R. 2011. Phenol and phenolics from lignocellulosic biomass by catalytic microwave pyrolysis. </w:t>
      </w:r>
      <w:r w:rsidRPr="00760423">
        <w:rPr>
          <w:i/>
        </w:rPr>
        <w:t>Bioresour Technol,</w:t>
      </w:r>
      <w:r w:rsidRPr="00760423">
        <w:t xml:space="preserve"> 102</w:t>
      </w:r>
      <w:r w:rsidRPr="00760423">
        <w:rPr>
          <w:b/>
        </w:rPr>
        <w:t>,</w:t>
      </w:r>
      <w:r w:rsidRPr="00760423">
        <w:t xml:space="preserve"> 7004-7.</w:t>
      </w:r>
    </w:p>
    <w:p w14:paraId="221D91AE" w14:textId="77777777" w:rsidR="00E7097B" w:rsidRPr="00760423" w:rsidRDefault="00E7097B" w:rsidP="00E7097B">
      <w:pPr>
        <w:pStyle w:val="EndNoteBibliography"/>
        <w:spacing w:after="360"/>
        <w:ind w:left="720" w:hanging="720"/>
      </w:pPr>
      <w:r w:rsidRPr="00760423">
        <w:t xml:space="preserve">Budarin, V. L., Clark, J. H., Lanigan, B. A., Shuttleworth, P., Breeden, S. W., Wilson, A. J., Macquarrie, D. J., Milkowski, K., Jones, J., Bridgeman, T. &amp; Ross, A. 2009. The preparation of high-grade bio-oils through the controlled, low temperature microwave activation of wheat straw. </w:t>
      </w:r>
      <w:r w:rsidRPr="00760423">
        <w:rPr>
          <w:i/>
        </w:rPr>
        <w:t>Bioresour Technol,</w:t>
      </w:r>
      <w:r w:rsidRPr="00760423">
        <w:t xml:space="preserve"> 100</w:t>
      </w:r>
      <w:r w:rsidRPr="00760423">
        <w:rPr>
          <w:b/>
        </w:rPr>
        <w:t>,</w:t>
      </w:r>
      <w:r w:rsidRPr="00760423">
        <w:t xml:space="preserve"> 6064-8.</w:t>
      </w:r>
    </w:p>
    <w:p w14:paraId="06791B4F" w14:textId="77777777" w:rsidR="00E7097B" w:rsidRPr="00760423" w:rsidRDefault="00E7097B" w:rsidP="00E7097B">
      <w:pPr>
        <w:pStyle w:val="EndNoteBibliography"/>
        <w:spacing w:after="360"/>
        <w:ind w:left="720" w:hanging="720"/>
      </w:pPr>
      <w:r w:rsidRPr="00760423">
        <w:t xml:space="preserve">Budarin, V. L., Clark, J. H., Lanigan, B. A., Shuttleworth, P. &amp; Macquarrie, D. J. 2010. Microwave assisted decomposition of cellulose: A new thermochemical route for biomass exploitation. </w:t>
      </w:r>
      <w:r w:rsidRPr="00760423">
        <w:rPr>
          <w:i/>
        </w:rPr>
        <w:t>Bioresour Technol,</w:t>
      </w:r>
      <w:r w:rsidRPr="00760423">
        <w:t xml:space="preserve"> 101</w:t>
      </w:r>
      <w:r w:rsidRPr="00760423">
        <w:rPr>
          <w:b/>
        </w:rPr>
        <w:t>,</w:t>
      </w:r>
      <w:r w:rsidRPr="00760423">
        <w:t xml:space="preserve"> 3776-9.</w:t>
      </w:r>
    </w:p>
    <w:p w14:paraId="468D0B7C" w14:textId="77777777" w:rsidR="00E7097B" w:rsidRPr="00760423" w:rsidRDefault="00E7097B" w:rsidP="00E7097B">
      <w:pPr>
        <w:pStyle w:val="EndNoteBibliography"/>
        <w:spacing w:after="360"/>
        <w:ind w:left="720" w:hanging="720"/>
      </w:pPr>
      <w:r w:rsidRPr="00760423">
        <w:t xml:space="preserve">Canabarro, N., Soares, J. F., Anchieta, C. G., Kelling, C. S. &amp; Mazutti, M. A. 2013. Thermochemical processes for biofuels production from biomass. </w:t>
      </w:r>
      <w:r w:rsidRPr="00760423">
        <w:rPr>
          <w:i/>
        </w:rPr>
        <w:t>Sustainable Chemical Processes,</w:t>
      </w:r>
      <w:r w:rsidRPr="00760423">
        <w:t xml:space="preserve"> 1</w:t>
      </w:r>
      <w:r w:rsidRPr="00760423">
        <w:rPr>
          <w:b/>
        </w:rPr>
        <w:t>,</w:t>
      </w:r>
      <w:r w:rsidRPr="00760423">
        <w:t xml:space="preserve"> 22.</w:t>
      </w:r>
    </w:p>
    <w:p w14:paraId="5BD2BB58" w14:textId="77777777" w:rsidR="00E7097B" w:rsidRPr="00760423" w:rsidRDefault="00E7097B" w:rsidP="00E7097B">
      <w:pPr>
        <w:pStyle w:val="EndNoteBibliography"/>
        <w:spacing w:after="360"/>
        <w:ind w:left="720" w:hanging="720"/>
      </w:pPr>
      <w:r w:rsidRPr="00760423">
        <w:lastRenderedPageBreak/>
        <w:t xml:space="preserve">Caputo, A. C., Palumbo, M., Pelagagge, P. M. &amp; Scacchia, F. 2005. Economics of biomass energy utilization in combustion and gasification plants: effects of logistic variables. </w:t>
      </w:r>
      <w:r w:rsidRPr="00760423">
        <w:rPr>
          <w:i/>
        </w:rPr>
        <w:t>Biomass and Bioenergy,</w:t>
      </w:r>
      <w:r w:rsidRPr="00760423">
        <w:t xml:space="preserve"> 28</w:t>
      </w:r>
      <w:r w:rsidRPr="00760423">
        <w:rPr>
          <w:b/>
        </w:rPr>
        <w:t>,</w:t>
      </w:r>
      <w:r w:rsidRPr="00760423">
        <w:t xml:space="preserve"> 35-51.</w:t>
      </w:r>
    </w:p>
    <w:p w14:paraId="0B62668B" w14:textId="70AA135E" w:rsidR="00E7097B" w:rsidRPr="00760423" w:rsidRDefault="00E7097B" w:rsidP="00E7097B">
      <w:pPr>
        <w:pStyle w:val="EndNoteBibliography"/>
        <w:spacing w:after="360"/>
        <w:ind w:left="720" w:hanging="720"/>
      </w:pPr>
      <w:r w:rsidRPr="00760423">
        <w:t xml:space="preserve">CEM. 2011. </w:t>
      </w:r>
      <w:r w:rsidRPr="00760423">
        <w:rPr>
          <w:i/>
        </w:rPr>
        <w:t xml:space="preserve">Microwave Chemistry: How it all Works. Chemist, an Electrical engineer, and a Mechanical engineer </w:t>
      </w:r>
      <w:r w:rsidRPr="00760423">
        <w:t xml:space="preserve">[Online]. Available: </w:t>
      </w:r>
      <w:hyperlink r:id="rId254" w:history="1">
        <w:r w:rsidRPr="00760423">
          <w:rPr>
            <w:rStyle w:val="Hyperlink"/>
            <w:color w:val="auto"/>
          </w:rPr>
          <w:t>http://cem.com/page130.html</w:t>
        </w:r>
      </w:hyperlink>
      <w:r w:rsidRPr="00760423">
        <w:t xml:space="preserve"> [Accessed 23rd July 2014].</w:t>
      </w:r>
    </w:p>
    <w:p w14:paraId="1F67A9BA" w14:textId="7B546E1A" w:rsidR="00E7097B" w:rsidRPr="00760423" w:rsidRDefault="00E7097B" w:rsidP="00E7097B">
      <w:pPr>
        <w:pStyle w:val="EndNoteBibliography"/>
        <w:spacing w:after="360"/>
        <w:ind w:left="720" w:hanging="720"/>
      </w:pPr>
      <w:r w:rsidRPr="00760423">
        <w:t xml:space="preserve">CEN/TS 14961. 2005. Solid Biofuels – Fuel Specifications and Classes. Available: </w:t>
      </w:r>
      <w:hyperlink r:id="rId255" w:history="1">
        <w:r w:rsidRPr="00760423">
          <w:rPr>
            <w:rStyle w:val="Hyperlink"/>
            <w:color w:val="auto"/>
          </w:rPr>
          <w:t>http://www.itd.poznan.pl/en/Standards_%20for_%20solid_%20biofuels_final.pdf</w:t>
        </w:r>
      </w:hyperlink>
      <w:r w:rsidRPr="00760423">
        <w:t>.</w:t>
      </w:r>
    </w:p>
    <w:p w14:paraId="4875B71F" w14:textId="77777777" w:rsidR="00E7097B" w:rsidRPr="00760423" w:rsidRDefault="00E7097B" w:rsidP="00E7097B">
      <w:pPr>
        <w:pStyle w:val="EndNoteBibliography"/>
        <w:spacing w:after="360"/>
        <w:ind w:left="720" w:hanging="720"/>
      </w:pPr>
      <w:r w:rsidRPr="00760423">
        <w:t xml:space="preserve">Cengel, Y. 2006. </w:t>
      </w:r>
      <w:r w:rsidRPr="00760423">
        <w:rPr>
          <w:i/>
        </w:rPr>
        <w:t>Heat and Mass Transfer: A Practical Approach</w:t>
      </w:r>
      <w:r w:rsidRPr="00760423">
        <w:t xml:space="preserve">, McGraw-Hill </w:t>
      </w:r>
    </w:p>
    <w:p w14:paraId="609C544B" w14:textId="5C67D6DF" w:rsidR="00E7097B" w:rsidRPr="00760423" w:rsidRDefault="00E7097B" w:rsidP="00E7097B">
      <w:pPr>
        <w:pStyle w:val="EndNoteBibliography"/>
        <w:spacing w:after="360"/>
        <w:ind w:left="720" w:hanging="720"/>
      </w:pPr>
      <w:r w:rsidRPr="00760423">
        <w:t xml:space="preserve">Center for Biorefining. 2016. </w:t>
      </w:r>
      <w:r w:rsidRPr="00760423">
        <w:rPr>
          <w:i/>
        </w:rPr>
        <w:t xml:space="preserve">Distributed Biomass Conversion </w:t>
      </w:r>
      <w:r w:rsidRPr="00760423">
        <w:t xml:space="preserve">[Online]. Department of Bioproducts and Biosystems Engineering: University of Minnesota. Available: </w:t>
      </w:r>
      <w:hyperlink r:id="rId256" w:history="1">
        <w:r w:rsidRPr="00760423">
          <w:rPr>
            <w:rStyle w:val="Hyperlink"/>
            <w:color w:val="auto"/>
          </w:rPr>
          <w:t>http://biorefining.cfans.umn.edu/</w:t>
        </w:r>
      </w:hyperlink>
      <w:r w:rsidRPr="00760423">
        <w:t xml:space="preserve"> [Accessed 9th November 2016].</w:t>
      </w:r>
    </w:p>
    <w:p w14:paraId="38866655" w14:textId="77777777" w:rsidR="00E7097B" w:rsidRPr="00760423" w:rsidRDefault="00E7097B" w:rsidP="00E7097B">
      <w:pPr>
        <w:pStyle w:val="EndNoteBibliography"/>
        <w:spacing w:after="360"/>
        <w:ind w:left="720" w:hanging="720"/>
      </w:pPr>
      <w:r w:rsidRPr="00760423">
        <w:t xml:space="preserve">Cetin, E., Moghtaderi, B., Gupta, R. &amp; Wall, T. F. 2004. Influence of pyrolysis conditions on the structure and gasification reactivity of biomass chars. </w:t>
      </w:r>
      <w:r w:rsidRPr="00760423">
        <w:rPr>
          <w:i/>
        </w:rPr>
        <w:t>Fuel,</w:t>
      </w:r>
      <w:r w:rsidRPr="00760423">
        <w:t xml:space="preserve"> 83</w:t>
      </w:r>
      <w:r w:rsidRPr="00760423">
        <w:rPr>
          <w:b/>
        </w:rPr>
        <w:t>,</w:t>
      </w:r>
      <w:r w:rsidRPr="00760423">
        <w:t xml:space="preserve"> 2139-2150.</w:t>
      </w:r>
    </w:p>
    <w:p w14:paraId="67E47828" w14:textId="77777777" w:rsidR="00E7097B" w:rsidRPr="00760423" w:rsidRDefault="00E7097B" w:rsidP="00E7097B">
      <w:pPr>
        <w:pStyle w:val="EndNoteBibliography"/>
        <w:spacing w:after="360"/>
        <w:ind w:left="720" w:hanging="720"/>
      </w:pPr>
      <w:r w:rsidRPr="00760423">
        <w:t xml:space="preserve">Challans, P. 2014. </w:t>
      </w:r>
      <w:r w:rsidRPr="00760423">
        <w:rPr>
          <w:i/>
        </w:rPr>
        <w:t>Optimisation and Modelling of Pyrolysis Processes Focused On The Treatment of Municipal Solid Waste Scaled Towards Decentralised Energy From Waste Systems.</w:t>
      </w:r>
      <w:r w:rsidRPr="00760423">
        <w:t xml:space="preserve"> Degree of Doctor of Philosophy in Mechanical Engineering, Cardif University.</w:t>
      </w:r>
    </w:p>
    <w:p w14:paraId="4D9FF161" w14:textId="77777777" w:rsidR="00E7097B" w:rsidRPr="00760423" w:rsidRDefault="00E7097B" w:rsidP="00E7097B">
      <w:pPr>
        <w:pStyle w:val="EndNoteBibliography"/>
        <w:spacing w:after="360"/>
        <w:ind w:left="720" w:hanging="720"/>
      </w:pPr>
      <w:r w:rsidRPr="00760423">
        <w:t xml:space="preserve">Chembukulam, S. K., Dandge, A. S., Rao, N. L. K., Seshagiri, K. &amp; Vaidyeswaran, R. 1981. Smokeless fuel from carbonized sawdust. </w:t>
      </w:r>
      <w:r w:rsidRPr="00760423">
        <w:rPr>
          <w:i/>
        </w:rPr>
        <w:t>Industrial &amp; Engineering Chemistry Product Research and Development,</w:t>
      </w:r>
      <w:r w:rsidRPr="00760423">
        <w:t xml:space="preserve"> 20</w:t>
      </w:r>
      <w:r w:rsidRPr="00760423">
        <w:rPr>
          <w:b/>
        </w:rPr>
        <w:t>,</w:t>
      </w:r>
      <w:r w:rsidRPr="00760423">
        <w:t xml:space="preserve"> 714-719.</w:t>
      </w:r>
    </w:p>
    <w:p w14:paraId="4D574611" w14:textId="77777777" w:rsidR="00E7097B" w:rsidRPr="00760423" w:rsidRDefault="00E7097B" w:rsidP="00E7097B">
      <w:pPr>
        <w:pStyle w:val="EndNoteBibliography"/>
        <w:spacing w:after="360"/>
        <w:ind w:left="720" w:hanging="720"/>
      </w:pPr>
      <w:r w:rsidRPr="00760423">
        <w:t xml:space="preserve">Chen, M.-q., Wang, J., Zhang, M.-x., Chen, M.-g., Zhu, X.-f., Min, F.-f. &amp; Tan, Z.-c. 2008. Catalytic effects of eight inorganic additives on pyrolysis of pine wood sawdust by microwave heating. </w:t>
      </w:r>
      <w:r w:rsidRPr="00760423">
        <w:rPr>
          <w:i/>
        </w:rPr>
        <w:t>Journal of Analytical and Applied Pyrolysis,</w:t>
      </w:r>
      <w:r w:rsidRPr="00760423">
        <w:t xml:space="preserve"> 82</w:t>
      </w:r>
      <w:r w:rsidRPr="00760423">
        <w:rPr>
          <w:b/>
        </w:rPr>
        <w:t>,</w:t>
      </w:r>
      <w:r w:rsidRPr="00760423">
        <w:t xml:space="preserve"> 145-150.</w:t>
      </w:r>
    </w:p>
    <w:p w14:paraId="6FD15E64" w14:textId="77777777" w:rsidR="00E7097B" w:rsidRPr="00760423" w:rsidRDefault="00E7097B" w:rsidP="00E7097B">
      <w:pPr>
        <w:pStyle w:val="EndNoteBibliography"/>
        <w:spacing w:after="360"/>
        <w:ind w:left="720" w:hanging="720"/>
      </w:pPr>
      <w:r w:rsidRPr="00760423">
        <w:lastRenderedPageBreak/>
        <w:t xml:space="preserve">Chew, J. J. &amp; Doshi, V. 2011. Recent advances in biomass pretreatment–Torrefaction fundamentals and technology. </w:t>
      </w:r>
      <w:r w:rsidRPr="00760423">
        <w:rPr>
          <w:i/>
        </w:rPr>
        <w:t>Renewable and Sustainable Energy Reviews,</w:t>
      </w:r>
      <w:r w:rsidRPr="00760423">
        <w:t xml:space="preserve"> 15</w:t>
      </w:r>
      <w:r w:rsidRPr="00760423">
        <w:rPr>
          <w:b/>
        </w:rPr>
        <w:t>,</w:t>
      </w:r>
      <w:r w:rsidRPr="00760423">
        <w:t xml:space="preserve"> 4212-4222.</w:t>
      </w:r>
    </w:p>
    <w:p w14:paraId="18F00A70" w14:textId="1FAC8D1C" w:rsidR="00E7097B" w:rsidRPr="00760423" w:rsidRDefault="00E7097B" w:rsidP="00E7097B">
      <w:pPr>
        <w:pStyle w:val="EndNoteBibliography"/>
        <w:spacing w:after="360"/>
        <w:ind w:left="720" w:hanging="720"/>
      </w:pPr>
      <w:r w:rsidRPr="00760423">
        <w:t xml:space="preserve">CHON. 2014. </w:t>
      </w:r>
      <w:r w:rsidRPr="00760423">
        <w:rPr>
          <w:i/>
        </w:rPr>
        <w:t xml:space="preserve">Microwave pyrolysis of biomass and its industrial uses </w:t>
      </w:r>
      <w:r w:rsidRPr="00760423">
        <w:t xml:space="preserve">[Online]. Available: </w:t>
      </w:r>
      <w:hyperlink r:id="rId257" w:history="1">
        <w:r w:rsidRPr="00760423">
          <w:rPr>
            <w:rStyle w:val="Hyperlink"/>
            <w:color w:val="auto"/>
          </w:rPr>
          <w:t>http://www.pyrolysate.com/about/?175.html</w:t>
        </w:r>
      </w:hyperlink>
      <w:r w:rsidRPr="00760423">
        <w:t xml:space="preserve"> [Accessed 25th August 2014].</w:t>
      </w:r>
    </w:p>
    <w:p w14:paraId="63053EF7" w14:textId="77777777" w:rsidR="00E7097B" w:rsidRPr="00760423" w:rsidRDefault="00E7097B" w:rsidP="00E7097B">
      <w:pPr>
        <w:pStyle w:val="EndNoteBibliography"/>
        <w:spacing w:after="360"/>
        <w:ind w:left="720" w:hanging="720"/>
      </w:pPr>
      <w:r w:rsidRPr="00760423">
        <w:t xml:space="preserve">Chong, C., Ni, W., Ma, L., Liu, P. &amp; Li, Z. 2015. The use of energy in Malaysia: Tracing energy flows from primary source to end use. </w:t>
      </w:r>
      <w:r w:rsidRPr="00760423">
        <w:rPr>
          <w:i/>
        </w:rPr>
        <w:t>Energies,</w:t>
      </w:r>
      <w:r w:rsidRPr="00760423">
        <w:t xml:space="preserve"> 8</w:t>
      </w:r>
      <w:r w:rsidRPr="00760423">
        <w:rPr>
          <w:b/>
        </w:rPr>
        <w:t>,</w:t>
      </w:r>
      <w:r w:rsidRPr="00760423">
        <w:t xml:space="preserve"> 2828-2866.</w:t>
      </w:r>
    </w:p>
    <w:p w14:paraId="462D8477" w14:textId="77777777" w:rsidR="00E7097B" w:rsidRPr="00760423" w:rsidRDefault="00E7097B" w:rsidP="00E7097B">
      <w:pPr>
        <w:pStyle w:val="EndNoteBibliography"/>
        <w:spacing w:after="360"/>
        <w:ind w:left="720" w:hanging="720"/>
      </w:pPr>
      <w:r w:rsidRPr="00760423">
        <w:t xml:space="preserve">Chuah, T., Wan Azlina, A., Robiah, Y. &amp; Omar, R. 2006. Biomass as the renewable energy sources in Malaysia: an overview. </w:t>
      </w:r>
      <w:r w:rsidRPr="00760423">
        <w:rPr>
          <w:i/>
        </w:rPr>
        <w:t>International Journal of Green Energy,</w:t>
      </w:r>
      <w:r w:rsidRPr="00760423">
        <w:t xml:space="preserve"> 3</w:t>
      </w:r>
      <w:r w:rsidRPr="00760423">
        <w:rPr>
          <w:b/>
        </w:rPr>
        <w:t>,</w:t>
      </w:r>
      <w:r w:rsidRPr="00760423">
        <w:t xml:space="preserve"> 323-346.</w:t>
      </w:r>
    </w:p>
    <w:p w14:paraId="2DC4A12A" w14:textId="77777777" w:rsidR="00E7097B" w:rsidRPr="00760423" w:rsidRDefault="00E7097B" w:rsidP="00E7097B">
      <w:pPr>
        <w:pStyle w:val="EndNoteBibliography"/>
        <w:spacing w:after="360"/>
        <w:ind w:left="720" w:hanging="720"/>
      </w:pPr>
      <w:r w:rsidRPr="00760423">
        <w:t>COMSOL. 2012. RF Module User's Guide V4.3. Available: https://is.muni.cz/el/1431/podzim2013/F7061/um/RFModuleUsersGuide.pdf [Accessed 1st September 2016].</w:t>
      </w:r>
    </w:p>
    <w:p w14:paraId="55A5F04F" w14:textId="77777777" w:rsidR="00E7097B" w:rsidRPr="00760423" w:rsidRDefault="00E7097B" w:rsidP="00E7097B">
      <w:pPr>
        <w:pStyle w:val="EndNoteBibliography"/>
        <w:spacing w:after="360"/>
        <w:ind w:left="720" w:hanging="720"/>
      </w:pPr>
      <w:r w:rsidRPr="00760423">
        <w:t xml:space="preserve">Cooper, N. 2009. 4 - Microwave ovens. </w:t>
      </w:r>
      <w:r w:rsidRPr="00760423">
        <w:rPr>
          <w:i/>
        </w:rPr>
        <w:t>Development of Packaging and Products for Use in Microwave Ovens.</w:t>
      </w:r>
      <w:r w:rsidRPr="00760423">
        <w:t xml:space="preserve"> Woodhead Publishing.</w:t>
      </w:r>
    </w:p>
    <w:p w14:paraId="7259213C" w14:textId="77777777" w:rsidR="00E7097B" w:rsidRPr="00760423" w:rsidRDefault="00E7097B" w:rsidP="00E7097B">
      <w:pPr>
        <w:pStyle w:val="EndNoteBibliography"/>
        <w:spacing w:after="360"/>
        <w:ind w:left="720" w:hanging="720"/>
      </w:pPr>
      <w:r w:rsidRPr="00760423">
        <w:t xml:space="preserve">Corsaro, A., Chiacchio, U., Pistara, V. &amp; Romeo, G. 2004. Microwave-assisted chemistry of carbohydrates. </w:t>
      </w:r>
      <w:r w:rsidRPr="00760423">
        <w:rPr>
          <w:i/>
        </w:rPr>
        <w:t>Current Organic Chemistry,</w:t>
      </w:r>
      <w:r w:rsidRPr="00760423">
        <w:t xml:space="preserve"> 8</w:t>
      </w:r>
      <w:r w:rsidRPr="00760423">
        <w:rPr>
          <w:b/>
        </w:rPr>
        <w:t>,</w:t>
      </w:r>
      <w:r w:rsidRPr="00760423">
        <w:t xml:space="preserve"> 511-538.</w:t>
      </w:r>
    </w:p>
    <w:p w14:paraId="1E735F2F" w14:textId="77777777" w:rsidR="00E7097B" w:rsidRPr="00760423" w:rsidRDefault="00E7097B" w:rsidP="00E7097B">
      <w:pPr>
        <w:pStyle w:val="EndNoteBibliography"/>
        <w:spacing w:after="360"/>
        <w:ind w:left="720" w:hanging="720"/>
      </w:pPr>
      <w:r w:rsidRPr="00760423">
        <w:t xml:space="preserve">DECC 2009. The UK Renewable Energy Strategy. </w:t>
      </w:r>
      <w:r w:rsidRPr="00760423">
        <w:rPr>
          <w:i/>
        </w:rPr>
        <w:t>The Case for Renewable Energy.</w:t>
      </w:r>
      <w:r w:rsidRPr="00760423">
        <w:t xml:space="preserve"> Department of Energy and Climate Change.</w:t>
      </w:r>
    </w:p>
    <w:p w14:paraId="55CD54CF" w14:textId="77777777" w:rsidR="00E7097B" w:rsidRPr="00760423" w:rsidRDefault="00E7097B" w:rsidP="00E7097B">
      <w:pPr>
        <w:pStyle w:val="EndNoteBibliography"/>
        <w:spacing w:after="360"/>
        <w:ind w:left="720" w:hanging="720"/>
      </w:pPr>
      <w:r w:rsidRPr="00760423">
        <w:t xml:space="preserve">DECC 2011. UK climate change sustainable development indicator: 2009 greenhouse gas emissions, final figures - statistical release. </w:t>
      </w:r>
      <w:r w:rsidRPr="00760423">
        <w:rPr>
          <w:i/>
        </w:rPr>
        <w:t>Greenhouse gas emissions - headline results.</w:t>
      </w:r>
      <w:r w:rsidRPr="00760423">
        <w:t xml:space="preserve"> Department of Energy &amp; Climate Change.</w:t>
      </w:r>
    </w:p>
    <w:p w14:paraId="7DF095C9" w14:textId="77777777" w:rsidR="00E7097B" w:rsidRPr="00760423" w:rsidRDefault="00E7097B" w:rsidP="00E7097B">
      <w:pPr>
        <w:pStyle w:val="EndNoteBibliography"/>
        <w:spacing w:after="360"/>
        <w:ind w:left="720" w:hanging="720"/>
      </w:pPr>
      <w:r w:rsidRPr="00760423">
        <w:t xml:space="preserve">DECC 2014. 2013 UK Greenhouse Gas Emissions, Provisional Figures and 2012 UK Greenhouse Gas Emissions, Final Figures by Fuel Type and End-User. </w:t>
      </w:r>
      <w:r w:rsidRPr="00760423">
        <w:rPr>
          <w:i/>
        </w:rPr>
        <w:t>2012 Greenhouse Gas emissions by end-user.</w:t>
      </w:r>
      <w:r w:rsidRPr="00760423">
        <w:t xml:space="preserve"> Department of Energy and Climate Change.</w:t>
      </w:r>
    </w:p>
    <w:p w14:paraId="673F65E4" w14:textId="77777777" w:rsidR="00E7097B" w:rsidRPr="00760423" w:rsidRDefault="00E7097B" w:rsidP="00E7097B">
      <w:pPr>
        <w:pStyle w:val="EndNoteBibliography"/>
        <w:spacing w:after="360"/>
        <w:ind w:left="720" w:hanging="720"/>
      </w:pPr>
      <w:r w:rsidRPr="00760423">
        <w:lastRenderedPageBreak/>
        <w:t xml:space="preserve">DECC 2015. Digest of United Kingdom Energy Statistics 2015 </w:t>
      </w:r>
      <w:r w:rsidRPr="00760423">
        <w:rPr>
          <w:i/>
        </w:rPr>
        <w:t>Renewable Sources of Energy (Chapter 6).</w:t>
      </w:r>
      <w:r w:rsidRPr="00760423">
        <w:t xml:space="preserve"> Department of Energy and Climate Change.</w:t>
      </w:r>
    </w:p>
    <w:p w14:paraId="3493B475" w14:textId="77777777" w:rsidR="00E7097B" w:rsidRPr="00760423" w:rsidRDefault="00E7097B" w:rsidP="00E7097B">
      <w:pPr>
        <w:pStyle w:val="EndNoteBibliography"/>
        <w:spacing w:after="360"/>
        <w:ind w:left="720" w:hanging="720"/>
      </w:pPr>
      <w:r w:rsidRPr="00760423">
        <w:t>DECC 2016. UK Energy Statistics, 2015 &amp; Q4 2015. Department of Energy and Climate Change.</w:t>
      </w:r>
    </w:p>
    <w:p w14:paraId="7429EC28" w14:textId="77777777" w:rsidR="00E7097B" w:rsidRPr="00760423" w:rsidRDefault="00E7097B" w:rsidP="00E7097B">
      <w:pPr>
        <w:pStyle w:val="EndNoteBibliography"/>
        <w:spacing w:after="360"/>
        <w:ind w:left="720" w:hanging="720"/>
      </w:pPr>
      <w:r w:rsidRPr="00760423">
        <w:t xml:space="preserve">Di Blasi, C. 2008. Modeling chemical and physical processes of wood and biomass pyrolysis. </w:t>
      </w:r>
      <w:r w:rsidRPr="00760423">
        <w:rPr>
          <w:i/>
        </w:rPr>
        <w:t>Progress in Energy and Combustion Science,</w:t>
      </w:r>
      <w:r w:rsidRPr="00760423">
        <w:t xml:space="preserve"> 34</w:t>
      </w:r>
      <w:r w:rsidRPr="00760423">
        <w:rPr>
          <w:b/>
        </w:rPr>
        <w:t>,</w:t>
      </w:r>
      <w:r w:rsidRPr="00760423">
        <w:t xml:space="preserve"> 47-90.</w:t>
      </w:r>
    </w:p>
    <w:p w14:paraId="7D7C8064" w14:textId="77777777" w:rsidR="00E7097B" w:rsidRPr="00760423" w:rsidRDefault="00E7097B" w:rsidP="00E7097B">
      <w:pPr>
        <w:pStyle w:val="EndNoteBibliography"/>
        <w:spacing w:after="360"/>
        <w:ind w:left="720" w:hanging="720"/>
      </w:pPr>
      <w:r w:rsidRPr="00760423">
        <w:t xml:space="preserve">Diebold, J. P. 2000. </w:t>
      </w:r>
      <w:r w:rsidRPr="00760423">
        <w:rPr>
          <w:i/>
        </w:rPr>
        <w:t>A review of the chemical and physical mechanisms of the storage stability of fast pyrolysis bio-oils</w:t>
      </w:r>
      <w:r w:rsidRPr="00760423">
        <w:t>, National Renewable Energy Laboratory Golden, CO.</w:t>
      </w:r>
    </w:p>
    <w:p w14:paraId="272E4E10" w14:textId="77777777" w:rsidR="00E7097B" w:rsidRPr="00760423" w:rsidRDefault="00E7097B" w:rsidP="00E7097B">
      <w:pPr>
        <w:pStyle w:val="EndNoteBibliography"/>
        <w:spacing w:after="360"/>
        <w:ind w:left="720" w:hanging="720"/>
      </w:pPr>
      <w:r w:rsidRPr="00760423">
        <w:t xml:space="preserve">Doherty, W. O., Mousavioun, P. &amp; Fellows, C. M. 2011. Value-adding to cellulosic ethanol: Lignin polymers. </w:t>
      </w:r>
      <w:r w:rsidRPr="00760423">
        <w:rPr>
          <w:i/>
        </w:rPr>
        <w:t>Industrial Crops and products,</w:t>
      </w:r>
      <w:r w:rsidRPr="00760423">
        <w:t xml:space="preserve"> 33</w:t>
      </w:r>
      <w:r w:rsidRPr="00760423">
        <w:rPr>
          <w:b/>
        </w:rPr>
        <w:t>,</w:t>
      </w:r>
      <w:r w:rsidRPr="00760423">
        <w:t xml:space="preserve"> 259-276.</w:t>
      </w:r>
    </w:p>
    <w:p w14:paraId="33136855" w14:textId="77777777" w:rsidR="00E7097B" w:rsidRPr="00760423" w:rsidRDefault="00E7097B" w:rsidP="00E7097B">
      <w:pPr>
        <w:pStyle w:val="EndNoteBibliography"/>
        <w:spacing w:after="360"/>
        <w:ind w:left="720" w:hanging="720"/>
      </w:pPr>
      <w:r w:rsidRPr="00760423">
        <w:t xml:space="preserve">Domac, J., Richards, K. &amp; Risovic, S. 2005. Socio-economic drivers in implementing bioenergy projects. </w:t>
      </w:r>
      <w:r w:rsidRPr="00760423">
        <w:rPr>
          <w:i/>
        </w:rPr>
        <w:t>Biomass and Bioenergy,</w:t>
      </w:r>
      <w:r w:rsidRPr="00760423">
        <w:t xml:space="preserve"> 28</w:t>
      </w:r>
      <w:r w:rsidRPr="00760423">
        <w:rPr>
          <w:b/>
        </w:rPr>
        <w:t>,</w:t>
      </w:r>
      <w:r w:rsidRPr="00760423">
        <w:t xml:space="preserve"> 97-106.</w:t>
      </w:r>
    </w:p>
    <w:p w14:paraId="26538804" w14:textId="77777777" w:rsidR="00E7097B" w:rsidRPr="00760423" w:rsidRDefault="00E7097B" w:rsidP="00E7097B">
      <w:pPr>
        <w:pStyle w:val="EndNoteBibliography"/>
        <w:spacing w:after="360"/>
        <w:ind w:left="720" w:hanging="720"/>
      </w:pPr>
      <w:r w:rsidRPr="00760423">
        <w:t xml:space="preserve">Dominguez, A., Menendez, J., Inguanzo, M., Bernad, P. &amp; Pis, J. 2003. Gas chromatographic–mass spectrometric study of the oil fractions produced by microwave-assisted pyrolysis of different sewage sludges. </w:t>
      </w:r>
      <w:r w:rsidRPr="00760423">
        <w:rPr>
          <w:i/>
        </w:rPr>
        <w:t>Journal of Chromatography A,</w:t>
      </w:r>
      <w:r w:rsidRPr="00760423">
        <w:t xml:space="preserve"> 1012</w:t>
      </w:r>
      <w:r w:rsidRPr="00760423">
        <w:rPr>
          <w:b/>
        </w:rPr>
        <w:t>,</w:t>
      </w:r>
      <w:r w:rsidRPr="00760423">
        <w:t xml:space="preserve"> 193-206.</w:t>
      </w:r>
    </w:p>
    <w:p w14:paraId="23E05969" w14:textId="77777777" w:rsidR="00E7097B" w:rsidRPr="00760423" w:rsidRDefault="00E7097B" w:rsidP="00E7097B">
      <w:pPr>
        <w:pStyle w:val="EndNoteBibliography"/>
        <w:spacing w:after="360"/>
        <w:ind w:left="720" w:hanging="720"/>
      </w:pPr>
      <w:r w:rsidRPr="00760423">
        <w:t xml:space="preserve">Domínguez, A., Menéndez, J., Inguanzo, M. &amp; Pis, J. 2005. Investigations into the characteristics of oils produced from microwave pyrolysis of sewage sludge. </w:t>
      </w:r>
      <w:r w:rsidRPr="00760423">
        <w:rPr>
          <w:i/>
        </w:rPr>
        <w:t>Fuel Processing Technology,</w:t>
      </w:r>
      <w:r w:rsidRPr="00760423">
        <w:t xml:space="preserve"> 86</w:t>
      </w:r>
      <w:r w:rsidRPr="00760423">
        <w:rPr>
          <w:b/>
        </w:rPr>
        <w:t>,</w:t>
      </w:r>
      <w:r w:rsidRPr="00760423">
        <w:t xml:space="preserve"> 1007-1020.</w:t>
      </w:r>
    </w:p>
    <w:p w14:paraId="6D515A1E" w14:textId="77777777" w:rsidR="00E7097B" w:rsidRPr="00760423" w:rsidRDefault="00E7097B" w:rsidP="00E7097B">
      <w:pPr>
        <w:pStyle w:val="EndNoteBibliography"/>
        <w:spacing w:after="360"/>
        <w:ind w:left="720" w:hanging="720"/>
      </w:pPr>
      <w:r w:rsidRPr="00760423">
        <w:t xml:space="preserve">Domínguez, A., Menéndez, J., Inguanzo, M. &amp; Pis, J. 2006. Production of bio-fuels by high temperature pyrolysis of sewage sludge using conventional and microwave heating. </w:t>
      </w:r>
      <w:r w:rsidRPr="00760423">
        <w:rPr>
          <w:i/>
        </w:rPr>
        <w:t>Bioresource Technology,</w:t>
      </w:r>
      <w:r w:rsidRPr="00760423">
        <w:t xml:space="preserve"> 97</w:t>
      </w:r>
      <w:r w:rsidRPr="00760423">
        <w:rPr>
          <w:b/>
        </w:rPr>
        <w:t>,</w:t>
      </w:r>
      <w:r w:rsidRPr="00760423">
        <w:t xml:space="preserve"> 1185-1193.</w:t>
      </w:r>
    </w:p>
    <w:p w14:paraId="75A77CE3" w14:textId="77777777" w:rsidR="00E7097B" w:rsidRPr="00760423" w:rsidRDefault="00E7097B" w:rsidP="00E7097B">
      <w:pPr>
        <w:pStyle w:val="EndNoteBibliography"/>
        <w:spacing w:after="360"/>
        <w:ind w:left="720" w:hanging="720"/>
      </w:pPr>
      <w:r w:rsidRPr="00760423">
        <w:t xml:space="preserve">Domínguez, A., Menéndez, J. A., Fernández, Y., Pis, J. J., Nabais, J. M. V., Carrott, P. J. M. &amp; Carrott, M. M. L. R. 2007. Conventional and microwave induced pyrolysis of </w:t>
      </w:r>
      <w:r w:rsidRPr="00760423">
        <w:lastRenderedPageBreak/>
        <w:t xml:space="preserve">coffee hulls for the production of a hydrogen rich fuel gas. </w:t>
      </w:r>
      <w:r w:rsidRPr="00760423">
        <w:rPr>
          <w:i/>
        </w:rPr>
        <w:t>Journal of Analytical and Applied Pyrolysis,</w:t>
      </w:r>
      <w:r w:rsidRPr="00760423">
        <w:t xml:space="preserve"> 79</w:t>
      </w:r>
      <w:r w:rsidRPr="00760423">
        <w:rPr>
          <w:b/>
        </w:rPr>
        <w:t>,</w:t>
      </w:r>
      <w:r w:rsidRPr="00760423">
        <w:t xml:space="preserve"> 128-135.</w:t>
      </w:r>
    </w:p>
    <w:p w14:paraId="23AE594A" w14:textId="77777777" w:rsidR="00E7097B" w:rsidRPr="00760423" w:rsidRDefault="00E7097B" w:rsidP="00E7097B">
      <w:pPr>
        <w:pStyle w:val="EndNoteBibliography"/>
        <w:spacing w:after="360"/>
        <w:ind w:left="720" w:hanging="720"/>
      </w:pPr>
      <w:r w:rsidRPr="00760423">
        <w:t xml:space="preserve">Du, J., Liu, P., Liu, Z.-h., Sun, D.-g. &amp; Tao, C.-y. 2010. Fast pyrolysis of biomass for bio-oil with ionic liquid and microwave irradiation. </w:t>
      </w:r>
      <w:r w:rsidRPr="00760423">
        <w:rPr>
          <w:i/>
        </w:rPr>
        <w:t>Journal of Fuel Chemistry and Technology,</w:t>
      </w:r>
      <w:r w:rsidRPr="00760423">
        <w:t xml:space="preserve"> 38</w:t>
      </w:r>
      <w:r w:rsidRPr="00760423">
        <w:rPr>
          <w:b/>
        </w:rPr>
        <w:t>,</w:t>
      </w:r>
      <w:r w:rsidRPr="00760423">
        <w:t xml:space="preserve"> 554-559.</w:t>
      </w:r>
    </w:p>
    <w:p w14:paraId="310433AD" w14:textId="77777777" w:rsidR="00E7097B" w:rsidRPr="00760423" w:rsidRDefault="00E7097B" w:rsidP="00E7097B">
      <w:pPr>
        <w:pStyle w:val="EndNoteBibliography"/>
        <w:spacing w:after="360"/>
        <w:ind w:left="720" w:hanging="720"/>
      </w:pPr>
      <w:r w:rsidRPr="00760423">
        <w:t xml:space="preserve">Du, Z., Li, Y., Wang, X., Wan, Y., Chen, Q., Wang, C., Lin, X., Liu, Y., Chen, P. &amp; Ruan, R. 2011. Microwave-assisted pyrolysis of microalgae for biofuel production. </w:t>
      </w:r>
      <w:r w:rsidRPr="00760423">
        <w:rPr>
          <w:i/>
        </w:rPr>
        <w:t>Bioresour Technol,</w:t>
      </w:r>
      <w:r w:rsidRPr="00760423">
        <w:t xml:space="preserve"> 102</w:t>
      </w:r>
      <w:r w:rsidRPr="00760423">
        <w:rPr>
          <w:b/>
        </w:rPr>
        <w:t>,</w:t>
      </w:r>
      <w:r w:rsidRPr="00760423">
        <w:t xml:space="preserve"> 4890-6.</w:t>
      </w:r>
    </w:p>
    <w:p w14:paraId="6AAB9232" w14:textId="77777777" w:rsidR="00E7097B" w:rsidRPr="00760423" w:rsidRDefault="00E7097B" w:rsidP="00E7097B">
      <w:pPr>
        <w:pStyle w:val="EndNoteBibliography"/>
        <w:spacing w:after="360"/>
        <w:ind w:left="720" w:hanging="720"/>
      </w:pPr>
      <w:r w:rsidRPr="00760423">
        <w:t xml:space="preserve">Dutta, B., Dev, S. R. &amp; Raghavan, V. G. 2013. Finite element modeling of selective heating in microwave pyrolysis of lignocellulosic biomass. </w:t>
      </w:r>
      <w:r w:rsidRPr="00760423">
        <w:rPr>
          <w:i/>
        </w:rPr>
        <w:t>Progress In Electromagnetics Research B,</w:t>
      </w:r>
      <w:r w:rsidRPr="00760423">
        <w:t xml:space="preserve"> 56</w:t>
      </w:r>
      <w:r w:rsidRPr="00760423">
        <w:rPr>
          <w:b/>
        </w:rPr>
        <w:t>,</w:t>
      </w:r>
      <w:r w:rsidRPr="00760423">
        <w:t xml:space="preserve"> 1-24.</w:t>
      </w:r>
    </w:p>
    <w:p w14:paraId="5387296D" w14:textId="77777777" w:rsidR="00E7097B" w:rsidRPr="00760423" w:rsidRDefault="00E7097B" w:rsidP="00E7097B">
      <w:pPr>
        <w:pStyle w:val="EndNoteBibliography"/>
        <w:spacing w:after="360"/>
        <w:ind w:left="720" w:hanging="720"/>
      </w:pPr>
      <w:r w:rsidRPr="00760423">
        <w:t xml:space="preserve">EIA 2014. Malaysia: Internatonal energy data and analysis. </w:t>
      </w:r>
      <w:r w:rsidRPr="00760423">
        <w:rPr>
          <w:i/>
        </w:rPr>
        <w:t>Primary energy consumption.</w:t>
      </w:r>
      <w:r w:rsidRPr="00760423">
        <w:t xml:space="preserve"> U.S. Energy Information Administration.</w:t>
      </w:r>
    </w:p>
    <w:p w14:paraId="214EE262" w14:textId="77777777" w:rsidR="00E7097B" w:rsidRPr="00760423" w:rsidRDefault="00E7097B" w:rsidP="00E7097B">
      <w:pPr>
        <w:pStyle w:val="EndNoteBibliography"/>
        <w:spacing w:after="360"/>
        <w:ind w:left="720" w:hanging="720"/>
        <w:rPr>
          <w:i/>
        </w:rPr>
      </w:pPr>
      <w:r w:rsidRPr="00760423">
        <w:t xml:space="preserve">Elliott, D. C. 1986. Analysis and comparison of biomass pyrolysis/gasification condensates: Final report. </w:t>
      </w:r>
      <w:r w:rsidRPr="00760423">
        <w:rPr>
          <w:i/>
        </w:rPr>
        <w:t>Other Information: Portions of this document are illegible in microfiche products. Original copy available until stock is exhausted.</w:t>
      </w:r>
    </w:p>
    <w:p w14:paraId="6E059CC6" w14:textId="77777777" w:rsidR="00E7097B" w:rsidRPr="00760423" w:rsidRDefault="00E7097B" w:rsidP="00E7097B">
      <w:pPr>
        <w:pStyle w:val="EndNoteBibliography"/>
        <w:spacing w:after="360"/>
        <w:ind w:left="720" w:hanging="720"/>
      </w:pPr>
      <w:r w:rsidRPr="00760423">
        <w:t xml:space="preserve">Encinar, J. M., González, J. F. &amp; González, J. 2000. Fixed-bed pyrolysis of Cynara cardunculus L. Product yields and compositions. </w:t>
      </w:r>
      <w:r w:rsidRPr="00760423">
        <w:rPr>
          <w:i/>
        </w:rPr>
        <w:t>Fuel Processing Technology,</w:t>
      </w:r>
      <w:r w:rsidRPr="00760423">
        <w:t xml:space="preserve"> 68</w:t>
      </w:r>
      <w:r w:rsidRPr="00760423">
        <w:rPr>
          <w:b/>
        </w:rPr>
        <w:t>,</w:t>
      </w:r>
      <w:r w:rsidRPr="00760423">
        <w:t xml:space="preserve"> 209-222.</w:t>
      </w:r>
    </w:p>
    <w:p w14:paraId="3788DABA" w14:textId="6D10759A" w:rsidR="00E7097B" w:rsidRPr="00760423" w:rsidRDefault="00E7097B" w:rsidP="00E7097B">
      <w:pPr>
        <w:pStyle w:val="EndNoteBibliography"/>
        <w:spacing w:after="360"/>
        <w:ind w:left="720" w:hanging="720"/>
      </w:pPr>
      <w:r w:rsidRPr="00760423">
        <w:t xml:space="preserve">Encyclopaedia Britannica. 2013. </w:t>
      </w:r>
      <w:r w:rsidRPr="00760423">
        <w:rPr>
          <w:i/>
        </w:rPr>
        <w:t xml:space="preserve">Rubber tree </w:t>
      </w:r>
      <w:r w:rsidRPr="00760423">
        <w:t>[Online]. Available: https://</w:t>
      </w:r>
      <w:hyperlink r:id="rId258" w:history="1">
        <w:r w:rsidRPr="00760423">
          <w:rPr>
            <w:rStyle w:val="Hyperlink"/>
            <w:color w:val="auto"/>
          </w:rPr>
          <w:t>www.britannica.com/plant/rubber-tree/images-videos</w:t>
        </w:r>
      </w:hyperlink>
      <w:r w:rsidRPr="00760423">
        <w:t xml:space="preserve"> [Accessed 18th April 2014].</w:t>
      </w:r>
    </w:p>
    <w:p w14:paraId="4E6D40FA" w14:textId="77777777" w:rsidR="00E7097B" w:rsidRPr="00760423" w:rsidRDefault="00E7097B" w:rsidP="00E7097B">
      <w:pPr>
        <w:pStyle w:val="EndNoteBibliography"/>
        <w:spacing w:after="360"/>
        <w:ind w:left="720" w:hanging="720"/>
        <w:rPr>
          <w:i/>
        </w:rPr>
      </w:pPr>
      <w:r w:rsidRPr="00760423">
        <w:t xml:space="preserve">EPA 2007. Biomass Combined Heat and Power: Catalog of Technologies. </w:t>
      </w:r>
      <w:r w:rsidRPr="00760423">
        <w:rPr>
          <w:i/>
        </w:rPr>
        <w:t>U. S. Environmental Protection Agency Combined Heat and Power Partnership.</w:t>
      </w:r>
    </w:p>
    <w:p w14:paraId="71A1E610" w14:textId="77777777" w:rsidR="00E7097B" w:rsidRPr="00760423" w:rsidRDefault="00E7097B" w:rsidP="00E7097B">
      <w:pPr>
        <w:pStyle w:val="EndNoteBibliography"/>
        <w:spacing w:after="360"/>
        <w:ind w:left="720" w:hanging="720"/>
      </w:pPr>
      <w:r w:rsidRPr="00760423">
        <w:lastRenderedPageBreak/>
        <w:t xml:space="preserve">EPU 2015. Eleventh Malaysia Plan 2016-2020 </w:t>
      </w:r>
      <w:r w:rsidRPr="00760423">
        <w:rPr>
          <w:i/>
        </w:rPr>
        <w:t>Anchoring Growth on People.</w:t>
      </w:r>
      <w:r w:rsidRPr="00760423">
        <w:t xml:space="preserve"> Putrajaya, Malaysia: Economic Planning Unit, Prime Minister's Department.</w:t>
      </w:r>
    </w:p>
    <w:p w14:paraId="2B84DE6C" w14:textId="77777777" w:rsidR="00E7097B" w:rsidRPr="00760423" w:rsidRDefault="00E7097B" w:rsidP="00E7097B">
      <w:pPr>
        <w:pStyle w:val="EndNoteBibliography"/>
        <w:spacing w:after="360"/>
        <w:ind w:left="720" w:hanging="720"/>
      </w:pPr>
      <w:r w:rsidRPr="00760423">
        <w:t xml:space="preserve">EREC 2013. Renewable Energy Target by Europe. </w:t>
      </w:r>
      <w:r w:rsidRPr="00760423">
        <w:rPr>
          <w:i/>
        </w:rPr>
        <w:t>20% by 2020.</w:t>
      </w:r>
      <w:r w:rsidRPr="00760423">
        <w:t xml:space="preserve"> European Renewable Energy Council.</w:t>
      </w:r>
    </w:p>
    <w:p w14:paraId="4F31B4EC" w14:textId="65DEF0DA" w:rsidR="00E7097B" w:rsidRPr="00760423" w:rsidRDefault="00E7097B" w:rsidP="00E7097B">
      <w:pPr>
        <w:pStyle w:val="EndNoteBibliography"/>
        <w:spacing w:after="360"/>
        <w:ind w:left="720" w:hanging="720"/>
      </w:pPr>
      <w:r w:rsidRPr="00760423">
        <w:t xml:space="preserve">ETP. 2012. Palm Oil and Rubber. Economic Transformation Programme. Available: </w:t>
      </w:r>
      <w:hyperlink r:id="rId259" w:history="1">
        <w:r w:rsidRPr="00760423">
          <w:rPr>
            <w:rStyle w:val="Hyperlink"/>
            <w:color w:val="auto"/>
          </w:rPr>
          <w:t>http://etp.pemandu.gov.my/annualreport2012/upload/Eng_ETP2012_07_NKEA05_POR.pdf</w:t>
        </w:r>
      </w:hyperlink>
      <w:r w:rsidRPr="00760423">
        <w:t xml:space="preserve"> [Accessed 24th April 2014].</w:t>
      </w:r>
    </w:p>
    <w:p w14:paraId="4E39F967" w14:textId="77777777" w:rsidR="00E7097B" w:rsidRPr="00760423" w:rsidRDefault="00E7097B" w:rsidP="00E7097B">
      <w:pPr>
        <w:pStyle w:val="EndNoteBibliography"/>
        <w:spacing w:after="360"/>
        <w:ind w:left="720" w:hanging="720"/>
      </w:pPr>
      <w:r w:rsidRPr="00760423">
        <w:t xml:space="preserve">Farag, S. 2013. </w:t>
      </w:r>
      <w:r w:rsidRPr="00760423">
        <w:rPr>
          <w:i/>
        </w:rPr>
        <w:t>PRODUCTION OF CHEMICALS BY MICROWAVE THERMAL TREATMENT OF LIGNIN.</w:t>
      </w:r>
      <w:r w:rsidRPr="00760423">
        <w:t xml:space="preserve"> PhD Thesis, UNIVERSITÉ DE MONTRÉAL.</w:t>
      </w:r>
    </w:p>
    <w:p w14:paraId="6DF0BB43" w14:textId="77777777" w:rsidR="00E7097B" w:rsidRPr="00760423" w:rsidRDefault="00E7097B" w:rsidP="00E7097B">
      <w:pPr>
        <w:pStyle w:val="EndNoteBibliography"/>
        <w:spacing w:after="360"/>
        <w:ind w:left="720" w:hanging="720"/>
      </w:pPr>
      <w:r w:rsidRPr="00760423">
        <w:t xml:space="preserve">Farag, S., Sobhy, A., Akyel, C., Doucet, J. &amp; Chaouki, J. 2012. Temperature profile prediction within selected materials heated by microwaves at 2.45 GHz. </w:t>
      </w:r>
      <w:r w:rsidRPr="00760423">
        <w:rPr>
          <w:i/>
        </w:rPr>
        <w:t>Applied Thermal Engineering,</w:t>
      </w:r>
      <w:r w:rsidRPr="00760423">
        <w:t xml:space="preserve"> 36</w:t>
      </w:r>
      <w:r w:rsidRPr="00760423">
        <w:rPr>
          <w:b/>
        </w:rPr>
        <w:t>,</w:t>
      </w:r>
      <w:r w:rsidRPr="00760423">
        <w:t xml:space="preserve"> 360-369.</w:t>
      </w:r>
    </w:p>
    <w:p w14:paraId="5278C9C5" w14:textId="77777777" w:rsidR="00E7097B" w:rsidRPr="00760423" w:rsidRDefault="00E7097B" w:rsidP="00E7097B">
      <w:pPr>
        <w:pStyle w:val="EndNoteBibliography"/>
        <w:spacing w:after="360"/>
        <w:ind w:left="720" w:hanging="720"/>
      </w:pPr>
      <w:r w:rsidRPr="00760423">
        <w:t xml:space="preserve">Fassinou, W. F., Van de Steene, L., Toure, S., Volle, G. &amp; Girard, P. 2009. Pyrolysis of Pinus pinaster in a two-stage gasifier: Influence of processing parameters and thermal cracking of tar. </w:t>
      </w:r>
      <w:r w:rsidRPr="00760423">
        <w:rPr>
          <w:i/>
        </w:rPr>
        <w:t>Fuel Processing Technology,</w:t>
      </w:r>
      <w:r w:rsidRPr="00760423">
        <w:t xml:space="preserve"> 90</w:t>
      </w:r>
      <w:r w:rsidRPr="00760423">
        <w:rPr>
          <w:b/>
        </w:rPr>
        <w:t>,</w:t>
      </w:r>
      <w:r w:rsidRPr="00760423">
        <w:t xml:space="preserve"> 75-90.</w:t>
      </w:r>
    </w:p>
    <w:p w14:paraId="26714B7E" w14:textId="77777777" w:rsidR="00E7097B" w:rsidRPr="00760423" w:rsidRDefault="00E7097B" w:rsidP="00E7097B">
      <w:pPr>
        <w:pStyle w:val="EndNoteBibliography"/>
        <w:spacing w:after="360"/>
        <w:ind w:left="720" w:hanging="720"/>
      </w:pPr>
      <w:r w:rsidRPr="00760423">
        <w:t xml:space="preserve">Fatih Demirbas, M. 2009. Biorefineries for biofuel upgrading: a critical review. </w:t>
      </w:r>
      <w:r w:rsidRPr="00760423">
        <w:rPr>
          <w:i/>
        </w:rPr>
        <w:t>Applied Energy,</w:t>
      </w:r>
      <w:r w:rsidRPr="00760423">
        <w:t xml:space="preserve"> 86</w:t>
      </w:r>
      <w:r w:rsidRPr="00760423">
        <w:rPr>
          <w:b/>
        </w:rPr>
        <w:t>,</w:t>
      </w:r>
      <w:r w:rsidRPr="00760423">
        <w:t xml:space="preserve"> S151-S161.</w:t>
      </w:r>
    </w:p>
    <w:p w14:paraId="0D61A1A2" w14:textId="77777777" w:rsidR="00E7097B" w:rsidRPr="00760423" w:rsidRDefault="00E7097B" w:rsidP="00E7097B">
      <w:pPr>
        <w:pStyle w:val="EndNoteBibliography"/>
        <w:spacing w:after="360"/>
        <w:ind w:left="720" w:hanging="720"/>
      </w:pPr>
      <w:r w:rsidRPr="00760423">
        <w:t xml:space="preserve">Fernández, Y., Arenillas, A. &amp; Menéndez, J. Á. 2011. </w:t>
      </w:r>
      <w:r w:rsidRPr="00760423">
        <w:rPr>
          <w:i/>
        </w:rPr>
        <w:t>Microwave heating applied to pyrolysis</w:t>
      </w:r>
      <w:r w:rsidRPr="00760423">
        <w:t>, INTECH Open Access Publisher.</w:t>
      </w:r>
    </w:p>
    <w:p w14:paraId="4FE4AF2D" w14:textId="77777777" w:rsidR="00E7097B" w:rsidRPr="00760423" w:rsidRDefault="00E7097B" w:rsidP="00E7097B">
      <w:pPr>
        <w:pStyle w:val="EndNoteBibliography"/>
        <w:spacing w:after="360"/>
        <w:ind w:left="720" w:hanging="720"/>
      </w:pPr>
      <w:r w:rsidRPr="00760423">
        <w:t xml:space="preserve">Ferrera-Lorenzo, N., Fuente, E., Bermúdez, J., Suárez-Ruiz, I. &amp; Ruiz, B. 2014. Conventional and microwave pyrolysis of a macroalgae waste from the Agar–Agar industry. Prospects for bio-fuel production. </w:t>
      </w:r>
      <w:r w:rsidRPr="00760423">
        <w:rPr>
          <w:i/>
        </w:rPr>
        <w:t>Bioresource technology,</w:t>
      </w:r>
      <w:r w:rsidRPr="00760423">
        <w:t xml:space="preserve"> 151</w:t>
      </w:r>
      <w:r w:rsidRPr="00760423">
        <w:rPr>
          <w:b/>
        </w:rPr>
        <w:t>,</w:t>
      </w:r>
      <w:r w:rsidRPr="00760423">
        <w:t xml:space="preserve"> 199-206.</w:t>
      </w:r>
    </w:p>
    <w:p w14:paraId="7A8B41B8" w14:textId="77777777" w:rsidR="00E7097B" w:rsidRPr="00760423" w:rsidRDefault="00E7097B" w:rsidP="00E7097B">
      <w:pPr>
        <w:pStyle w:val="EndNoteBibliography"/>
        <w:spacing w:after="360"/>
        <w:ind w:left="720" w:hanging="720"/>
      </w:pPr>
      <w:r w:rsidRPr="00760423">
        <w:t xml:space="preserve">Ferro, D. T., Vigouroux, V., Grimm, A. &amp; Zanzi, R. 2004. Torrefaction of agricultural and forest residues. </w:t>
      </w:r>
      <w:r w:rsidRPr="00760423">
        <w:rPr>
          <w:i/>
        </w:rPr>
        <w:t>Cubasolar April</w:t>
      </w:r>
      <w:r w:rsidRPr="00760423">
        <w:rPr>
          <w:b/>
        </w:rPr>
        <w:t>,</w:t>
      </w:r>
      <w:r w:rsidRPr="00760423">
        <w:t xml:space="preserve"> 12-16.</w:t>
      </w:r>
    </w:p>
    <w:p w14:paraId="28AB66FE" w14:textId="691F42C0" w:rsidR="00E7097B" w:rsidRPr="00760423" w:rsidRDefault="00E7097B" w:rsidP="00E7097B">
      <w:pPr>
        <w:pStyle w:val="EndNoteBibliography"/>
        <w:spacing w:after="360"/>
        <w:ind w:left="720" w:hanging="720"/>
      </w:pPr>
      <w:r w:rsidRPr="00760423">
        <w:lastRenderedPageBreak/>
        <w:t xml:space="preserve">Frei, W. 2015. </w:t>
      </w:r>
      <w:r w:rsidRPr="00760423">
        <w:rPr>
          <w:i/>
        </w:rPr>
        <w:t xml:space="preserve">Ports and Lumped Ports for Wave Electromagnetics Problems </w:t>
      </w:r>
      <w:r w:rsidRPr="00760423">
        <w:t>[Online]. COMSOL. Available: https://</w:t>
      </w:r>
      <w:hyperlink r:id="rId260" w:history="1">
        <w:r w:rsidRPr="00760423">
          <w:rPr>
            <w:rStyle w:val="Hyperlink"/>
            <w:color w:val="auto"/>
          </w:rPr>
          <w:t>www.comsol.com/blogs/ports-and-lumped-ports-for-wave-electromagnetics-problems/</w:t>
        </w:r>
      </w:hyperlink>
      <w:r w:rsidRPr="00760423">
        <w:t xml:space="preserve"> [Accessed 1st September 2016].</w:t>
      </w:r>
    </w:p>
    <w:p w14:paraId="549E0769" w14:textId="77777777" w:rsidR="00E7097B" w:rsidRPr="00760423" w:rsidRDefault="00E7097B" w:rsidP="00E7097B">
      <w:pPr>
        <w:pStyle w:val="EndNoteBibliography"/>
        <w:spacing w:after="360"/>
        <w:ind w:left="720" w:hanging="720"/>
      </w:pPr>
      <w:r w:rsidRPr="00760423">
        <w:t xml:space="preserve">Genestar, C. &amp; Palou, J. 2006. SEM–FTIR spectroscopic evaluation of deterioration in an historic coffered ceiling. </w:t>
      </w:r>
      <w:r w:rsidRPr="00760423">
        <w:rPr>
          <w:i/>
        </w:rPr>
        <w:t>Analytical and bioanalytical chemistry,</w:t>
      </w:r>
      <w:r w:rsidRPr="00760423">
        <w:t xml:space="preserve"> 384</w:t>
      </w:r>
      <w:r w:rsidRPr="00760423">
        <w:rPr>
          <w:b/>
        </w:rPr>
        <w:t>,</w:t>
      </w:r>
      <w:r w:rsidRPr="00760423">
        <w:t xml:space="preserve"> 987-993.</w:t>
      </w:r>
    </w:p>
    <w:p w14:paraId="0E38E2D4" w14:textId="77777777" w:rsidR="00E7097B" w:rsidRPr="00760423" w:rsidRDefault="00E7097B" w:rsidP="00E7097B">
      <w:pPr>
        <w:pStyle w:val="EndNoteBibliography"/>
        <w:spacing w:after="360"/>
        <w:ind w:left="720" w:hanging="720"/>
      </w:pPr>
      <w:r w:rsidRPr="00760423">
        <w:t xml:space="preserve">Ghani, W. A. W. A. K., Mohd, A., da Silva, G., Bachmann, R. T., Taufiq-Yap, Y. H., Rashid, U. &amp; Ala’a, H. 2013. Biochar production from waste rubber-wood-sawdust and its potential use in C sequestration: chemical and physical characterization. </w:t>
      </w:r>
      <w:r w:rsidRPr="00760423">
        <w:rPr>
          <w:i/>
        </w:rPr>
        <w:t>Industrial Crops and Products,</w:t>
      </w:r>
      <w:r w:rsidRPr="00760423">
        <w:t xml:space="preserve"> 44</w:t>
      </w:r>
      <w:r w:rsidRPr="00760423">
        <w:rPr>
          <w:b/>
        </w:rPr>
        <w:t>,</w:t>
      </w:r>
      <w:r w:rsidRPr="00760423">
        <w:t xml:space="preserve"> 18-24.</w:t>
      </w:r>
    </w:p>
    <w:p w14:paraId="40CF373A" w14:textId="77777777" w:rsidR="00E7097B" w:rsidRPr="00760423" w:rsidRDefault="00E7097B" w:rsidP="00E7097B">
      <w:pPr>
        <w:pStyle w:val="EndNoteBibliography"/>
        <w:spacing w:after="360"/>
        <w:ind w:left="720" w:hanging="720"/>
      </w:pPr>
      <w:r w:rsidRPr="00760423">
        <w:t xml:space="preserve">Good, J., Ventress, L., Knoef, H., Zielke, U., Hansen, P. L., Van de Kamp, W., De Wild, P., Coda, B., van Paasen, S. &amp; Kiel, J. 2005. Sampling and analysis of tar and particles in biomass producer gases. </w:t>
      </w:r>
      <w:r w:rsidRPr="00760423">
        <w:rPr>
          <w:i/>
        </w:rPr>
        <w:t>Thechnical Report CEN BT/TF,</w:t>
      </w:r>
      <w:r w:rsidRPr="00760423">
        <w:t xml:space="preserve"> 143.</w:t>
      </w:r>
    </w:p>
    <w:p w14:paraId="0953A9C6" w14:textId="77777777" w:rsidR="00E7097B" w:rsidRPr="00760423" w:rsidRDefault="00E7097B" w:rsidP="00E7097B">
      <w:pPr>
        <w:pStyle w:val="EndNoteBibliography"/>
        <w:spacing w:after="360"/>
        <w:ind w:left="720" w:hanging="720"/>
      </w:pPr>
      <w:r w:rsidRPr="00760423">
        <w:t xml:space="preserve">Guo, J. &amp; Lua, A. C. 2000. Preparation of activated carbons from oil-palm-stone chars by microwave-induced carbon dioxide activation. </w:t>
      </w:r>
      <w:r w:rsidRPr="00760423">
        <w:rPr>
          <w:i/>
        </w:rPr>
        <w:t>Carbon,</w:t>
      </w:r>
      <w:r w:rsidRPr="00760423">
        <w:t xml:space="preserve"> 38</w:t>
      </w:r>
      <w:r w:rsidRPr="00760423">
        <w:rPr>
          <w:b/>
        </w:rPr>
        <w:t>,</w:t>
      </w:r>
      <w:r w:rsidRPr="00760423">
        <w:t xml:space="preserve"> 1985-1993.</w:t>
      </w:r>
    </w:p>
    <w:p w14:paraId="6D6F4BBD" w14:textId="77777777" w:rsidR="00E7097B" w:rsidRPr="00760423" w:rsidRDefault="00E7097B" w:rsidP="00E7097B">
      <w:pPr>
        <w:pStyle w:val="EndNoteBibliography"/>
        <w:spacing w:after="360"/>
        <w:ind w:left="720" w:hanging="720"/>
      </w:pPr>
      <w:r w:rsidRPr="00760423">
        <w:t xml:space="preserve">Guo, W., Lim, C. J., Bi, X., Sokhansanj, S. &amp; Melin, S. 2013. Determination of effective thermal conductivity and specific heat capacity of wood pellets. </w:t>
      </w:r>
      <w:r w:rsidRPr="00760423">
        <w:rPr>
          <w:i/>
        </w:rPr>
        <w:t>Fuel,</w:t>
      </w:r>
      <w:r w:rsidRPr="00760423">
        <w:t xml:space="preserve"> 103</w:t>
      </w:r>
      <w:r w:rsidRPr="00760423">
        <w:rPr>
          <w:b/>
        </w:rPr>
        <w:t>,</w:t>
      </w:r>
      <w:r w:rsidRPr="00760423">
        <w:t xml:space="preserve"> 347-355.</w:t>
      </w:r>
    </w:p>
    <w:p w14:paraId="229CBF33" w14:textId="77777777" w:rsidR="00E7097B" w:rsidRPr="00760423" w:rsidRDefault="00E7097B" w:rsidP="00E7097B">
      <w:pPr>
        <w:pStyle w:val="EndNoteBibliography"/>
        <w:spacing w:after="360"/>
        <w:ind w:left="720" w:hanging="720"/>
      </w:pPr>
      <w:r w:rsidRPr="00760423">
        <w:t>Guo, X., Zheng, Y. &amp; Zhou, B. Influence of absorption medium on microwave pyrolysis of fir sawdust.  Bioinformatics and Biomedical Engineering, 2008. ICBBE 2008. The 2nd International Conference on, 2008. IEEE, 798-800.</w:t>
      </w:r>
    </w:p>
    <w:p w14:paraId="1D2AFF54" w14:textId="77777777" w:rsidR="00E7097B" w:rsidRPr="00760423" w:rsidRDefault="00E7097B" w:rsidP="00E7097B">
      <w:pPr>
        <w:pStyle w:val="EndNoteBibliography"/>
        <w:spacing w:after="360"/>
        <w:ind w:left="720" w:hanging="720"/>
      </w:pPr>
      <w:r w:rsidRPr="00760423">
        <w:t xml:space="preserve">Halim, S. A. &amp; Swithenbank, J. 2016. Characterisation of Malaysian wood pellets and rubberwood using slow pyrolysis and microwave technology. </w:t>
      </w:r>
      <w:r w:rsidRPr="00760423">
        <w:rPr>
          <w:i/>
        </w:rPr>
        <w:t>Journal of Analytical and Applied Pyrolysis,</w:t>
      </w:r>
      <w:r w:rsidRPr="00760423">
        <w:t xml:space="preserve"> 122</w:t>
      </w:r>
      <w:r w:rsidRPr="00760423">
        <w:rPr>
          <w:b/>
        </w:rPr>
        <w:t>,</w:t>
      </w:r>
      <w:r w:rsidRPr="00760423">
        <w:t xml:space="preserve"> 64-75.</w:t>
      </w:r>
    </w:p>
    <w:p w14:paraId="1EA18B62" w14:textId="77777777" w:rsidR="00E7097B" w:rsidRPr="00760423" w:rsidRDefault="00E7097B" w:rsidP="00E7097B">
      <w:pPr>
        <w:pStyle w:val="EndNoteBibliography"/>
        <w:spacing w:after="360"/>
        <w:ind w:left="720" w:hanging="720"/>
      </w:pPr>
      <w:r w:rsidRPr="00760423">
        <w:t xml:space="preserve">Hansson, L. 2007. </w:t>
      </w:r>
      <w:r w:rsidRPr="00760423">
        <w:rPr>
          <w:i/>
        </w:rPr>
        <w:t>Microwave treatment of wood.</w:t>
      </w:r>
      <w:r w:rsidRPr="00760423">
        <w:t xml:space="preserve"> Division of Wood Physics, Luleå University of Technology.</w:t>
      </w:r>
    </w:p>
    <w:p w14:paraId="0139ED59" w14:textId="77777777" w:rsidR="00E7097B" w:rsidRPr="00760423" w:rsidRDefault="00E7097B" w:rsidP="00E7097B">
      <w:pPr>
        <w:pStyle w:val="EndNoteBibliography"/>
        <w:spacing w:after="360"/>
        <w:ind w:left="720" w:hanging="720"/>
      </w:pPr>
      <w:r w:rsidRPr="00760423">
        <w:lastRenderedPageBreak/>
        <w:t xml:space="preserve">Hansson, L., Lundgren, N., Antti, A. L. &amp; Hagman, O. 2005. Microwave penetration in wood using imaging sensor. </w:t>
      </w:r>
      <w:r w:rsidRPr="00760423">
        <w:rPr>
          <w:i/>
        </w:rPr>
        <w:t>Measurement,</w:t>
      </w:r>
      <w:r w:rsidRPr="00760423">
        <w:t xml:space="preserve"> 38</w:t>
      </w:r>
      <w:r w:rsidRPr="00760423">
        <w:rPr>
          <w:b/>
        </w:rPr>
        <w:t>,</w:t>
      </w:r>
      <w:r w:rsidRPr="00760423">
        <w:t xml:space="preserve"> 15-20.</w:t>
      </w:r>
    </w:p>
    <w:p w14:paraId="5C490971" w14:textId="77777777" w:rsidR="00E7097B" w:rsidRPr="00760423" w:rsidRDefault="00E7097B" w:rsidP="00E7097B">
      <w:pPr>
        <w:pStyle w:val="EndNoteBibliography"/>
        <w:spacing w:after="360"/>
        <w:ind w:left="720" w:hanging="720"/>
      </w:pPr>
      <w:r w:rsidRPr="00760423">
        <w:t xml:space="preserve">Harun, N. Y., Afzal, M. &amp; Azizan, M. T. 2010. TGA analysis of rubber seed kernel. </w:t>
      </w:r>
      <w:r w:rsidRPr="00760423">
        <w:rPr>
          <w:i/>
        </w:rPr>
        <w:t>International Journal of Engineering,</w:t>
      </w:r>
      <w:r w:rsidRPr="00760423">
        <w:t xml:space="preserve"> 3</w:t>
      </w:r>
      <w:r w:rsidRPr="00760423">
        <w:rPr>
          <w:b/>
        </w:rPr>
        <w:t>,</w:t>
      </w:r>
      <w:r w:rsidRPr="00760423">
        <w:t xml:space="preserve"> 639.</w:t>
      </w:r>
    </w:p>
    <w:p w14:paraId="7CB1574D" w14:textId="77777777" w:rsidR="00E7097B" w:rsidRPr="00760423" w:rsidRDefault="00E7097B" w:rsidP="00E7097B">
      <w:pPr>
        <w:pStyle w:val="EndNoteBibliography"/>
        <w:spacing w:after="360"/>
        <w:ind w:left="720" w:hanging="720"/>
      </w:pPr>
      <w:r w:rsidRPr="00760423">
        <w:t xml:space="preserve">Harvey, F. 2015. UK on track to meet its renewable energy targets. </w:t>
      </w:r>
      <w:r w:rsidRPr="00760423">
        <w:rPr>
          <w:i/>
        </w:rPr>
        <w:t>The Guardian</w:t>
      </w:r>
      <w:r w:rsidRPr="00760423">
        <w:t>.</w:t>
      </w:r>
    </w:p>
    <w:p w14:paraId="3E050002" w14:textId="77777777" w:rsidR="00E7097B" w:rsidRPr="00760423" w:rsidRDefault="00E7097B" w:rsidP="00E7097B">
      <w:pPr>
        <w:pStyle w:val="EndNoteBibliography"/>
        <w:spacing w:after="360"/>
        <w:ind w:left="720" w:hanging="720"/>
      </w:pPr>
      <w:r w:rsidRPr="00760423">
        <w:t xml:space="preserve">Hashim, H. &amp; Ho, W. S. 2011. Renewable energy policies and initiatives for a sustainable energy future in Malaysia. </w:t>
      </w:r>
      <w:r w:rsidRPr="00760423">
        <w:rPr>
          <w:i/>
        </w:rPr>
        <w:t>Renewable and Sustainable Energy Reviews,</w:t>
      </w:r>
      <w:r w:rsidRPr="00760423">
        <w:t xml:space="preserve"> 15</w:t>
      </w:r>
      <w:r w:rsidRPr="00760423">
        <w:rPr>
          <w:b/>
        </w:rPr>
        <w:t>,</w:t>
      </w:r>
      <w:r w:rsidRPr="00760423">
        <w:t xml:space="preserve"> 4780-4787.</w:t>
      </w:r>
    </w:p>
    <w:p w14:paraId="6C426660" w14:textId="77777777" w:rsidR="00E7097B" w:rsidRPr="00760423" w:rsidRDefault="00E7097B" w:rsidP="00E7097B">
      <w:pPr>
        <w:pStyle w:val="EndNoteBibliography"/>
        <w:spacing w:after="360"/>
        <w:ind w:left="720" w:hanging="720"/>
      </w:pPr>
      <w:r w:rsidRPr="00760423">
        <w:t xml:space="preserve">Haw, L. C., Salleh, E. &amp; Jones, P. 2006. Renewable energy policy and initiatives in Malaysia. </w:t>
      </w:r>
      <w:r w:rsidRPr="00760423">
        <w:rPr>
          <w:i/>
        </w:rPr>
        <w:t>ALAM CIPTA, International Journal on Sustainable Tropical Design Research &amp; Practice,</w:t>
      </w:r>
      <w:r w:rsidRPr="00760423">
        <w:t xml:space="preserve"> 1</w:t>
      </w:r>
      <w:r w:rsidRPr="00760423">
        <w:rPr>
          <w:b/>
        </w:rPr>
        <w:t>,</w:t>
      </w:r>
      <w:r w:rsidRPr="00760423">
        <w:t xml:space="preserve"> 33-40.</w:t>
      </w:r>
    </w:p>
    <w:p w14:paraId="22111604" w14:textId="77777777" w:rsidR="00E7097B" w:rsidRPr="00760423" w:rsidRDefault="00E7097B" w:rsidP="00E7097B">
      <w:pPr>
        <w:pStyle w:val="EndNoteBibliography"/>
        <w:spacing w:after="360"/>
        <w:ind w:left="720" w:hanging="720"/>
      </w:pPr>
      <w:r w:rsidRPr="00760423">
        <w:t xml:space="preserve">Haykırı-Açma, H. 2003. Combustion characteristics of different biomass materials. </w:t>
      </w:r>
      <w:r w:rsidRPr="00760423">
        <w:rPr>
          <w:i/>
        </w:rPr>
        <w:t>Energy Conversion and Management,</w:t>
      </w:r>
      <w:r w:rsidRPr="00760423">
        <w:t xml:space="preserve"> 44</w:t>
      </w:r>
      <w:r w:rsidRPr="00760423">
        <w:rPr>
          <w:b/>
        </w:rPr>
        <w:t>,</w:t>
      </w:r>
      <w:r w:rsidRPr="00760423">
        <w:t xml:space="preserve"> 155-162.</w:t>
      </w:r>
    </w:p>
    <w:p w14:paraId="1FCAA92B" w14:textId="77777777" w:rsidR="00E7097B" w:rsidRPr="00760423" w:rsidRDefault="00E7097B" w:rsidP="00E7097B">
      <w:pPr>
        <w:pStyle w:val="EndNoteBibliography"/>
        <w:spacing w:after="360"/>
        <w:ind w:left="720" w:hanging="720"/>
      </w:pPr>
      <w:r w:rsidRPr="00760423">
        <w:t xml:space="preserve">Heikkinen, J. M., Hordijk, J. C., de Jong, W. &amp; Spliethoff, H. 2004. Thermogravimetry as a tool to classify waste components to be used for energy generation. </w:t>
      </w:r>
      <w:r w:rsidRPr="00760423">
        <w:rPr>
          <w:i/>
        </w:rPr>
        <w:t>Journal of Analytical and Applied Pyrolysis,</w:t>
      </w:r>
      <w:r w:rsidRPr="00760423">
        <w:t xml:space="preserve"> 71</w:t>
      </w:r>
      <w:r w:rsidRPr="00760423">
        <w:rPr>
          <w:b/>
        </w:rPr>
        <w:t>,</w:t>
      </w:r>
      <w:r w:rsidRPr="00760423">
        <w:t xml:space="preserve"> 883-900.</w:t>
      </w:r>
    </w:p>
    <w:p w14:paraId="0E6A2996" w14:textId="77777777" w:rsidR="00E7097B" w:rsidRPr="00760423" w:rsidRDefault="00E7097B" w:rsidP="00E7097B">
      <w:pPr>
        <w:pStyle w:val="EndNoteBibliography"/>
        <w:spacing w:after="360"/>
        <w:ind w:left="720" w:hanging="720"/>
      </w:pPr>
      <w:r w:rsidRPr="00760423">
        <w:t xml:space="preserve">Hernandez-Mena, L. E., Pécoraa, A. A. &amp; Beraldob, A. L. 2014. Slow pyrolysis of bamboo biomass: Analysis of biochar properties. </w:t>
      </w:r>
      <w:r w:rsidRPr="00760423">
        <w:rPr>
          <w:i/>
        </w:rPr>
        <w:t>CHEMICAL ENGINEERING,</w:t>
      </w:r>
      <w:r w:rsidRPr="00760423">
        <w:t xml:space="preserve"> 37.</w:t>
      </w:r>
    </w:p>
    <w:p w14:paraId="772152F4" w14:textId="77777777" w:rsidR="00E7097B" w:rsidRPr="00760423" w:rsidRDefault="00E7097B" w:rsidP="00E7097B">
      <w:pPr>
        <w:pStyle w:val="EndNoteBibliography"/>
        <w:spacing w:after="360"/>
        <w:ind w:left="720" w:hanging="720"/>
      </w:pPr>
      <w:r w:rsidRPr="00760423">
        <w:t xml:space="preserve">Hill, J. M. &amp; Marchant, T. R. 1996. Modelling microwave heating. </w:t>
      </w:r>
      <w:r w:rsidRPr="00760423">
        <w:rPr>
          <w:i/>
        </w:rPr>
        <w:t>Applied Mathematical Modelling,</w:t>
      </w:r>
      <w:r w:rsidRPr="00760423">
        <w:t xml:space="preserve"> 20</w:t>
      </w:r>
      <w:r w:rsidRPr="00760423">
        <w:rPr>
          <w:b/>
        </w:rPr>
        <w:t>,</w:t>
      </w:r>
      <w:r w:rsidRPr="00760423">
        <w:t xml:space="preserve"> 3-15.</w:t>
      </w:r>
    </w:p>
    <w:p w14:paraId="72DCA366" w14:textId="77777777" w:rsidR="00E7097B" w:rsidRPr="00760423" w:rsidRDefault="00E7097B" w:rsidP="00E7097B">
      <w:pPr>
        <w:pStyle w:val="EndNoteBibliography"/>
        <w:spacing w:after="360"/>
        <w:ind w:left="720" w:hanging="720"/>
      </w:pPr>
      <w:r w:rsidRPr="00760423">
        <w:t xml:space="preserve">Hirsmark, J. 2002. Densified Biomass Fuels in Sweden: Country report for the EU/INDEBIF project. </w:t>
      </w:r>
      <w:r w:rsidRPr="00760423">
        <w:rPr>
          <w:i/>
        </w:rPr>
        <w:t>Swedish University of Agricultural Sciences and Department of Forest Management and Products, Uppsala</w:t>
      </w:r>
      <w:r w:rsidRPr="00760423">
        <w:t>.</w:t>
      </w:r>
    </w:p>
    <w:p w14:paraId="25C314D6" w14:textId="77777777" w:rsidR="00E7097B" w:rsidRPr="00760423" w:rsidRDefault="00E7097B" w:rsidP="00E7097B">
      <w:pPr>
        <w:pStyle w:val="EndNoteBibliography"/>
        <w:spacing w:after="360"/>
        <w:ind w:left="720" w:hanging="720"/>
      </w:pPr>
      <w:r w:rsidRPr="00760423">
        <w:lastRenderedPageBreak/>
        <w:t xml:space="preserve">Hu, Q.-g., Zhang, M., Mujumdar, A. S., Xiao, G.-n. &amp; Jin-cai, S. 2006. Drying of edamames by hot air and vacuum microwave combination. </w:t>
      </w:r>
      <w:r w:rsidRPr="00760423">
        <w:rPr>
          <w:i/>
        </w:rPr>
        <w:t>Journal of Food Engineering,</w:t>
      </w:r>
      <w:r w:rsidRPr="00760423">
        <w:t xml:space="preserve"> 77</w:t>
      </w:r>
      <w:r w:rsidRPr="00760423">
        <w:rPr>
          <w:b/>
        </w:rPr>
        <w:t>,</w:t>
      </w:r>
      <w:r w:rsidRPr="00760423">
        <w:t xml:space="preserve"> 977-982.</w:t>
      </w:r>
    </w:p>
    <w:p w14:paraId="38826FA3" w14:textId="77777777" w:rsidR="00E7097B" w:rsidRPr="00760423" w:rsidRDefault="00E7097B" w:rsidP="00E7097B">
      <w:pPr>
        <w:pStyle w:val="EndNoteBibliography"/>
        <w:spacing w:after="360"/>
        <w:ind w:left="720" w:hanging="720"/>
      </w:pPr>
      <w:r w:rsidRPr="00760423">
        <w:t xml:space="preserve">Hu, Z., Ma, X. &amp; Chen, C. 2012. A study on experimental characteristic of microwave-assisted pyrolysis of microalgae. </w:t>
      </w:r>
      <w:r w:rsidRPr="00760423">
        <w:rPr>
          <w:i/>
        </w:rPr>
        <w:t>Bioresour Technol,</w:t>
      </w:r>
      <w:r w:rsidRPr="00760423">
        <w:t xml:space="preserve"> 107</w:t>
      </w:r>
      <w:r w:rsidRPr="00760423">
        <w:rPr>
          <w:b/>
        </w:rPr>
        <w:t>,</w:t>
      </w:r>
      <w:r w:rsidRPr="00760423">
        <w:t xml:space="preserve"> 487-93.</w:t>
      </w:r>
    </w:p>
    <w:p w14:paraId="6DCE65E3" w14:textId="77777777" w:rsidR="00E7097B" w:rsidRPr="00760423" w:rsidRDefault="00E7097B" w:rsidP="00E7097B">
      <w:pPr>
        <w:pStyle w:val="EndNoteBibliography"/>
        <w:spacing w:after="360"/>
        <w:ind w:left="720" w:hanging="720"/>
      </w:pPr>
      <w:r w:rsidRPr="00760423">
        <w:t xml:space="preserve">Huang, Y. F., Kuan, W. H., Lo, S. L. &amp; Lin, C. F. 2008. Total recovery of resources and energy from rice straw using microwave-induced pyrolysis. </w:t>
      </w:r>
      <w:r w:rsidRPr="00760423">
        <w:rPr>
          <w:i/>
        </w:rPr>
        <w:t>Bioresour Technol,</w:t>
      </w:r>
      <w:r w:rsidRPr="00760423">
        <w:t xml:space="preserve"> 99</w:t>
      </w:r>
      <w:r w:rsidRPr="00760423">
        <w:rPr>
          <w:b/>
        </w:rPr>
        <w:t>,</w:t>
      </w:r>
      <w:r w:rsidRPr="00760423">
        <w:t xml:space="preserve"> 8252-8.</w:t>
      </w:r>
    </w:p>
    <w:p w14:paraId="01B4F200" w14:textId="77777777" w:rsidR="00E7097B" w:rsidRPr="00760423" w:rsidRDefault="00E7097B" w:rsidP="00E7097B">
      <w:pPr>
        <w:pStyle w:val="EndNoteBibliography"/>
        <w:spacing w:after="360"/>
        <w:ind w:left="720" w:hanging="720"/>
      </w:pPr>
      <w:r w:rsidRPr="00760423">
        <w:t xml:space="preserve">Huang, Y. F., Kuan, W. H., Lo, S. L. &amp; Lin, C. F. 2010. Hydrogen-rich fuel gas from rice straw via microwave-induced pyrolysis. </w:t>
      </w:r>
      <w:r w:rsidRPr="00760423">
        <w:rPr>
          <w:i/>
        </w:rPr>
        <w:t>Bioresour Technol,</w:t>
      </w:r>
      <w:r w:rsidRPr="00760423">
        <w:t xml:space="preserve"> 101</w:t>
      </w:r>
      <w:r w:rsidRPr="00760423">
        <w:rPr>
          <w:b/>
        </w:rPr>
        <w:t>,</w:t>
      </w:r>
      <w:r w:rsidRPr="00760423">
        <w:t xml:space="preserve"> 1968-73.</w:t>
      </w:r>
    </w:p>
    <w:p w14:paraId="49F6866E" w14:textId="77777777" w:rsidR="00E7097B" w:rsidRPr="00760423" w:rsidRDefault="00E7097B" w:rsidP="00E7097B">
      <w:pPr>
        <w:pStyle w:val="EndNoteBibliography"/>
        <w:spacing w:after="360"/>
        <w:ind w:left="720" w:hanging="720"/>
      </w:pPr>
      <w:r w:rsidRPr="00760423">
        <w:t xml:space="preserve">Ibrahim, R. H. H. 2013. </w:t>
      </w:r>
      <w:r w:rsidRPr="00760423">
        <w:rPr>
          <w:i/>
        </w:rPr>
        <w:t xml:space="preserve">Fundamentals of torrefaction of biomass and its environmental </w:t>
      </w:r>
      <w:r w:rsidRPr="00760423">
        <w:t>PhD thesis, The University of Leeds.</w:t>
      </w:r>
    </w:p>
    <w:p w14:paraId="06AF6EA2" w14:textId="77777777" w:rsidR="00E7097B" w:rsidRPr="00760423" w:rsidRDefault="00E7097B" w:rsidP="00E7097B">
      <w:pPr>
        <w:pStyle w:val="EndNoteBibliography"/>
        <w:spacing w:after="360"/>
        <w:ind w:left="720" w:hanging="720"/>
      </w:pPr>
      <w:r w:rsidRPr="00760423">
        <w:t xml:space="preserve">IEA 2013. Large Industrial Users of Energy Biomass </w:t>
      </w:r>
      <w:r w:rsidRPr="00760423">
        <w:rPr>
          <w:i/>
        </w:rPr>
        <w:t>The IEA Bioenergy Task 40: Sustainable International Bioenergy Trade.</w:t>
      </w:r>
      <w:r w:rsidRPr="00760423">
        <w:t xml:space="preserve"> International Energy Agency.</w:t>
      </w:r>
    </w:p>
    <w:p w14:paraId="4978251F" w14:textId="77777777" w:rsidR="00E7097B" w:rsidRPr="00760423" w:rsidRDefault="00E7097B" w:rsidP="00E7097B">
      <w:pPr>
        <w:pStyle w:val="EndNoteBibliography"/>
        <w:spacing w:after="360"/>
        <w:ind w:left="720" w:hanging="720"/>
      </w:pPr>
      <w:r w:rsidRPr="00760423">
        <w:t xml:space="preserve">Incropera, F. P., Dewitt, D. P., Bergman, T. L. &amp; Lavine, A. S. 2007. </w:t>
      </w:r>
      <w:r w:rsidRPr="00760423">
        <w:rPr>
          <w:i/>
        </w:rPr>
        <w:t xml:space="preserve">Introduction to heat transfer, </w:t>
      </w:r>
      <w:r w:rsidRPr="00760423">
        <w:t>United States, John Wiley &amp; Sons.</w:t>
      </w:r>
    </w:p>
    <w:p w14:paraId="2E150021" w14:textId="77777777" w:rsidR="00E7097B" w:rsidRPr="00760423" w:rsidRDefault="00E7097B" w:rsidP="00E7097B">
      <w:pPr>
        <w:pStyle w:val="EndNoteBibliography"/>
        <w:spacing w:after="360"/>
        <w:ind w:left="720" w:hanging="720"/>
      </w:pPr>
      <w:r w:rsidRPr="00760423">
        <w:t xml:space="preserve">Ioannidou, O., Zabaniotou, A., Antonakou, E. V., Papazisi, K. M., Lappas, A. A. &amp; Athanassiou, C. 2009. Investigating the potential for energy, fuel, materials and chemicals production from corn residues (cobs and stalks) by non-catalytic and catalytic pyrolysis in two reactor configurations. </w:t>
      </w:r>
      <w:r w:rsidRPr="00760423">
        <w:rPr>
          <w:i/>
        </w:rPr>
        <w:t>Renewable and Sustainable Energy Reviews,</w:t>
      </w:r>
      <w:r w:rsidRPr="00760423">
        <w:t xml:space="preserve"> 13</w:t>
      </w:r>
      <w:r w:rsidRPr="00760423">
        <w:rPr>
          <w:b/>
        </w:rPr>
        <w:t>,</w:t>
      </w:r>
      <w:r w:rsidRPr="00760423">
        <w:t xml:space="preserve"> 750-762.</w:t>
      </w:r>
    </w:p>
    <w:p w14:paraId="403D43FD" w14:textId="77777777" w:rsidR="00E7097B" w:rsidRPr="00760423" w:rsidRDefault="00E7097B" w:rsidP="00E7097B">
      <w:pPr>
        <w:pStyle w:val="EndNoteBibliography"/>
        <w:spacing w:after="360"/>
        <w:ind w:left="720" w:hanging="720"/>
      </w:pPr>
      <w:r w:rsidRPr="00760423">
        <w:t xml:space="preserve">Ioras, F., Ratnasingam, J., Ramasamy, G., Kaner, J. &amp; Wenming, L. 2012. Production potential of rubberwood in Malaysia: Its economic challenges. </w:t>
      </w:r>
      <w:r w:rsidRPr="00760423">
        <w:rPr>
          <w:i/>
        </w:rPr>
        <w:t>Notulae Botanicae Horti Agrobotanici Cluj-Napoca,</w:t>
      </w:r>
      <w:r w:rsidRPr="00760423">
        <w:t xml:space="preserve"> 40</w:t>
      </w:r>
      <w:r w:rsidRPr="00760423">
        <w:rPr>
          <w:b/>
        </w:rPr>
        <w:t>,</w:t>
      </w:r>
      <w:r w:rsidRPr="00760423">
        <w:t xml:space="preserve"> 317-322.</w:t>
      </w:r>
    </w:p>
    <w:p w14:paraId="77E1D4AC" w14:textId="77777777" w:rsidR="00E7097B" w:rsidRPr="00760423" w:rsidRDefault="00E7097B" w:rsidP="00E7097B">
      <w:pPr>
        <w:pStyle w:val="EndNoteBibliography"/>
        <w:spacing w:after="360"/>
        <w:ind w:left="720" w:hanging="720"/>
      </w:pPr>
      <w:r w:rsidRPr="00760423">
        <w:lastRenderedPageBreak/>
        <w:t>IPIECA 2012. Climate change: a glossary of terms. 5th ed.: International Petroleum Industry Environmental Conservation Association.</w:t>
      </w:r>
    </w:p>
    <w:p w14:paraId="3F0478A7" w14:textId="77777777" w:rsidR="00E7097B" w:rsidRPr="00760423" w:rsidRDefault="00E7097B" w:rsidP="00E7097B">
      <w:pPr>
        <w:pStyle w:val="EndNoteBibliography"/>
        <w:spacing w:after="360"/>
        <w:ind w:left="720" w:hanging="720"/>
      </w:pPr>
      <w:r w:rsidRPr="00760423">
        <w:t xml:space="preserve">IRENA 2012. Biomass for Power Generation. </w:t>
      </w:r>
      <w:r w:rsidRPr="00760423">
        <w:rPr>
          <w:i/>
        </w:rPr>
        <w:t>Renewable Energy Technologies: Cost Analysis Series.</w:t>
      </w:r>
      <w:r w:rsidRPr="00760423">
        <w:t xml:space="preserve"> The International Renewable Energy Agency.</w:t>
      </w:r>
    </w:p>
    <w:p w14:paraId="7C2DC8FE" w14:textId="77777777" w:rsidR="00E7097B" w:rsidRPr="00760423" w:rsidRDefault="00E7097B" w:rsidP="00E7097B">
      <w:pPr>
        <w:pStyle w:val="EndNoteBibliography"/>
        <w:spacing w:after="360"/>
        <w:ind w:left="720" w:hanging="720"/>
      </w:pPr>
      <w:r w:rsidRPr="00760423">
        <w:t xml:space="preserve">IRENA 2014. Global Bioenergy Supply and Demand Projections. </w:t>
      </w:r>
      <w:r w:rsidRPr="00760423">
        <w:rPr>
          <w:i/>
        </w:rPr>
        <w:t>A working paper for REmap 2030.</w:t>
      </w:r>
      <w:r w:rsidRPr="00760423">
        <w:t xml:space="preserve"> International Renewable Energy Agency.</w:t>
      </w:r>
    </w:p>
    <w:p w14:paraId="47F4A5B6" w14:textId="77777777" w:rsidR="00E7097B" w:rsidRPr="00760423" w:rsidRDefault="00E7097B" w:rsidP="00E7097B">
      <w:pPr>
        <w:pStyle w:val="EndNoteBibliography"/>
        <w:spacing w:after="360"/>
        <w:ind w:left="720" w:hanging="720"/>
      </w:pPr>
      <w:r w:rsidRPr="00760423">
        <w:t xml:space="preserve">Issa, A. A., Al-Degs, Y. S., Mashal, K. &amp; Al Bakain, R. Z. 2015. Fast activation of natural biomasses by microwave heating. </w:t>
      </w:r>
      <w:r w:rsidRPr="00760423">
        <w:rPr>
          <w:i/>
        </w:rPr>
        <w:t>Journal of Industrial and Engineering Chemistry,</w:t>
      </w:r>
      <w:r w:rsidRPr="00760423">
        <w:t xml:space="preserve"> 21</w:t>
      </w:r>
      <w:r w:rsidRPr="00760423">
        <w:rPr>
          <w:b/>
        </w:rPr>
        <w:t>,</w:t>
      </w:r>
      <w:r w:rsidRPr="00760423">
        <w:t xml:space="preserve"> 230-238.</w:t>
      </w:r>
    </w:p>
    <w:p w14:paraId="2841F647" w14:textId="77777777" w:rsidR="00E7097B" w:rsidRPr="00760423" w:rsidRDefault="00E7097B" w:rsidP="00E7097B">
      <w:pPr>
        <w:pStyle w:val="EndNoteBibliography"/>
        <w:spacing w:after="360"/>
        <w:ind w:left="720" w:hanging="720"/>
      </w:pPr>
      <w:r w:rsidRPr="00760423">
        <w:t xml:space="preserve">Jahirul, M. I., Rasul, M. G., Chowdhury, A. A. &amp; Ashwath, N. 2012. Biofuels production through biomass pyrolysis—a technological review. </w:t>
      </w:r>
      <w:r w:rsidRPr="00760423">
        <w:rPr>
          <w:i/>
        </w:rPr>
        <w:t>Energies,</w:t>
      </w:r>
      <w:r w:rsidRPr="00760423">
        <w:t xml:space="preserve"> 5</w:t>
      </w:r>
      <w:r w:rsidRPr="00760423">
        <w:rPr>
          <w:b/>
        </w:rPr>
        <w:t>,</w:t>
      </w:r>
      <w:r w:rsidRPr="00760423">
        <w:t xml:space="preserve"> 4952-5001.</w:t>
      </w:r>
    </w:p>
    <w:p w14:paraId="31DA81DF" w14:textId="77777777" w:rsidR="00E7097B" w:rsidRPr="00760423" w:rsidRDefault="00E7097B" w:rsidP="00E7097B">
      <w:pPr>
        <w:pStyle w:val="EndNoteBibliography"/>
        <w:spacing w:after="360"/>
        <w:ind w:left="720" w:hanging="720"/>
      </w:pPr>
      <w:r w:rsidRPr="00760423">
        <w:t xml:space="preserve">Jokovic, V. 2012. </w:t>
      </w:r>
      <w:r w:rsidRPr="00760423">
        <w:rPr>
          <w:i/>
        </w:rPr>
        <w:t>Microwave processing of minerals.</w:t>
      </w:r>
      <w:r w:rsidRPr="00760423">
        <w:t xml:space="preserve"> PhD Thesis, The University of Queensland.</w:t>
      </w:r>
    </w:p>
    <w:p w14:paraId="0C8A6943" w14:textId="77777777" w:rsidR="00E7097B" w:rsidRPr="00760423" w:rsidRDefault="00E7097B" w:rsidP="00E7097B">
      <w:pPr>
        <w:pStyle w:val="EndNoteBibliography"/>
        <w:spacing w:after="360"/>
        <w:ind w:left="720" w:hanging="720"/>
      </w:pPr>
      <w:r w:rsidRPr="00760423">
        <w:t xml:space="preserve">Kaewluan, S. &amp; Pipatmanomai, S. 2011a. Gasification of high moisture rubber woodchip with rubber waste in a bubbling fluidized bed. </w:t>
      </w:r>
      <w:r w:rsidRPr="00760423">
        <w:rPr>
          <w:i/>
        </w:rPr>
        <w:t>Fuel Processing Technology,</w:t>
      </w:r>
      <w:r w:rsidRPr="00760423">
        <w:t xml:space="preserve"> 92</w:t>
      </w:r>
      <w:r w:rsidRPr="00760423">
        <w:rPr>
          <w:b/>
        </w:rPr>
        <w:t>,</w:t>
      </w:r>
      <w:r w:rsidRPr="00760423">
        <w:t xml:space="preserve"> 671-677.</w:t>
      </w:r>
    </w:p>
    <w:p w14:paraId="1E4F8AC4" w14:textId="77777777" w:rsidR="00E7097B" w:rsidRPr="00760423" w:rsidRDefault="00E7097B" w:rsidP="00E7097B">
      <w:pPr>
        <w:pStyle w:val="EndNoteBibliography"/>
        <w:spacing w:after="360"/>
        <w:ind w:left="720" w:hanging="720"/>
      </w:pPr>
      <w:r w:rsidRPr="00760423">
        <w:t xml:space="preserve">Kaewluan, S. &amp; Pipatmanomai, S. 2011b. Potential of synthesis gas production from rubber wood chip gasification in a bubbling fluidised bed gasifier. </w:t>
      </w:r>
      <w:r w:rsidRPr="00760423">
        <w:rPr>
          <w:i/>
        </w:rPr>
        <w:t>Energy Conversion and Management,</w:t>
      </w:r>
      <w:r w:rsidRPr="00760423">
        <w:t xml:space="preserve"> 52</w:t>
      </w:r>
      <w:r w:rsidRPr="00760423">
        <w:rPr>
          <w:b/>
        </w:rPr>
        <w:t>,</w:t>
      </w:r>
      <w:r w:rsidRPr="00760423">
        <w:t xml:space="preserve"> 75-84.</w:t>
      </w:r>
    </w:p>
    <w:p w14:paraId="5EF4D896" w14:textId="77777777" w:rsidR="00E7097B" w:rsidRPr="00760423" w:rsidRDefault="00E7097B" w:rsidP="00E7097B">
      <w:pPr>
        <w:pStyle w:val="EndNoteBibliography"/>
        <w:spacing w:after="360"/>
        <w:ind w:left="720" w:hanging="720"/>
      </w:pPr>
      <w:r w:rsidRPr="00760423">
        <w:t xml:space="preserve">Kappe, C. O. 2004. Controlled microwave heating in modern organic synthesis. </w:t>
      </w:r>
      <w:r w:rsidRPr="00760423">
        <w:rPr>
          <w:i/>
        </w:rPr>
        <w:t>Angewandte Chemie International Edition,</w:t>
      </w:r>
      <w:r w:rsidRPr="00760423">
        <w:t xml:space="preserve"> 43</w:t>
      </w:r>
      <w:r w:rsidRPr="00760423">
        <w:rPr>
          <w:b/>
        </w:rPr>
        <w:t>,</w:t>
      </w:r>
      <w:r w:rsidRPr="00760423">
        <w:t xml:space="preserve"> 6250-6284.</w:t>
      </w:r>
    </w:p>
    <w:p w14:paraId="33E81354" w14:textId="77777777" w:rsidR="00E7097B" w:rsidRPr="00760423" w:rsidRDefault="00E7097B" w:rsidP="00E7097B">
      <w:pPr>
        <w:pStyle w:val="EndNoteBibliography"/>
        <w:spacing w:after="360"/>
        <w:ind w:left="720" w:hanging="720"/>
      </w:pPr>
      <w:r w:rsidRPr="00760423">
        <w:t xml:space="preserve">Karunanithy, C. &amp; Muthukumarappan, K. 2011. </w:t>
      </w:r>
      <w:r w:rsidRPr="00760423">
        <w:rPr>
          <w:i/>
        </w:rPr>
        <w:t>Rheological Characterization of Bio-Oils from Pilot Scale Microwave Assisted Pyrolysis</w:t>
      </w:r>
      <w:r w:rsidRPr="00760423">
        <w:t>, INTECH Open Access Publisher.</w:t>
      </w:r>
    </w:p>
    <w:p w14:paraId="3013F78C" w14:textId="77777777" w:rsidR="00E7097B" w:rsidRPr="00760423" w:rsidRDefault="00E7097B" w:rsidP="00E7097B">
      <w:pPr>
        <w:pStyle w:val="EndNoteBibliography"/>
        <w:spacing w:after="360"/>
        <w:ind w:left="720" w:hanging="720"/>
      </w:pPr>
      <w:r w:rsidRPr="00760423">
        <w:lastRenderedPageBreak/>
        <w:t xml:space="preserve">Kim, K.-H., Jahan, S. A., Kabir, E. &amp; Brown, R. J. 2013. A review of airborne polycyclic aromatic hydrocarbons (PAHs) and their human health effects. </w:t>
      </w:r>
      <w:r w:rsidRPr="00760423">
        <w:rPr>
          <w:i/>
        </w:rPr>
        <w:t>Environment international,</w:t>
      </w:r>
      <w:r w:rsidRPr="00760423">
        <w:t xml:space="preserve"> 60</w:t>
      </w:r>
      <w:r w:rsidRPr="00760423">
        <w:rPr>
          <w:b/>
        </w:rPr>
        <w:t>,</w:t>
      </w:r>
      <w:r w:rsidRPr="00760423">
        <w:t xml:space="preserve"> 71-80.</w:t>
      </w:r>
    </w:p>
    <w:p w14:paraId="126A4658" w14:textId="77777777" w:rsidR="00E7097B" w:rsidRPr="00760423" w:rsidRDefault="00E7097B" w:rsidP="00E7097B">
      <w:pPr>
        <w:pStyle w:val="EndNoteBibliography"/>
        <w:spacing w:after="360"/>
        <w:ind w:left="720" w:hanging="720"/>
      </w:pPr>
      <w:r w:rsidRPr="00760423">
        <w:t xml:space="preserve">Kim, S.-J., Jung, S.-H. &amp; Kim, J.-S. 2010. Fast pyrolysis of palm kernel shells: Influence of operation parameters on the bio-oil yield and the yield of phenol and phenolic compounds. </w:t>
      </w:r>
      <w:r w:rsidRPr="00760423">
        <w:rPr>
          <w:i/>
        </w:rPr>
        <w:t>Bioresource Technology,</w:t>
      </w:r>
      <w:r w:rsidRPr="00760423">
        <w:t xml:space="preserve"> 101</w:t>
      </w:r>
      <w:r w:rsidRPr="00760423">
        <w:rPr>
          <w:b/>
        </w:rPr>
        <w:t>,</w:t>
      </w:r>
      <w:r w:rsidRPr="00760423">
        <w:t xml:space="preserve"> 9294-9300.</w:t>
      </w:r>
    </w:p>
    <w:p w14:paraId="67F96706" w14:textId="77777777" w:rsidR="00E7097B" w:rsidRPr="00760423" w:rsidRDefault="00E7097B" w:rsidP="00E7097B">
      <w:pPr>
        <w:pStyle w:val="EndNoteBibliography"/>
        <w:spacing w:after="360"/>
        <w:ind w:left="720" w:hanging="720"/>
      </w:pPr>
      <w:r w:rsidRPr="00760423">
        <w:t xml:space="preserve">Koufopanos, C., Papayannakos, N., Maschio, G. &amp; Lucchesi, A. 1991. Modelling of the pyrolysis of biomass particles. Studies on kinetics, thermal and heat transfer effects. </w:t>
      </w:r>
      <w:r w:rsidRPr="00760423">
        <w:rPr>
          <w:i/>
        </w:rPr>
        <w:t>The Canadian journal of chemical engineering,</w:t>
      </w:r>
      <w:r w:rsidRPr="00760423">
        <w:t xml:space="preserve"> 69</w:t>
      </w:r>
      <w:r w:rsidRPr="00760423">
        <w:rPr>
          <w:b/>
        </w:rPr>
        <w:t>,</w:t>
      </w:r>
      <w:r w:rsidRPr="00760423">
        <w:t xml:space="preserve"> 907-915.</w:t>
      </w:r>
    </w:p>
    <w:p w14:paraId="55C86FC0" w14:textId="77777777" w:rsidR="00E7097B" w:rsidRPr="00760423" w:rsidRDefault="00E7097B" w:rsidP="00E7097B">
      <w:pPr>
        <w:pStyle w:val="EndNoteBibliography"/>
        <w:spacing w:after="360"/>
        <w:ind w:left="720" w:hanging="720"/>
      </w:pPr>
      <w:r w:rsidRPr="00760423">
        <w:t>Kuprianov, V. I., Arromdee, P., Chakritthakul, S., Kaewklum, R. &amp; Sirisomboon, K. 2011. Combustion of some Thai agricultural and wood residues in a pilot swirling fluidized-bed combustor. World Renewable Energy Congress.</w:t>
      </w:r>
    </w:p>
    <w:p w14:paraId="50530CCE" w14:textId="77777777" w:rsidR="00E7097B" w:rsidRPr="00760423" w:rsidRDefault="00E7097B" w:rsidP="00E7097B">
      <w:pPr>
        <w:pStyle w:val="EndNoteBibliography"/>
        <w:spacing w:after="360"/>
        <w:ind w:left="720" w:hanging="720"/>
      </w:pPr>
      <w:r w:rsidRPr="00760423">
        <w:t xml:space="preserve">LaClaire, C. E., Barrett, C. J. &amp; Hall, K. 2004. Technical, environmental and economic feasibility of bio-oil in new hampshire's north country. </w:t>
      </w:r>
      <w:r w:rsidRPr="00760423">
        <w:rPr>
          <w:i/>
        </w:rPr>
        <w:t>Durham, NH: University of New Hampshire</w:t>
      </w:r>
      <w:r w:rsidRPr="00760423">
        <w:t>.</w:t>
      </w:r>
    </w:p>
    <w:p w14:paraId="0ECE8C23" w14:textId="29AD6D65" w:rsidR="00E7097B" w:rsidRPr="00760423" w:rsidRDefault="00E7097B" w:rsidP="00E7097B">
      <w:pPr>
        <w:pStyle w:val="EndNoteBibliography"/>
        <w:spacing w:after="360"/>
        <w:ind w:left="720" w:hanging="720"/>
      </w:pPr>
      <w:r w:rsidRPr="00760423">
        <w:t xml:space="preserve">Ladd Research Industries. 2016. Factors to consider when choosing a laboratory microwave. Available: </w:t>
      </w:r>
      <w:hyperlink r:id="rId261" w:history="1">
        <w:r w:rsidRPr="00760423">
          <w:rPr>
            <w:rStyle w:val="Hyperlink"/>
            <w:color w:val="auto"/>
          </w:rPr>
          <w:t>http://www.laddresearch.com/general-laboratory-supplies/microwave-oven-lbp125</w:t>
        </w:r>
      </w:hyperlink>
      <w:r w:rsidRPr="00760423">
        <w:t>.</w:t>
      </w:r>
    </w:p>
    <w:p w14:paraId="4067ED6B" w14:textId="77777777" w:rsidR="00E7097B" w:rsidRPr="00760423" w:rsidRDefault="00E7097B" w:rsidP="00E7097B">
      <w:pPr>
        <w:pStyle w:val="EndNoteBibliography"/>
        <w:spacing w:after="360"/>
        <w:ind w:left="720" w:hanging="720"/>
      </w:pPr>
      <w:r w:rsidRPr="00760423">
        <w:t xml:space="preserve">Lam, S. S. &amp; Chase, H. A. 2012. A Review on Waste to Energy Processes Using Microwave Pyrolysis. </w:t>
      </w:r>
      <w:r w:rsidRPr="00760423">
        <w:rPr>
          <w:i/>
        </w:rPr>
        <w:t>Energies,</w:t>
      </w:r>
      <w:r w:rsidRPr="00760423">
        <w:t xml:space="preserve"> 5</w:t>
      </w:r>
      <w:r w:rsidRPr="00760423">
        <w:rPr>
          <w:b/>
        </w:rPr>
        <w:t>,</w:t>
      </w:r>
      <w:r w:rsidRPr="00760423">
        <w:t xml:space="preserve"> 4209.</w:t>
      </w:r>
    </w:p>
    <w:p w14:paraId="5C542BD5" w14:textId="77777777" w:rsidR="00E7097B" w:rsidRPr="00760423" w:rsidRDefault="00E7097B" w:rsidP="00E7097B">
      <w:pPr>
        <w:pStyle w:val="EndNoteBibliography"/>
        <w:spacing w:after="360"/>
        <w:ind w:left="720" w:hanging="720"/>
      </w:pPr>
      <w:r w:rsidRPr="00760423">
        <w:t xml:space="preserve">Lam, S. S., Russell, A. D., Lee, C. L. &amp; Chase, H. A. 2012. Microwave-heated pyrolysis of waste automotive engine oil: Influence of operation parameters on the yield, composition, and fuel properties of pyrolysis oil. </w:t>
      </w:r>
      <w:r w:rsidRPr="00760423">
        <w:rPr>
          <w:i/>
        </w:rPr>
        <w:t>Fuel,</w:t>
      </w:r>
      <w:r w:rsidRPr="00760423">
        <w:t xml:space="preserve"> 92</w:t>
      </w:r>
      <w:r w:rsidRPr="00760423">
        <w:rPr>
          <w:b/>
        </w:rPr>
        <w:t>,</w:t>
      </w:r>
      <w:r w:rsidRPr="00760423">
        <w:t xml:space="preserve"> 327-339.</w:t>
      </w:r>
    </w:p>
    <w:p w14:paraId="17E8A2C9" w14:textId="77777777" w:rsidR="00E7097B" w:rsidRPr="00760423" w:rsidRDefault="00E7097B" w:rsidP="00E7097B">
      <w:pPr>
        <w:pStyle w:val="EndNoteBibliography"/>
        <w:spacing w:after="360"/>
        <w:ind w:left="720" w:hanging="720"/>
      </w:pPr>
      <w:r w:rsidRPr="00760423">
        <w:t xml:space="preserve">Lange, J. P. 2007. Lignocellulose conversion: an introduction to chemistry, process and economics. </w:t>
      </w:r>
      <w:r w:rsidRPr="00760423">
        <w:rPr>
          <w:i/>
        </w:rPr>
        <w:t>Biofuels, bioproducts and biorefining,</w:t>
      </w:r>
      <w:r w:rsidRPr="00760423">
        <w:t xml:space="preserve"> 1</w:t>
      </w:r>
      <w:r w:rsidRPr="00760423">
        <w:rPr>
          <w:b/>
        </w:rPr>
        <w:t>,</w:t>
      </w:r>
      <w:r w:rsidRPr="00760423">
        <w:t xml:space="preserve"> 39-48.</w:t>
      </w:r>
    </w:p>
    <w:p w14:paraId="6D9BE83D" w14:textId="77777777" w:rsidR="00E7097B" w:rsidRPr="00760423" w:rsidRDefault="00E7097B" w:rsidP="00E7097B">
      <w:pPr>
        <w:pStyle w:val="EndNoteBibliography"/>
        <w:spacing w:after="360"/>
        <w:ind w:left="720" w:hanging="720"/>
      </w:pPr>
      <w:r w:rsidRPr="00760423">
        <w:lastRenderedPageBreak/>
        <w:t xml:space="preserve">Lanigan, B. A. 2010. </w:t>
      </w:r>
      <w:r w:rsidRPr="00760423">
        <w:rPr>
          <w:i/>
        </w:rPr>
        <w:t>Microwave processing of lignocellulosic biomass for proudction of fuels.</w:t>
      </w:r>
      <w:r w:rsidRPr="00760423">
        <w:t xml:space="preserve"> Doctor of Philosophy, University of York, United Kingdom.</w:t>
      </w:r>
    </w:p>
    <w:p w14:paraId="0D1880EB" w14:textId="77777777" w:rsidR="00E7097B" w:rsidRPr="00760423" w:rsidRDefault="00E7097B" w:rsidP="00E7097B">
      <w:pPr>
        <w:pStyle w:val="EndNoteBibliography"/>
        <w:spacing w:after="360"/>
        <w:ind w:left="720" w:hanging="720"/>
      </w:pPr>
      <w:r w:rsidRPr="00760423">
        <w:t xml:space="preserve">Le Troedec, M., Sedan, D., Peyratout, C., Bonnet, J. P., Smith, A., Guinebretiere, R., Gloaguen, V. &amp; Krausz, P. 2008. Influence of various chemical treatments on the composition and structure of hemp fibres. </w:t>
      </w:r>
      <w:r w:rsidRPr="00760423">
        <w:rPr>
          <w:i/>
        </w:rPr>
        <w:t>Composites Part A: Applied Science and Manufacturing,</w:t>
      </w:r>
      <w:r w:rsidRPr="00760423">
        <w:t xml:space="preserve"> 39</w:t>
      </w:r>
      <w:r w:rsidRPr="00760423">
        <w:rPr>
          <w:b/>
        </w:rPr>
        <w:t>,</w:t>
      </w:r>
      <w:r w:rsidRPr="00760423">
        <w:t xml:space="preserve"> 514-522.</w:t>
      </w:r>
    </w:p>
    <w:p w14:paraId="04D10802" w14:textId="77777777" w:rsidR="00E7097B" w:rsidRPr="00760423" w:rsidRDefault="00E7097B" w:rsidP="00E7097B">
      <w:pPr>
        <w:pStyle w:val="EndNoteBibliography"/>
        <w:spacing w:after="360"/>
        <w:ind w:left="720" w:hanging="720"/>
      </w:pPr>
      <w:r w:rsidRPr="00760423">
        <w:t xml:space="preserve">Lee, Y., Park, J., Ryu, C., Gang, K. S., Yang, W., Park, Y.-K., Jung, J. &amp; Hyun, S. 2013. Comparison of biochar properties from biomass residues produced by slow pyrolysis at 500 C. </w:t>
      </w:r>
      <w:r w:rsidRPr="00760423">
        <w:rPr>
          <w:i/>
        </w:rPr>
        <w:t>Bioresource technology,</w:t>
      </w:r>
      <w:r w:rsidRPr="00760423">
        <w:t xml:space="preserve"> 148</w:t>
      </w:r>
      <w:r w:rsidRPr="00760423">
        <w:rPr>
          <w:b/>
        </w:rPr>
        <w:t>,</w:t>
      </w:r>
      <w:r w:rsidRPr="00760423">
        <w:t xml:space="preserve"> 196-201.</w:t>
      </w:r>
    </w:p>
    <w:p w14:paraId="6F3F6B49" w14:textId="77777777" w:rsidR="00E7097B" w:rsidRPr="00760423" w:rsidRDefault="00E7097B" w:rsidP="00E7097B">
      <w:pPr>
        <w:pStyle w:val="EndNoteBibliography"/>
        <w:spacing w:after="360"/>
        <w:ind w:left="720" w:hanging="720"/>
      </w:pPr>
      <w:r w:rsidRPr="00760423">
        <w:t xml:space="preserve">Lei, H., Ren, S. &amp; Julson, J. 2009. The effects of reaction temperature and time and particle size of corn stover on microwave pyrolysis. </w:t>
      </w:r>
      <w:r w:rsidRPr="00760423">
        <w:rPr>
          <w:i/>
        </w:rPr>
        <w:t>Energy &amp; Fuels,</w:t>
      </w:r>
      <w:r w:rsidRPr="00760423">
        <w:t xml:space="preserve"> 23</w:t>
      </w:r>
      <w:r w:rsidRPr="00760423">
        <w:rPr>
          <w:b/>
        </w:rPr>
        <w:t>,</w:t>
      </w:r>
      <w:r w:rsidRPr="00760423">
        <w:t xml:space="preserve"> 3254-3261.</w:t>
      </w:r>
    </w:p>
    <w:p w14:paraId="0041EDEA" w14:textId="77777777" w:rsidR="00E7097B" w:rsidRPr="00760423" w:rsidRDefault="00E7097B" w:rsidP="00E7097B">
      <w:pPr>
        <w:pStyle w:val="EndNoteBibliography"/>
        <w:spacing w:after="360"/>
        <w:ind w:left="720" w:hanging="720"/>
      </w:pPr>
      <w:r w:rsidRPr="00760423">
        <w:t>Lewellen, P., Peters, W. &amp; Howard, J. Cellulose pyrolysis kinetics and char formation mechanism.  Symposium (International) on Combustion, 1977. Elsevier, 1471-1480.</w:t>
      </w:r>
    </w:p>
    <w:p w14:paraId="6A4BC584" w14:textId="77777777" w:rsidR="00E7097B" w:rsidRPr="00760423" w:rsidRDefault="00E7097B" w:rsidP="00E7097B">
      <w:pPr>
        <w:pStyle w:val="EndNoteBibliography"/>
        <w:spacing w:after="360"/>
        <w:ind w:left="720" w:hanging="720"/>
      </w:pPr>
      <w:r w:rsidRPr="00760423">
        <w:t xml:space="preserve">Lin, Q., Chen, G. &amp; Liu, Y. 2012. Scale-up of microwave heating process for the production of bio-oil from sewage sludge. </w:t>
      </w:r>
      <w:r w:rsidRPr="00760423">
        <w:rPr>
          <w:i/>
        </w:rPr>
        <w:t>Journal of Analytical and Applied Pyrolysis,</w:t>
      </w:r>
      <w:r w:rsidRPr="00760423">
        <w:t xml:space="preserve"> 94</w:t>
      </w:r>
      <w:r w:rsidRPr="00760423">
        <w:rPr>
          <w:b/>
        </w:rPr>
        <w:t>,</w:t>
      </w:r>
      <w:r w:rsidRPr="00760423">
        <w:t xml:space="preserve"> 114-119.</w:t>
      </w:r>
    </w:p>
    <w:p w14:paraId="336C52C9" w14:textId="77777777" w:rsidR="00E7097B" w:rsidRPr="00760423" w:rsidRDefault="00E7097B" w:rsidP="00E7097B">
      <w:pPr>
        <w:pStyle w:val="EndNoteBibliography"/>
        <w:spacing w:after="360"/>
        <w:ind w:left="720" w:hanging="720"/>
      </w:pPr>
      <w:r w:rsidRPr="00760423">
        <w:t xml:space="preserve">Lin, Y. E., Anantheswaran, R. C. &amp; Puri, V. M. 1995. Finite element analysis of microwave heating of solid foods. </w:t>
      </w:r>
      <w:r w:rsidRPr="00760423">
        <w:rPr>
          <w:i/>
        </w:rPr>
        <w:t>Journal of Food Engineering,</w:t>
      </w:r>
      <w:r w:rsidRPr="00760423">
        <w:t xml:space="preserve"> 25</w:t>
      </w:r>
      <w:r w:rsidRPr="00760423">
        <w:rPr>
          <w:b/>
        </w:rPr>
        <w:t>,</w:t>
      </w:r>
      <w:r w:rsidRPr="00760423">
        <w:t xml:space="preserve"> 85-112.</w:t>
      </w:r>
    </w:p>
    <w:p w14:paraId="78BF447F" w14:textId="77777777" w:rsidR="00E7097B" w:rsidRPr="00760423" w:rsidRDefault="00E7097B" w:rsidP="00E7097B">
      <w:pPr>
        <w:pStyle w:val="EndNoteBibliography"/>
        <w:spacing w:after="360"/>
        <w:ind w:left="720" w:hanging="720"/>
      </w:pPr>
      <w:r w:rsidRPr="00760423">
        <w:t xml:space="preserve">Lior, N. 2008. Energy resources and use: The present situation and possible paths to the future. </w:t>
      </w:r>
      <w:r w:rsidRPr="00760423">
        <w:rPr>
          <w:i/>
        </w:rPr>
        <w:t>Energy,</w:t>
      </w:r>
      <w:r w:rsidRPr="00760423">
        <w:t xml:space="preserve"> 33</w:t>
      </w:r>
      <w:r w:rsidRPr="00760423">
        <w:rPr>
          <w:b/>
        </w:rPr>
        <w:t>,</w:t>
      </w:r>
      <w:r w:rsidRPr="00760423">
        <w:t xml:space="preserve"> 842-857.</w:t>
      </w:r>
    </w:p>
    <w:p w14:paraId="7141EB68" w14:textId="77777777" w:rsidR="00E7097B" w:rsidRPr="00760423" w:rsidRDefault="00E7097B" w:rsidP="00E7097B">
      <w:pPr>
        <w:pStyle w:val="EndNoteBibliography"/>
        <w:spacing w:after="360"/>
        <w:ind w:left="720" w:hanging="720"/>
      </w:pPr>
      <w:r w:rsidRPr="00760423">
        <w:t xml:space="preserve">Liu, F., Turner, I. &amp; Bialkowski, M. 1994. A finite-Difference Time-Domain Simulation of Power Density Distribution in a Dieletric Loaded Microwave Cavity. </w:t>
      </w:r>
      <w:r w:rsidRPr="00760423">
        <w:rPr>
          <w:i/>
        </w:rPr>
        <w:t>Journal of Microwave Power and Electromagnetic Energy,</w:t>
      </w:r>
      <w:r w:rsidRPr="00760423">
        <w:t xml:space="preserve"> 29</w:t>
      </w:r>
      <w:r w:rsidRPr="00760423">
        <w:rPr>
          <w:b/>
        </w:rPr>
        <w:t>,</w:t>
      </w:r>
      <w:r w:rsidRPr="00760423">
        <w:t xml:space="preserve"> 138-148.</w:t>
      </w:r>
    </w:p>
    <w:p w14:paraId="33349AC9" w14:textId="77777777" w:rsidR="00E7097B" w:rsidRPr="00760423" w:rsidRDefault="00E7097B" w:rsidP="00E7097B">
      <w:pPr>
        <w:pStyle w:val="EndNoteBibliography"/>
        <w:spacing w:after="360"/>
        <w:ind w:left="720" w:hanging="720"/>
      </w:pPr>
      <w:r w:rsidRPr="00760423">
        <w:t xml:space="preserve">Liu, F., Wang, J. &amp; Dai, S. 2011. Numerical simulation and design of a new microwave annular waveguide plasma source—I: Simulations without the plasma parameters. </w:t>
      </w:r>
      <w:r w:rsidRPr="00760423">
        <w:rPr>
          <w:i/>
        </w:rPr>
        <w:lastRenderedPageBreak/>
        <w:t>International Journal of Numerical Modelling: Electronic Networks, Devices and Fields,</w:t>
      </w:r>
      <w:r w:rsidRPr="00760423">
        <w:t xml:space="preserve"> 24</w:t>
      </w:r>
      <w:r w:rsidRPr="00760423">
        <w:rPr>
          <w:b/>
        </w:rPr>
        <w:t>,</w:t>
      </w:r>
      <w:r w:rsidRPr="00760423">
        <w:t xml:space="preserve"> 526-534.</w:t>
      </w:r>
    </w:p>
    <w:p w14:paraId="4B6D8206" w14:textId="77777777" w:rsidR="00E7097B" w:rsidRPr="00760423" w:rsidRDefault="00E7097B" w:rsidP="00E7097B">
      <w:pPr>
        <w:pStyle w:val="EndNoteBibliography"/>
        <w:spacing w:after="360"/>
        <w:ind w:left="720" w:hanging="720"/>
      </w:pPr>
      <w:r w:rsidRPr="00760423">
        <w:t xml:space="preserve">Mani, S. 2005. </w:t>
      </w:r>
      <w:r w:rsidRPr="00760423">
        <w:rPr>
          <w:i/>
        </w:rPr>
        <w:t>A systems analysis of biomass densification process.</w:t>
      </w:r>
      <w:r w:rsidRPr="00760423">
        <w:t xml:space="preserve"> University of British Columbia.</w:t>
      </w:r>
    </w:p>
    <w:p w14:paraId="6152D19C" w14:textId="77777777" w:rsidR="00E7097B" w:rsidRPr="00760423" w:rsidRDefault="00E7097B" w:rsidP="00E7097B">
      <w:pPr>
        <w:pStyle w:val="EndNoteBibliography"/>
        <w:spacing w:after="360"/>
        <w:ind w:left="720" w:hanging="720"/>
      </w:pPr>
      <w:r w:rsidRPr="00760423">
        <w:t xml:space="preserve">Martinot, E., Chaurey, A., Lew, D., Moreira, J. R. &amp; Wamukonya, N. 2002. Renewable energy markets in developing countries. </w:t>
      </w:r>
      <w:r w:rsidRPr="00760423">
        <w:rPr>
          <w:i/>
        </w:rPr>
        <w:t>Annual Review of Energy and the Environment,</w:t>
      </w:r>
      <w:r w:rsidRPr="00760423">
        <w:t xml:space="preserve"> 27</w:t>
      </w:r>
      <w:r w:rsidRPr="00760423">
        <w:rPr>
          <w:b/>
        </w:rPr>
        <w:t>,</w:t>
      </w:r>
      <w:r w:rsidRPr="00760423">
        <w:t xml:space="preserve"> 309-348.</w:t>
      </w:r>
    </w:p>
    <w:p w14:paraId="53CF51C3" w14:textId="77777777" w:rsidR="00E7097B" w:rsidRPr="00760423" w:rsidRDefault="00E7097B" w:rsidP="00E7097B">
      <w:pPr>
        <w:pStyle w:val="EndNoteBibliography"/>
        <w:spacing w:after="360"/>
        <w:ind w:left="720" w:hanging="720"/>
      </w:pPr>
      <w:r w:rsidRPr="00760423">
        <w:t xml:space="preserve">Mašek, O., Budarin, V., Gronnow, M., Crombie, K., Brownsort, P., Fitzpatrick, E. &amp; Hurst, P. 2013. Microwave and slow pyrolysis biochar—Comparison of physical and functional properties. </w:t>
      </w:r>
      <w:r w:rsidRPr="00760423">
        <w:rPr>
          <w:i/>
        </w:rPr>
        <w:t>Journal of Analytical and Applied Pyrolysis,</w:t>
      </w:r>
      <w:r w:rsidRPr="00760423">
        <w:t xml:space="preserve"> 100</w:t>
      </w:r>
      <w:r w:rsidRPr="00760423">
        <w:rPr>
          <w:b/>
        </w:rPr>
        <w:t>,</w:t>
      </w:r>
      <w:r w:rsidRPr="00760423">
        <w:t xml:space="preserve"> 41-48.</w:t>
      </w:r>
    </w:p>
    <w:p w14:paraId="049ABD48" w14:textId="77777777" w:rsidR="00E7097B" w:rsidRPr="00760423" w:rsidRDefault="00E7097B" w:rsidP="00E7097B">
      <w:pPr>
        <w:pStyle w:val="EndNoteBibliography"/>
        <w:spacing w:after="360"/>
        <w:ind w:left="720" w:hanging="720"/>
      </w:pPr>
      <w:r w:rsidRPr="00760423">
        <w:t xml:space="preserve">McKendry, P. 2002a. Energy production from biomass (part 1): overview of biomass. </w:t>
      </w:r>
      <w:r w:rsidRPr="00760423">
        <w:rPr>
          <w:i/>
        </w:rPr>
        <w:t>Bioresource technology,</w:t>
      </w:r>
      <w:r w:rsidRPr="00760423">
        <w:t xml:space="preserve"> 83</w:t>
      </w:r>
      <w:r w:rsidRPr="00760423">
        <w:rPr>
          <w:b/>
        </w:rPr>
        <w:t>,</w:t>
      </w:r>
      <w:r w:rsidRPr="00760423">
        <w:t xml:space="preserve"> 37-46.</w:t>
      </w:r>
    </w:p>
    <w:p w14:paraId="3BE08A03" w14:textId="77777777" w:rsidR="00E7097B" w:rsidRPr="00760423" w:rsidRDefault="00E7097B" w:rsidP="00E7097B">
      <w:pPr>
        <w:pStyle w:val="EndNoteBibliography"/>
        <w:spacing w:after="360"/>
        <w:ind w:left="720" w:hanging="720"/>
      </w:pPr>
      <w:r w:rsidRPr="00760423">
        <w:t xml:space="preserve">McKendry, P. 2002b. Energy production from biomass (part 2): conversion technologies. </w:t>
      </w:r>
      <w:r w:rsidRPr="00760423">
        <w:rPr>
          <w:i/>
        </w:rPr>
        <w:t>Bioresource Technology,</w:t>
      </w:r>
      <w:r w:rsidRPr="00760423">
        <w:t xml:space="preserve"> 83</w:t>
      </w:r>
      <w:r w:rsidRPr="00760423">
        <w:rPr>
          <w:b/>
        </w:rPr>
        <w:t>,</w:t>
      </w:r>
      <w:r w:rsidRPr="00760423">
        <w:t xml:space="preserve"> 47-54.</w:t>
      </w:r>
    </w:p>
    <w:p w14:paraId="25286CE8" w14:textId="77777777" w:rsidR="00E7097B" w:rsidRPr="00760423" w:rsidRDefault="00E7097B" w:rsidP="00E7097B">
      <w:pPr>
        <w:pStyle w:val="EndNoteBibliography"/>
        <w:spacing w:after="360"/>
        <w:ind w:left="720" w:hanging="720"/>
      </w:pPr>
      <w:r w:rsidRPr="00760423">
        <w:t xml:space="preserve">McKendry, P. 2002c. Energy production from biomass (part 3): gasification technologies. </w:t>
      </w:r>
      <w:r w:rsidRPr="00760423">
        <w:rPr>
          <w:i/>
        </w:rPr>
        <w:t>Bioresource technology,</w:t>
      </w:r>
      <w:r w:rsidRPr="00760423">
        <w:t xml:space="preserve"> 83</w:t>
      </w:r>
      <w:r w:rsidRPr="00760423">
        <w:rPr>
          <w:b/>
        </w:rPr>
        <w:t>,</w:t>
      </w:r>
      <w:r w:rsidRPr="00760423">
        <w:t xml:space="preserve"> 55-63.</w:t>
      </w:r>
    </w:p>
    <w:p w14:paraId="390D7B9F" w14:textId="77777777" w:rsidR="00E7097B" w:rsidRPr="00760423" w:rsidRDefault="00E7097B" w:rsidP="00E7097B">
      <w:pPr>
        <w:pStyle w:val="EndNoteBibliography"/>
        <w:spacing w:after="360"/>
        <w:ind w:left="720" w:hanging="720"/>
      </w:pPr>
      <w:r w:rsidRPr="00760423">
        <w:t xml:space="preserve">Mekhilef, S., Siga, S. &amp; Saidur, R. 2011. A review on palm oil biodiesel as a source of renewable fuel. </w:t>
      </w:r>
      <w:r w:rsidRPr="00760423">
        <w:rPr>
          <w:i/>
        </w:rPr>
        <w:t>Renewable and Sustainable Energy Reviews,</w:t>
      </w:r>
      <w:r w:rsidRPr="00760423">
        <w:t xml:space="preserve"> 15</w:t>
      </w:r>
      <w:r w:rsidRPr="00760423">
        <w:rPr>
          <w:b/>
        </w:rPr>
        <w:t>,</w:t>
      </w:r>
      <w:r w:rsidRPr="00760423">
        <w:t xml:space="preserve"> 1937-1949.</w:t>
      </w:r>
    </w:p>
    <w:p w14:paraId="6C80DD83" w14:textId="77777777" w:rsidR="00E7097B" w:rsidRPr="00760423" w:rsidRDefault="00E7097B" w:rsidP="00E7097B">
      <w:pPr>
        <w:pStyle w:val="EndNoteBibliography"/>
        <w:spacing w:after="360"/>
        <w:ind w:left="720" w:hanging="720"/>
      </w:pPr>
      <w:r w:rsidRPr="00760423">
        <w:t xml:space="preserve">Menéndez, J., Domínguez, A., Fernández, Y. &amp; Pis, J. 2007. Evidence of self-gasification during the microwave-induced pyrolysis of coffee hulls. </w:t>
      </w:r>
      <w:r w:rsidRPr="00760423">
        <w:rPr>
          <w:i/>
        </w:rPr>
        <w:t>Energy &amp; Fuels,</w:t>
      </w:r>
      <w:r w:rsidRPr="00760423">
        <w:t xml:space="preserve"> 21</w:t>
      </w:r>
      <w:r w:rsidRPr="00760423">
        <w:rPr>
          <w:b/>
        </w:rPr>
        <w:t>,</w:t>
      </w:r>
      <w:r w:rsidRPr="00760423">
        <w:t xml:space="preserve"> 373-378.</w:t>
      </w:r>
    </w:p>
    <w:p w14:paraId="6B635858" w14:textId="77777777" w:rsidR="00E7097B" w:rsidRPr="00760423" w:rsidRDefault="00E7097B" w:rsidP="00E7097B">
      <w:pPr>
        <w:pStyle w:val="EndNoteBibliography"/>
        <w:spacing w:after="360"/>
        <w:ind w:left="720" w:hanging="720"/>
      </w:pPr>
      <w:r w:rsidRPr="00760423">
        <w:t xml:space="preserve">Menéndez, J. A., Arenillas, A., Fidalgo, B., Fernández, Y., Zubizarreta, L., Calvo, E. G. &amp; Bermúdez, J. M. 2010. Microwave heating processes involving carbon materials. </w:t>
      </w:r>
      <w:r w:rsidRPr="00760423">
        <w:rPr>
          <w:i/>
        </w:rPr>
        <w:t>Fuel Processing Technology,</w:t>
      </w:r>
      <w:r w:rsidRPr="00760423">
        <w:t xml:space="preserve"> 91</w:t>
      </w:r>
      <w:r w:rsidRPr="00760423">
        <w:rPr>
          <w:b/>
        </w:rPr>
        <w:t>,</w:t>
      </w:r>
      <w:r w:rsidRPr="00760423">
        <w:t xml:space="preserve"> 1-8.</w:t>
      </w:r>
    </w:p>
    <w:p w14:paraId="6DC8DE5A" w14:textId="77777777" w:rsidR="00E7097B" w:rsidRPr="00760423" w:rsidRDefault="00E7097B" w:rsidP="00E7097B">
      <w:pPr>
        <w:pStyle w:val="EndNoteBibliography"/>
        <w:spacing w:after="360"/>
        <w:ind w:left="720" w:hanging="720"/>
      </w:pPr>
      <w:r w:rsidRPr="00760423">
        <w:lastRenderedPageBreak/>
        <w:t xml:space="preserve">Menéndez, J. A., Domı́nguez, A., Inguanzo, M. &amp; Pis, J. J. 2004. Microwave pyrolysis of sewage sludge: analysis of the gas fraction. </w:t>
      </w:r>
      <w:r w:rsidRPr="00760423">
        <w:rPr>
          <w:i/>
        </w:rPr>
        <w:t>Journal of Analytical and Applied Pyrolysis,</w:t>
      </w:r>
      <w:r w:rsidRPr="00760423">
        <w:t xml:space="preserve"> 71</w:t>
      </w:r>
      <w:r w:rsidRPr="00760423">
        <w:rPr>
          <w:b/>
        </w:rPr>
        <w:t>,</w:t>
      </w:r>
      <w:r w:rsidRPr="00760423">
        <w:t xml:space="preserve"> 657-667.</w:t>
      </w:r>
    </w:p>
    <w:p w14:paraId="7EE49090" w14:textId="77777777" w:rsidR="00E7097B" w:rsidRPr="00760423" w:rsidRDefault="00E7097B" w:rsidP="00E7097B">
      <w:pPr>
        <w:pStyle w:val="EndNoteBibliography"/>
        <w:spacing w:after="360"/>
        <w:ind w:left="720" w:hanging="720"/>
      </w:pPr>
      <w:r w:rsidRPr="00760423">
        <w:t xml:space="preserve">Meredith, R. J. 1998. </w:t>
      </w:r>
      <w:r w:rsidRPr="00760423">
        <w:rPr>
          <w:i/>
        </w:rPr>
        <w:t>Engineers' handbook of industrial microwave heating</w:t>
      </w:r>
      <w:r w:rsidRPr="00760423">
        <w:t>, IET.</w:t>
      </w:r>
    </w:p>
    <w:p w14:paraId="06583388" w14:textId="49A1AFB5" w:rsidR="00E7097B" w:rsidRPr="00760423" w:rsidRDefault="00E7097B" w:rsidP="00E7097B">
      <w:pPr>
        <w:pStyle w:val="EndNoteBibliography"/>
        <w:spacing w:after="360"/>
        <w:ind w:left="720" w:hanging="720"/>
      </w:pPr>
      <w:r w:rsidRPr="00760423">
        <w:t xml:space="preserve">MIDA. 2014. </w:t>
      </w:r>
      <w:r w:rsidRPr="00760423">
        <w:rPr>
          <w:i/>
        </w:rPr>
        <w:t xml:space="preserve">Food Technology and Sustainable Resources (Rubber-based Industry). Malaysian Investment Development Authority </w:t>
      </w:r>
      <w:r w:rsidRPr="00760423">
        <w:t xml:space="preserve">[Online]. Available: </w:t>
      </w:r>
      <w:hyperlink r:id="rId262" w:history="1">
        <w:r w:rsidRPr="00760423">
          <w:rPr>
            <w:rStyle w:val="Hyperlink"/>
            <w:color w:val="auto"/>
          </w:rPr>
          <w:t>http://www.mida.gov.my/home/food-technology-and-sustainable-resources/posts/</w:t>
        </w:r>
      </w:hyperlink>
      <w:r w:rsidRPr="00760423">
        <w:t xml:space="preserve"> [Accessed 15th April 2014].</w:t>
      </w:r>
    </w:p>
    <w:p w14:paraId="18F15958" w14:textId="77777777" w:rsidR="00E7097B" w:rsidRPr="00760423" w:rsidRDefault="00E7097B" w:rsidP="00E7097B">
      <w:pPr>
        <w:pStyle w:val="EndNoteBibliography"/>
        <w:spacing w:after="360"/>
        <w:ind w:left="720" w:hanging="720"/>
      </w:pPr>
      <w:r w:rsidRPr="00760423">
        <w:t xml:space="preserve">Milosavljevic, I., Oja, V. &amp; Suuberg, E. M. 1996. Thermal effects in cellulose pyrolysis: relationship to char formation processes. </w:t>
      </w:r>
      <w:r w:rsidRPr="00760423">
        <w:rPr>
          <w:i/>
        </w:rPr>
        <w:t>Industrial &amp; Engineering Chemistry Research,</w:t>
      </w:r>
      <w:r w:rsidRPr="00760423">
        <w:t xml:space="preserve"> 35</w:t>
      </w:r>
      <w:r w:rsidRPr="00760423">
        <w:rPr>
          <w:b/>
        </w:rPr>
        <w:t>,</w:t>
      </w:r>
      <w:r w:rsidRPr="00760423">
        <w:t xml:space="preserve"> 653-662.</w:t>
      </w:r>
    </w:p>
    <w:p w14:paraId="6DAF0F74" w14:textId="77777777" w:rsidR="00E7097B" w:rsidRPr="00760423" w:rsidRDefault="00E7097B" w:rsidP="00E7097B">
      <w:pPr>
        <w:pStyle w:val="EndNoteBibliography"/>
        <w:spacing w:after="360"/>
        <w:ind w:left="720" w:hanging="720"/>
      </w:pPr>
      <w:r w:rsidRPr="00760423">
        <w:t xml:space="preserve">Miura, M., Kaga, H., Sakurai, A., Kakuchi, T. &amp; Takahashi, K. 2004. Rapid pyrolysis of wood block by microwave heating. </w:t>
      </w:r>
      <w:r w:rsidRPr="00760423">
        <w:rPr>
          <w:i/>
        </w:rPr>
        <w:t>Journal of Analytical and Applied Pyrolysis,</w:t>
      </w:r>
      <w:r w:rsidRPr="00760423">
        <w:t xml:space="preserve"> 71</w:t>
      </w:r>
      <w:r w:rsidRPr="00760423">
        <w:rPr>
          <w:b/>
        </w:rPr>
        <w:t>,</w:t>
      </w:r>
      <w:r w:rsidRPr="00760423">
        <w:t xml:space="preserve"> 187-199.</w:t>
      </w:r>
    </w:p>
    <w:p w14:paraId="0318FB08" w14:textId="77777777" w:rsidR="00E7097B" w:rsidRPr="00760423" w:rsidRDefault="00E7097B" w:rsidP="00E7097B">
      <w:pPr>
        <w:pStyle w:val="EndNoteBibliography"/>
        <w:spacing w:after="360"/>
        <w:ind w:left="720" w:hanging="720"/>
      </w:pPr>
      <w:r w:rsidRPr="00760423">
        <w:t xml:space="preserve">Miura, M., Kaga, H., Tanaka, S., Takahashi, K. &amp; Ando, K. 2000. Rapid Microwave Pyrolysis of Wood. </w:t>
      </w:r>
      <w:r w:rsidRPr="00760423">
        <w:rPr>
          <w:i/>
        </w:rPr>
        <w:t>JOURNAL OF CHEMICAL ENGINEERING OF JAPAN,</w:t>
      </w:r>
      <w:r w:rsidRPr="00760423">
        <w:t xml:space="preserve"> 33</w:t>
      </w:r>
      <w:r w:rsidRPr="00760423">
        <w:rPr>
          <w:b/>
        </w:rPr>
        <w:t>,</w:t>
      </w:r>
      <w:r w:rsidRPr="00760423">
        <w:t xml:space="preserve"> 299-302.</w:t>
      </w:r>
    </w:p>
    <w:p w14:paraId="143D8B58" w14:textId="77777777" w:rsidR="00E7097B" w:rsidRPr="00760423" w:rsidRDefault="00E7097B" w:rsidP="00E7097B">
      <w:pPr>
        <w:pStyle w:val="EndNoteBibliography"/>
        <w:spacing w:after="360"/>
        <w:ind w:left="720" w:hanging="720"/>
      </w:pPr>
      <w:r w:rsidRPr="00760423">
        <w:t xml:space="preserve">Mohan, D., Pittman, C. U. &amp; Steele, P. H. 2006. Pyrolysis of Wood/Biomass for Bio-oil:  A Critical Review. </w:t>
      </w:r>
      <w:r w:rsidRPr="00760423">
        <w:rPr>
          <w:i/>
        </w:rPr>
        <w:t>Energy &amp; Fuels,</w:t>
      </w:r>
      <w:r w:rsidRPr="00760423">
        <w:t xml:space="preserve"> 20</w:t>
      </w:r>
      <w:r w:rsidRPr="00760423">
        <w:rPr>
          <w:b/>
        </w:rPr>
        <w:t>,</w:t>
      </w:r>
      <w:r w:rsidRPr="00760423">
        <w:t xml:space="preserve"> 848-889.</w:t>
      </w:r>
    </w:p>
    <w:p w14:paraId="56E8C166" w14:textId="77777777" w:rsidR="00E7097B" w:rsidRPr="00760423" w:rsidRDefault="00E7097B" w:rsidP="00E7097B">
      <w:pPr>
        <w:pStyle w:val="EndNoteBibliography"/>
        <w:spacing w:after="360"/>
        <w:ind w:left="720" w:hanging="720"/>
      </w:pPr>
      <w:r w:rsidRPr="00760423">
        <w:t xml:space="preserve">Moilanen, A. 2006. </w:t>
      </w:r>
      <w:r w:rsidRPr="00760423">
        <w:rPr>
          <w:i/>
        </w:rPr>
        <w:t>Thermogravimetric characterisations of biomass and waste for gasification processes</w:t>
      </w:r>
      <w:r w:rsidRPr="00760423">
        <w:t>, VTT.</w:t>
      </w:r>
    </w:p>
    <w:p w14:paraId="4335A92C" w14:textId="77777777" w:rsidR="00E7097B" w:rsidRPr="00760423" w:rsidRDefault="00E7097B" w:rsidP="00E7097B">
      <w:pPr>
        <w:pStyle w:val="EndNoteBibliography"/>
        <w:spacing w:after="360"/>
        <w:ind w:left="720" w:hanging="720"/>
      </w:pPr>
      <w:r w:rsidRPr="00760423">
        <w:t xml:space="preserve">Moka, V. K. 2012. </w:t>
      </w:r>
      <w:r w:rsidRPr="00760423">
        <w:rPr>
          <w:i/>
        </w:rPr>
        <w:t>Estimation of calorific value of biomass from its elementary components by regression analysis.</w:t>
      </w:r>
      <w:r w:rsidRPr="00760423">
        <w:t xml:space="preserve"> NATIONAL INSTITUTE OF TECHNOLOGY ROURKELA.</w:t>
      </w:r>
    </w:p>
    <w:p w14:paraId="5C3CED11" w14:textId="77777777" w:rsidR="00E7097B" w:rsidRPr="00760423" w:rsidRDefault="00E7097B" w:rsidP="00E7097B">
      <w:pPr>
        <w:pStyle w:val="EndNoteBibliography"/>
        <w:spacing w:after="360"/>
        <w:ind w:left="720" w:hanging="720"/>
      </w:pPr>
      <w:r w:rsidRPr="00760423">
        <w:lastRenderedPageBreak/>
        <w:t xml:space="preserve">Moseley, J. D. &amp; Kappe, C. O. 2011. A critical assessment of the greenness and energy efficiency of microwave-assisted organic synthesis. </w:t>
      </w:r>
      <w:r w:rsidRPr="00760423">
        <w:rPr>
          <w:i/>
        </w:rPr>
        <w:t>Green Chemistry,</w:t>
      </w:r>
      <w:r w:rsidRPr="00760423">
        <w:t xml:space="preserve"> 13</w:t>
      </w:r>
      <w:r w:rsidRPr="00760423">
        <w:rPr>
          <w:b/>
        </w:rPr>
        <w:t>,</w:t>
      </w:r>
      <w:r w:rsidRPr="00760423">
        <w:t xml:space="preserve"> 794-806.</w:t>
      </w:r>
    </w:p>
    <w:p w14:paraId="744A9A98" w14:textId="77777777" w:rsidR="00E7097B" w:rsidRPr="00760423" w:rsidRDefault="00E7097B" w:rsidP="00E7097B">
      <w:pPr>
        <w:pStyle w:val="EndNoteBibliography"/>
        <w:spacing w:after="360"/>
        <w:ind w:left="720" w:hanging="720"/>
      </w:pPr>
      <w:r w:rsidRPr="00760423">
        <w:t xml:space="preserve">Motasemi, F. &amp; Afzal, M. T. 2013. A review on the microwave-assisted pyrolysis technique. </w:t>
      </w:r>
      <w:r w:rsidRPr="00760423">
        <w:rPr>
          <w:i/>
        </w:rPr>
        <w:t>Renewable and Sustainable Energy Reviews,</w:t>
      </w:r>
      <w:r w:rsidRPr="00760423">
        <w:t xml:space="preserve"> 28</w:t>
      </w:r>
      <w:r w:rsidRPr="00760423">
        <w:rPr>
          <w:b/>
        </w:rPr>
        <w:t>,</w:t>
      </w:r>
      <w:r w:rsidRPr="00760423">
        <w:t xml:space="preserve"> 317-330.</w:t>
      </w:r>
    </w:p>
    <w:p w14:paraId="2DC4A5C2" w14:textId="2F36C11A" w:rsidR="00E7097B" w:rsidRPr="00760423" w:rsidRDefault="00E7097B" w:rsidP="00E7097B">
      <w:pPr>
        <w:pStyle w:val="EndNoteBibliography"/>
        <w:spacing w:after="360"/>
        <w:ind w:left="720" w:hanging="720"/>
      </w:pPr>
      <w:r w:rsidRPr="00760423">
        <w:t xml:space="preserve">MRA. 2014. </w:t>
      </w:r>
      <w:r w:rsidRPr="00760423">
        <w:rPr>
          <w:i/>
        </w:rPr>
        <w:t xml:space="preserve">Microwave Research &amp; Applications, Inc. </w:t>
      </w:r>
      <w:r w:rsidRPr="00760423">
        <w:t xml:space="preserve">[Online]. Available: </w:t>
      </w:r>
      <w:hyperlink r:id="rId263" w:history="1">
        <w:r w:rsidRPr="00760423">
          <w:rPr>
            <w:rStyle w:val="Hyperlink"/>
            <w:color w:val="auto"/>
          </w:rPr>
          <w:t>http://www.microwaveresearch.com/BP-125.php</w:t>
        </w:r>
      </w:hyperlink>
      <w:r w:rsidRPr="00760423">
        <w:t xml:space="preserve"> [Accessed 28th May 2015].</w:t>
      </w:r>
    </w:p>
    <w:p w14:paraId="68F170D9" w14:textId="77777777" w:rsidR="00E7097B" w:rsidRPr="00760423" w:rsidRDefault="00E7097B" w:rsidP="00E7097B">
      <w:pPr>
        <w:pStyle w:val="EndNoteBibliography"/>
        <w:spacing w:after="360"/>
        <w:ind w:left="720" w:hanging="720"/>
      </w:pPr>
      <w:r w:rsidRPr="00760423">
        <w:t xml:space="preserve">MRB 2016. Natural Rubber Statistics 2016. </w:t>
      </w:r>
      <w:r w:rsidRPr="00760423">
        <w:rPr>
          <w:i/>
        </w:rPr>
        <w:t>Malaysian rubber statistics.</w:t>
      </w:r>
      <w:r w:rsidRPr="00760423">
        <w:t xml:space="preserve"> Malaysian Rubber Board.</w:t>
      </w:r>
    </w:p>
    <w:p w14:paraId="11A80237" w14:textId="0F8CD75E" w:rsidR="00E7097B" w:rsidRPr="00760423" w:rsidRDefault="00E7097B" w:rsidP="00E7097B">
      <w:pPr>
        <w:pStyle w:val="EndNoteBibliography"/>
        <w:spacing w:after="360"/>
        <w:ind w:left="720" w:hanging="720"/>
      </w:pPr>
      <w:r w:rsidRPr="00760423">
        <w:t xml:space="preserve">MREPC. 2016. </w:t>
      </w:r>
      <w:r w:rsidRPr="00760423">
        <w:rPr>
          <w:i/>
        </w:rPr>
        <w:t xml:space="preserve">Industry Overview </w:t>
      </w:r>
      <w:r w:rsidRPr="00760423">
        <w:t xml:space="preserve">[Online]. Malaysian Rubber Export Promotion Council. Available: </w:t>
      </w:r>
      <w:hyperlink r:id="rId264" w:history="1">
        <w:r w:rsidRPr="00760423">
          <w:rPr>
            <w:rStyle w:val="Hyperlink"/>
            <w:color w:val="auto"/>
          </w:rPr>
          <w:t>http://www.mrepc.com/industry/industry.php</w:t>
        </w:r>
      </w:hyperlink>
      <w:r w:rsidRPr="00760423">
        <w:t xml:space="preserve"> [Accessed 22nd November 2016].</w:t>
      </w:r>
    </w:p>
    <w:p w14:paraId="697D0F25" w14:textId="77777777" w:rsidR="00E7097B" w:rsidRPr="00760423" w:rsidRDefault="00E7097B" w:rsidP="00E7097B">
      <w:pPr>
        <w:pStyle w:val="EndNoteBibliography"/>
        <w:spacing w:after="360"/>
        <w:ind w:left="720" w:hanging="720"/>
      </w:pPr>
      <w:r w:rsidRPr="00760423">
        <w:t xml:space="preserve">Muley, P. D. &amp; Boldor, D. 2011. Multiphysics numerical modeling of the continuous flow microwave-assisted transesterification process. </w:t>
      </w:r>
      <w:r w:rsidRPr="00760423">
        <w:rPr>
          <w:i/>
        </w:rPr>
        <w:t>The Journal of microwave power and electromagnetic energy: a publication of the International Microwave Power Institute,</w:t>
      </w:r>
      <w:r w:rsidRPr="00760423">
        <w:t xml:space="preserve"> 46</w:t>
      </w:r>
      <w:r w:rsidRPr="00760423">
        <w:rPr>
          <w:b/>
        </w:rPr>
        <w:t>,</w:t>
      </w:r>
      <w:r w:rsidRPr="00760423">
        <w:t xml:space="preserve"> 139-162.</w:t>
      </w:r>
    </w:p>
    <w:p w14:paraId="0829E43D" w14:textId="77777777" w:rsidR="00E7097B" w:rsidRPr="00760423" w:rsidRDefault="00E7097B" w:rsidP="00E7097B">
      <w:pPr>
        <w:pStyle w:val="EndNoteBibliography"/>
        <w:spacing w:after="360"/>
        <w:ind w:left="720" w:hanging="720"/>
      </w:pPr>
      <w:r w:rsidRPr="00760423">
        <w:t xml:space="preserve">Namazi, A. B., Allen, D. G. &amp; Jia, C. Q. 2015. Probing microwave heating of lignocellulosic biomasses. </w:t>
      </w:r>
      <w:r w:rsidRPr="00760423">
        <w:rPr>
          <w:i/>
        </w:rPr>
        <w:t>Journal of Analytical and Applied Pyrolysis,</w:t>
      </w:r>
      <w:r w:rsidRPr="00760423">
        <w:t xml:space="preserve"> 112</w:t>
      </w:r>
      <w:r w:rsidRPr="00760423">
        <w:rPr>
          <w:b/>
        </w:rPr>
        <w:t>,</w:t>
      </w:r>
      <w:r w:rsidRPr="00760423">
        <w:t xml:space="preserve"> 121-128.</w:t>
      </w:r>
    </w:p>
    <w:p w14:paraId="43A6450D" w14:textId="77777777" w:rsidR="00E7097B" w:rsidRPr="00760423" w:rsidRDefault="00E7097B" w:rsidP="00E7097B">
      <w:pPr>
        <w:pStyle w:val="EndNoteBibliography"/>
        <w:spacing w:after="360"/>
        <w:ind w:left="720" w:hanging="720"/>
      </w:pPr>
      <w:r w:rsidRPr="00760423">
        <w:t xml:space="preserve">Nazarpour, F., Abdullah, D. K., Abdullah, N. &amp; Zamiri, R. 2013. Evaluation of biological pretreatment of rubberwood with white rot fungi for enzymatic hydrolysis. </w:t>
      </w:r>
      <w:r w:rsidRPr="00760423">
        <w:rPr>
          <w:i/>
        </w:rPr>
        <w:t>Materials,</w:t>
      </w:r>
      <w:r w:rsidRPr="00760423">
        <w:t xml:space="preserve"> 6</w:t>
      </w:r>
      <w:r w:rsidRPr="00760423">
        <w:rPr>
          <w:b/>
        </w:rPr>
        <w:t>,</w:t>
      </w:r>
      <w:r w:rsidRPr="00760423">
        <w:t xml:space="preserve"> 2059-2073.</w:t>
      </w:r>
    </w:p>
    <w:p w14:paraId="76573CD3" w14:textId="77777777" w:rsidR="00E7097B" w:rsidRPr="00760423" w:rsidRDefault="00E7097B" w:rsidP="00E7097B">
      <w:pPr>
        <w:pStyle w:val="EndNoteBibliography"/>
        <w:spacing w:after="360"/>
        <w:ind w:left="720" w:hanging="720"/>
      </w:pPr>
      <w:r w:rsidRPr="00760423">
        <w:t xml:space="preserve">Neves, D., Thunman, H., Matos, A., Tarelho, L. &amp; Gómez-Barea, A. 2011. Characterization and prediction of biomass pyrolysis products. </w:t>
      </w:r>
      <w:r w:rsidRPr="00760423">
        <w:rPr>
          <w:i/>
        </w:rPr>
        <w:t>Progress in Energy and Combustion Science,</w:t>
      </w:r>
      <w:r w:rsidRPr="00760423">
        <w:t xml:space="preserve"> 37</w:t>
      </w:r>
      <w:r w:rsidRPr="00760423">
        <w:rPr>
          <w:b/>
        </w:rPr>
        <w:t>,</w:t>
      </w:r>
      <w:r w:rsidRPr="00760423">
        <w:t xml:space="preserve"> 611-630.</w:t>
      </w:r>
    </w:p>
    <w:p w14:paraId="136BC9E1" w14:textId="77777777" w:rsidR="00E7097B" w:rsidRPr="00760423" w:rsidRDefault="00E7097B" w:rsidP="00E7097B">
      <w:pPr>
        <w:pStyle w:val="EndNoteBibliography"/>
        <w:spacing w:after="360"/>
        <w:ind w:left="720" w:hanging="720"/>
      </w:pPr>
      <w:r w:rsidRPr="00760423">
        <w:lastRenderedPageBreak/>
        <w:t xml:space="preserve">Obernberger, I. &amp; Thek, G. 2004. Physical characterisation and chemical composition of densified biomass fuels with regard to their combustion behaviour. </w:t>
      </w:r>
      <w:r w:rsidRPr="00760423">
        <w:rPr>
          <w:i/>
        </w:rPr>
        <w:t>Biomass and Bioenergy,</w:t>
      </w:r>
      <w:r w:rsidRPr="00760423">
        <w:t xml:space="preserve"> 27</w:t>
      </w:r>
      <w:r w:rsidRPr="00760423">
        <w:rPr>
          <w:b/>
        </w:rPr>
        <w:t>,</w:t>
      </w:r>
      <w:r w:rsidRPr="00760423">
        <w:t xml:space="preserve"> 653-669.</w:t>
      </w:r>
    </w:p>
    <w:p w14:paraId="29AE7615" w14:textId="77777777" w:rsidR="00E7097B" w:rsidRPr="00760423" w:rsidRDefault="00E7097B" w:rsidP="00E7097B">
      <w:pPr>
        <w:pStyle w:val="EndNoteBibliography"/>
        <w:spacing w:after="360"/>
        <w:ind w:left="720" w:hanging="720"/>
      </w:pPr>
      <w:r w:rsidRPr="00760423">
        <w:t xml:space="preserve">Oh, T. H., Pang, S. Y. &amp; Chua, S. C. 2010. Energy policy and alternative energy in Malaysia: issues and challenges for sustainable growth. </w:t>
      </w:r>
      <w:r w:rsidRPr="00760423">
        <w:rPr>
          <w:i/>
        </w:rPr>
        <w:t>Renewable and Sustainable Energy Reviews,</w:t>
      </w:r>
      <w:r w:rsidRPr="00760423">
        <w:t xml:space="preserve"> 14</w:t>
      </w:r>
      <w:r w:rsidRPr="00760423">
        <w:rPr>
          <w:b/>
        </w:rPr>
        <w:t>,</w:t>
      </w:r>
      <w:r w:rsidRPr="00760423">
        <w:t xml:space="preserve"> 1241-1252.</w:t>
      </w:r>
    </w:p>
    <w:p w14:paraId="53A04DE8" w14:textId="77777777" w:rsidR="00E7097B" w:rsidRPr="00760423" w:rsidRDefault="00E7097B" w:rsidP="00E7097B">
      <w:pPr>
        <w:pStyle w:val="EndNoteBibliography"/>
        <w:spacing w:after="360"/>
        <w:ind w:left="720" w:hanging="720"/>
      </w:pPr>
      <w:r w:rsidRPr="00760423">
        <w:t xml:space="preserve">Omar, R., Idris, A., Yunus, R., Khalid, K. &amp; Isma, M. A. 2011. Characterization of empty fruit bunch for microwave-assisted pyrolysis. </w:t>
      </w:r>
      <w:r w:rsidRPr="00760423">
        <w:rPr>
          <w:i/>
        </w:rPr>
        <w:t>Fuel,</w:t>
      </w:r>
      <w:r w:rsidRPr="00760423">
        <w:t xml:space="preserve"> 90</w:t>
      </w:r>
      <w:r w:rsidRPr="00760423">
        <w:rPr>
          <w:b/>
        </w:rPr>
        <w:t>,</w:t>
      </w:r>
      <w:r w:rsidRPr="00760423">
        <w:t xml:space="preserve"> 1536-1544.</w:t>
      </w:r>
    </w:p>
    <w:p w14:paraId="0E3E573B" w14:textId="560A45A6" w:rsidR="00E7097B" w:rsidRPr="00760423" w:rsidRDefault="00E7097B" w:rsidP="00E7097B">
      <w:pPr>
        <w:pStyle w:val="EndNoteBibliography"/>
        <w:spacing w:after="360"/>
        <w:ind w:left="720" w:hanging="720"/>
      </w:pPr>
      <w:r w:rsidRPr="00760423">
        <w:t xml:space="preserve">Omega Engineering. 2016a. </w:t>
      </w:r>
      <w:r w:rsidRPr="00760423">
        <w:rPr>
          <w:i/>
        </w:rPr>
        <w:t xml:space="preserve">CRWS Series Semi-Cylindrical Ceramic Heaters </w:t>
      </w:r>
      <w:r w:rsidRPr="00760423">
        <w:t xml:space="preserve">[Online]. Available: </w:t>
      </w:r>
      <w:hyperlink r:id="rId265" w:history="1">
        <w:r w:rsidRPr="00760423">
          <w:rPr>
            <w:rStyle w:val="Hyperlink"/>
            <w:color w:val="auto"/>
          </w:rPr>
          <w:t>http://www.omega.co.uk/pptst/CRWS.html</w:t>
        </w:r>
      </w:hyperlink>
      <w:r w:rsidRPr="00760423">
        <w:t xml:space="preserve"> [Accessed 10th September 2016].</w:t>
      </w:r>
    </w:p>
    <w:p w14:paraId="4397EE37" w14:textId="5D698804" w:rsidR="00E7097B" w:rsidRPr="00760423" w:rsidRDefault="00E7097B" w:rsidP="00E7097B">
      <w:pPr>
        <w:pStyle w:val="EndNoteBibliography"/>
        <w:spacing w:after="360"/>
        <w:ind w:left="720" w:hanging="720"/>
      </w:pPr>
      <w:r w:rsidRPr="00760423">
        <w:t xml:space="preserve">Omega Engineering. 2016b. </w:t>
      </w:r>
      <w:r w:rsidRPr="00760423">
        <w:rPr>
          <w:i/>
        </w:rPr>
        <w:t xml:space="preserve">Infrared Thermometer </w:t>
      </w:r>
      <w:r w:rsidRPr="00760423">
        <w:t xml:space="preserve">[Online]. Available: </w:t>
      </w:r>
      <w:hyperlink r:id="rId266" w:history="1">
        <w:r w:rsidRPr="00760423">
          <w:rPr>
            <w:rStyle w:val="Hyperlink"/>
            <w:color w:val="auto"/>
          </w:rPr>
          <w:t>http://www.omega.co.uk/prodinfo/infrared-thermometers.html</w:t>
        </w:r>
      </w:hyperlink>
      <w:r w:rsidRPr="00760423">
        <w:t xml:space="preserve"> [Accessed 8th December 2016].</w:t>
      </w:r>
    </w:p>
    <w:p w14:paraId="04D1843E" w14:textId="77777777" w:rsidR="00E7097B" w:rsidRPr="00760423" w:rsidRDefault="00E7097B" w:rsidP="00E7097B">
      <w:pPr>
        <w:pStyle w:val="EndNoteBibliography"/>
        <w:spacing w:after="360"/>
        <w:ind w:left="720" w:hanging="720"/>
      </w:pPr>
      <w:r w:rsidRPr="00760423">
        <w:t xml:space="preserve">Onay, O. 2007. Influence of pyrolysis temperature and heating rate on the production of bio-oil and char from safflower seed by pyrolysis, using a well-swept fixed-bed reactor. </w:t>
      </w:r>
      <w:r w:rsidRPr="00760423">
        <w:rPr>
          <w:i/>
        </w:rPr>
        <w:t>Fuel Processing Technology,</w:t>
      </w:r>
      <w:r w:rsidRPr="00760423">
        <w:t xml:space="preserve"> 88</w:t>
      </w:r>
      <w:r w:rsidRPr="00760423">
        <w:rPr>
          <w:b/>
        </w:rPr>
        <w:t>,</w:t>
      </w:r>
      <w:r w:rsidRPr="00760423">
        <w:t xml:space="preserve"> 523-531.</w:t>
      </w:r>
    </w:p>
    <w:p w14:paraId="26F637AF" w14:textId="77777777" w:rsidR="00E7097B" w:rsidRPr="00760423" w:rsidRDefault="00E7097B" w:rsidP="00E7097B">
      <w:pPr>
        <w:pStyle w:val="EndNoteBibliography"/>
        <w:spacing w:after="360"/>
        <w:ind w:left="720" w:hanging="720"/>
      </w:pPr>
      <w:r w:rsidRPr="00760423">
        <w:t xml:space="preserve">Orfão, J. J. M., Antunes, F. J. A. &amp; Figueiredo, J. L. 1999. Pyrolysis kinetics of lignocellulosic materials—three independent reactions model. </w:t>
      </w:r>
      <w:r w:rsidRPr="00760423">
        <w:rPr>
          <w:i/>
        </w:rPr>
        <w:t>Fuel,</w:t>
      </w:r>
      <w:r w:rsidRPr="00760423">
        <w:t xml:space="preserve"> 78</w:t>
      </w:r>
      <w:r w:rsidRPr="00760423">
        <w:rPr>
          <w:b/>
        </w:rPr>
        <w:t>,</w:t>
      </w:r>
      <w:r w:rsidRPr="00760423">
        <w:t xml:space="preserve"> 349-358.</w:t>
      </w:r>
    </w:p>
    <w:p w14:paraId="29F3425E" w14:textId="77777777" w:rsidR="00E7097B" w:rsidRPr="00760423" w:rsidRDefault="00E7097B" w:rsidP="00E7097B">
      <w:pPr>
        <w:pStyle w:val="EndNoteBibliography"/>
        <w:spacing w:after="360"/>
        <w:ind w:left="720" w:hanging="720"/>
      </w:pPr>
      <w:r w:rsidRPr="00760423">
        <w:t xml:space="preserve">Pandey, K. &amp; Pitman, A. 2003. FTIR studies of the changes in wood chemistry following decay by brown-rot and white-rot fungi. </w:t>
      </w:r>
      <w:r w:rsidRPr="00760423">
        <w:rPr>
          <w:i/>
        </w:rPr>
        <w:t>International biodeterioration &amp; biodegradation,</w:t>
      </w:r>
      <w:r w:rsidRPr="00760423">
        <w:t xml:space="preserve"> 52</w:t>
      </w:r>
      <w:r w:rsidRPr="00760423">
        <w:rPr>
          <w:b/>
        </w:rPr>
        <w:t>,</w:t>
      </w:r>
      <w:r w:rsidRPr="00760423">
        <w:t xml:space="preserve"> 151-160.</w:t>
      </w:r>
    </w:p>
    <w:p w14:paraId="03226750" w14:textId="77777777" w:rsidR="00E7097B" w:rsidRPr="00760423" w:rsidRDefault="00E7097B" w:rsidP="00E7097B">
      <w:pPr>
        <w:pStyle w:val="EndNoteBibliography"/>
        <w:spacing w:after="360"/>
        <w:ind w:left="720" w:hanging="720"/>
      </w:pPr>
      <w:r w:rsidRPr="00760423">
        <w:t xml:space="preserve">Park, W. C., Atreya, A. &amp; Baum, H. R. 2010. Experimental and theoretical investigation of heat and mass transfer processes during wood pyrolysis. </w:t>
      </w:r>
      <w:r w:rsidRPr="00760423">
        <w:rPr>
          <w:i/>
        </w:rPr>
        <w:t>Combustion and Flame,</w:t>
      </w:r>
      <w:r w:rsidRPr="00760423">
        <w:t xml:space="preserve"> 157</w:t>
      </w:r>
      <w:r w:rsidRPr="00760423">
        <w:rPr>
          <w:b/>
        </w:rPr>
        <w:t>,</w:t>
      </w:r>
      <w:r w:rsidRPr="00760423">
        <w:t xml:space="preserve"> 481-494.</w:t>
      </w:r>
    </w:p>
    <w:p w14:paraId="5F3C28AF" w14:textId="77777777" w:rsidR="00E7097B" w:rsidRPr="00760423" w:rsidRDefault="00E7097B" w:rsidP="00E7097B">
      <w:pPr>
        <w:pStyle w:val="EndNoteBibliography"/>
        <w:spacing w:after="360"/>
        <w:ind w:left="720" w:hanging="720"/>
        <w:rPr>
          <w:i/>
        </w:rPr>
      </w:pPr>
      <w:r w:rsidRPr="00760423">
        <w:lastRenderedPageBreak/>
        <w:t xml:space="preserve">Parr Instrument Company 2010. 6200 Oxygen Bomb Calorimeter: Operating Instruction Manual. </w:t>
      </w:r>
      <w:r w:rsidRPr="00760423">
        <w:rPr>
          <w:i/>
        </w:rPr>
        <w:t>585M.</w:t>
      </w:r>
    </w:p>
    <w:p w14:paraId="514230DF" w14:textId="77777777" w:rsidR="00E7097B" w:rsidRPr="00760423" w:rsidRDefault="00E7097B" w:rsidP="00E7097B">
      <w:pPr>
        <w:pStyle w:val="EndNoteBibliography"/>
        <w:spacing w:after="360"/>
        <w:ind w:left="720" w:hanging="720"/>
      </w:pPr>
      <w:r w:rsidRPr="00760423">
        <w:t xml:space="preserve">Pavia, D., Lampman, G., Kriz, G. &amp; Vyvyan, J. 2008. </w:t>
      </w:r>
      <w:r w:rsidRPr="00760423">
        <w:rPr>
          <w:i/>
        </w:rPr>
        <w:t>Introduction to spectroscopy</w:t>
      </w:r>
      <w:r w:rsidRPr="00760423">
        <w:t>, Cengage Learning.</w:t>
      </w:r>
    </w:p>
    <w:p w14:paraId="54A3F38C" w14:textId="77777777" w:rsidR="00E7097B" w:rsidRPr="00760423" w:rsidRDefault="00E7097B" w:rsidP="00E7097B">
      <w:pPr>
        <w:pStyle w:val="EndNoteBibliography"/>
        <w:spacing w:after="360"/>
        <w:ind w:left="720" w:hanging="720"/>
        <w:rPr>
          <w:i/>
        </w:rPr>
      </w:pPr>
      <w:r w:rsidRPr="00760423">
        <w:t>PBL Netherlands Environmental Assessment Agency 2015. TRENDS IN GLOBAL CO</w:t>
      </w:r>
      <w:r w:rsidRPr="00760423">
        <w:rPr>
          <w:vertAlign w:val="subscript"/>
        </w:rPr>
        <w:t>2</w:t>
      </w:r>
      <w:r w:rsidRPr="00760423">
        <w:t xml:space="preserve"> EMISSIONS. </w:t>
      </w:r>
      <w:r w:rsidRPr="00760423">
        <w:rPr>
          <w:i/>
        </w:rPr>
        <w:t>Background studies.</w:t>
      </w:r>
    </w:p>
    <w:p w14:paraId="7591BB92" w14:textId="77777777" w:rsidR="00E7097B" w:rsidRPr="00760423" w:rsidRDefault="00E7097B" w:rsidP="00E7097B">
      <w:pPr>
        <w:pStyle w:val="EndNoteBibliography"/>
        <w:spacing w:after="360"/>
        <w:ind w:left="720" w:hanging="720"/>
      </w:pPr>
      <w:r w:rsidRPr="00760423">
        <w:t>Peng, Z., Hwang, J. Y., Bell, W., Andriese, M. &amp; Xie, S. Microwave dielectric properties of pyrolyzed carbon.  2nd International Symposium on High-Temperature Metallurgical Processing, 2011. Wiley Online Library, 77-83.</w:t>
      </w:r>
    </w:p>
    <w:p w14:paraId="51D5DF17" w14:textId="77777777" w:rsidR="00E7097B" w:rsidRPr="00760423" w:rsidRDefault="00E7097B" w:rsidP="00E7097B">
      <w:pPr>
        <w:pStyle w:val="EndNoteBibliography"/>
        <w:spacing w:after="360"/>
        <w:ind w:left="720" w:hanging="720"/>
        <w:rPr>
          <w:i/>
        </w:rPr>
      </w:pPr>
      <w:r w:rsidRPr="00760423">
        <w:t xml:space="preserve">PerkinElmer 2004. Pyris 1 TGA Thermogravimetric Analyze. </w:t>
      </w:r>
      <w:r w:rsidRPr="00760423">
        <w:rPr>
          <w:i/>
        </w:rPr>
        <w:t>Product Note, Thermal Analysis.</w:t>
      </w:r>
    </w:p>
    <w:p w14:paraId="64890F4E" w14:textId="77777777" w:rsidR="00E7097B" w:rsidRPr="00760423" w:rsidRDefault="00E7097B" w:rsidP="00E7097B">
      <w:pPr>
        <w:pStyle w:val="EndNoteBibliography"/>
        <w:spacing w:after="360"/>
        <w:ind w:left="720" w:hanging="720"/>
      </w:pPr>
      <w:r w:rsidRPr="00760423">
        <w:t>PerkinElmer 2010. TGA 4000 Thermogravimetric Analyzer.</w:t>
      </w:r>
    </w:p>
    <w:p w14:paraId="642D1D4F" w14:textId="77777777" w:rsidR="00E7097B" w:rsidRPr="00760423" w:rsidRDefault="00E7097B" w:rsidP="00E7097B">
      <w:pPr>
        <w:pStyle w:val="EndNoteBibliography"/>
        <w:spacing w:after="360"/>
        <w:ind w:left="720" w:hanging="720"/>
      </w:pPr>
      <w:r w:rsidRPr="00760423">
        <w:t xml:space="preserve">Petchpradab, P., Yoshida, T., Charinpanitkul, T. &amp; Matsumura, Y. 2009. Hydrothermal Pretreatment of Rubber Wood for the Saccharification Process. </w:t>
      </w:r>
      <w:r w:rsidRPr="00760423">
        <w:rPr>
          <w:i/>
        </w:rPr>
        <w:t>Industrial &amp; Engineering Chemistry Research,</w:t>
      </w:r>
      <w:r w:rsidRPr="00760423">
        <w:t xml:space="preserve"> 48</w:t>
      </w:r>
      <w:r w:rsidRPr="00760423">
        <w:rPr>
          <w:b/>
        </w:rPr>
        <w:t>,</w:t>
      </w:r>
      <w:r w:rsidRPr="00760423">
        <w:t xml:space="preserve"> 4587-4591.</w:t>
      </w:r>
    </w:p>
    <w:p w14:paraId="3A300537" w14:textId="77777777" w:rsidR="00E7097B" w:rsidRPr="00760423" w:rsidRDefault="00E7097B" w:rsidP="00E7097B">
      <w:pPr>
        <w:pStyle w:val="EndNoteBibliography"/>
        <w:spacing w:after="360"/>
        <w:ind w:left="720" w:hanging="720"/>
      </w:pPr>
      <w:r w:rsidRPr="00760423">
        <w:t xml:space="preserve">Pitchai, K. 2015. </w:t>
      </w:r>
      <w:r w:rsidRPr="00760423">
        <w:rPr>
          <w:i/>
        </w:rPr>
        <w:t>A finite element method based microwave heat transfer modeling of frozen multi-component foods.</w:t>
      </w:r>
      <w:r w:rsidRPr="00760423">
        <w:t xml:space="preserve"> PhD, University of Nebraska.</w:t>
      </w:r>
    </w:p>
    <w:p w14:paraId="11096628" w14:textId="4210A3F1" w:rsidR="00E7097B" w:rsidRPr="00760423" w:rsidRDefault="00E7097B" w:rsidP="00E7097B">
      <w:pPr>
        <w:pStyle w:val="EndNoteBibliography"/>
        <w:spacing w:after="360"/>
        <w:ind w:left="720" w:hanging="720"/>
      </w:pPr>
      <w:r w:rsidRPr="00760423">
        <w:t xml:space="preserve">Powder Bulk Solids. 2012. </w:t>
      </w:r>
      <w:r w:rsidRPr="00760423">
        <w:rPr>
          <w:i/>
        </w:rPr>
        <w:t xml:space="preserve">The Source for Dry Processing and Bulk Handling Technology </w:t>
      </w:r>
      <w:r w:rsidRPr="00760423">
        <w:t xml:space="preserve">[Online]. Available: </w:t>
      </w:r>
      <w:hyperlink r:id="rId267" w:history="1">
        <w:r w:rsidRPr="00760423">
          <w:rPr>
            <w:rStyle w:val="Hyperlink"/>
            <w:color w:val="auto"/>
          </w:rPr>
          <w:t>http://www.powderbulksolids.com/article/advantages-using-microwave-energy-process-heating</w:t>
        </w:r>
      </w:hyperlink>
      <w:r w:rsidRPr="00760423">
        <w:t xml:space="preserve"> [Accessed 27th May 2015].</w:t>
      </w:r>
    </w:p>
    <w:p w14:paraId="0B177953" w14:textId="77777777" w:rsidR="00E7097B" w:rsidRPr="00760423" w:rsidRDefault="00E7097B" w:rsidP="00E7097B">
      <w:pPr>
        <w:pStyle w:val="EndNoteBibliography"/>
        <w:spacing w:after="360"/>
        <w:ind w:left="720" w:hanging="720"/>
      </w:pPr>
      <w:r w:rsidRPr="00760423">
        <w:t xml:space="preserve">Pyle, D. &amp; Zaror, C. 1984. Heat transfer and kinetics in the low temperature pyrolysis of solids. </w:t>
      </w:r>
      <w:r w:rsidRPr="00760423">
        <w:rPr>
          <w:i/>
        </w:rPr>
        <w:t>Chemical Engineering Science,</w:t>
      </w:r>
      <w:r w:rsidRPr="00760423">
        <w:t xml:space="preserve"> 39</w:t>
      </w:r>
      <w:r w:rsidRPr="00760423">
        <w:rPr>
          <w:b/>
        </w:rPr>
        <w:t>,</w:t>
      </w:r>
      <w:r w:rsidRPr="00760423">
        <w:t xml:space="preserve"> 147-158.</w:t>
      </w:r>
    </w:p>
    <w:p w14:paraId="7D0B2360" w14:textId="77777777" w:rsidR="00E7097B" w:rsidRPr="00760423" w:rsidRDefault="00E7097B" w:rsidP="00E7097B">
      <w:pPr>
        <w:pStyle w:val="EndNoteBibliography"/>
        <w:spacing w:after="360"/>
        <w:ind w:left="720" w:hanging="720"/>
      </w:pPr>
      <w:r w:rsidRPr="00760423">
        <w:t xml:space="preserve">Quaak, P., Knoef, H. &amp; Stassen, H. E. 1999. </w:t>
      </w:r>
      <w:r w:rsidRPr="00760423">
        <w:rPr>
          <w:i/>
        </w:rPr>
        <w:t>Energy from biomass: a review of combustion and gasification technologies</w:t>
      </w:r>
      <w:r w:rsidRPr="00760423">
        <w:t>, World Bank Publications.</w:t>
      </w:r>
    </w:p>
    <w:p w14:paraId="6CE8E3ED" w14:textId="77777777" w:rsidR="00E7097B" w:rsidRPr="00760423" w:rsidRDefault="00E7097B" w:rsidP="00E7097B">
      <w:pPr>
        <w:pStyle w:val="EndNoteBibliography"/>
        <w:spacing w:after="360"/>
        <w:ind w:left="720" w:hanging="720"/>
      </w:pPr>
      <w:r w:rsidRPr="00760423">
        <w:lastRenderedPageBreak/>
        <w:t xml:space="preserve">Ragland, K. W., Aerts, D. J. &amp; Baker, A. J. 1991. Properties of wood for combustion analysis. </w:t>
      </w:r>
      <w:r w:rsidRPr="00760423">
        <w:rPr>
          <w:i/>
        </w:rPr>
        <w:t>Bioresource Technology,</w:t>
      </w:r>
      <w:r w:rsidRPr="00760423">
        <w:t xml:space="preserve"> 37</w:t>
      </w:r>
      <w:r w:rsidRPr="00760423">
        <w:rPr>
          <w:b/>
        </w:rPr>
        <w:t>,</w:t>
      </w:r>
      <w:r w:rsidRPr="00760423">
        <w:t xml:space="preserve"> 161-168.</w:t>
      </w:r>
    </w:p>
    <w:p w14:paraId="79ED8254" w14:textId="77777777" w:rsidR="00E7097B" w:rsidRPr="00760423" w:rsidRDefault="00E7097B" w:rsidP="00E7097B">
      <w:pPr>
        <w:pStyle w:val="EndNoteBibliography"/>
        <w:spacing w:after="360"/>
        <w:ind w:left="720" w:hanging="720"/>
      </w:pPr>
      <w:r w:rsidRPr="00760423">
        <w:t xml:space="preserve">Ratnasingam, J. &amp; Ioras, F. 2003. The sustainability of the Asian wooden furniture industry. </w:t>
      </w:r>
      <w:r w:rsidRPr="00760423">
        <w:rPr>
          <w:i/>
        </w:rPr>
        <w:t>Holz als Roh-und Werkstoff,</w:t>
      </w:r>
      <w:r w:rsidRPr="00760423">
        <w:t xml:space="preserve"> 61</w:t>
      </w:r>
      <w:r w:rsidRPr="00760423">
        <w:rPr>
          <w:b/>
        </w:rPr>
        <w:t>,</w:t>
      </w:r>
      <w:r w:rsidRPr="00760423">
        <w:t xml:space="preserve"> 233-237.</w:t>
      </w:r>
    </w:p>
    <w:p w14:paraId="45BC0319" w14:textId="77777777" w:rsidR="00E7097B" w:rsidRPr="00760423" w:rsidRDefault="00E7097B" w:rsidP="00E7097B">
      <w:pPr>
        <w:pStyle w:val="EndNoteBibliography"/>
        <w:spacing w:after="360"/>
        <w:ind w:left="720" w:hanging="720"/>
      </w:pPr>
      <w:r w:rsidRPr="00760423">
        <w:t xml:space="preserve">Rattanadecho, P. 2006. The simulation of microwave heating of wood using a rectangular wave guide: Influence of frequency and sample size. </w:t>
      </w:r>
      <w:r w:rsidRPr="00760423">
        <w:rPr>
          <w:i/>
        </w:rPr>
        <w:t>Chemical Engineering Science,</w:t>
      </w:r>
      <w:r w:rsidRPr="00760423">
        <w:t xml:space="preserve"> 61</w:t>
      </w:r>
      <w:r w:rsidRPr="00760423">
        <w:rPr>
          <w:b/>
        </w:rPr>
        <w:t>,</w:t>
      </w:r>
      <w:r w:rsidRPr="00760423">
        <w:t xml:space="preserve"> 4798-4811.</w:t>
      </w:r>
    </w:p>
    <w:p w14:paraId="2FC2A342" w14:textId="77777777" w:rsidR="00E7097B" w:rsidRPr="00760423" w:rsidRDefault="00E7097B" w:rsidP="00E7097B">
      <w:pPr>
        <w:pStyle w:val="EndNoteBibliography"/>
        <w:spacing w:after="360"/>
        <w:ind w:left="720" w:hanging="720"/>
      </w:pPr>
      <w:r w:rsidRPr="00760423">
        <w:t xml:space="preserve">Raveendran, K. &amp; Ganesh, A. 1996. Heating value of biomass and biomass pyrolysis products. </w:t>
      </w:r>
      <w:r w:rsidRPr="00760423">
        <w:rPr>
          <w:i/>
        </w:rPr>
        <w:t>Fuel,</w:t>
      </w:r>
      <w:r w:rsidRPr="00760423">
        <w:t xml:space="preserve"> 75</w:t>
      </w:r>
      <w:r w:rsidRPr="00760423">
        <w:rPr>
          <w:b/>
        </w:rPr>
        <w:t>,</w:t>
      </w:r>
      <w:r w:rsidRPr="00760423">
        <w:t xml:space="preserve"> 1715-1720.</w:t>
      </w:r>
    </w:p>
    <w:p w14:paraId="319532A5" w14:textId="77777777" w:rsidR="00E7097B" w:rsidRPr="00760423" w:rsidRDefault="00E7097B" w:rsidP="00E7097B">
      <w:pPr>
        <w:pStyle w:val="EndNoteBibliography"/>
        <w:spacing w:after="360"/>
        <w:ind w:left="720" w:hanging="720"/>
      </w:pPr>
      <w:r w:rsidRPr="00760423">
        <w:t xml:space="preserve">Razuan, R. 2011. </w:t>
      </w:r>
      <w:r w:rsidRPr="00760423">
        <w:rPr>
          <w:i/>
        </w:rPr>
        <w:t>Combustion and Slow Pyrolysis of Oil Palm Stones and Palm Kernel Cake.</w:t>
      </w:r>
      <w:r w:rsidRPr="00760423">
        <w:t xml:space="preserve"> Department of Chemical and Biological Engineering PhD Thesis, The University of Sheffield.</w:t>
      </w:r>
    </w:p>
    <w:p w14:paraId="02B5DD4D" w14:textId="77777777" w:rsidR="00E7097B" w:rsidRPr="00760423" w:rsidRDefault="00E7097B" w:rsidP="00E7097B">
      <w:pPr>
        <w:pStyle w:val="EndNoteBibliography"/>
        <w:spacing w:after="360"/>
        <w:ind w:left="720" w:hanging="720"/>
      </w:pPr>
      <w:r w:rsidRPr="00760423">
        <w:t xml:space="preserve">Ren, S., Lei, H., Wang, L., Bu, Q., Chen, S., Wu, J., Julson, J. &amp; Ruan, R. 2012. Biofuel production and kinetics analysis for microwave pyrolysis of Douglas fir sawdust pellet. </w:t>
      </w:r>
      <w:r w:rsidRPr="00760423">
        <w:rPr>
          <w:i/>
        </w:rPr>
        <w:t>Journal of Analytical and Applied Pyrolysis,</w:t>
      </w:r>
      <w:r w:rsidRPr="00760423">
        <w:t xml:space="preserve"> 94</w:t>
      </w:r>
      <w:r w:rsidRPr="00760423">
        <w:rPr>
          <w:b/>
        </w:rPr>
        <w:t>,</w:t>
      </w:r>
      <w:r w:rsidRPr="00760423">
        <w:t xml:space="preserve"> 163-169.</w:t>
      </w:r>
    </w:p>
    <w:p w14:paraId="0D8A11DC" w14:textId="77777777" w:rsidR="00E7097B" w:rsidRPr="00760423" w:rsidRDefault="00E7097B" w:rsidP="00E7097B">
      <w:pPr>
        <w:pStyle w:val="EndNoteBibliography"/>
        <w:spacing w:after="360"/>
        <w:ind w:left="720" w:hanging="720"/>
      </w:pPr>
      <w:r w:rsidRPr="00760423">
        <w:t xml:space="preserve">Roberts, A. F. 1971. Problems associated with the theoretical analysis of the burning of wood. </w:t>
      </w:r>
      <w:r w:rsidRPr="00760423">
        <w:rPr>
          <w:i/>
        </w:rPr>
        <w:t>Symposium (International) on Combustion,</w:t>
      </w:r>
      <w:r w:rsidRPr="00760423">
        <w:t xml:space="preserve"> 13</w:t>
      </w:r>
      <w:r w:rsidRPr="00760423">
        <w:rPr>
          <w:b/>
        </w:rPr>
        <w:t>,</w:t>
      </w:r>
      <w:r w:rsidRPr="00760423">
        <w:t xml:space="preserve"> 893-903.</w:t>
      </w:r>
    </w:p>
    <w:p w14:paraId="68B93298" w14:textId="77777777" w:rsidR="00E7097B" w:rsidRPr="00760423" w:rsidRDefault="00E7097B" w:rsidP="00E7097B">
      <w:pPr>
        <w:pStyle w:val="EndNoteBibliography"/>
        <w:spacing w:after="360"/>
        <w:ind w:left="720" w:hanging="720"/>
      </w:pPr>
      <w:r w:rsidRPr="00760423">
        <w:t xml:space="preserve">Robinson, J., Dodds, C., Stavrinides, A., Kingman, S., Katrib, J., Wu, Z., Medrano, J. &amp; Overend, R. 2015. Microwave Pyrolysis of Biomass: Control of Process Parameters for High Pyrolysis Oil Yields and Enhanced Oil Quality. </w:t>
      </w:r>
      <w:r w:rsidRPr="00760423">
        <w:rPr>
          <w:i/>
        </w:rPr>
        <w:t>Energy &amp; Fuels,</w:t>
      </w:r>
      <w:r w:rsidRPr="00760423">
        <w:t xml:space="preserve"> 29</w:t>
      </w:r>
      <w:r w:rsidRPr="00760423">
        <w:rPr>
          <w:b/>
        </w:rPr>
        <w:t>,</w:t>
      </w:r>
      <w:r w:rsidRPr="00760423">
        <w:t xml:space="preserve"> 1701-1709.</w:t>
      </w:r>
    </w:p>
    <w:p w14:paraId="059A0933" w14:textId="77777777" w:rsidR="00E7097B" w:rsidRPr="00760423" w:rsidRDefault="00E7097B" w:rsidP="00E7097B">
      <w:pPr>
        <w:pStyle w:val="EndNoteBibliography"/>
        <w:spacing w:after="360"/>
        <w:ind w:left="720" w:hanging="720"/>
      </w:pPr>
      <w:r w:rsidRPr="00760423">
        <w:t xml:space="preserve">Robinson, J., Kingman, S., Barranco, R., Snape, C. &amp; Al-Sayegh, H. 2009. Microwave pyrolysis of wood pellets. </w:t>
      </w:r>
      <w:r w:rsidRPr="00760423">
        <w:rPr>
          <w:i/>
        </w:rPr>
        <w:t>Industrial &amp; Engineering Chemistry Research,</w:t>
      </w:r>
      <w:r w:rsidRPr="00760423">
        <w:t xml:space="preserve"> 49</w:t>
      </w:r>
      <w:r w:rsidRPr="00760423">
        <w:rPr>
          <w:b/>
        </w:rPr>
        <w:t>,</w:t>
      </w:r>
      <w:r w:rsidRPr="00760423">
        <w:t xml:space="preserve"> 459-463.</w:t>
      </w:r>
    </w:p>
    <w:p w14:paraId="6AE05903" w14:textId="77777777" w:rsidR="00E7097B" w:rsidRPr="00760423" w:rsidRDefault="00E7097B" w:rsidP="00E7097B">
      <w:pPr>
        <w:pStyle w:val="EndNoteBibliography"/>
        <w:spacing w:after="360"/>
        <w:ind w:left="720" w:hanging="720"/>
      </w:pPr>
      <w:r w:rsidRPr="00760423">
        <w:lastRenderedPageBreak/>
        <w:t xml:space="preserve">Roussy, G., Jassm, S. &amp; Thiebaut, J. M. T. 1995. Modeling of a Fluidized Bed Irradiatel by a Single or a Mult1Mode Electric Microwave Field Distribution. </w:t>
      </w:r>
      <w:r w:rsidRPr="00760423">
        <w:rPr>
          <w:i/>
        </w:rPr>
        <w:t>Journal of Microwave Power and Electromagnetic Energy,</w:t>
      </w:r>
      <w:r w:rsidRPr="00760423">
        <w:t xml:space="preserve"> 30</w:t>
      </w:r>
      <w:r w:rsidRPr="00760423">
        <w:rPr>
          <w:b/>
        </w:rPr>
        <w:t>,</w:t>
      </w:r>
      <w:r w:rsidRPr="00760423">
        <w:t xml:space="preserve"> 178-187.</w:t>
      </w:r>
    </w:p>
    <w:p w14:paraId="2B3C11C3" w14:textId="77777777" w:rsidR="00E7097B" w:rsidRPr="00760423" w:rsidRDefault="00E7097B" w:rsidP="00E7097B">
      <w:pPr>
        <w:pStyle w:val="EndNoteBibliography"/>
        <w:spacing w:after="360"/>
        <w:ind w:left="720" w:hanging="720"/>
      </w:pPr>
      <w:r w:rsidRPr="00760423">
        <w:t xml:space="preserve">Ryu, C., Sharifi, V. N. &amp; Swithenbank, J. 2007. Waste pyrolysis and generation of storable char. </w:t>
      </w:r>
      <w:r w:rsidRPr="00760423">
        <w:rPr>
          <w:i/>
        </w:rPr>
        <w:t>International journal of energy research,</w:t>
      </w:r>
      <w:r w:rsidRPr="00760423">
        <w:t xml:space="preserve"> 31</w:t>
      </w:r>
      <w:r w:rsidRPr="00760423">
        <w:rPr>
          <w:b/>
        </w:rPr>
        <w:t>,</w:t>
      </w:r>
      <w:r w:rsidRPr="00760423">
        <w:t xml:space="preserve"> 177-191.</w:t>
      </w:r>
    </w:p>
    <w:p w14:paraId="3205858E" w14:textId="77777777" w:rsidR="00E7097B" w:rsidRPr="00760423" w:rsidRDefault="00E7097B" w:rsidP="00E7097B">
      <w:pPr>
        <w:pStyle w:val="EndNoteBibliography"/>
        <w:spacing w:after="360"/>
        <w:ind w:left="720" w:hanging="720"/>
      </w:pPr>
      <w:r w:rsidRPr="00760423">
        <w:t>S. Picard, D. T. B. a. P. R. 2006. Measurement of the Specific Heat Capacity of Graphite. Available: file:///C:/Users/Siti/Downloads/01%20(1).pdf.</w:t>
      </w:r>
    </w:p>
    <w:p w14:paraId="60587265" w14:textId="77777777" w:rsidR="00E7097B" w:rsidRPr="00760423" w:rsidRDefault="00E7097B" w:rsidP="00E7097B">
      <w:pPr>
        <w:pStyle w:val="EndNoteBibliography"/>
        <w:spacing w:after="360"/>
        <w:ind w:left="720" w:hanging="720"/>
      </w:pPr>
      <w:r w:rsidRPr="00760423">
        <w:t xml:space="preserve">Sadhukhan, A. K., Gupta, P. &amp; Saha, R. K. 2008. Modelling and experimental studies on pyrolysis of biomass particles. </w:t>
      </w:r>
      <w:r w:rsidRPr="00760423">
        <w:rPr>
          <w:i/>
        </w:rPr>
        <w:t>Journal of Analytical and Applied Pyrolysis,</w:t>
      </w:r>
      <w:r w:rsidRPr="00760423">
        <w:t xml:space="preserve"> 81</w:t>
      </w:r>
      <w:r w:rsidRPr="00760423">
        <w:rPr>
          <w:b/>
        </w:rPr>
        <w:t>,</w:t>
      </w:r>
      <w:r w:rsidRPr="00760423">
        <w:t xml:space="preserve"> 183-192.</w:t>
      </w:r>
    </w:p>
    <w:p w14:paraId="5460414B" w14:textId="77777777" w:rsidR="00E7097B" w:rsidRPr="00760423" w:rsidRDefault="00E7097B" w:rsidP="00E7097B">
      <w:pPr>
        <w:pStyle w:val="EndNoteBibliography"/>
        <w:spacing w:after="360"/>
        <w:ind w:left="720" w:hanging="720"/>
      </w:pPr>
      <w:r w:rsidRPr="00760423">
        <w:t xml:space="preserve">Salema, A. A. &amp; Afzal, M. T. 2015. Numerical simulation of heating behaviour in biomass bed and pellets under multimode microwave system. </w:t>
      </w:r>
      <w:r w:rsidRPr="00760423">
        <w:rPr>
          <w:i/>
        </w:rPr>
        <w:t>International Journal of Thermal Sciences,</w:t>
      </w:r>
      <w:r w:rsidRPr="00760423">
        <w:t xml:space="preserve"> 91</w:t>
      </w:r>
      <w:r w:rsidRPr="00760423">
        <w:rPr>
          <w:b/>
        </w:rPr>
        <w:t>,</w:t>
      </w:r>
      <w:r w:rsidRPr="00760423">
        <w:t xml:space="preserve"> 12-24.</w:t>
      </w:r>
    </w:p>
    <w:p w14:paraId="57F51D31" w14:textId="77777777" w:rsidR="00E7097B" w:rsidRPr="00760423" w:rsidRDefault="00E7097B" w:rsidP="00E7097B">
      <w:pPr>
        <w:pStyle w:val="EndNoteBibliography"/>
        <w:spacing w:after="360"/>
        <w:ind w:left="720" w:hanging="720"/>
      </w:pPr>
      <w:r w:rsidRPr="00760423">
        <w:t xml:space="preserve">Salema, A. A. &amp; Ani, F. N. 2011. Microwave induced pyrolysis of oil palm biomass. </w:t>
      </w:r>
      <w:r w:rsidRPr="00760423">
        <w:rPr>
          <w:i/>
        </w:rPr>
        <w:t>Bioresour Technol,</w:t>
      </w:r>
      <w:r w:rsidRPr="00760423">
        <w:t xml:space="preserve"> 102</w:t>
      </w:r>
      <w:r w:rsidRPr="00760423">
        <w:rPr>
          <w:b/>
        </w:rPr>
        <w:t>,</w:t>
      </w:r>
      <w:r w:rsidRPr="00760423">
        <w:t xml:space="preserve"> 3388-95.</w:t>
      </w:r>
    </w:p>
    <w:p w14:paraId="360E6CDE" w14:textId="77777777" w:rsidR="00E7097B" w:rsidRPr="00760423" w:rsidRDefault="00E7097B" w:rsidP="00E7097B">
      <w:pPr>
        <w:pStyle w:val="EndNoteBibliography"/>
        <w:spacing w:after="360"/>
        <w:ind w:left="720" w:hanging="720"/>
      </w:pPr>
      <w:r w:rsidRPr="00760423">
        <w:t xml:space="preserve">Salema, A. A. &amp; Ani, F. N. 2012a. Microwave-assisted pyrolysis of oil palm shell biomass using an overhead stirrer. </w:t>
      </w:r>
      <w:r w:rsidRPr="00760423">
        <w:rPr>
          <w:i/>
        </w:rPr>
        <w:t>Journal of Analytical and Applied Pyrolysis,</w:t>
      </w:r>
      <w:r w:rsidRPr="00760423">
        <w:t xml:space="preserve"> 96</w:t>
      </w:r>
      <w:r w:rsidRPr="00760423">
        <w:rPr>
          <w:b/>
        </w:rPr>
        <w:t>,</w:t>
      </w:r>
      <w:r w:rsidRPr="00760423">
        <w:t xml:space="preserve"> 162-172.</w:t>
      </w:r>
    </w:p>
    <w:p w14:paraId="7BB9FDBB" w14:textId="77777777" w:rsidR="00E7097B" w:rsidRPr="00760423" w:rsidRDefault="00E7097B" w:rsidP="00E7097B">
      <w:pPr>
        <w:pStyle w:val="EndNoteBibliography"/>
        <w:spacing w:after="360"/>
        <w:ind w:left="720" w:hanging="720"/>
      </w:pPr>
      <w:r w:rsidRPr="00760423">
        <w:t xml:space="preserve">Salema, A. A. &amp; Ani, F. N. 2012b. The Performances of Fixed and Stirred Bed in Microwave Pyrolysis of Biomass. </w:t>
      </w:r>
      <w:r w:rsidRPr="00760423">
        <w:rPr>
          <w:i/>
        </w:rPr>
        <w:t>APCBEE Procedia,</w:t>
      </w:r>
      <w:r w:rsidRPr="00760423">
        <w:t xml:space="preserve"> 3</w:t>
      </w:r>
      <w:r w:rsidRPr="00760423">
        <w:rPr>
          <w:b/>
        </w:rPr>
        <w:t>,</w:t>
      </w:r>
      <w:r w:rsidRPr="00760423">
        <w:t xml:space="preserve"> 188-193.</w:t>
      </w:r>
    </w:p>
    <w:p w14:paraId="0D22174D" w14:textId="77777777" w:rsidR="00E7097B" w:rsidRPr="00760423" w:rsidRDefault="00E7097B" w:rsidP="00E7097B">
      <w:pPr>
        <w:pStyle w:val="EndNoteBibliography"/>
        <w:spacing w:after="360"/>
        <w:ind w:left="720" w:hanging="720"/>
      </w:pPr>
      <w:r w:rsidRPr="00760423">
        <w:t xml:space="preserve">Salema, A. A. &amp; Ani, F. N. 2012c. Pyrolysis of oil palm empty fruit bunch biomass pellets using multimode microwave irradiation. </w:t>
      </w:r>
      <w:r w:rsidRPr="00760423">
        <w:rPr>
          <w:i/>
        </w:rPr>
        <w:t>Bioresource technology,</w:t>
      </w:r>
      <w:r w:rsidRPr="00760423">
        <w:t xml:space="preserve"> 125</w:t>
      </w:r>
      <w:r w:rsidRPr="00760423">
        <w:rPr>
          <w:b/>
        </w:rPr>
        <w:t>,</w:t>
      </w:r>
      <w:r w:rsidRPr="00760423">
        <w:t xml:space="preserve"> 102-107.</w:t>
      </w:r>
    </w:p>
    <w:p w14:paraId="4C5015E2" w14:textId="77777777" w:rsidR="00E7097B" w:rsidRPr="00760423" w:rsidRDefault="00E7097B" w:rsidP="00E7097B">
      <w:pPr>
        <w:pStyle w:val="EndNoteBibliography"/>
        <w:spacing w:after="360"/>
        <w:ind w:left="720" w:hanging="720"/>
      </w:pPr>
      <w:r w:rsidRPr="00760423">
        <w:t xml:space="preserve">Salema, A. A., Yeow, Y. K., Ishaque, K., Ani, F. N., Afzal, M. T. &amp; Hassan, A. 2013. Dielectric properties and microwave heating of oil palm biomass and biochar. </w:t>
      </w:r>
      <w:r w:rsidRPr="00760423">
        <w:rPr>
          <w:i/>
        </w:rPr>
        <w:t>Industrial Crops and Products,</w:t>
      </w:r>
      <w:r w:rsidRPr="00760423">
        <w:t xml:space="preserve"> 50</w:t>
      </w:r>
      <w:r w:rsidRPr="00760423">
        <w:rPr>
          <w:b/>
        </w:rPr>
        <w:t>,</w:t>
      </w:r>
      <w:r w:rsidRPr="00760423">
        <w:t xml:space="preserve"> 366-374.</w:t>
      </w:r>
    </w:p>
    <w:p w14:paraId="0786A8A7" w14:textId="77777777" w:rsidR="00E7097B" w:rsidRPr="00760423" w:rsidRDefault="00E7097B" w:rsidP="00E7097B">
      <w:pPr>
        <w:pStyle w:val="EndNoteBibliography"/>
        <w:spacing w:after="360"/>
        <w:ind w:left="720" w:hanging="720"/>
      </w:pPr>
      <w:r w:rsidRPr="00760423">
        <w:lastRenderedPageBreak/>
        <w:t xml:space="preserve">Sandhu, M. Y., Hunter, I. C. &amp; Roberts, N. S. 2016. Development of an open-ended microstrip stub apparatus and technique for the dielectric characterization of powders. </w:t>
      </w:r>
      <w:r w:rsidRPr="00760423">
        <w:rPr>
          <w:i/>
        </w:rPr>
        <w:t>Powder Technology,</w:t>
      </w:r>
      <w:r w:rsidRPr="00760423">
        <w:t xml:space="preserve"> 301</w:t>
      </w:r>
      <w:r w:rsidRPr="00760423">
        <w:rPr>
          <w:b/>
        </w:rPr>
        <w:t>,</w:t>
      </w:r>
      <w:r w:rsidRPr="00760423">
        <w:t xml:space="preserve"> 318-322.</w:t>
      </w:r>
    </w:p>
    <w:p w14:paraId="5E14279F" w14:textId="77777777" w:rsidR="00E7097B" w:rsidRPr="00760423" w:rsidRDefault="00E7097B" w:rsidP="00E7097B">
      <w:pPr>
        <w:pStyle w:val="EndNoteBibliography"/>
        <w:spacing w:after="360"/>
        <w:ind w:left="720" w:hanging="720"/>
      </w:pPr>
      <w:r w:rsidRPr="00760423">
        <w:t xml:space="preserve">Sanginés, P., Domínguez, M. P., Sánchez, F. &amp; San Miguel, G. 2015. Slow pyrolysis of olive stones in a rotary kiln: Chemical and energy characterization of solid, gas, and condensable products. </w:t>
      </w:r>
      <w:r w:rsidRPr="00760423">
        <w:rPr>
          <w:i/>
        </w:rPr>
        <w:t>Journal of Renewable and Sustainable Energy,</w:t>
      </w:r>
      <w:r w:rsidRPr="00760423">
        <w:t xml:space="preserve"> 7</w:t>
      </w:r>
      <w:r w:rsidRPr="00760423">
        <w:rPr>
          <w:b/>
        </w:rPr>
        <w:t>,</w:t>
      </w:r>
      <w:r w:rsidRPr="00760423">
        <w:t xml:space="preserve"> 043103.</w:t>
      </w:r>
    </w:p>
    <w:p w14:paraId="429128CC" w14:textId="3523ABAC" w:rsidR="00E7097B" w:rsidRPr="00760423" w:rsidRDefault="00E7097B" w:rsidP="00E7097B">
      <w:pPr>
        <w:pStyle w:val="EndNoteBibliography"/>
        <w:spacing w:after="360"/>
        <w:ind w:left="720" w:hanging="720"/>
      </w:pPr>
      <w:r w:rsidRPr="00760423">
        <w:t xml:space="preserve">Scandanavian Biofuel. 2012. </w:t>
      </w:r>
      <w:r w:rsidRPr="00760423">
        <w:rPr>
          <w:i/>
        </w:rPr>
        <w:t xml:space="preserve">Microwave assisted pyrolysis for waste treatment and renewable energy </w:t>
      </w:r>
      <w:r w:rsidRPr="00760423">
        <w:t xml:space="preserve">[Online]. Available: </w:t>
      </w:r>
      <w:hyperlink r:id="rId268" w:history="1">
        <w:r w:rsidRPr="00760423">
          <w:rPr>
            <w:rStyle w:val="Hyperlink"/>
            <w:color w:val="auto"/>
          </w:rPr>
          <w:t>http://www.sbiofuel.com/</w:t>
        </w:r>
      </w:hyperlink>
      <w:r w:rsidRPr="00760423">
        <w:t xml:space="preserve"> [Accessed 31st October 2016].</w:t>
      </w:r>
    </w:p>
    <w:p w14:paraId="0DD28CD6" w14:textId="77777777" w:rsidR="00E7097B" w:rsidRPr="00760423" w:rsidRDefault="00E7097B" w:rsidP="00E7097B">
      <w:pPr>
        <w:pStyle w:val="EndNoteBibliography"/>
        <w:spacing w:after="360"/>
        <w:ind w:left="720" w:hanging="720"/>
      </w:pPr>
      <w:r w:rsidRPr="00760423">
        <w:t xml:space="preserve">Schneider, P. J. 1955. </w:t>
      </w:r>
      <w:r w:rsidRPr="00760423">
        <w:rPr>
          <w:i/>
        </w:rPr>
        <w:t xml:space="preserve">Conduction heat transfer, </w:t>
      </w:r>
      <w:r w:rsidRPr="00760423">
        <w:t>Cambridge, Mass., Addison-Wesley Pub. Co.</w:t>
      </w:r>
    </w:p>
    <w:p w14:paraId="60342827" w14:textId="77777777" w:rsidR="00E7097B" w:rsidRPr="00760423" w:rsidRDefault="00E7097B" w:rsidP="00E7097B">
      <w:pPr>
        <w:pStyle w:val="EndNoteBibliography"/>
        <w:spacing w:after="360"/>
        <w:ind w:left="720" w:hanging="720"/>
      </w:pPr>
      <w:r w:rsidRPr="00760423">
        <w:t xml:space="preserve">Şensöz, S., Angın, D. &amp; Yorgun, S. 2000. Influence of particle size on the pyrolysis of rapeseed (Brassica napus L.): fuel properties of bio-oil. </w:t>
      </w:r>
      <w:r w:rsidRPr="00760423">
        <w:rPr>
          <w:i/>
        </w:rPr>
        <w:t>Biomass and Bioenergy,</w:t>
      </w:r>
      <w:r w:rsidRPr="00760423">
        <w:t xml:space="preserve"> 19</w:t>
      </w:r>
      <w:r w:rsidRPr="00760423">
        <w:rPr>
          <w:b/>
        </w:rPr>
        <w:t>,</w:t>
      </w:r>
      <w:r w:rsidRPr="00760423">
        <w:t xml:space="preserve"> 271-279.</w:t>
      </w:r>
    </w:p>
    <w:p w14:paraId="15BD206A" w14:textId="77777777" w:rsidR="00E7097B" w:rsidRPr="00760423" w:rsidRDefault="00E7097B" w:rsidP="00E7097B">
      <w:pPr>
        <w:pStyle w:val="EndNoteBibliography"/>
        <w:spacing w:after="360"/>
        <w:ind w:left="720" w:hanging="720"/>
      </w:pPr>
      <w:r w:rsidRPr="00760423">
        <w:t xml:space="preserve">Shafie, S., Mahlia, T., Masjuki, H. &amp; Ahmad-Yazid, A. 2012. A review on electricity generation based on biomass residue in Malaysia. </w:t>
      </w:r>
      <w:r w:rsidRPr="00760423">
        <w:rPr>
          <w:i/>
        </w:rPr>
        <w:t>Renewable and Sustainable Energy Reviews,</w:t>
      </w:r>
      <w:r w:rsidRPr="00760423">
        <w:t xml:space="preserve"> 16</w:t>
      </w:r>
      <w:r w:rsidRPr="00760423">
        <w:rPr>
          <w:b/>
        </w:rPr>
        <w:t>,</w:t>
      </w:r>
      <w:r w:rsidRPr="00760423">
        <w:t xml:space="preserve"> 5879-5889.</w:t>
      </w:r>
    </w:p>
    <w:p w14:paraId="1E276C8B" w14:textId="77777777" w:rsidR="00E7097B" w:rsidRPr="00760423" w:rsidRDefault="00E7097B" w:rsidP="00E7097B">
      <w:pPr>
        <w:pStyle w:val="EndNoteBibliography"/>
        <w:spacing w:after="360"/>
        <w:ind w:left="720" w:hanging="720"/>
      </w:pPr>
      <w:r w:rsidRPr="00760423">
        <w:t>Shafizadeh, F., Chin, P. &amp; Goldstein, I. Wood technology, chemical aspects.  ACS Symposium Series, 1977. 57-81.</w:t>
      </w:r>
    </w:p>
    <w:p w14:paraId="4DDA64F4" w14:textId="46FAFC8B" w:rsidR="00E7097B" w:rsidRPr="00760423" w:rsidRDefault="00E7097B" w:rsidP="00E7097B">
      <w:pPr>
        <w:pStyle w:val="EndNoteBibliography"/>
        <w:spacing w:after="360"/>
        <w:ind w:left="720" w:hanging="720"/>
      </w:pPr>
      <w:r w:rsidRPr="00760423">
        <w:t xml:space="preserve">SHARP Electronics Ltd. 2016. Microwave Oven Technical File. </w:t>
      </w:r>
      <w:r w:rsidRPr="00760423">
        <w:rPr>
          <w:i/>
        </w:rPr>
        <w:t xml:space="preserve">Volume 1 - Microwave Energy </w:t>
      </w:r>
      <w:r w:rsidRPr="00760423">
        <w:t xml:space="preserve">[Online]. Available: </w:t>
      </w:r>
      <w:hyperlink r:id="rId269" w:history="1">
        <w:r w:rsidRPr="00760423">
          <w:rPr>
            <w:rStyle w:val="Hyperlink"/>
            <w:color w:val="auto"/>
          </w:rPr>
          <w:t>http://diagramas.diagramasde.com/otros/Microwave(Sharp)%20Training.pdf</w:t>
        </w:r>
      </w:hyperlink>
      <w:r w:rsidRPr="00760423">
        <w:t xml:space="preserve"> [Accessed 1st September 2016].</w:t>
      </w:r>
    </w:p>
    <w:p w14:paraId="67DBB98B" w14:textId="77777777" w:rsidR="00E7097B" w:rsidRPr="00760423" w:rsidRDefault="00E7097B" w:rsidP="00E7097B">
      <w:pPr>
        <w:pStyle w:val="EndNoteBibliography"/>
        <w:spacing w:after="360"/>
        <w:ind w:left="720" w:hanging="720"/>
      </w:pPr>
      <w:r w:rsidRPr="00760423">
        <w:t xml:space="preserve">Sheng, C. &amp; Azevedo, J. 2005. Estimating the higher heating value of biomass fuels from basic analysis data. </w:t>
      </w:r>
      <w:r w:rsidRPr="00760423">
        <w:rPr>
          <w:i/>
        </w:rPr>
        <w:t>Biomass and Bioenergy,</w:t>
      </w:r>
      <w:r w:rsidRPr="00760423">
        <w:t xml:space="preserve"> 28</w:t>
      </w:r>
      <w:r w:rsidRPr="00760423">
        <w:rPr>
          <w:b/>
        </w:rPr>
        <w:t>,</w:t>
      </w:r>
      <w:r w:rsidRPr="00760423">
        <w:t xml:space="preserve"> 499-507.</w:t>
      </w:r>
    </w:p>
    <w:p w14:paraId="4D9E77E9" w14:textId="77777777" w:rsidR="00E7097B" w:rsidRPr="00760423" w:rsidRDefault="00E7097B" w:rsidP="00E7097B">
      <w:pPr>
        <w:pStyle w:val="EndNoteBibliography"/>
        <w:spacing w:after="360"/>
        <w:ind w:left="720" w:hanging="720"/>
      </w:pPr>
      <w:r w:rsidRPr="00760423">
        <w:lastRenderedPageBreak/>
        <w:t xml:space="preserve">Shuttleworth, P., Budarin, V., Gronnow, M., Clark, J. H. &amp; Luque, R. 2012. Low temperature microwave-assisted vs conventional pyrolysis of various biomass feedstocks. </w:t>
      </w:r>
      <w:r w:rsidRPr="00760423">
        <w:rPr>
          <w:i/>
        </w:rPr>
        <w:t>Journal of Natural Gas Chemistry,</w:t>
      </w:r>
      <w:r w:rsidRPr="00760423">
        <w:t xml:space="preserve"> 21</w:t>
      </w:r>
      <w:r w:rsidRPr="00760423">
        <w:rPr>
          <w:b/>
        </w:rPr>
        <w:t>,</w:t>
      </w:r>
      <w:r w:rsidRPr="00760423">
        <w:t xml:space="preserve"> 270-274.</w:t>
      </w:r>
    </w:p>
    <w:p w14:paraId="4B92E150" w14:textId="77777777" w:rsidR="00E7097B" w:rsidRPr="00760423" w:rsidRDefault="00E7097B" w:rsidP="00E7097B">
      <w:pPr>
        <w:pStyle w:val="EndNoteBibliography"/>
        <w:spacing w:after="360"/>
        <w:ind w:left="720" w:hanging="720"/>
        <w:rPr>
          <w:i/>
        </w:rPr>
      </w:pPr>
      <w:r w:rsidRPr="00760423">
        <w:t xml:space="preserve">Simet, A. 2012. Global Costs of Biomass Power. </w:t>
      </w:r>
      <w:r w:rsidRPr="00760423">
        <w:rPr>
          <w:i/>
        </w:rPr>
        <w:t>Biomass Magazine.</w:t>
      </w:r>
    </w:p>
    <w:p w14:paraId="43D075EB" w14:textId="77777777" w:rsidR="00E7097B" w:rsidRPr="00760423" w:rsidRDefault="00E7097B" w:rsidP="00E7097B">
      <w:pPr>
        <w:pStyle w:val="EndNoteBibliography"/>
        <w:spacing w:after="360"/>
        <w:ind w:left="720" w:hanging="720"/>
      </w:pPr>
      <w:r w:rsidRPr="00760423">
        <w:t xml:space="preserve">Sims, R. E. H., Rogner, H.-H. &amp; Gregory, K. 2003. Carbon emission and mitigation cost comparisons between fossil fuel, nuclear and renewable energy resources for electricity generation. </w:t>
      </w:r>
      <w:r w:rsidRPr="00760423">
        <w:rPr>
          <w:i/>
        </w:rPr>
        <w:t>Energy Policy,</w:t>
      </w:r>
      <w:r w:rsidRPr="00760423">
        <w:t xml:space="preserve"> 31</w:t>
      </w:r>
      <w:r w:rsidRPr="00760423">
        <w:rPr>
          <w:b/>
        </w:rPr>
        <w:t>,</w:t>
      </w:r>
      <w:r w:rsidRPr="00760423">
        <w:t xml:space="preserve"> 1315-1326.</w:t>
      </w:r>
    </w:p>
    <w:p w14:paraId="0C8B8566" w14:textId="77777777" w:rsidR="00E7097B" w:rsidRPr="00760423" w:rsidRDefault="00E7097B" w:rsidP="00E7097B">
      <w:pPr>
        <w:pStyle w:val="EndNoteBibliography"/>
        <w:spacing w:after="360"/>
        <w:ind w:left="720" w:hanging="720"/>
      </w:pPr>
      <w:r w:rsidRPr="00760423">
        <w:t xml:space="preserve">Sinha, S., Jhalani, A., Ravi, M. &amp; Ray, A. 2000. Modelling of pyrolysis in wood: A review. </w:t>
      </w:r>
      <w:r w:rsidRPr="00760423">
        <w:rPr>
          <w:i/>
        </w:rPr>
        <w:t>SESI Journal,</w:t>
      </w:r>
      <w:r w:rsidRPr="00760423">
        <w:t xml:space="preserve"> 10</w:t>
      </w:r>
      <w:r w:rsidRPr="00760423">
        <w:rPr>
          <w:b/>
        </w:rPr>
        <w:t>,</w:t>
      </w:r>
      <w:r w:rsidRPr="00760423">
        <w:t xml:space="preserve"> 41-62.</w:t>
      </w:r>
    </w:p>
    <w:p w14:paraId="3F319F20" w14:textId="77777777" w:rsidR="00E7097B" w:rsidRPr="00760423" w:rsidRDefault="00E7097B" w:rsidP="00E7097B">
      <w:pPr>
        <w:pStyle w:val="EndNoteBibliography"/>
        <w:spacing w:after="360"/>
        <w:ind w:left="720" w:hanging="720"/>
      </w:pPr>
      <w:r w:rsidRPr="00760423">
        <w:t xml:space="preserve">Sjöström, E. 1993. </w:t>
      </w:r>
      <w:r w:rsidRPr="00760423">
        <w:rPr>
          <w:i/>
        </w:rPr>
        <w:t>Wood Chemistry: Fundamentals and Applications</w:t>
      </w:r>
      <w:r w:rsidRPr="00760423">
        <w:t>, Academic Press.</w:t>
      </w:r>
    </w:p>
    <w:p w14:paraId="6F6A19E4" w14:textId="77777777" w:rsidR="00E7097B" w:rsidRPr="00760423" w:rsidRDefault="00E7097B" w:rsidP="00E7097B">
      <w:pPr>
        <w:pStyle w:val="EndNoteBibliography"/>
        <w:spacing w:after="360"/>
        <w:ind w:left="720" w:hanging="720"/>
      </w:pPr>
      <w:r w:rsidRPr="00760423">
        <w:t xml:space="preserve">Srinivasakannan, C. &amp; Balasubramaniam, N. 2006. Drying of rubber wood sawdust using tray dryer. </w:t>
      </w:r>
      <w:r w:rsidRPr="00760423">
        <w:rPr>
          <w:i/>
        </w:rPr>
        <w:t>Particulate science and technology,</w:t>
      </w:r>
      <w:r w:rsidRPr="00760423">
        <w:t xml:space="preserve"> 24</w:t>
      </w:r>
      <w:r w:rsidRPr="00760423">
        <w:rPr>
          <w:b/>
        </w:rPr>
        <w:t>,</w:t>
      </w:r>
      <w:r w:rsidRPr="00760423">
        <w:t xml:space="preserve"> 427-439.</w:t>
      </w:r>
    </w:p>
    <w:p w14:paraId="24454040" w14:textId="34739892" w:rsidR="00E7097B" w:rsidRPr="00760423" w:rsidRDefault="00E7097B" w:rsidP="00E7097B">
      <w:pPr>
        <w:pStyle w:val="EndNoteBibliography"/>
        <w:spacing w:after="360"/>
        <w:ind w:left="720" w:hanging="720"/>
      </w:pPr>
      <w:r w:rsidRPr="00760423">
        <w:t xml:space="preserve">Stringfellow, T. &amp; Witherell, R. 2014. </w:t>
      </w:r>
      <w:r w:rsidRPr="00760423">
        <w:rPr>
          <w:i/>
        </w:rPr>
        <w:t xml:space="preserve">An Independent Engineering Evaluation of Waste-to-Energy Technologies. Chill Services Web Site </w:t>
      </w:r>
      <w:r w:rsidRPr="00760423">
        <w:t xml:space="preserve">[Online]. Available: </w:t>
      </w:r>
      <w:hyperlink r:id="rId270" w:history="1">
        <w:r w:rsidRPr="00760423">
          <w:rPr>
            <w:rStyle w:val="Hyperlink"/>
            <w:color w:val="auto"/>
          </w:rPr>
          <w:t>http://www.chillservices.com/?p=570</w:t>
        </w:r>
      </w:hyperlink>
      <w:r w:rsidRPr="00760423">
        <w:t xml:space="preserve"> [Accessed 30th July 2014].</w:t>
      </w:r>
    </w:p>
    <w:p w14:paraId="152227FB" w14:textId="77777777" w:rsidR="00E7097B" w:rsidRPr="00760423" w:rsidRDefault="00E7097B" w:rsidP="00E7097B">
      <w:pPr>
        <w:pStyle w:val="EndNoteBibliography"/>
        <w:spacing w:after="360"/>
        <w:ind w:left="720" w:hanging="720"/>
      </w:pPr>
      <w:r w:rsidRPr="00760423">
        <w:t xml:space="preserve">Strzalka, R., Erhart, T. G. &amp; Eicker, U. 2013. Analysis and optimization of a cogeneration system based on biomass combustion. </w:t>
      </w:r>
      <w:r w:rsidRPr="00760423">
        <w:rPr>
          <w:i/>
        </w:rPr>
        <w:t>Applied Thermal Engineering,</w:t>
      </w:r>
      <w:r w:rsidRPr="00760423">
        <w:t xml:space="preserve"> 50</w:t>
      </w:r>
      <w:r w:rsidRPr="00760423">
        <w:rPr>
          <w:b/>
        </w:rPr>
        <w:t>,</w:t>
      </w:r>
      <w:r w:rsidRPr="00760423">
        <w:t xml:space="preserve"> 1418-1426.</w:t>
      </w:r>
    </w:p>
    <w:p w14:paraId="5FC88773" w14:textId="77777777" w:rsidR="00E7097B" w:rsidRPr="00760423" w:rsidRDefault="00E7097B" w:rsidP="00E7097B">
      <w:pPr>
        <w:pStyle w:val="EndNoteBibliography"/>
        <w:spacing w:after="360"/>
        <w:ind w:left="720" w:hanging="720"/>
      </w:pPr>
      <w:r w:rsidRPr="00760423">
        <w:t xml:space="preserve">Sukiran, M. A., Chin, C. M. &amp; Bakar, N. K. 2009. Bio-oils from pyrolysis of oil palm empty fruit bunches. </w:t>
      </w:r>
      <w:r w:rsidRPr="00760423">
        <w:rPr>
          <w:i/>
        </w:rPr>
        <w:t>American Journal of Applied Sciences,</w:t>
      </w:r>
      <w:r w:rsidRPr="00760423">
        <w:t xml:space="preserve"> 6</w:t>
      </w:r>
      <w:r w:rsidRPr="00760423">
        <w:rPr>
          <w:b/>
        </w:rPr>
        <w:t>,</w:t>
      </w:r>
      <w:r w:rsidRPr="00760423">
        <w:t xml:space="preserve"> 869-875.</w:t>
      </w:r>
    </w:p>
    <w:p w14:paraId="6A8080F9" w14:textId="77777777" w:rsidR="00E7097B" w:rsidRPr="00760423" w:rsidRDefault="00E7097B" w:rsidP="00E7097B">
      <w:pPr>
        <w:pStyle w:val="EndNoteBibliography"/>
        <w:spacing w:after="360"/>
        <w:ind w:left="720" w:hanging="720"/>
      </w:pPr>
      <w:r w:rsidRPr="00760423">
        <w:t xml:space="preserve">Sun, X. F., Sun, R., Tomkinson, J. &amp; Baird, M. 2004. Degradation of wheat straw lignin and hemicellulosic polymers by a totally chlorine-free method. </w:t>
      </w:r>
      <w:r w:rsidRPr="00760423">
        <w:rPr>
          <w:i/>
        </w:rPr>
        <w:t>Polymer Degradation and Stability,</w:t>
      </w:r>
      <w:r w:rsidRPr="00760423">
        <w:t xml:space="preserve"> 83</w:t>
      </w:r>
      <w:r w:rsidRPr="00760423">
        <w:rPr>
          <w:b/>
        </w:rPr>
        <w:t>,</w:t>
      </w:r>
      <w:r w:rsidRPr="00760423">
        <w:t xml:space="preserve"> 47-57.</w:t>
      </w:r>
    </w:p>
    <w:p w14:paraId="53F783BD" w14:textId="77777777" w:rsidR="00E7097B" w:rsidRPr="00760423" w:rsidRDefault="00E7097B" w:rsidP="00E7097B">
      <w:pPr>
        <w:pStyle w:val="EndNoteBibliography"/>
        <w:spacing w:after="360"/>
        <w:ind w:left="720" w:hanging="720"/>
      </w:pPr>
      <w:r w:rsidRPr="00760423">
        <w:t xml:space="preserve">Sundaram, E. G. &amp; Natarajan, E. 2009. Pyrolysis of coconut shell: an experimental investigation. </w:t>
      </w:r>
      <w:r w:rsidRPr="00760423">
        <w:rPr>
          <w:i/>
        </w:rPr>
        <w:t>the Journal of Engineering Research,</w:t>
      </w:r>
      <w:r w:rsidRPr="00760423">
        <w:t xml:space="preserve"> 6</w:t>
      </w:r>
      <w:r w:rsidRPr="00760423">
        <w:rPr>
          <w:b/>
        </w:rPr>
        <w:t>,</w:t>
      </w:r>
      <w:r w:rsidRPr="00760423">
        <w:t xml:space="preserve"> 33-39.</w:t>
      </w:r>
    </w:p>
    <w:p w14:paraId="4F0CCB29" w14:textId="77777777" w:rsidR="00E7097B" w:rsidRPr="00760423" w:rsidRDefault="00E7097B" w:rsidP="00E7097B">
      <w:pPr>
        <w:pStyle w:val="EndNoteBibliography"/>
        <w:spacing w:after="360"/>
        <w:ind w:left="720" w:hanging="720"/>
      </w:pPr>
      <w:r w:rsidRPr="00760423">
        <w:lastRenderedPageBreak/>
        <w:t xml:space="preserve">Telmo, C., Lousada, J. &amp; Moreira, N. 2010. Proximate analysis, backwards stepwise regression between gross calorific value, ultimate and chemical analysis of wood. </w:t>
      </w:r>
      <w:r w:rsidRPr="00760423">
        <w:rPr>
          <w:i/>
        </w:rPr>
        <w:t>Bioresource Technology,</w:t>
      </w:r>
      <w:r w:rsidRPr="00760423">
        <w:t xml:space="preserve"> 101</w:t>
      </w:r>
      <w:r w:rsidRPr="00760423">
        <w:rPr>
          <w:b/>
        </w:rPr>
        <w:t>,</w:t>
      </w:r>
      <w:r w:rsidRPr="00760423">
        <w:t xml:space="preserve"> 3808-3815.</w:t>
      </w:r>
    </w:p>
    <w:p w14:paraId="3E177FA7" w14:textId="77777777" w:rsidR="00E7097B" w:rsidRPr="00760423" w:rsidRDefault="00E7097B" w:rsidP="00E7097B">
      <w:pPr>
        <w:pStyle w:val="EndNoteBibliography"/>
        <w:spacing w:after="360"/>
        <w:ind w:left="720" w:hanging="720"/>
      </w:pPr>
      <w:r w:rsidRPr="00760423">
        <w:t>The Climate Change Performance Index Report. 2015. German Watch, the European Union and the barthel foundation. Available: https://germanwatch.org/en/download/10407.pdf.</w:t>
      </w:r>
    </w:p>
    <w:p w14:paraId="21BF995C" w14:textId="319BB081" w:rsidR="00E7097B" w:rsidRPr="00760423" w:rsidRDefault="00E7097B" w:rsidP="00E7097B">
      <w:pPr>
        <w:pStyle w:val="EndNoteBibliography"/>
        <w:spacing w:after="360"/>
        <w:ind w:left="720" w:hanging="720"/>
      </w:pPr>
      <w:r w:rsidRPr="00760423">
        <w:t xml:space="preserve">The Wood Database. 2016. </w:t>
      </w:r>
      <w:r w:rsidRPr="00760423">
        <w:rPr>
          <w:i/>
        </w:rPr>
        <w:t xml:space="preserve">Rubberwood </w:t>
      </w:r>
      <w:r w:rsidRPr="00760423">
        <w:t xml:space="preserve">[Online]. Available: </w:t>
      </w:r>
      <w:hyperlink r:id="rId271" w:history="1">
        <w:r w:rsidRPr="00760423">
          <w:rPr>
            <w:rStyle w:val="Hyperlink"/>
            <w:color w:val="auto"/>
          </w:rPr>
          <w:t>http://www.wood-database.com/rubberwood/</w:t>
        </w:r>
      </w:hyperlink>
      <w:r w:rsidRPr="00760423">
        <w:t xml:space="preserve"> [Accessed 23rd October 2016].</w:t>
      </w:r>
    </w:p>
    <w:p w14:paraId="7EAB5E6D" w14:textId="77777777" w:rsidR="00E7097B" w:rsidRPr="00760423" w:rsidRDefault="00E7097B" w:rsidP="00E7097B">
      <w:pPr>
        <w:pStyle w:val="EndNoteBibliography"/>
        <w:spacing w:after="360"/>
        <w:ind w:left="720" w:hanging="720"/>
      </w:pPr>
      <w:r w:rsidRPr="00760423">
        <w:t xml:space="preserve">Thek, G. &amp; Obernberger, I. 2012. </w:t>
      </w:r>
      <w:r w:rsidRPr="00760423">
        <w:rPr>
          <w:i/>
        </w:rPr>
        <w:t>The pellet handbook: the production and thermal utilization of biomass pellets</w:t>
      </w:r>
      <w:r w:rsidRPr="00760423">
        <w:t>, Routledge.</w:t>
      </w:r>
    </w:p>
    <w:p w14:paraId="3D4F213D" w14:textId="77777777" w:rsidR="00E7097B" w:rsidRPr="00760423" w:rsidRDefault="00E7097B" w:rsidP="00E7097B">
      <w:pPr>
        <w:pStyle w:val="EndNoteBibliography"/>
        <w:spacing w:after="360"/>
        <w:ind w:left="720" w:hanging="720"/>
      </w:pPr>
      <w:r w:rsidRPr="00760423">
        <w:t xml:space="preserve">Thermo Fischer Scientific. 2008. Thermo Scientific FLASH 2000 Series Organic Elemental Analyzers. </w:t>
      </w:r>
      <w:r w:rsidRPr="00760423">
        <w:rPr>
          <w:i/>
        </w:rPr>
        <w:t xml:space="preserve">Carbon, Hydrogen, Nitrogen, Sulfur and Oxygen analyzers </w:t>
      </w:r>
      <w:r w:rsidRPr="00760423">
        <w:t>[Online].</w:t>
      </w:r>
    </w:p>
    <w:p w14:paraId="61871454" w14:textId="77777777" w:rsidR="00E7097B" w:rsidRPr="00760423" w:rsidRDefault="00E7097B" w:rsidP="00E7097B">
      <w:pPr>
        <w:pStyle w:val="EndNoteBibliography"/>
        <w:spacing w:after="360"/>
        <w:ind w:left="720" w:hanging="720"/>
      </w:pPr>
      <w:r w:rsidRPr="00760423">
        <w:t xml:space="preserve">Thostenson, E. T. &amp; Chou, T. W. 1999. Microwave processing: fundamentals and applications. </w:t>
      </w:r>
      <w:r w:rsidRPr="00760423">
        <w:rPr>
          <w:i/>
        </w:rPr>
        <w:t>Composites Part A: Applied Science and Manufacturing,</w:t>
      </w:r>
      <w:r w:rsidRPr="00760423">
        <w:t xml:space="preserve"> 30</w:t>
      </w:r>
      <w:r w:rsidRPr="00760423">
        <w:rPr>
          <w:b/>
        </w:rPr>
        <w:t>,</w:t>
      </w:r>
      <w:r w:rsidRPr="00760423">
        <w:t xml:space="preserve"> 1055-1071.</w:t>
      </w:r>
    </w:p>
    <w:p w14:paraId="3378599D" w14:textId="77777777" w:rsidR="00E7097B" w:rsidRPr="00760423" w:rsidRDefault="00E7097B" w:rsidP="00E7097B">
      <w:pPr>
        <w:pStyle w:val="EndNoteBibliography"/>
        <w:spacing w:after="360"/>
        <w:ind w:left="720" w:hanging="720"/>
      </w:pPr>
      <w:r w:rsidRPr="00760423">
        <w:t xml:space="preserve">Thurner, F. &amp; Mann, U. 1981. Kinetic investigation of wood pyrolysis. </w:t>
      </w:r>
      <w:r w:rsidRPr="00760423">
        <w:rPr>
          <w:i/>
        </w:rPr>
        <w:t>Industrial &amp; Engineering Chemistry Process Design and Development,</w:t>
      </w:r>
      <w:r w:rsidRPr="00760423">
        <w:t xml:space="preserve"> 20</w:t>
      </w:r>
      <w:r w:rsidRPr="00760423">
        <w:rPr>
          <w:b/>
        </w:rPr>
        <w:t>,</w:t>
      </w:r>
      <w:r w:rsidRPr="00760423">
        <w:t xml:space="preserve"> 482-488.</w:t>
      </w:r>
    </w:p>
    <w:p w14:paraId="04B381FD" w14:textId="77777777" w:rsidR="00E7097B" w:rsidRPr="00760423" w:rsidRDefault="00E7097B" w:rsidP="00E7097B">
      <w:pPr>
        <w:pStyle w:val="EndNoteBibliography"/>
        <w:spacing w:after="360"/>
        <w:ind w:left="720" w:hanging="720"/>
      </w:pPr>
      <w:r w:rsidRPr="00760423">
        <w:t xml:space="preserve">Tsai, W., Lee, M. &amp; Chang, Y. 2007. Fast pyrolysis of rice husk: Product yields and compositions. </w:t>
      </w:r>
      <w:r w:rsidRPr="00760423">
        <w:rPr>
          <w:i/>
        </w:rPr>
        <w:t>Bioresource technology,</w:t>
      </w:r>
      <w:r w:rsidRPr="00760423">
        <w:t xml:space="preserve"> 98</w:t>
      </w:r>
      <w:r w:rsidRPr="00760423">
        <w:rPr>
          <w:b/>
        </w:rPr>
        <w:t>,</w:t>
      </w:r>
      <w:r w:rsidRPr="00760423">
        <w:t xml:space="preserve"> 22-28.</w:t>
      </w:r>
    </w:p>
    <w:p w14:paraId="769252C8" w14:textId="77777777" w:rsidR="00E7097B" w:rsidRPr="00760423" w:rsidRDefault="00E7097B" w:rsidP="00E7097B">
      <w:pPr>
        <w:pStyle w:val="EndNoteBibliography"/>
        <w:spacing w:after="360"/>
        <w:ind w:left="720" w:hanging="720"/>
      </w:pPr>
      <w:r w:rsidRPr="00760423">
        <w:t xml:space="preserve">Uçar, S. &amp; Karagöz, S. 2009. The slow pyrolysis of pomegranate seeds: The effect of temperature on the product yields and bio-oil properties. </w:t>
      </w:r>
      <w:r w:rsidRPr="00760423">
        <w:rPr>
          <w:i/>
        </w:rPr>
        <w:t>Journal of Analytical and Applied Pyrolysis,</w:t>
      </w:r>
      <w:r w:rsidRPr="00760423">
        <w:t xml:space="preserve"> 84</w:t>
      </w:r>
      <w:r w:rsidRPr="00760423">
        <w:rPr>
          <w:b/>
        </w:rPr>
        <w:t>,</w:t>
      </w:r>
      <w:r w:rsidRPr="00760423">
        <w:t xml:space="preserve"> 151-156.</w:t>
      </w:r>
    </w:p>
    <w:p w14:paraId="0059EED8" w14:textId="77777777" w:rsidR="00E7097B" w:rsidRPr="00760423" w:rsidRDefault="00E7097B" w:rsidP="00E7097B">
      <w:pPr>
        <w:pStyle w:val="EndNoteBibliography"/>
        <w:spacing w:after="360"/>
        <w:ind w:left="720" w:hanging="720"/>
      </w:pPr>
      <w:r w:rsidRPr="00760423">
        <w:t xml:space="preserve">Van de Velden, M., Baeyens, J., Brems, A., Janssens, B. &amp; Dewil, R. 2010. Fundamentals, kinetics and endothermicity of the biomass pyrolysis reaction. </w:t>
      </w:r>
      <w:r w:rsidRPr="00760423">
        <w:rPr>
          <w:i/>
        </w:rPr>
        <w:t>Renewable energy,</w:t>
      </w:r>
      <w:r w:rsidRPr="00760423">
        <w:t xml:space="preserve"> 35</w:t>
      </w:r>
      <w:r w:rsidRPr="00760423">
        <w:rPr>
          <w:b/>
        </w:rPr>
        <w:t>,</w:t>
      </w:r>
      <w:r w:rsidRPr="00760423">
        <w:t xml:space="preserve"> 232-242.</w:t>
      </w:r>
    </w:p>
    <w:p w14:paraId="5C2ABA18" w14:textId="77777777" w:rsidR="00E7097B" w:rsidRPr="00760423" w:rsidRDefault="00E7097B" w:rsidP="00E7097B">
      <w:pPr>
        <w:pStyle w:val="EndNoteBibliography"/>
        <w:spacing w:after="360"/>
        <w:ind w:left="720" w:hanging="720"/>
      </w:pPr>
      <w:r w:rsidRPr="00760423">
        <w:lastRenderedPageBreak/>
        <w:t xml:space="preserve">Venderbosch, R. H. &amp; Prins, W. 2010. Fast pyrolysis technology development. </w:t>
      </w:r>
      <w:r w:rsidRPr="00760423">
        <w:rPr>
          <w:i/>
        </w:rPr>
        <w:t>Biofuels, Bioproducts and Biorefining,</w:t>
      </w:r>
      <w:r w:rsidRPr="00760423">
        <w:t xml:space="preserve"> 4</w:t>
      </w:r>
      <w:r w:rsidRPr="00760423">
        <w:rPr>
          <w:b/>
        </w:rPr>
        <w:t>,</w:t>
      </w:r>
      <w:r w:rsidRPr="00760423">
        <w:t xml:space="preserve"> 178-208.</w:t>
      </w:r>
    </w:p>
    <w:p w14:paraId="10C029CC" w14:textId="77777777" w:rsidR="00E7097B" w:rsidRPr="00760423" w:rsidRDefault="00E7097B" w:rsidP="00E7097B">
      <w:pPr>
        <w:pStyle w:val="EndNoteBibliography"/>
        <w:spacing w:after="360"/>
        <w:ind w:left="720" w:hanging="720"/>
      </w:pPr>
      <w:r w:rsidRPr="00760423">
        <w:t xml:space="preserve">Verma, M., Godbout, S., Brar, S. K., Solomatnikova, O., Lemay, S. P. &amp; Larouche, J. P. 2012. Biofuels Production from Biomass by Thermochemical Conversion Technologies. </w:t>
      </w:r>
      <w:r w:rsidRPr="00760423">
        <w:rPr>
          <w:i/>
        </w:rPr>
        <w:t>International Journal of Chemical Engineering,</w:t>
      </w:r>
      <w:r w:rsidRPr="00760423">
        <w:t xml:space="preserve"> 2012</w:t>
      </w:r>
      <w:r w:rsidRPr="00760423">
        <w:rPr>
          <w:b/>
        </w:rPr>
        <w:t>,</w:t>
      </w:r>
      <w:r w:rsidRPr="00760423">
        <w:t xml:space="preserve"> 1-18.</w:t>
      </w:r>
    </w:p>
    <w:p w14:paraId="4CAC5445" w14:textId="77777777" w:rsidR="00E7097B" w:rsidRPr="00760423" w:rsidRDefault="00E7097B" w:rsidP="00E7097B">
      <w:pPr>
        <w:pStyle w:val="EndNoteBibliography"/>
        <w:spacing w:after="360"/>
        <w:ind w:left="720" w:hanging="720"/>
      </w:pPr>
      <w:r w:rsidRPr="00760423">
        <w:t xml:space="preserve">Vreugdenhil, B., Zwart, R. &amp; Neeft, J. P. A. 2009. </w:t>
      </w:r>
      <w:r w:rsidRPr="00760423">
        <w:rPr>
          <w:i/>
        </w:rPr>
        <w:t>Tar formation in pyrolysis and gasification</w:t>
      </w:r>
      <w:r w:rsidRPr="00760423">
        <w:t>, ECN.</w:t>
      </w:r>
    </w:p>
    <w:p w14:paraId="5D1E5651" w14:textId="77777777" w:rsidR="00E7097B" w:rsidRPr="00760423" w:rsidRDefault="00E7097B" w:rsidP="00E7097B">
      <w:pPr>
        <w:pStyle w:val="EndNoteBibliography"/>
        <w:spacing w:after="360"/>
        <w:ind w:left="720" w:hanging="720"/>
      </w:pPr>
      <w:r w:rsidRPr="00760423">
        <w:t xml:space="preserve">Waheed, Q. M. K., Nahil, M. A. &amp; Williams, P. T. 2013. Pyrolysis of waste biomass: investigation of fast pyrolysis and slow pyrolysis process conditions on product yield and gas composition. </w:t>
      </w:r>
      <w:r w:rsidRPr="00760423">
        <w:rPr>
          <w:i/>
        </w:rPr>
        <w:t>Journal of the Energy Institute,</w:t>
      </w:r>
      <w:r w:rsidRPr="00760423">
        <w:t xml:space="preserve"> 86</w:t>
      </w:r>
      <w:r w:rsidRPr="00760423">
        <w:rPr>
          <w:b/>
        </w:rPr>
        <w:t>,</w:t>
      </w:r>
      <w:r w:rsidRPr="00760423">
        <w:t xml:space="preserve"> 233-241.</w:t>
      </w:r>
    </w:p>
    <w:p w14:paraId="57A3535F" w14:textId="77777777" w:rsidR="00E7097B" w:rsidRPr="00760423" w:rsidRDefault="00E7097B" w:rsidP="00E7097B">
      <w:pPr>
        <w:pStyle w:val="EndNoteBibliography"/>
        <w:spacing w:after="360"/>
        <w:ind w:left="720" w:hanging="720"/>
      </w:pPr>
      <w:r w:rsidRPr="00760423">
        <w:t xml:space="preserve">Waldheim, L. &amp; Nilsson, T. 2001. Heating Value of Gases from Biomass Gasification </w:t>
      </w:r>
      <w:r w:rsidRPr="00760423">
        <w:rPr>
          <w:i/>
        </w:rPr>
        <w:t xml:space="preserve">Report prepared for: IEA Bioenergy Agreement, Task 20 - Thermal Gasification of Biomass </w:t>
      </w:r>
      <w:r w:rsidRPr="00760423">
        <w:t>[Online].</w:t>
      </w:r>
    </w:p>
    <w:p w14:paraId="46AF0E9A" w14:textId="77777777" w:rsidR="00E7097B" w:rsidRPr="00760423" w:rsidRDefault="00E7097B" w:rsidP="00E7097B">
      <w:pPr>
        <w:pStyle w:val="EndNoteBibliography"/>
        <w:spacing w:after="360"/>
        <w:ind w:left="720" w:hanging="720"/>
      </w:pPr>
      <w:r w:rsidRPr="00760423">
        <w:t xml:space="preserve">Wan, Y., Chen, P., Zhang, B., Yang, C., Liu, Y., Lin, X. &amp; Ruan, R. 2009. Microwave-assisted pyrolysis of biomass: Catalysts to improve product selectivity. </w:t>
      </w:r>
      <w:r w:rsidRPr="00760423">
        <w:rPr>
          <w:i/>
        </w:rPr>
        <w:t>Journal of Analytical and Applied Pyrolysis,</w:t>
      </w:r>
      <w:r w:rsidRPr="00760423">
        <w:t xml:space="preserve"> 86</w:t>
      </w:r>
      <w:r w:rsidRPr="00760423">
        <w:rPr>
          <w:b/>
        </w:rPr>
        <w:t>,</w:t>
      </w:r>
      <w:r w:rsidRPr="00760423">
        <w:t xml:space="preserve"> 161-167.</w:t>
      </w:r>
    </w:p>
    <w:p w14:paraId="74CA41F4" w14:textId="77777777" w:rsidR="00E7097B" w:rsidRPr="00760423" w:rsidRDefault="00E7097B" w:rsidP="00E7097B">
      <w:pPr>
        <w:pStyle w:val="EndNoteBibliography"/>
        <w:spacing w:after="360"/>
        <w:ind w:left="720" w:hanging="720"/>
      </w:pPr>
      <w:r w:rsidRPr="00760423">
        <w:t xml:space="preserve">Wang, X., Chen, H., Luo, K., Shao, J. &amp; Yang, H. 2007. The Influence of Microwave Drying on Biomass Pyrolysis†. </w:t>
      </w:r>
      <w:r w:rsidRPr="00760423">
        <w:rPr>
          <w:i/>
        </w:rPr>
        <w:t>Energy &amp; Fuels,</w:t>
      </w:r>
      <w:r w:rsidRPr="00760423">
        <w:t xml:space="preserve"> 22</w:t>
      </w:r>
      <w:r w:rsidRPr="00760423">
        <w:rPr>
          <w:b/>
        </w:rPr>
        <w:t>,</w:t>
      </w:r>
      <w:r w:rsidRPr="00760423">
        <w:t xml:space="preserve"> 67-74.</w:t>
      </w:r>
    </w:p>
    <w:p w14:paraId="5B080CD6" w14:textId="77777777" w:rsidR="00E7097B" w:rsidRPr="00760423" w:rsidRDefault="00E7097B" w:rsidP="00E7097B">
      <w:pPr>
        <w:pStyle w:val="EndNoteBibliography"/>
        <w:spacing w:after="360"/>
        <w:ind w:left="720" w:hanging="720"/>
      </w:pPr>
      <w:r w:rsidRPr="00760423">
        <w:t xml:space="preserve">Wang, Y. &amp; Yan, L. 2008. CFD studies on biomass thermochemical conversion. </w:t>
      </w:r>
      <w:r w:rsidRPr="00760423">
        <w:rPr>
          <w:i/>
        </w:rPr>
        <w:t>International journal of molecular sciences,</w:t>
      </w:r>
      <w:r w:rsidRPr="00760423">
        <w:t xml:space="preserve"> 9</w:t>
      </w:r>
      <w:r w:rsidRPr="00760423">
        <w:rPr>
          <w:b/>
        </w:rPr>
        <w:t>,</w:t>
      </w:r>
      <w:r w:rsidRPr="00760423">
        <w:t xml:space="preserve"> 1108-1130.</w:t>
      </w:r>
    </w:p>
    <w:p w14:paraId="2AC165EA" w14:textId="77777777" w:rsidR="00E7097B" w:rsidRPr="00760423" w:rsidRDefault="00E7097B" w:rsidP="00E7097B">
      <w:pPr>
        <w:pStyle w:val="EndNoteBibliography"/>
        <w:spacing w:after="360"/>
        <w:ind w:left="720" w:hanging="720"/>
      </w:pPr>
      <w:r w:rsidRPr="00760423">
        <w:t xml:space="preserve">Weston, P. M. 2014. </w:t>
      </w:r>
      <w:r w:rsidRPr="00760423">
        <w:rPr>
          <w:i/>
        </w:rPr>
        <w:t>Destruction of Tar in a Novel Coanda Tar Cracking System.</w:t>
      </w:r>
      <w:r w:rsidRPr="00760423">
        <w:t xml:space="preserve"> Department of Chemical and Biological Engineering PhD Thesis, The University of Sheffield.</w:t>
      </w:r>
    </w:p>
    <w:p w14:paraId="5D1C6E6E" w14:textId="77777777" w:rsidR="00E7097B" w:rsidRPr="00760423" w:rsidRDefault="00E7097B" w:rsidP="00E7097B">
      <w:pPr>
        <w:pStyle w:val="EndNoteBibliography"/>
        <w:spacing w:after="360"/>
        <w:ind w:left="720" w:hanging="720"/>
      </w:pPr>
      <w:r w:rsidRPr="00760423">
        <w:t xml:space="preserve">Williams, P. T. &amp; Besler, S. 1996. The influence of temperature and heating rate on the slow pyrolysis of biomass. </w:t>
      </w:r>
      <w:r w:rsidRPr="00760423">
        <w:rPr>
          <w:i/>
        </w:rPr>
        <w:t>Renewable Energy,</w:t>
      </w:r>
      <w:r w:rsidRPr="00760423">
        <w:t xml:space="preserve"> 7</w:t>
      </w:r>
      <w:r w:rsidRPr="00760423">
        <w:rPr>
          <w:b/>
        </w:rPr>
        <w:t>,</w:t>
      </w:r>
      <w:r w:rsidRPr="00760423">
        <w:t xml:space="preserve"> 233-250.</w:t>
      </w:r>
    </w:p>
    <w:p w14:paraId="44F130BC" w14:textId="77777777" w:rsidR="00E7097B" w:rsidRPr="00760423" w:rsidRDefault="00E7097B" w:rsidP="00E7097B">
      <w:pPr>
        <w:pStyle w:val="EndNoteBibliography"/>
        <w:spacing w:after="360"/>
        <w:ind w:left="720" w:hanging="720"/>
      </w:pPr>
      <w:r w:rsidRPr="00760423">
        <w:lastRenderedPageBreak/>
        <w:t xml:space="preserve">Wu, C., Budarin, V. L., Gronnow, M. J., De Bruyn, M., Onwudili, J. A., Clark, J. H. &amp; Williams, P. T. 2014. Conventional and microwave-assisted pyrolysis of biomass under different heating rates. </w:t>
      </w:r>
      <w:r w:rsidRPr="00760423">
        <w:rPr>
          <w:i/>
        </w:rPr>
        <w:t>Journal of Analytical and Applied Pyrolysis,</w:t>
      </w:r>
      <w:r w:rsidRPr="00760423">
        <w:t xml:space="preserve"> 107</w:t>
      </w:r>
      <w:r w:rsidRPr="00760423">
        <w:rPr>
          <w:b/>
        </w:rPr>
        <w:t>,</w:t>
      </w:r>
      <w:r w:rsidRPr="00760423">
        <w:t xml:space="preserve"> 276-283.</w:t>
      </w:r>
    </w:p>
    <w:p w14:paraId="10BA7941" w14:textId="77777777" w:rsidR="00E7097B" w:rsidRPr="00760423" w:rsidRDefault="00E7097B" w:rsidP="00E7097B">
      <w:pPr>
        <w:pStyle w:val="EndNoteBibliography"/>
        <w:spacing w:after="360"/>
        <w:ind w:left="720" w:hanging="720"/>
      </w:pPr>
      <w:r w:rsidRPr="00760423">
        <w:t xml:space="preserve">Yang, H., Yan, R., Chen, H., Lee, D. H., Liang, D. T. &amp; Zheng, C. 2006. Pyrolysis of palm oil wastes for enhanced production of hydrogen rich gases. </w:t>
      </w:r>
      <w:r w:rsidRPr="00760423">
        <w:rPr>
          <w:i/>
        </w:rPr>
        <w:t>Fuel Processing Technology,</w:t>
      </w:r>
      <w:r w:rsidRPr="00760423">
        <w:t xml:space="preserve"> 87</w:t>
      </w:r>
      <w:r w:rsidRPr="00760423">
        <w:rPr>
          <w:b/>
        </w:rPr>
        <w:t>,</w:t>
      </w:r>
      <w:r w:rsidRPr="00760423">
        <w:t xml:space="preserve"> 935-942.</w:t>
      </w:r>
    </w:p>
    <w:p w14:paraId="2E79FF0F" w14:textId="77777777" w:rsidR="00E7097B" w:rsidRPr="00760423" w:rsidRDefault="00E7097B" w:rsidP="00E7097B">
      <w:pPr>
        <w:pStyle w:val="EndNoteBibliography"/>
        <w:spacing w:after="360"/>
        <w:ind w:left="720" w:hanging="720"/>
      </w:pPr>
      <w:r w:rsidRPr="00760423">
        <w:t xml:space="preserve">Yin, C. 2012. Microwave-assisted pyrolysis of biomass for liquid biofuels production. </w:t>
      </w:r>
      <w:r w:rsidRPr="00760423">
        <w:rPr>
          <w:i/>
        </w:rPr>
        <w:t>Bioresource technology,</w:t>
      </w:r>
      <w:r w:rsidRPr="00760423">
        <w:t xml:space="preserve"> 120</w:t>
      </w:r>
      <w:r w:rsidRPr="00760423">
        <w:rPr>
          <w:b/>
        </w:rPr>
        <w:t>,</w:t>
      </w:r>
      <w:r w:rsidRPr="00760423">
        <w:t xml:space="preserve"> 273-284.</w:t>
      </w:r>
    </w:p>
    <w:p w14:paraId="7C0BA36C" w14:textId="77777777" w:rsidR="00E7097B" w:rsidRPr="00760423" w:rsidRDefault="00E7097B" w:rsidP="00E7097B">
      <w:pPr>
        <w:pStyle w:val="EndNoteBibliography"/>
        <w:spacing w:after="360"/>
        <w:ind w:left="720" w:hanging="720"/>
      </w:pPr>
      <w:r w:rsidRPr="00760423">
        <w:t xml:space="preserve">Yue, G., Zhang, H., Zhao, C. &amp; Luo, Z. 2010. </w:t>
      </w:r>
      <w:r w:rsidRPr="00760423">
        <w:rPr>
          <w:i/>
        </w:rPr>
        <w:t>Proceedings of the 20th International Conference on Fluidized Bed Combustion</w:t>
      </w:r>
      <w:r w:rsidRPr="00760423">
        <w:t>, Springer.</w:t>
      </w:r>
    </w:p>
    <w:p w14:paraId="7F0ECD6A" w14:textId="77777777" w:rsidR="00E7097B" w:rsidRPr="00760423" w:rsidRDefault="00E7097B" w:rsidP="00E7097B">
      <w:pPr>
        <w:pStyle w:val="EndNoteBibliography"/>
        <w:spacing w:after="360"/>
        <w:ind w:left="720" w:hanging="720"/>
      </w:pPr>
      <w:r w:rsidRPr="00760423">
        <w:t>Yuosoff, S. &amp; Kardooni, R. Barriers and challenges for developing RE policy in Malaysia.  International Conference on Future Environment and Energy IPCBEE, 2012.</w:t>
      </w:r>
    </w:p>
    <w:p w14:paraId="60165600" w14:textId="1A6C1CF4" w:rsidR="00E7097B" w:rsidRPr="00760423" w:rsidRDefault="00E7097B" w:rsidP="00E7097B">
      <w:pPr>
        <w:pStyle w:val="EndNoteBibliography"/>
        <w:spacing w:after="360"/>
        <w:ind w:left="720" w:hanging="720"/>
      </w:pPr>
      <w:r w:rsidRPr="00760423">
        <w:t xml:space="preserve">Zafar, S. 2014. </w:t>
      </w:r>
      <w:r w:rsidRPr="00760423">
        <w:rPr>
          <w:i/>
        </w:rPr>
        <w:t xml:space="preserve">Bioenergy Developments in Malaysia: BioEnergy Consult Website </w:t>
      </w:r>
      <w:r w:rsidRPr="00760423">
        <w:t xml:space="preserve">[Online]. Available: </w:t>
      </w:r>
      <w:hyperlink r:id="rId272" w:history="1">
        <w:r w:rsidRPr="00760423">
          <w:rPr>
            <w:rStyle w:val="Hyperlink"/>
            <w:color w:val="auto"/>
          </w:rPr>
          <w:t>http://www.bioenergyconsult.com/tag/biomass-energy-in-malaysia/</w:t>
        </w:r>
      </w:hyperlink>
      <w:r w:rsidRPr="00760423">
        <w:t xml:space="preserve"> [Accessed 23rd April 2014].</w:t>
      </w:r>
    </w:p>
    <w:p w14:paraId="74459489" w14:textId="31D05434" w:rsidR="00E7097B" w:rsidRPr="00760423" w:rsidRDefault="00E7097B" w:rsidP="00E7097B">
      <w:pPr>
        <w:pStyle w:val="EndNoteBibliography"/>
        <w:spacing w:after="360"/>
        <w:ind w:left="720" w:hanging="720"/>
      </w:pPr>
      <w:r w:rsidRPr="00760423">
        <w:t xml:space="preserve">Zafar, S. 2015. </w:t>
      </w:r>
      <w:r w:rsidRPr="00760423">
        <w:rPr>
          <w:i/>
        </w:rPr>
        <w:t xml:space="preserve">Agricultural Biomass in Malaysia: BioEnergy Consult Website </w:t>
      </w:r>
      <w:r w:rsidRPr="00760423">
        <w:t xml:space="preserve">[Online]. Available: </w:t>
      </w:r>
      <w:hyperlink r:id="rId273" w:history="1">
        <w:r w:rsidRPr="00760423">
          <w:rPr>
            <w:rStyle w:val="Hyperlink"/>
            <w:color w:val="auto"/>
          </w:rPr>
          <w:t>http://www.bioenergyconsult.com/category/southeast-asia/</w:t>
        </w:r>
      </w:hyperlink>
      <w:r w:rsidRPr="00760423">
        <w:t xml:space="preserve"> [Accessed 23rd May 2015].</w:t>
      </w:r>
    </w:p>
    <w:p w14:paraId="280CD29B" w14:textId="77777777" w:rsidR="00E7097B" w:rsidRPr="00760423" w:rsidRDefault="00E7097B" w:rsidP="00E7097B">
      <w:pPr>
        <w:pStyle w:val="EndNoteBibliography"/>
        <w:spacing w:after="360"/>
        <w:ind w:left="720" w:hanging="720"/>
      </w:pPr>
      <w:r w:rsidRPr="00760423">
        <w:t xml:space="preserve">Zhang, Q., Jackson, T. H. &amp; Ungan, A. 2000. Numerical modeling of microwave induced natural convection. </w:t>
      </w:r>
      <w:r w:rsidRPr="00760423">
        <w:rPr>
          <w:i/>
        </w:rPr>
        <w:t>International Journal of Heat and Mass Transfer,</w:t>
      </w:r>
      <w:r w:rsidRPr="00760423">
        <w:t xml:space="preserve"> 43</w:t>
      </w:r>
      <w:r w:rsidRPr="00760423">
        <w:rPr>
          <w:b/>
        </w:rPr>
        <w:t>,</w:t>
      </w:r>
      <w:r w:rsidRPr="00760423">
        <w:t xml:space="preserve"> 2141-2154.</w:t>
      </w:r>
    </w:p>
    <w:p w14:paraId="7B6C1E18" w14:textId="77777777" w:rsidR="00E7097B" w:rsidRPr="00760423" w:rsidRDefault="00E7097B" w:rsidP="00E7097B">
      <w:pPr>
        <w:pStyle w:val="EndNoteBibliography"/>
        <w:spacing w:after="360"/>
        <w:ind w:left="720" w:hanging="720"/>
      </w:pPr>
      <w:r w:rsidRPr="00760423">
        <w:t xml:space="preserve">Zhao, X., Song, Z., Liu, H., Li, Z., Li, L. &amp; Ma, C. 2010. Microwave pyrolysis of corn stalk bale: A promising method for direct utilization of large-sized biomass and syngas production. </w:t>
      </w:r>
      <w:r w:rsidRPr="00760423">
        <w:rPr>
          <w:i/>
        </w:rPr>
        <w:t>Journal of Analytical and Applied Pyrolysis,</w:t>
      </w:r>
      <w:r w:rsidRPr="00760423">
        <w:t xml:space="preserve"> 89</w:t>
      </w:r>
      <w:r w:rsidRPr="00760423">
        <w:rPr>
          <w:b/>
        </w:rPr>
        <w:t>,</w:t>
      </w:r>
      <w:r w:rsidRPr="00760423">
        <w:t xml:space="preserve"> 87-94.</w:t>
      </w:r>
    </w:p>
    <w:p w14:paraId="5689EFF9" w14:textId="77777777" w:rsidR="00E7097B" w:rsidRPr="00760423" w:rsidRDefault="00E7097B" w:rsidP="00E7097B">
      <w:pPr>
        <w:pStyle w:val="EndNoteBibliography"/>
        <w:spacing w:after="360"/>
        <w:ind w:left="720" w:hanging="720"/>
      </w:pPr>
      <w:r w:rsidRPr="00760423">
        <w:lastRenderedPageBreak/>
        <w:t xml:space="preserve">Zhao, X., Wang, M., Liu, H., Li, L., Ma, C. &amp; Song, Z. 2012. A microwave reactor for characterization of pyrolyzed biomass. </w:t>
      </w:r>
      <w:r w:rsidRPr="00760423">
        <w:rPr>
          <w:i/>
        </w:rPr>
        <w:t>Bioresource Technology,</w:t>
      </w:r>
      <w:r w:rsidRPr="00760423">
        <w:t xml:space="preserve"> 104</w:t>
      </w:r>
      <w:r w:rsidRPr="00760423">
        <w:rPr>
          <w:b/>
        </w:rPr>
        <w:t>,</w:t>
      </w:r>
      <w:r w:rsidRPr="00760423">
        <w:t xml:space="preserve"> 673-678.</w:t>
      </w:r>
    </w:p>
    <w:p w14:paraId="087530F7" w14:textId="77777777" w:rsidR="00E7097B" w:rsidRPr="00760423" w:rsidRDefault="00E7097B" w:rsidP="00E7097B">
      <w:pPr>
        <w:pStyle w:val="EndNoteBibliography"/>
        <w:spacing w:after="360"/>
        <w:ind w:left="720" w:hanging="720"/>
      </w:pPr>
      <w:r w:rsidRPr="00760423">
        <w:t xml:space="preserve">Zhao, X., Zhang, J., Song, Z., Liu, H., Li, L. &amp; Ma, C. 2011. Microwave pyrolysis of straw bale and energy balance analysis. </w:t>
      </w:r>
      <w:r w:rsidRPr="00760423">
        <w:rPr>
          <w:i/>
        </w:rPr>
        <w:t>Journal of Analytical and Applied Pyrolysis,</w:t>
      </w:r>
      <w:r w:rsidRPr="00760423">
        <w:t xml:space="preserve"> 92</w:t>
      </w:r>
      <w:r w:rsidRPr="00760423">
        <w:rPr>
          <w:b/>
        </w:rPr>
        <w:t>,</w:t>
      </w:r>
      <w:r w:rsidRPr="00760423">
        <w:t xml:space="preserve"> 43-49.</w:t>
      </w:r>
    </w:p>
    <w:p w14:paraId="18BA54C1" w14:textId="77777777" w:rsidR="00E7097B" w:rsidRPr="00760423" w:rsidRDefault="00E7097B" w:rsidP="00E7097B">
      <w:pPr>
        <w:pStyle w:val="EndNoteBibliography"/>
        <w:ind w:left="720" w:hanging="720"/>
      </w:pPr>
      <w:r w:rsidRPr="00760423">
        <w:t xml:space="preserve">Zhou, L., Puri, V. M., Anantheswaran, R. C. &amp; Yeh, G. 1995. Finite element modeling of heat and mass transfer in food materials during microwave heating — Model development and validation. </w:t>
      </w:r>
      <w:r w:rsidRPr="00760423">
        <w:rPr>
          <w:i/>
        </w:rPr>
        <w:t>Journal of Food Engineering,</w:t>
      </w:r>
      <w:r w:rsidRPr="00760423">
        <w:t xml:space="preserve"> 25</w:t>
      </w:r>
      <w:r w:rsidRPr="00760423">
        <w:rPr>
          <w:b/>
        </w:rPr>
        <w:t>,</w:t>
      </w:r>
      <w:r w:rsidRPr="00760423">
        <w:t xml:space="preserve"> 509-529.</w:t>
      </w:r>
    </w:p>
    <w:p w14:paraId="0C2F3954" w14:textId="5550D2F8" w:rsidR="002226E5" w:rsidRPr="00760423" w:rsidRDefault="002226E5" w:rsidP="002226E5">
      <w:r w:rsidRPr="00760423">
        <w:fldChar w:fldCharType="end"/>
      </w:r>
    </w:p>
    <w:p w14:paraId="0AB7158C" w14:textId="77777777" w:rsidR="004776AB" w:rsidRDefault="004776AB" w:rsidP="004776AB">
      <w:pPr>
        <w:rPr>
          <w:b/>
          <w:color w:val="002060"/>
          <w:sz w:val="36"/>
          <w:szCs w:val="36"/>
        </w:rPr>
        <w:sectPr w:rsidR="004776AB" w:rsidSect="00455203">
          <w:headerReference w:type="default" r:id="rId274"/>
          <w:pgSz w:w="11906" w:h="16838"/>
          <w:pgMar w:top="1985" w:right="1416" w:bottom="1985" w:left="2268" w:header="1531" w:footer="709" w:gutter="0"/>
          <w:cols w:space="720"/>
          <w:docGrid w:linePitch="299"/>
        </w:sectPr>
      </w:pPr>
    </w:p>
    <w:p w14:paraId="2CC26105" w14:textId="77777777" w:rsidR="0083409E" w:rsidRDefault="0083409E" w:rsidP="004776AB">
      <w:pPr>
        <w:jc w:val="center"/>
        <w:rPr>
          <w:b/>
          <w:color w:val="002060"/>
          <w:sz w:val="36"/>
          <w:szCs w:val="36"/>
        </w:rPr>
      </w:pPr>
      <w:r>
        <w:rPr>
          <w:b/>
          <w:color w:val="002060"/>
          <w:sz w:val="36"/>
          <w:szCs w:val="36"/>
        </w:rPr>
        <w:lastRenderedPageBreak/>
        <w:t>Appendix</w:t>
      </w:r>
    </w:p>
    <w:p w14:paraId="3810C965" w14:textId="77777777" w:rsidR="0083409E" w:rsidRDefault="0083409E" w:rsidP="0083409E">
      <w:pPr>
        <w:jc w:val="center"/>
        <w:rPr>
          <w:b/>
          <w:color w:val="002060"/>
        </w:rPr>
      </w:pPr>
    </w:p>
    <w:p w14:paraId="770AF397" w14:textId="77777777" w:rsidR="0083409E" w:rsidRPr="004776AB" w:rsidRDefault="0083409E" w:rsidP="004776AB">
      <w:pPr>
        <w:pStyle w:val="ListParagraph"/>
        <w:numPr>
          <w:ilvl w:val="0"/>
          <w:numId w:val="28"/>
        </w:numPr>
        <w:ind w:left="284"/>
        <w:rPr>
          <w:b/>
        </w:rPr>
      </w:pPr>
      <w:r w:rsidRPr="004776AB">
        <w:rPr>
          <w:b/>
        </w:rPr>
        <w:t>List of journal publications</w:t>
      </w:r>
    </w:p>
    <w:p w14:paraId="7A2FE821" w14:textId="77777777" w:rsidR="0079239A" w:rsidRPr="006A6557" w:rsidRDefault="006A6557" w:rsidP="006A6557">
      <w:pPr>
        <w:jc w:val="both"/>
        <w:rPr>
          <w:szCs w:val="18"/>
          <w:lang w:val="en-GB"/>
        </w:rPr>
      </w:pPr>
      <w:r w:rsidRPr="006A6557">
        <w:rPr>
          <w:szCs w:val="18"/>
          <w:lang w:val="en-GB"/>
        </w:rPr>
        <w:t xml:space="preserve">Halim, S. A. &amp; Swithenbank, J. 2016. Characterisation of Malaysian wood pellets and rubberwood using slow pyrolysis and microwave technology. </w:t>
      </w:r>
      <w:r w:rsidRPr="006A6557">
        <w:rPr>
          <w:i/>
          <w:iCs/>
          <w:szCs w:val="18"/>
          <w:lang w:val="en-GB"/>
        </w:rPr>
        <w:t>Journal of Analytical and Applied Pyrolysis,</w:t>
      </w:r>
      <w:r w:rsidRPr="006A6557">
        <w:rPr>
          <w:szCs w:val="18"/>
          <w:lang w:val="en-GB"/>
        </w:rPr>
        <w:t xml:space="preserve"> 122</w:t>
      </w:r>
      <w:r w:rsidRPr="006A6557">
        <w:rPr>
          <w:b/>
          <w:bCs/>
          <w:szCs w:val="18"/>
          <w:lang w:val="en-GB"/>
        </w:rPr>
        <w:t>,</w:t>
      </w:r>
      <w:r w:rsidRPr="006A6557">
        <w:rPr>
          <w:szCs w:val="18"/>
          <w:lang w:val="en-GB"/>
        </w:rPr>
        <w:t xml:space="preserve"> 64-75.</w:t>
      </w:r>
    </w:p>
    <w:p w14:paraId="1AE938FF" w14:textId="77777777" w:rsidR="006A6557" w:rsidRPr="004776AB" w:rsidRDefault="006A6557" w:rsidP="00AE3D99">
      <w:pPr>
        <w:rPr>
          <w:b/>
        </w:rPr>
      </w:pPr>
    </w:p>
    <w:p w14:paraId="003C3D9F" w14:textId="77777777" w:rsidR="004776AB" w:rsidRPr="004776AB" w:rsidRDefault="004776AB" w:rsidP="004776AB">
      <w:pPr>
        <w:pStyle w:val="ListParagraph"/>
        <w:numPr>
          <w:ilvl w:val="0"/>
          <w:numId w:val="28"/>
        </w:numPr>
        <w:ind w:left="426" w:hanging="436"/>
        <w:rPr>
          <w:b/>
        </w:rPr>
      </w:pPr>
      <w:r>
        <w:rPr>
          <w:b/>
        </w:rPr>
        <w:t>Departmental s</w:t>
      </w:r>
      <w:r w:rsidRPr="004776AB">
        <w:rPr>
          <w:b/>
        </w:rPr>
        <w:t>eminars</w:t>
      </w:r>
    </w:p>
    <w:p w14:paraId="2214ABF8" w14:textId="77777777" w:rsidR="004776AB" w:rsidRDefault="004776AB" w:rsidP="004776AB">
      <w:r>
        <w:t>24-month poster presentation, ‘Microwave pyrolysis vs. Slow pyrolysis’ Sir Robert Hadfield Building, Chemical and Biological Engineering, University of Sheffield (18</w:t>
      </w:r>
      <w:r w:rsidRPr="004776AB">
        <w:rPr>
          <w:vertAlign w:val="superscript"/>
        </w:rPr>
        <w:t>th</w:t>
      </w:r>
      <w:r>
        <w:t xml:space="preserve"> January 2015).</w:t>
      </w:r>
    </w:p>
    <w:p w14:paraId="0E160D35" w14:textId="77777777" w:rsidR="0079239A" w:rsidRDefault="0079239A" w:rsidP="00AE3D99">
      <w:r>
        <w:rPr>
          <w:noProof/>
          <w:lang w:val="en-US"/>
        </w:rPr>
        <w:lastRenderedPageBreak/>
        <w:drawing>
          <wp:inline distT="0" distB="0" distL="0" distR="0" wp14:anchorId="33AB60B5" wp14:editId="50A9D805">
            <wp:extent cx="5533730" cy="7378304"/>
            <wp:effectExtent l="0" t="0" r="0" b="0"/>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extLst>
                        <a:ext uri="{28A0092B-C50C-407E-A947-70E740481C1C}">
                          <a14:useLocalDpi xmlns:a14="http://schemas.microsoft.com/office/drawing/2010/main" val="0"/>
                        </a:ext>
                      </a:extLst>
                    </a:blip>
                    <a:stretch>
                      <a:fillRect/>
                    </a:stretch>
                  </pic:blipFill>
                  <pic:spPr>
                    <a:xfrm>
                      <a:off x="0" y="0"/>
                      <a:ext cx="5541932" cy="7389239"/>
                    </a:xfrm>
                    <a:prstGeom prst="rect">
                      <a:avLst/>
                    </a:prstGeom>
                  </pic:spPr>
                </pic:pic>
              </a:graphicData>
            </a:graphic>
          </wp:inline>
        </w:drawing>
      </w:r>
    </w:p>
    <w:p w14:paraId="7F057062" w14:textId="77777777" w:rsidR="0079239A" w:rsidRDefault="0079239A" w:rsidP="00AE3D99">
      <w:r>
        <w:rPr>
          <w:noProof/>
          <w:lang w:val="en-US"/>
        </w:rPr>
        <w:lastRenderedPageBreak/>
        <w:drawing>
          <wp:inline distT="0" distB="0" distL="0" distR="0" wp14:anchorId="1ED1109C" wp14:editId="5576ED83">
            <wp:extent cx="5489557" cy="7357730"/>
            <wp:effectExtent l="0" t="0" r="0" b="0"/>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extLst>
                        <a:ext uri="{28A0092B-C50C-407E-A947-70E740481C1C}">
                          <a14:useLocalDpi xmlns:a14="http://schemas.microsoft.com/office/drawing/2010/main" val="0"/>
                        </a:ext>
                      </a:extLst>
                    </a:blip>
                    <a:stretch>
                      <a:fillRect/>
                    </a:stretch>
                  </pic:blipFill>
                  <pic:spPr>
                    <a:xfrm>
                      <a:off x="0" y="0"/>
                      <a:ext cx="5491891" cy="7360859"/>
                    </a:xfrm>
                    <a:prstGeom prst="rect">
                      <a:avLst/>
                    </a:prstGeom>
                  </pic:spPr>
                </pic:pic>
              </a:graphicData>
            </a:graphic>
          </wp:inline>
        </w:drawing>
      </w:r>
    </w:p>
    <w:p w14:paraId="0EB56068" w14:textId="77777777" w:rsidR="0079239A" w:rsidRDefault="0079239A" w:rsidP="00AE3D99"/>
    <w:p w14:paraId="5F40328C" w14:textId="77777777" w:rsidR="0079239A" w:rsidRDefault="0079239A" w:rsidP="00AE3D99">
      <w:r>
        <w:rPr>
          <w:noProof/>
          <w:lang w:val="en-US"/>
        </w:rPr>
        <w:lastRenderedPageBreak/>
        <w:drawing>
          <wp:inline distT="0" distB="0" distL="0" distR="0" wp14:anchorId="4E82A74F" wp14:editId="0559710C">
            <wp:extent cx="5347364" cy="7151747"/>
            <wp:effectExtent l="0" t="0" r="5715"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extLst>
                        <a:ext uri="{28A0092B-C50C-407E-A947-70E740481C1C}">
                          <a14:useLocalDpi xmlns:a14="http://schemas.microsoft.com/office/drawing/2010/main" val="0"/>
                        </a:ext>
                      </a:extLst>
                    </a:blip>
                    <a:stretch>
                      <a:fillRect/>
                    </a:stretch>
                  </pic:blipFill>
                  <pic:spPr>
                    <a:xfrm>
                      <a:off x="0" y="0"/>
                      <a:ext cx="5347364" cy="7151747"/>
                    </a:xfrm>
                    <a:prstGeom prst="rect">
                      <a:avLst/>
                    </a:prstGeom>
                  </pic:spPr>
                </pic:pic>
              </a:graphicData>
            </a:graphic>
          </wp:inline>
        </w:drawing>
      </w:r>
    </w:p>
    <w:p w14:paraId="3CE00A9D" w14:textId="77777777" w:rsidR="0079239A" w:rsidRDefault="0079239A" w:rsidP="00AE3D99">
      <w:r>
        <w:rPr>
          <w:noProof/>
          <w:lang w:val="en-US"/>
        </w:rPr>
        <w:lastRenderedPageBreak/>
        <w:drawing>
          <wp:inline distT="0" distB="0" distL="0" distR="0" wp14:anchorId="535289B0" wp14:editId="207904D9">
            <wp:extent cx="5303283" cy="7136172"/>
            <wp:effectExtent l="0" t="0" r="0" b="7620"/>
            <wp:docPr id="816"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28A0092B-C50C-407E-A947-70E740481C1C}">
                          <a14:useLocalDpi xmlns:a14="http://schemas.microsoft.com/office/drawing/2010/main" val="0"/>
                        </a:ext>
                      </a:extLst>
                    </a:blip>
                    <a:stretch>
                      <a:fillRect/>
                    </a:stretch>
                  </pic:blipFill>
                  <pic:spPr>
                    <a:xfrm>
                      <a:off x="0" y="0"/>
                      <a:ext cx="5303283" cy="7136172"/>
                    </a:xfrm>
                    <a:prstGeom prst="rect">
                      <a:avLst/>
                    </a:prstGeom>
                  </pic:spPr>
                </pic:pic>
              </a:graphicData>
            </a:graphic>
          </wp:inline>
        </w:drawing>
      </w:r>
    </w:p>
    <w:p w14:paraId="7A03F622" w14:textId="77777777" w:rsidR="0079239A" w:rsidRDefault="0079239A" w:rsidP="00AE3D99">
      <w:r>
        <w:rPr>
          <w:noProof/>
          <w:lang w:val="en-US"/>
        </w:rPr>
        <w:lastRenderedPageBreak/>
        <w:drawing>
          <wp:inline distT="0" distB="0" distL="0" distR="0" wp14:anchorId="5DBBBF7D" wp14:editId="06AE0344">
            <wp:extent cx="5312532" cy="7180366"/>
            <wp:effectExtent l="0" t="0" r="2540" b="1905"/>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extLst>
                        <a:ext uri="{28A0092B-C50C-407E-A947-70E740481C1C}">
                          <a14:useLocalDpi xmlns:a14="http://schemas.microsoft.com/office/drawing/2010/main" val="0"/>
                        </a:ext>
                      </a:extLst>
                    </a:blip>
                    <a:stretch>
                      <a:fillRect/>
                    </a:stretch>
                  </pic:blipFill>
                  <pic:spPr>
                    <a:xfrm>
                      <a:off x="0" y="0"/>
                      <a:ext cx="5312532" cy="7180366"/>
                    </a:xfrm>
                    <a:prstGeom prst="rect">
                      <a:avLst/>
                    </a:prstGeom>
                  </pic:spPr>
                </pic:pic>
              </a:graphicData>
            </a:graphic>
          </wp:inline>
        </w:drawing>
      </w:r>
    </w:p>
    <w:p w14:paraId="05067309" w14:textId="77777777" w:rsidR="0079239A" w:rsidRDefault="0079239A" w:rsidP="00AE3D99">
      <w:r>
        <w:rPr>
          <w:noProof/>
          <w:lang w:val="en-US"/>
        </w:rPr>
        <w:lastRenderedPageBreak/>
        <w:drawing>
          <wp:inline distT="0" distB="0" distL="0" distR="0" wp14:anchorId="5CC00DE9" wp14:editId="4EE2850D">
            <wp:extent cx="5298555" cy="7083233"/>
            <wp:effectExtent l="0" t="0" r="0" b="381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extLst>
                        <a:ext uri="{28A0092B-C50C-407E-A947-70E740481C1C}">
                          <a14:useLocalDpi xmlns:a14="http://schemas.microsoft.com/office/drawing/2010/main" val="0"/>
                        </a:ext>
                      </a:extLst>
                    </a:blip>
                    <a:stretch>
                      <a:fillRect/>
                    </a:stretch>
                  </pic:blipFill>
                  <pic:spPr>
                    <a:xfrm>
                      <a:off x="0" y="0"/>
                      <a:ext cx="5298555" cy="7083233"/>
                    </a:xfrm>
                    <a:prstGeom prst="rect">
                      <a:avLst/>
                    </a:prstGeom>
                  </pic:spPr>
                </pic:pic>
              </a:graphicData>
            </a:graphic>
          </wp:inline>
        </w:drawing>
      </w:r>
    </w:p>
    <w:p w14:paraId="6377DD56" w14:textId="77777777" w:rsidR="0079239A" w:rsidRDefault="0079239A" w:rsidP="00AE3D99"/>
    <w:p w14:paraId="08730782" w14:textId="77777777" w:rsidR="0079239A" w:rsidRDefault="0079239A" w:rsidP="00AE3D99">
      <w:r>
        <w:rPr>
          <w:noProof/>
          <w:lang w:val="en-US"/>
        </w:rPr>
        <w:lastRenderedPageBreak/>
        <w:drawing>
          <wp:inline distT="0" distB="0" distL="0" distR="0" wp14:anchorId="631722A8" wp14:editId="09996632">
            <wp:extent cx="5313491" cy="7143797"/>
            <wp:effectExtent l="0" t="0" r="1905" b="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extLst>
                        <a:ext uri="{28A0092B-C50C-407E-A947-70E740481C1C}">
                          <a14:useLocalDpi xmlns:a14="http://schemas.microsoft.com/office/drawing/2010/main" val="0"/>
                        </a:ext>
                      </a:extLst>
                    </a:blip>
                    <a:stretch>
                      <a:fillRect/>
                    </a:stretch>
                  </pic:blipFill>
                  <pic:spPr>
                    <a:xfrm>
                      <a:off x="0" y="0"/>
                      <a:ext cx="5313491" cy="7143797"/>
                    </a:xfrm>
                    <a:prstGeom prst="rect">
                      <a:avLst/>
                    </a:prstGeom>
                  </pic:spPr>
                </pic:pic>
              </a:graphicData>
            </a:graphic>
          </wp:inline>
        </w:drawing>
      </w:r>
    </w:p>
    <w:p w14:paraId="3FF3C2D8" w14:textId="77777777" w:rsidR="0079239A" w:rsidRDefault="0079239A" w:rsidP="00AE3D99">
      <w:r>
        <w:rPr>
          <w:noProof/>
          <w:lang w:val="en-US"/>
        </w:rPr>
        <w:lastRenderedPageBreak/>
        <w:drawing>
          <wp:inline distT="0" distB="0" distL="0" distR="0" wp14:anchorId="5CF23380" wp14:editId="52AE9D33">
            <wp:extent cx="5312236" cy="7135701"/>
            <wp:effectExtent l="0" t="0" r="3175" b="8255"/>
            <wp:docPr id="82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extLst>
                        <a:ext uri="{28A0092B-C50C-407E-A947-70E740481C1C}">
                          <a14:useLocalDpi xmlns:a14="http://schemas.microsoft.com/office/drawing/2010/main" val="0"/>
                        </a:ext>
                      </a:extLst>
                    </a:blip>
                    <a:stretch>
                      <a:fillRect/>
                    </a:stretch>
                  </pic:blipFill>
                  <pic:spPr>
                    <a:xfrm>
                      <a:off x="0" y="0"/>
                      <a:ext cx="5312236" cy="7135701"/>
                    </a:xfrm>
                    <a:prstGeom prst="rect">
                      <a:avLst/>
                    </a:prstGeom>
                  </pic:spPr>
                </pic:pic>
              </a:graphicData>
            </a:graphic>
          </wp:inline>
        </w:drawing>
      </w:r>
    </w:p>
    <w:p w14:paraId="0586B04A" w14:textId="77777777" w:rsidR="0079239A" w:rsidRDefault="0079239A" w:rsidP="00AE3D99">
      <w:r>
        <w:rPr>
          <w:noProof/>
          <w:lang w:val="en-US"/>
        </w:rPr>
        <w:lastRenderedPageBreak/>
        <w:drawing>
          <wp:inline distT="0" distB="0" distL="0" distR="0" wp14:anchorId="0FD1965B" wp14:editId="7681D8F4">
            <wp:extent cx="5341726" cy="7191146"/>
            <wp:effectExtent l="0" t="0" r="0"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extLst>
                        <a:ext uri="{28A0092B-C50C-407E-A947-70E740481C1C}">
                          <a14:useLocalDpi xmlns:a14="http://schemas.microsoft.com/office/drawing/2010/main" val="0"/>
                        </a:ext>
                      </a:extLst>
                    </a:blip>
                    <a:stretch>
                      <a:fillRect/>
                    </a:stretch>
                  </pic:blipFill>
                  <pic:spPr>
                    <a:xfrm>
                      <a:off x="0" y="0"/>
                      <a:ext cx="5341726" cy="7191146"/>
                    </a:xfrm>
                    <a:prstGeom prst="rect">
                      <a:avLst/>
                    </a:prstGeom>
                  </pic:spPr>
                </pic:pic>
              </a:graphicData>
            </a:graphic>
          </wp:inline>
        </w:drawing>
      </w:r>
    </w:p>
    <w:p w14:paraId="1B25B5DE" w14:textId="77777777" w:rsidR="0079239A" w:rsidRDefault="0079239A" w:rsidP="00AE3D99">
      <w:r>
        <w:rPr>
          <w:noProof/>
          <w:lang w:val="en-US"/>
        </w:rPr>
        <w:lastRenderedPageBreak/>
        <w:drawing>
          <wp:inline distT="0" distB="0" distL="0" distR="0" wp14:anchorId="6E6CF5CF" wp14:editId="651EF910">
            <wp:extent cx="5325343" cy="7150111"/>
            <wp:effectExtent l="0" t="0" r="889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extLst>
                        <a:ext uri="{28A0092B-C50C-407E-A947-70E740481C1C}">
                          <a14:useLocalDpi xmlns:a14="http://schemas.microsoft.com/office/drawing/2010/main" val="0"/>
                        </a:ext>
                      </a:extLst>
                    </a:blip>
                    <a:stretch>
                      <a:fillRect/>
                    </a:stretch>
                  </pic:blipFill>
                  <pic:spPr>
                    <a:xfrm>
                      <a:off x="0" y="0"/>
                      <a:ext cx="5325343" cy="7150111"/>
                    </a:xfrm>
                    <a:prstGeom prst="rect">
                      <a:avLst/>
                    </a:prstGeom>
                  </pic:spPr>
                </pic:pic>
              </a:graphicData>
            </a:graphic>
          </wp:inline>
        </w:drawing>
      </w:r>
    </w:p>
    <w:p w14:paraId="10BEB4DB" w14:textId="77777777" w:rsidR="0079239A" w:rsidRDefault="0079239A" w:rsidP="00AE3D99">
      <w:r>
        <w:rPr>
          <w:noProof/>
          <w:lang w:val="en-US"/>
        </w:rPr>
        <w:lastRenderedPageBreak/>
        <w:drawing>
          <wp:inline distT="0" distB="0" distL="0" distR="0" wp14:anchorId="7045C62F" wp14:editId="3FD0DE14">
            <wp:extent cx="5297189" cy="7150270"/>
            <wp:effectExtent l="0" t="0" r="0" b="0"/>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extLst>
                        <a:ext uri="{28A0092B-C50C-407E-A947-70E740481C1C}">
                          <a14:useLocalDpi xmlns:a14="http://schemas.microsoft.com/office/drawing/2010/main" val="0"/>
                        </a:ext>
                      </a:extLst>
                    </a:blip>
                    <a:stretch>
                      <a:fillRect/>
                    </a:stretch>
                  </pic:blipFill>
                  <pic:spPr>
                    <a:xfrm>
                      <a:off x="0" y="0"/>
                      <a:ext cx="5297189" cy="7150270"/>
                    </a:xfrm>
                    <a:prstGeom prst="rect">
                      <a:avLst/>
                    </a:prstGeom>
                  </pic:spPr>
                </pic:pic>
              </a:graphicData>
            </a:graphic>
          </wp:inline>
        </w:drawing>
      </w:r>
    </w:p>
    <w:p w14:paraId="7F2CF9AA" w14:textId="4568E096" w:rsidR="0079239A" w:rsidRPr="002226E5" w:rsidRDefault="0079239A" w:rsidP="00AE3D99">
      <w:r>
        <w:rPr>
          <w:noProof/>
          <w:lang w:val="en-US"/>
        </w:rPr>
        <w:lastRenderedPageBreak/>
        <w:drawing>
          <wp:inline distT="0" distB="0" distL="0" distR="0" wp14:anchorId="4AE47969" wp14:editId="3A128A4F">
            <wp:extent cx="5303378" cy="6867549"/>
            <wp:effectExtent l="0" t="0" r="0" b="0"/>
            <wp:docPr id="831"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extLst>
                        <a:ext uri="{28A0092B-C50C-407E-A947-70E740481C1C}">
                          <a14:useLocalDpi xmlns:a14="http://schemas.microsoft.com/office/drawing/2010/main" val="0"/>
                        </a:ext>
                      </a:extLst>
                    </a:blip>
                    <a:stretch>
                      <a:fillRect/>
                    </a:stretch>
                  </pic:blipFill>
                  <pic:spPr>
                    <a:xfrm>
                      <a:off x="0" y="0"/>
                      <a:ext cx="5303378" cy="6867549"/>
                    </a:xfrm>
                    <a:prstGeom prst="rect">
                      <a:avLst/>
                    </a:prstGeom>
                  </pic:spPr>
                </pic:pic>
              </a:graphicData>
            </a:graphic>
          </wp:inline>
        </w:drawing>
      </w:r>
    </w:p>
    <w:sectPr w:rsidR="0079239A" w:rsidRPr="002226E5" w:rsidSect="00455203">
      <w:headerReference w:type="default" r:id="rId287"/>
      <w:pgSz w:w="11906" w:h="16838"/>
      <w:pgMar w:top="1985" w:right="1416" w:bottom="1985" w:left="2268" w:header="1531" w:footer="709"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797919" w14:textId="77777777" w:rsidR="00D11966" w:rsidRDefault="00D11966" w:rsidP="0093150D">
      <w:pPr>
        <w:spacing w:line="240" w:lineRule="auto"/>
      </w:pPr>
      <w:r>
        <w:separator/>
      </w:r>
    </w:p>
  </w:endnote>
  <w:endnote w:type="continuationSeparator" w:id="0">
    <w:p w14:paraId="79E2DEC3" w14:textId="77777777" w:rsidR="00D11966" w:rsidRDefault="00D11966" w:rsidP="009315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Garamond Premr Pro">
    <w:altName w:val="Garamond Premr Pro"/>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2158709"/>
      <w:docPartObj>
        <w:docPartGallery w:val="Page Numbers (Bottom of Page)"/>
        <w:docPartUnique/>
      </w:docPartObj>
    </w:sdtPr>
    <w:sdtEndPr>
      <w:rPr>
        <w:noProof/>
      </w:rPr>
    </w:sdtEndPr>
    <w:sdtContent>
      <w:p w14:paraId="504F256E" w14:textId="77777777" w:rsidR="00D11966" w:rsidRDefault="00D11966">
        <w:pPr>
          <w:pStyle w:val="Footer"/>
          <w:jc w:val="center"/>
        </w:pPr>
      </w:p>
    </w:sdtContent>
  </w:sdt>
  <w:p w14:paraId="075BBCD7" w14:textId="77777777" w:rsidR="00D11966" w:rsidRDefault="00D1196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4686995"/>
      <w:docPartObj>
        <w:docPartGallery w:val="Page Numbers (Bottom of Page)"/>
        <w:docPartUnique/>
      </w:docPartObj>
    </w:sdtPr>
    <w:sdtEndPr>
      <w:rPr>
        <w:noProof/>
      </w:rPr>
    </w:sdtEndPr>
    <w:sdtContent>
      <w:p w14:paraId="6806F95F" w14:textId="558DD281" w:rsidR="00D11966" w:rsidRDefault="00D11966">
        <w:pPr>
          <w:pStyle w:val="Footer"/>
          <w:jc w:val="center"/>
        </w:pPr>
        <w:r>
          <w:fldChar w:fldCharType="begin"/>
        </w:r>
        <w:r>
          <w:instrText xml:space="preserve"> PAGE   \* MERGEFORMAT </w:instrText>
        </w:r>
        <w:r>
          <w:fldChar w:fldCharType="separate"/>
        </w:r>
        <w:r w:rsidR="001508B8">
          <w:rPr>
            <w:noProof/>
          </w:rPr>
          <w:t>215</w:t>
        </w:r>
        <w:r>
          <w:rPr>
            <w:noProof/>
          </w:rPr>
          <w:fldChar w:fldCharType="end"/>
        </w:r>
      </w:p>
    </w:sdtContent>
  </w:sdt>
  <w:p w14:paraId="6E999AA2" w14:textId="77777777" w:rsidR="00D11966" w:rsidRDefault="00D1196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B7C7C1" w14:textId="77777777" w:rsidR="00D11966" w:rsidRDefault="00D11966" w:rsidP="0093150D">
      <w:pPr>
        <w:spacing w:line="240" w:lineRule="auto"/>
      </w:pPr>
      <w:r>
        <w:separator/>
      </w:r>
    </w:p>
  </w:footnote>
  <w:footnote w:type="continuationSeparator" w:id="0">
    <w:p w14:paraId="4871D2CA" w14:textId="77777777" w:rsidR="00D11966" w:rsidRDefault="00D11966" w:rsidP="0093150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F2B47" w14:textId="77777777" w:rsidR="00D11966" w:rsidRPr="00455203" w:rsidRDefault="00D11966" w:rsidP="00806D1E">
    <w:pPr>
      <w:pStyle w:val="Header"/>
      <w:jc w:val="both"/>
      <w:rPr>
        <w:sz w:val="20"/>
        <w:szCs w:val="20"/>
        <w:u w:val="thick"/>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36F206" w14:textId="77777777" w:rsidR="00D11966" w:rsidRPr="00455203" w:rsidRDefault="00D11966" w:rsidP="00806D1E">
    <w:pPr>
      <w:pStyle w:val="Header"/>
      <w:jc w:val="both"/>
      <w:rPr>
        <w:sz w:val="20"/>
        <w:szCs w:val="20"/>
        <w:u w:val="thick"/>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C9EBE9"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Theoretical Background</w:t>
    </w:r>
  </w:p>
  <w:p w14:paraId="6A6C4E57" w14:textId="77777777" w:rsidR="00D11966" w:rsidRPr="00455203" w:rsidRDefault="00D11966" w:rsidP="00806D1E">
    <w:pPr>
      <w:pStyle w:val="Header"/>
      <w:jc w:val="both"/>
      <w:rPr>
        <w:sz w:val="20"/>
        <w:szCs w:val="20"/>
        <w:u w:val="thick"/>
      </w:rP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A6E91" w14:textId="77777777" w:rsidR="00D11966" w:rsidRPr="00455203" w:rsidRDefault="00D11966" w:rsidP="00806D1E">
    <w:pPr>
      <w:pStyle w:val="Header"/>
      <w:jc w:val="both"/>
      <w:rPr>
        <w:sz w:val="20"/>
        <w:szCs w:val="20"/>
        <w:u w:val="thick"/>
      </w:rP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11B234"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Experimental Programme</w:t>
    </w:r>
  </w:p>
  <w:p w14:paraId="32EE34A8" w14:textId="77777777" w:rsidR="00D11966" w:rsidRPr="00455203" w:rsidRDefault="00D11966" w:rsidP="00806D1E">
    <w:pPr>
      <w:pStyle w:val="Header"/>
      <w:jc w:val="both"/>
      <w:rPr>
        <w:sz w:val="20"/>
        <w:szCs w:val="20"/>
        <w:u w:val="thick"/>
      </w:rPr>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DD7ABF" w14:textId="77777777" w:rsidR="00D11966" w:rsidRPr="00455203" w:rsidRDefault="00D11966" w:rsidP="00806D1E">
    <w:pPr>
      <w:pStyle w:val="Header"/>
      <w:jc w:val="both"/>
      <w:rPr>
        <w:sz w:val="20"/>
        <w:szCs w:val="20"/>
        <w:u w:val="thick"/>
      </w:rP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DEDD3"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Experimental Results and Discussion</w:t>
    </w:r>
  </w:p>
  <w:p w14:paraId="0729A294" w14:textId="77777777" w:rsidR="00D11966" w:rsidRPr="00FE7541" w:rsidRDefault="00D11966" w:rsidP="00806D1E">
    <w:pPr>
      <w:pStyle w:val="Header"/>
      <w:jc w:val="both"/>
      <w:rPr>
        <w:color w:val="2E74B5" w:themeColor="accent1" w:themeShade="BF"/>
        <w:sz w:val="20"/>
        <w:szCs w:val="20"/>
        <w:u w:val="thick"/>
      </w:rPr>
    </w:pP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A1DE0" w14:textId="77777777" w:rsidR="00D11966" w:rsidRPr="00455203" w:rsidRDefault="00D11966" w:rsidP="00806D1E">
    <w:pPr>
      <w:pStyle w:val="Header"/>
      <w:jc w:val="both"/>
      <w:rPr>
        <w:sz w:val="20"/>
        <w:szCs w:val="20"/>
        <w:u w:val="thick"/>
      </w:rPr>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D98B2"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Microwave Heating Modelling</w:t>
    </w:r>
  </w:p>
  <w:p w14:paraId="6267C552" w14:textId="77777777" w:rsidR="00D11966" w:rsidRPr="00455203" w:rsidRDefault="00D11966" w:rsidP="00806D1E">
    <w:pPr>
      <w:pStyle w:val="Header"/>
      <w:jc w:val="both"/>
      <w:rPr>
        <w:sz w:val="20"/>
        <w:szCs w:val="20"/>
        <w:u w:val="thick"/>
      </w:rPr>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50136" w14:textId="77777777" w:rsidR="00D11966" w:rsidRPr="00455203" w:rsidRDefault="00D11966" w:rsidP="00806D1E">
    <w:pPr>
      <w:pStyle w:val="Header"/>
      <w:jc w:val="both"/>
      <w:rPr>
        <w:sz w:val="20"/>
        <w:szCs w:val="20"/>
        <w:u w:val="thick"/>
      </w:rPr>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94B98"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Overall Discussion</w:t>
    </w:r>
  </w:p>
  <w:p w14:paraId="2055D6EB" w14:textId="77777777" w:rsidR="00D11966" w:rsidRPr="00455203" w:rsidRDefault="00D11966" w:rsidP="00806D1E">
    <w:pPr>
      <w:pStyle w:val="Header"/>
      <w:jc w:val="both"/>
      <w:rPr>
        <w:sz w:val="20"/>
        <w:szCs w:val="20"/>
        <w:u w:val="thick"/>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6CA63" w14:textId="77777777" w:rsidR="00D11966" w:rsidRPr="00FE7541" w:rsidRDefault="00D11966" w:rsidP="00310847">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Table of Contents</w:t>
    </w:r>
  </w:p>
  <w:p w14:paraId="280EED77" w14:textId="77777777" w:rsidR="00D11966" w:rsidRPr="00455203" w:rsidRDefault="00D11966" w:rsidP="00806D1E">
    <w:pPr>
      <w:pStyle w:val="Header"/>
      <w:jc w:val="both"/>
      <w:rPr>
        <w:sz w:val="20"/>
        <w:szCs w:val="20"/>
        <w:u w:val="thick"/>
      </w:rP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F14FE" w14:textId="77777777" w:rsidR="00D11966" w:rsidRPr="00455203" w:rsidRDefault="00D11966" w:rsidP="00806D1E">
    <w:pPr>
      <w:pStyle w:val="Header"/>
      <w:jc w:val="both"/>
      <w:rPr>
        <w:sz w:val="20"/>
        <w:szCs w:val="20"/>
        <w:u w:val="thick"/>
      </w:rPr>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FA0ED"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Conclusion and Future Work</w:t>
    </w:r>
  </w:p>
  <w:p w14:paraId="75DD844D" w14:textId="77777777" w:rsidR="00D11966" w:rsidRPr="00455203" w:rsidRDefault="00D11966" w:rsidP="00806D1E">
    <w:pPr>
      <w:pStyle w:val="Header"/>
      <w:jc w:val="both"/>
      <w:rPr>
        <w:sz w:val="20"/>
        <w:szCs w:val="20"/>
        <w:u w:val="thick"/>
      </w:rPr>
    </w:pP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27C718"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References</w:t>
    </w:r>
  </w:p>
  <w:p w14:paraId="530DB265" w14:textId="77777777" w:rsidR="00D11966" w:rsidRPr="00455203" w:rsidRDefault="00D11966" w:rsidP="00806D1E">
    <w:pPr>
      <w:pStyle w:val="Header"/>
      <w:jc w:val="both"/>
      <w:rPr>
        <w:sz w:val="20"/>
        <w:szCs w:val="20"/>
        <w:u w:val="thick"/>
      </w:rPr>
    </w:pP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65371"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Appendix</w:t>
    </w:r>
  </w:p>
  <w:p w14:paraId="36FBF92F" w14:textId="77777777" w:rsidR="00D11966" w:rsidRPr="00455203" w:rsidRDefault="00D11966" w:rsidP="00806D1E">
    <w:pPr>
      <w:pStyle w:val="Header"/>
      <w:jc w:val="both"/>
      <w:rPr>
        <w:sz w:val="20"/>
        <w:szCs w:val="20"/>
        <w:u w:val="thick"/>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1A00A5" w14:textId="77777777" w:rsidR="00D11966" w:rsidRPr="00FE7541" w:rsidRDefault="00D11966" w:rsidP="00310847">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List of Figures</w:t>
    </w:r>
  </w:p>
  <w:p w14:paraId="79979247" w14:textId="77777777" w:rsidR="00D11966" w:rsidRPr="00455203" w:rsidRDefault="00D11966" w:rsidP="00806D1E">
    <w:pPr>
      <w:pStyle w:val="Header"/>
      <w:jc w:val="both"/>
      <w:rPr>
        <w:sz w:val="20"/>
        <w:szCs w:val="20"/>
        <w:u w:val="thick"/>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9F73E" w14:textId="77777777" w:rsidR="00D11966" w:rsidRPr="00FE7541" w:rsidRDefault="00D11966" w:rsidP="00310847">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List of Tables</w:t>
    </w:r>
  </w:p>
  <w:p w14:paraId="0D7EDA32" w14:textId="77777777" w:rsidR="00D11966" w:rsidRPr="00455203" w:rsidRDefault="00D11966" w:rsidP="00806D1E">
    <w:pPr>
      <w:pStyle w:val="Header"/>
      <w:jc w:val="both"/>
      <w:rPr>
        <w:sz w:val="20"/>
        <w:szCs w:val="20"/>
        <w:u w:val="thick"/>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20B70" w14:textId="77777777" w:rsidR="00D11966" w:rsidRPr="00FE7541" w:rsidRDefault="00D11966" w:rsidP="00310847">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Nomenclature</w:t>
    </w:r>
  </w:p>
  <w:p w14:paraId="4A3DA26D" w14:textId="77777777" w:rsidR="00D11966" w:rsidRPr="00455203" w:rsidRDefault="00D11966" w:rsidP="00806D1E">
    <w:pPr>
      <w:pStyle w:val="Header"/>
      <w:jc w:val="both"/>
      <w:rPr>
        <w:sz w:val="20"/>
        <w:szCs w:val="20"/>
        <w:u w:val="thick"/>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7F018E" w14:textId="77777777" w:rsidR="00D11966" w:rsidRPr="00455203" w:rsidRDefault="00D11966" w:rsidP="00806D1E">
    <w:pPr>
      <w:pStyle w:val="Header"/>
      <w:jc w:val="both"/>
      <w:rPr>
        <w:sz w:val="20"/>
        <w:szCs w:val="20"/>
        <w:u w:val="thick"/>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C9756"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Introduction</w:t>
    </w:r>
  </w:p>
  <w:p w14:paraId="5096C5DD" w14:textId="77777777" w:rsidR="00D11966" w:rsidRPr="00455203" w:rsidRDefault="00D11966" w:rsidP="00806D1E">
    <w:pPr>
      <w:pStyle w:val="Header"/>
      <w:jc w:val="both"/>
      <w:rPr>
        <w:sz w:val="20"/>
        <w:szCs w:val="20"/>
        <w:u w:val="thick"/>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18F14C" w14:textId="77777777" w:rsidR="00D11966" w:rsidRDefault="00D11966" w:rsidP="00806D1E">
    <w:pPr>
      <w:pStyle w:val="Header"/>
      <w:jc w:val="both"/>
      <w:rPr>
        <w:sz w:val="20"/>
        <w:szCs w:val="20"/>
        <w:u w:val="thick"/>
      </w:rPr>
    </w:pPr>
  </w:p>
  <w:p w14:paraId="20EDDBAF" w14:textId="77777777" w:rsidR="00D11966" w:rsidRPr="00455203" w:rsidRDefault="00D11966" w:rsidP="00806D1E">
    <w:pPr>
      <w:pStyle w:val="Header"/>
      <w:jc w:val="both"/>
      <w:rPr>
        <w:sz w:val="20"/>
        <w:szCs w:val="20"/>
        <w:u w:val="thick"/>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F8B06" w14:textId="77777777" w:rsidR="00D11966" w:rsidRPr="00FE7541" w:rsidRDefault="00D11966" w:rsidP="00455203">
    <w:pPr>
      <w:pStyle w:val="Header"/>
      <w:pBdr>
        <w:bottom w:val="single" w:sz="4" w:space="2" w:color="5B9BD5" w:themeColor="accent1"/>
      </w:pBdr>
      <w:spacing w:after="360"/>
      <w:contextualSpacing/>
      <w:jc w:val="right"/>
      <w:rPr>
        <w:color w:val="2E74B5" w:themeColor="accent1" w:themeShade="BF"/>
      </w:rPr>
    </w:pPr>
    <w:r w:rsidRPr="00FE7541">
      <w:rPr>
        <w:color w:val="2E74B5" w:themeColor="accent1" w:themeShade="BF"/>
      </w:rPr>
      <w:t>Literature Review</w:t>
    </w:r>
  </w:p>
  <w:p w14:paraId="7855167B" w14:textId="77777777" w:rsidR="00D11966" w:rsidRPr="00455203" w:rsidRDefault="00D11966" w:rsidP="00806D1E">
    <w:pPr>
      <w:pStyle w:val="Header"/>
      <w:jc w:val="both"/>
      <w:rPr>
        <w:sz w:val="20"/>
        <w:szCs w:val="20"/>
        <w:u w:val="thick"/>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A6644"/>
    <w:multiLevelType w:val="hybridMultilevel"/>
    <w:tmpl w:val="8668E72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1C440B"/>
    <w:multiLevelType w:val="hybridMultilevel"/>
    <w:tmpl w:val="1ACC44BA"/>
    <w:lvl w:ilvl="0" w:tplc="5FFCCE4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BFB1874"/>
    <w:multiLevelType w:val="hybridMultilevel"/>
    <w:tmpl w:val="2870D2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09415F3"/>
    <w:multiLevelType w:val="hybridMultilevel"/>
    <w:tmpl w:val="76AC1F1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F13CD2"/>
    <w:multiLevelType w:val="hybridMultilevel"/>
    <w:tmpl w:val="DF00BB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D51BA4"/>
    <w:multiLevelType w:val="hybridMultilevel"/>
    <w:tmpl w:val="4EACB100"/>
    <w:lvl w:ilvl="0" w:tplc="D86A06C6">
      <w:start w:val="1"/>
      <w:numFmt w:val="decimal"/>
      <w:lvlText w:val="%1."/>
      <w:lvlJc w:val="left"/>
      <w:pPr>
        <w:ind w:left="720" w:hanging="360"/>
      </w:pPr>
      <w:rPr>
        <w:b w:val="0"/>
        <w:sz w:val="22"/>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2ADE3C7B"/>
    <w:multiLevelType w:val="hybridMultilevel"/>
    <w:tmpl w:val="D0F4C79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DD57252"/>
    <w:multiLevelType w:val="hybridMultilevel"/>
    <w:tmpl w:val="32CABB96"/>
    <w:lvl w:ilvl="0" w:tplc="241ED5B8">
      <w:start w:val="1"/>
      <w:numFmt w:val="decimal"/>
      <w:lvlText w:val="%1."/>
      <w:lvlJc w:val="left"/>
      <w:pPr>
        <w:ind w:left="720" w:hanging="360"/>
      </w:pPr>
      <w:rPr>
        <w:rFonts w:ascii="Times New Roman" w:hAnsi="Times New Roman" w:cs="Times New Roman" w:hint="default"/>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E28670F"/>
    <w:multiLevelType w:val="hybridMultilevel"/>
    <w:tmpl w:val="95AC533C"/>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EDF4E65"/>
    <w:multiLevelType w:val="hybridMultilevel"/>
    <w:tmpl w:val="DB8E5754"/>
    <w:lvl w:ilvl="0" w:tplc="4409001B">
      <w:start w:val="1"/>
      <w:numFmt w:val="lowerRoman"/>
      <w:lvlText w:val="%1."/>
      <w:lvlJc w:val="righ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317A44EA"/>
    <w:multiLevelType w:val="hybridMultilevel"/>
    <w:tmpl w:val="F9F4C2F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296D56"/>
    <w:multiLevelType w:val="hybridMultilevel"/>
    <w:tmpl w:val="6538B4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BE92A06"/>
    <w:multiLevelType w:val="hybridMultilevel"/>
    <w:tmpl w:val="21D42790"/>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3" w15:restartNumberingAfterBreak="0">
    <w:nsid w:val="3F254017"/>
    <w:multiLevelType w:val="hybridMultilevel"/>
    <w:tmpl w:val="77324F9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F851663"/>
    <w:multiLevelType w:val="hybridMultilevel"/>
    <w:tmpl w:val="34DE95A8"/>
    <w:lvl w:ilvl="0" w:tplc="D30299AE">
      <w:start w:val="1"/>
      <w:numFmt w:val="lowerRoman"/>
      <w:lvlText w:val="%1)"/>
      <w:lvlJc w:val="left"/>
      <w:pPr>
        <w:ind w:left="1287" w:hanging="72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3F96247F"/>
    <w:multiLevelType w:val="hybridMultilevel"/>
    <w:tmpl w:val="A06CE5C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30008F1"/>
    <w:multiLevelType w:val="multilevel"/>
    <w:tmpl w:val="D9C273E6"/>
    <w:lvl w:ilvl="0">
      <w:start w:val="1"/>
      <w:numFmt w:val="decimal"/>
      <w:pStyle w:val="Heading1"/>
      <w:lvlText w:val="%1"/>
      <w:lvlJc w:val="left"/>
      <w:pPr>
        <w:ind w:left="360" w:hanging="360"/>
      </w:pPr>
      <w:rPr>
        <w:rFonts w:ascii="Times New Roman" w:hAnsi="Times New Roman" w:cs="Times New Roman" w:hint="default"/>
        <w:b w:val="0"/>
        <w:caps w:val="0"/>
        <w:strike w:val="0"/>
        <w:dstrike w:val="0"/>
        <w:vanish w:val="0"/>
        <w:color w:val="002060"/>
        <w:sz w:val="160"/>
        <w:vertAlign w:val="baseline"/>
      </w:rPr>
    </w:lvl>
    <w:lvl w:ilvl="1">
      <w:start w:val="1"/>
      <w:numFmt w:val="decimal"/>
      <w:pStyle w:val="Heading2"/>
      <w:lvlText w:val="%1.%2"/>
      <w:lvlJc w:val="left"/>
      <w:pPr>
        <w:ind w:left="576" w:hanging="576"/>
      </w:pPr>
      <w:rPr>
        <w:rFonts w:hint="default"/>
        <w:b/>
        <w:bCs w:val="0"/>
        <w:i w:val="0"/>
        <w:iCs w:val="0"/>
        <w:caps w:val="0"/>
        <w:smallCaps w:val="0"/>
        <w:strike w:val="0"/>
        <w:dstrike w:val="0"/>
        <w:noProof w:val="0"/>
        <w:vanish w:val="0"/>
        <w:color w:val="0070C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b/>
        <w:sz w:val="22"/>
      </w:rPr>
    </w:lvl>
    <w:lvl w:ilvl="3">
      <w:start w:val="1"/>
      <w:numFmt w:val="decimal"/>
      <w:pStyle w:val="Heading4"/>
      <w:lvlText w:val="%1.%2.%3.%4"/>
      <w:lvlJc w:val="left"/>
      <w:pPr>
        <w:ind w:left="864" w:hanging="864"/>
      </w:pPr>
      <w:rPr>
        <w:rFonts w:hint="default"/>
        <w:b/>
        <w:bCs w:val="0"/>
        <w:i w:val="0"/>
        <w:iCs w:val="0"/>
        <w:caps w:val="0"/>
        <w:smallCaps w:val="0"/>
        <w:strike w:val="0"/>
        <w:dstrike w:val="0"/>
        <w:noProof w:val="0"/>
        <w:vanish w:val="0"/>
        <w:color w:val="0070C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4455753"/>
    <w:multiLevelType w:val="hybridMultilevel"/>
    <w:tmpl w:val="373C78E8"/>
    <w:lvl w:ilvl="0" w:tplc="DA628218">
      <w:start w:val="1"/>
      <w:numFmt w:val="upperLetter"/>
      <w:lvlText w:val="%1."/>
      <w:lvlJc w:val="left"/>
      <w:pPr>
        <w:ind w:left="720" w:hanging="360"/>
      </w:pPr>
      <w:rPr>
        <w:rFonts w:hint="default"/>
        <w:b/>
        <w:color w:val="00206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4C028F"/>
    <w:multiLevelType w:val="hybridMultilevel"/>
    <w:tmpl w:val="8CD44B48"/>
    <w:lvl w:ilvl="0" w:tplc="EB12C23E">
      <w:start w:val="1"/>
      <w:numFmt w:val="lowerRoman"/>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E776F31"/>
    <w:multiLevelType w:val="hybridMultilevel"/>
    <w:tmpl w:val="5CD83004"/>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20" w15:restartNumberingAfterBreak="0">
    <w:nsid w:val="4EE031D7"/>
    <w:multiLevelType w:val="hybridMultilevel"/>
    <w:tmpl w:val="43543BAE"/>
    <w:lvl w:ilvl="0" w:tplc="4409000F">
      <w:start w:val="1"/>
      <w:numFmt w:val="decimal"/>
      <w:lvlText w:val="%1."/>
      <w:lvlJc w:val="left"/>
      <w:pPr>
        <w:ind w:left="1080" w:hanging="72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1" w15:restartNumberingAfterBreak="0">
    <w:nsid w:val="501B4F6B"/>
    <w:multiLevelType w:val="hybridMultilevel"/>
    <w:tmpl w:val="F558BA82"/>
    <w:lvl w:ilvl="0" w:tplc="8F6213F2">
      <w:start w:val="1"/>
      <w:numFmt w:val="decimal"/>
      <w:lvlText w:val="%1."/>
      <w:lvlJc w:val="left"/>
      <w:pPr>
        <w:ind w:left="720" w:hanging="360"/>
      </w:pPr>
      <w:rPr>
        <w:rFonts w:ascii="Times New Roman" w:hAnsi="Times New Roman" w:cs="Times New Roman" w:hint="default"/>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50F64430"/>
    <w:multiLevelType w:val="hybridMultilevel"/>
    <w:tmpl w:val="C726A200"/>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23" w15:restartNumberingAfterBreak="0">
    <w:nsid w:val="52F30A48"/>
    <w:multiLevelType w:val="hybridMultilevel"/>
    <w:tmpl w:val="D9C4DA7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7273BF0"/>
    <w:multiLevelType w:val="hybridMultilevel"/>
    <w:tmpl w:val="38E2C0FC"/>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5B5D56AF"/>
    <w:multiLevelType w:val="hybridMultilevel"/>
    <w:tmpl w:val="EF6A55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78C03B79"/>
    <w:multiLevelType w:val="hybridMultilevel"/>
    <w:tmpl w:val="7CC02E1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ADC0FD7"/>
    <w:multiLevelType w:val="hybridMultilevel"/>
    <w:tmpl w:val="6F0CBA42"/>
    <w:lvl w:ilvl="0" w:tplc="EB12C23E">
      <w:start w:val="1"/>
      <w:numFmt w:val="lowerRoman"/>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BF11C4E"/>
    <w:multiLevelType w:val="hybridMultilevel"/>
    <w:tmpl w:val="F186489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9"/>
  </w:num>
  <w:num w:numId="2">
    <w:abstractNumId w:val="20"/>
  </w:num>
  <w:num w:numId="3">
    <w:abstractNumId w:val="16"/>
  </w:num>
  <w:num w:numId="4">
    <w:abstractNumId w:val="1"/>
  </w:num>
  <w:num w:numId="5">
    <w:abstractNumId w:val="4"/>
  </w:num>
  <w:num w:numId="6">
    <w:abstractNumId w:val="26"/>
  </w:num>
  <w:num w:numId="7">
    <w:abstractNumId w:val="6"/>
  </w:num>
  <w:num w:numId="8">
    <w:abstractNumId w:val="27"/>
  </w:num>
  <w:num w:numId="9">
    <w:abstractNumId w:val="18"/>
  </w:num>
  <w:num w:numId="10">
    <w:abstractNumId w:val="22"/>
  </w:num>
  <w:num w:numId="11">
    <w:abstractNumId w:val="28"/>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4"/>
  </w:num>
  <w:num w:numId="21">
    <w:abstractNumId w:val="8"/>
  </w:num>
  <w:num w:numId="22">
    <w:abstractNumId w:val="11"/>
  </w:num>
  <w:num w:numId="23">
    <w:abstractNumId w:val="13"/>
  </w:num>
  <w:num w:numId="24">
    <w:abstractNumId w:val="15"/>
  </w:num>
  <w:num w:numId="25">
    <w:abstractNumId w:val="10"/>
  </w:num>
  <w:num w:numId="26">
    <w:abstractNumId w:val="17"/>
  </w:num>
  <w:num w:numId="27">
    <w:abstractNumId w:val="23"/>
  </w:num>
  <w:num w:numId="28">
    <w:abstractNumId w:val="0"/>
  </w:num>
  <w:num w:numId="29">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51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wszQ1NLc0NTc0MzUwtjRU0lEKTi0uzszPAymwNKsFAOZgyLctAAAA"/>
    <w:docVar w:name="__grammarly61__i" w:val="H4sIAAAAAAAEAKtWckksSQxILCpxzi/NK1GyMqwFAAEhoTITAAAA"/>
    <w:docVar w:name="__grammarly61_1" w:val="H4sIAAAAAAAEAKtWcslPLs1NzSvxTFGyUrIwSDM3MTYy0U1KNE3UNTE1N9BNSjUAEUlJacYG5gYpaclKOkrBqcXFmfl5IC1GtQAAKFNnQwAAAA=="/>
    <w:docVar w:name="EN.InstantFormat" w:val="&lt;ENInstantFormat&gt;&lt;Enabled&gt;1&lt;/Enabled&gt;&lt;ScanUnformatted&gt;1&lt;/ScanUnformatted&gt;&lt;ScanChanges&gt;1&lt;/ScanChanges&gt;&lt;Suspended&gt;0&lt;/Suspended&gt;&lt;/ENInstantFormat&gt;"/>
    <w:docVar w:name="EN.Layout" w:val="&lt;ENLayout&gt;&lt;Style&gt;Harvard Cop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1&lt;/LineSpacing&gt;&lt;SpaceAfter&gt;2&lt;/SpaceAfter&gt;&lt;HyperlinksEnabled&gt;0&lt;/HyperlinksEnabled&gt;&lt;HyperlinksVisible&gt;0&lt;/HyperlinksVisible&gt;&lt;EnableBibliographyCategories&gt;0&lt;/EnableBibliographyCategories&gt;&lt;/ENLayout&gt;"/>
    <w:docVar w:name="EN.Libraries" w:val="&lt;Libraries&gt;&lt;item db-id=&quot;e9w95svscrtrfhezv2059w0yzztdrxdwxtez&quot;&gt;PhD thesis references-Saved&lt;record-ids&gt;&lt;item&gt;1&lt;/item&gt;&lt;item&gt;2&lt;/item&gt;&lt;item&gt;3&lt;/item&gt;&lt;item&gt;4&lt;/item&gt;&lt;item&gt;5&lt;/item&gt;&lt;item&gt;6&lt;/item&gt;&lt;item&gt;7&lt;/item&gt;&lt;item&gt;8&lt;/item&gt;&lt;item&gt;9&lt;/item&gt;&lt;item&gt;10&lt;/item&gt;&lt;item&gt;11&lt;/item&gt;&lt;item&gt;12&lt;/item&gt;&lt;item&gt;13&lt;/item&gt;&lt;item&gt;14&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3&lt;/item&gt;&lt;item&gt;34&lt;/item&gt;&lt;item&gt;35&lt;/item&gt;&lt;item&gt;36&lt;/item&gt;&lt;item&gt;37&lt;/item&gt;&lt;item&gt;38&lt;/item&gt;&lt;item&gt;39&lt;/item&gt;&lt;item&gt;40&lt;/item&gt;&lt;item&gt;41&lt;/item&gt;&lt;item&gt;42&lt;/item&gt;&lt;item&gt;44&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20&lt;/item&gt;&lt;item&gt;121&lt;/item&gt;&lt;item&gt;122&lt;/item&gt;&lt;item&gt;123&lt;/item&gt;&lt;item&gt;124&lt;/item&gt;&lt;item&gt;125&lt;/item&gt;&lt;item&gt;126&lt;/item&gt;&lt;item&gt;127&lt;/item&gt;&lt;item&gt;128&lt;/item&gt;&lt;item&gt;129&lt;/item&gt;&lt;item&gt;130&lt;/item&gt;&lt;item&gt;131&lt;/item&gt;&lt;item&gt;132&lt;/item&gt;&lt;item&gt;133&lt;/item&gt;&lt;item&gt;134&lt;/item&gt;&lt;item&gt;135&lt;/item&gt;&lt;item&gt;137&lt;/item&gt;&lt;item&gt;138&lt;/item&gt;&lt;item&gt;139&lt;/item&gt;&lt;item&gt;140&lt;/item&gt;&lt;item&gt;142&lt;/item&gt;&lt;item&gt;143&lt;/item&gt;&lt;item&gt;144&lt;/item&gt;&lt;item&gt;145&lt;/item&gt;&lt;item&gt;146&lt;/item&gt;&lt;item&gt;147&lt;/item&gt;&lt;item&gt;148&lt;/item&gt;&lt;item&gt;149&lt;/item&gt;&lt;item&gt;150&lt;/item&gt;&lt;item&gt;151&lt;/item&gt;&lt;item&gt;152&lt;/item&gt;&lt;item&gt;153&lt;/item&gt;&lt;item&gt;154&lt;/item&gt;&lt;item&gt;155&lt;/item&gt;&lt;item&gt;156&lt;/item&gt;&lt;item&gt;157&lt;/item&gt;&lt;item&gt;158&lt;/item&gt;&lt;item&gt;159&lt;/item&gt;&lt;item&gt;160&lt;/item&gt;&lt;item&gt;161&lt;/item&gt;&lt;item&gt;162&lt;/item&gt;&lt;item&gt;163&lt;/item&gt;&lt;item&gt;164&lt;/item&gt;&lt;item&gt;165&lt;/item&gt;&lt;item&gt;166&lt;/item&gt;&lt;item&gt;167&lt;/item&gt;&lt;item&gt;168&lt;/item&gt;&lt;item&gt;169&lt;/item&gt;&lt;item&gt;170&lt;/item&gt;&lt;item&gt;171&lt;/item&gt;&lt;item&gt;172&lt;/item&gt;&lt;item&gt;173&lt;/item&gt;&lt;item&gt;174&lt;/item&gt;&lt;item&gt;175&lt;/item&gt;&lt;item&gt;176&lt;/item&gt;&lt;item&gt;177&lt;/item&gt;&lt;item&gt;178&lt;/item&gt;&lt;item&gt;180&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9&lt;/item&gt;&lt;item&gt;210&lt;/item&gt;&lt;item&gt;211&lt;/item&gt;&lt;item&gt;212&lt;/item&gt;&lt;item&gt;213&lt;/item&gt;&lt;item&gt;215&lt;/item&gt;&lt;item&gt;216&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6&lt;/item&gt;&lt;item&gt;237&lt;/item&gt;&lt;item&gt;238&lt;/item&gt;&lt;item&gt;239&lt;/item&gt;&lt;item&gt;240&lt;/item&gt;&lt;item&gt;241&lt;/item&gt;&lt;item&gt;242&lt;/item&gt;&lt;item&gt;243&lt;/item&gt;&lt;item&gt;244&lt;/item&gt;&lt;item&gt;246&lt;/item&gt;&lt;item&gt;247&lt;/item&gt;&lt;item&gt;248&lt;/item&gt;&lt;item&gt;249&lt;/item&gt;&lt;item&gt;250&lt;/item&gt;&lt;item&gt;251&lt;/item&gt;&lt;item&gt;252&lt;/item&gt;&lt;item&gt;253&lt;/item&gt;&lt;item&gt;254&lt;/item&gt;&lt;item&gt;255&lt;/item&gt;&lt;item&gt;256&lt;/item&gt;&lt;item&gt;257&lt;/item&gt;&lt;item&gt;258&lt;/item&gt;&lt;item&gt;259&lt;/item&gt;&lt;item&gt;260&lt;/item&gt;&lt;item&gt;261&lt;/item&gt;&lt;item&gt;263&lt;/item&gt;&lt;item&gt;264&lt;/item&gt;&lt;item&gt;265&lt;/item&gt;&lt;item&gt;266&lt;/item&gt;&lt;item&gt;267&lt;/item&gt;&lt;item&gt;268&lt;/item&gt;&lt;item&gt;269&lt;/item&gt;&lt;item&gt;270&lt;/item&gt;&lt;item&gt;271&lt;/item&gt;&lt;item&gt;272&lt;/item&gt;&lt;item&gt;273&lt;/item&gt;&lt;item&gt;274&lt;/item&gt;&lt;item&gt;275&lt;/item&gt;&lt;/record-ids&gt;&lt;/item&gt;&lt;/Libraries&gt;"/>
  </w:docVars>
  <w:rsids>
    <w:rsidRoot w:val="00BB34FF"/>
    <w:rsid w:val="0000008C"/>
    <w:rsid w:val="00000ACF"/>
    <w:rsid w:val="00000AF5"/>
    <w:rsid w:val="00000B00"/>
    <w:rsid w:val="0000129B"/>
    <w:rsid w:val="00001456"/>
    <w:rsid w:val="000015D4"/>
    <w:rsid w:val="00001D4A"/>
    <w:rsid w:val="000028F0"/>
    <w:rsid w:val="0000455A"/>
    <w:rsid w:val="00004B12"/>
    <w:rsid w:val="00005073"/>
    <w:rsid w:val="00005292"/>
    <w:rsid w:val="0000552F"/>
    <w:rsid w:val="0000683E"/>
    <w:rsid w:val="000072FA"/>
    <w:rsid w:val="00007DAC"/>
    <w:rsid w:val="00010902"/>
    <w:rsid w:val="000110DC"/>
    <w:rsid w:val="000137C0"/>
    <w:rsid w:val="0001380F"/>
    <w:rsid w:val="00013AAE"/>
    <w:rsid w:val="000145C7"/>
    <w:rsid w:val="000147E3"/>
    <w:rsid w:val="00014CFF"/>
    <w:rsid w:val="00015BF2"/>
    <w:rsid w:val="00015DCA"/>
    <w:rsid w:val="000164A4"/>
    <w:rsid w:val="00016584"/>
    <w:rsid w:val="000201AA"/>
    <w:rsid w:val="00020C23"/>
    <w:rsid w:val="000221DF"/>
    <w:rsid w:val="00022328"/>
    <w:rsid w:val="00022C4D"/>
    <w:rsid w:val="0002468A"/>
    <w:rsid w:val="00024DDD"/>
    <w:rsid w:val="000254CE"/>
    <w:rsid w:val="0002587F"/>
    <w:rsid w:val="00025B0F"/>
    <w:rsid w:val="0002770D"/>
    <w:rsid w:val="00027D3C"/>
    <w:rsid w:val="00031125"/>
    <w:rsid w:val="0003209D"/>
    <w:rsid w:val="0003287F"/>
    <w:rsid w:val="00032DEC"/>
    <w:rsid w:val="0003334F"/>
    <w:rsid w:val="00035450"/>
    <w:rsid w:val="000355FA"/>
    <w:rsid w:val="000356AA"/>
    <w:rsid w:val="00035CF2"/>
    <w:rsid w:val="00035E5C"/>
    <w:rsid w:val="00036222"/>
    <w:rsid w:val="00040304"/>
    <w:rsid w:val="000408EB"/>
    <w:rsid w:val="00040FF4"/>
    <w:rsid w:val="0004181F"/>
    <w:rsid w:val="0004196D"/>
    <w:rsid w:val="00041E9A"/>
    <w:rsid w:val="0004224F"/>
    <w:rsid w:val="00042339"/>
    <w:rsid w:val="00042F95"/>
    <w:rsid w:val="00043A8F"/>
    <w:rsid w:val="00045D30"/>
    <w:rsid w:val="00046DD8"/>
    <w:rsid w:val="00047607"/>
    <w:rsid w:val="00047C45"/>
    <w:rsid w:val="000508AB"/>
    <w:rsid w:val="0005116A"/>
    <w:rsid w:val="000511AF"/>
    <w:rsid w:val="000512B3"/>
    <w:rsid w:val="000520C0"/>
    <w:rsid w:val="00052105"/>
    <w:rsid w:val="000539A2"/>
    <w:rsid w:val="00053E41"/>
    <w:rsid w:val="0005416A"/>
    <w:rsid w:val="0005533C"/>
    <w:rsid w:val="00055A4D"/>
    <w:rsid w:val="000567BC"/>
    <w:rsid w:val="00057326"/>
    <w:rsid w:val="000574B6"/>
    <w:rsid w:val="00057C1B"/>
    <w:rsid w:val="00061921"/>
    <w:rsid w:val="00061A64"/>
    <w:rsid w:val="00061A98"/>
    <w:rsid w:val="00061CAF"/>
    <w:rsid w:val="000626A5"/>
    <w:rsid w:val="00062935"/>
    <w:rsid w:val="00062CF1"/>
    <w:rsid w:val="00063A38"/>
    <w:rsid w:val="00063FC5"/>
    <w:rsid w:val="00066C89"/>
    <w:rsid w:val="000676D7"/>
    <w:rsid w:val="00071A00"/>
    <w:rsid w:val="00072497"/>
    <w:rsid w:val="00072681"/>
    <w:rsid w:val="00072F69"/>
    <w:rsid w:val="00073A93"/>
    <w:rsid w:val="0007505A"/>
    <w:rsid w:val="000756CA"/>
    <w:rsid w:val="0007642E"/>
    <w:rsid w:val="00076655"/>
    <w:rsid w:val="00077A53"/>
    <w:rsid w:val="00077FF5"/>
    <w:rsid w:val="000806BB"/>
    <w:rsid w:val="00080BE5"/>
    <w:rsid w:val="00081E53"/>
    <w:rsid w:val="00082329"/>
    <w:rsid w:val="000826F7"/>
    <w:rsid w:val="00082992"/>
    <w:rsid w:val="00084B6B"/>
    <w:rsid w:val="00084CA2"/>
    <w:rsid w:val="00085073"/>
    <w:rsid w:val="0008562C"/>
    <w:rsid w:val="00085710"/>
    <w:rsid w:val="00085885"/>
    <w:rsid w:val="00085A55"/>
    <w:rsid w:val="00086617"/>
    <w:rsid w:val="00086A8D"/>
    <w:rsid w:val="00091B13"/>
    <w:rsid w:val="00091C72"/>
    <w:rsid w:val="000923E2"/>
    <w:rsid w:val="000927CE"/>
    <w:rsid w:val="00092D17"/>
    <w:rsid w:val="00092DA8"/>
    <w:rsid w:val="0009330F"/>
    <w:rsid w:val="0009388C"/>
    <w:rsid w:val="00094932"/>
    <w:rsid w:val="00094D98"/>
    <w:rsid w:val="00095131"/>
    <w:rsid w:val="00096251"/>
    <w:rsid w:val="00096861"/>
    <w:rsid w:val="0009758B"/>
    <w:rsid w:val="000A1137"/>
    <w:rsid w:val="000A1B1C"/>
    <w:rsid w:val="000A1CD1"/>
    <w:rsid w:val="000A1F08"/>
    <w:rsid w:val="000A2BBA"/>
    <w:rsid w:val="000A43A2"/>
    <w:rsid w:val="000A462E"/>
    <w:rsid w:val="000A4855"/>
    <w:rsid w:val="000A4887"/>
    <w:rsid w:val="000A5104"/>
    <w:rsid w:val="000A5EEF"/>
    <w:rsid w:val="000A6539"/>
    <w:rsid w:val="000A6C08"/>
    <w:rsid w:val="000A6FA3"/>
    <w:rsid w:val="000B06E7"/>
    <w:rsid w:val="000B1161"/>
    <w:rsid w:val="000B1DC3"/>
    <w:rsid w:val="000B2A94"/>
    <w:rsid w:val="000B3276"/>
    <w:rsid w:val="000B36E4"/>
    <w:rsid w:val="000B3E1F"/>
    <w:rsid w:val="000B4703"/>
    <w:rsid w:val="000B545E"/>
    <w:rsid w:val="000B5F51"/>
    <w:rsid w:val="000B6BF7"/>
    <w:rsid w:val="000B6EFD"/>
    <w:rsid w:val="000B6F83"/>
    <w:rsid w:val="000C0765"/>
    <w:rsid w:val="000C0B2E"/>
    <w:rsid w:val="000C0BDE"/>
    <w:rsid w:val="000C184A"/>
    <w:rsid w:val="000C23B5"/>
    <w:rsid w:val="000C27AD"/>
    <w:rsid w:val="000C3EF9"/>
    <w:rsid w:val="000C425F"/>
    <w:rsid w:val="000C48F1"/>
    <w:rsid w:val="000C4D72"/>
    <w:rsid w:val="000C4DC7"/>
    <w:rsid w:val="000C579E"/>
    <w:rsid w:val="000C585B"/>
    <w:rsid w:val="000C5EF0"/>
    <w:rsid w:val="000C6477"/>
    <w:rsid w:val="000C75DB"/>
    <w:rsid w:val="000C7CE8"/>
    <w:rsid w:val="000D01FC"/>
    <w:rsid w:val="000D1200"/>
    <w:rsid w:val="000D1B3C"/>
    <w:rsid w:val="000D1D4A"/>
    <w:rsid w:val="000D1DF7"/>
    <w:rsid w:val="000D2858"/>
    <w:rsid w:val="000D3099"/>
    <w:rsid w:val="000D3E11"/>
    <w:rsid w:val="000D53FE"/>
    <w:rsid w:val="000D5D21"/>
    <w:rsid w:val="000D5DB6"/>
    <w:rsid w:val="000D66B4"/>
    <w:rsid w:val="000D7E51"/>
    <w:rsid w:val="000E033B"/>
    <w:rsid w:val="000E07BE"/>
    <w:rsid w:val="000E14EB"/>
    <w:rsid w:val="000E15EE"/>
    <w:rsid w:val="000E1DA1"/>
    <w:rsid w:val="000E23AC"/>
    <w:rsid w:val="000E2572"/>
    <w:rsid w:val="000E3658"/>
    <w:rsid w:val="000E395A"/>
    <w:rsid w:val="000E4424"/>
    <w:rsid w:val="000E5F0A"/>
    <w:rsid w:val="000E6F6E"/>
    <w:rsid w:val="000E7ED2"/>
    <w:rsid w:val="000F0AAA"/>
    <w:rsid w:val="000F118A"/>
    <w:rsid w:val="000F233D"/>
    <w:rsid w:val="000F29E2"/>
    <w:rsid w:val="000F2A9B"/>
    <w:rsid w:val="000F2F56"/>
    <w:rsid w:val="000F4E33"/>
    <w:rsid w:val="000F5545"/>
    <w:rsid w:val="000F6529"/>
    <w:rsid w:val="000F7DDD"/>
    <w:rsid w:val="0010201D"/>
    <w:rsid w:val="001044F5"/>
    <w:rsid w:val="001047C6"/>
    <w:rsid w:val="00104FC3"/>
    <w:rsid w:val="00105A8C"/>
    <w:rsid w:val="00105C60"/>
    <w:rsid w:val="00106126"/>
    <w:rsid w:val="00106165"/>
    <w:rsid w:val="00106B86"/>
    <w:rsid w:val="00107287"/>
    <w:rsid w:val="001073D9"/>
    <w:rsid w:val="001106E6"/>
    <w:rsid w:val="001108B3"/>
    <w:rsid w:val="00112F09"/>
    <w:rsid w:val="00113024"/>
    <w:rsid w:val="001130BD"/>
    <w:rsid w:val="00113FA6"/>
    <w:rsid w:val="00114F0F"/>
    <w:rsid w:val="00116BEC"/>
    <w:rsid w:val="00117283"/>
    <w:rsid w:val="00120287"/>
    <w:rsid w:val="00120662"/>
    <w:rsid w:val="001206CE"/>
    <w:rsid w:val="001207C3"/>
    <w:rsid w:val="001210A4"/>
    <w:rsid w:val="001218FA"/>
    <w:rsid w:val="00123497"/>
    <w:rsid w:val="00123DD2"/>
    <w:rsid w:val="00123F4B"/>
    <w:rsid w:val="00124122"/>
    <w:rsid w:val="0012603B"/>
    <w:rsid w:val="00126061"/>
    <w:rsid w:val="0012643F"/>
    <w:rsid w:val="0013271B"/>
    <w:rsid w:val="00132B62"/>
    <w:rsid w:val="00134A04"/>
    <w:rsid w:val="00135A50"/>
    <w:rsid w:val="001370BF"/>
    <w:rsid w:val="001411F4"/>
    <w:rsid w:val="0014292A"/>
    <w:rsid w:val="001429A8"/>
    <w:rsid w:val="00142A7A"/>
    <w:rsid w:val="00142D59"/>
    <w:rsid w:val="00143320"/>
    <w:rsid w:val="001441B8"/>
    <w:rsid w:val="0014558A"/>
    <w:rsid w:val="00145EF0"/>
    <w:rsid w:val="00146302"/>
    <w:rsid w:val="00147644"/>
    <w:rsid w:val="001508B8"/>
    <w:rsid w:val="00151394"/>
    <w:rsid w:val="00151935"/>
    <w:rsid w:val="00151E1E"/>
    <w:rsid w:val="001523E2"/>
    <w:rsid w:val="001531CC"/>
    <w:rsid w:val="0015388C"/>
    <w:rsid w:val="0015498D"/>
    <w:rsid w:val="00154DC3"/>
    <w:rsid w:val="0015518B"/>
    <w:rsid w:val="001557FF"/>
    <w:rsid w:val="00155F56"/>
    <w:rsid w:val="0015767E"/>
    <w:rsid w:val="00157B2B"/>
    <w:rsid w:val="00157B87"/>
    <w:rsid w:val="00157F30"/>
    <w:rsid w:val="00160A47"/>
    <w:rsid w:val="001624ED"/>
    <w:rsid w:val="00162887"/>
    <w:rsid w:val="001628D3"/>
    <w:rsid w:val="0016318B"/>
    <w:rsid w:val="00164C9C"/>
    <w:rsid w:val="00167DD5"/>
    <w:rsid w:val="00167FA7"/>
    <w:rsid w:val="00170BDD"/>
    <w:rsid w:val="00170D8F"/>
    <w:rsid w:val="001717EF"/>
    <w:rsid w:val="00171EBB"/>
    <w:rsid w:val="001729C9"/>
    <w:rsid w:val="00172F14"/>
    <w:rsid w:val="001734A3"/>
    <w:rsid w:val="001739E5"/>
    <w:rsid w:val="00174C7F"/>
    <w:rsid w:val="001759A6"/>
    <w:rsid w:val="00175F70"/>
    <w:rsid w:val="001760EF"/>
    <w:rsid w:val="00177A72"/>
    <w:rsid w:val="00177C5C"/>
    <w:rsid w:val="00177DA0"/>
    <w:rsid w:val="00177F9B"/>
    <w:rsid w:val="001808DF"/>
    <w:rsid w:val="00181739"/>
    <w:rsid w:val="001819DB"/>
    <w:rsid w:val="00181FA5"/>
    <w:rsid w:val="001824EC"/>
    <w:rsid w:val="00182600"/>
    <w:rsid w:val="00182F44"/>
    <w:rsid w:val="001849D7"/>
    <w:rsid w:val="00184FAF"/>
    <w:rsid w:val="00185047"/>
    <w:rsid w:val="00185910"/>
    <w:rsid w:val="0018761F"/>
    <w:rsid w:val="00187CA7"/>
    <w:rsid w:val="0019140C"/>
    <w:rsid w:val="0019165F"/>
    <w:rsid w:val="00191F3C"/>
    <w:rsid w:val="00193C1C"/>
    <w:rsid w:val="0019632F"/>
    <w:rsid w:val="00196F07"/>
    <w:rsid w:val="001977E5"/>
    <w:rsid w:val="001A11BF"/>
    <w:rsid w:val="001A13ED"/>
    <w:rsid w:val="001A1808"/>
    <w:rsid w:val="001A23B1"/>
    <w:rsid w:val="001A4A9D"/>
    <w:rsid w:val="001A4C8E"/>
    <w:rsid w:val="001A596E"/>
    <w:rsid w:val="001A5C81"/>
    <w:rsid w:val="001A65C1"/>
    <w:rsid w:val="001A6D64"/>
    <w:rsid w:val="001A75D0"/>
    <w:rsid w:val="001B0313"/>
    <w:rsid w:val="001B06D3"/>
    <w:rsid w:val="001B07BC"/>
    <w:rsid w:val="001B176C"/>
    <w:rsid w:val="001B1FE2"/>
    <w:rsid w:val="001B2763"/>
    <w:rsid w:val="001B35E3"/>
    <w:rsid w:val="001B4E63"/>
    <w:rsid w:val="001B536E"/>
    <w:rsid w:val="001B5C3F"/>
    <w:rsid w:val="001B6044"/>
    <w:rsid w:val="001B6285"/>
    <w:rsid w:val="001B69EB"/>
    <w:rsid w:val="001B7C12"/>
    <w:rsid w:val="001B7DE3"/>
    <w:rsid w:val="001C07F9"/>
    <w:rsid w:val="001C2157"/>
    <w:rsid w:val="001C2610"/>
    <w:rsid w:val="001C2672"/>
    <w:rsid w:val="001C2B80"/>
    <w:rsid w:val="001C3BDC"/>
    <w:rsid w:val="001C52CE"/>
    <w:rsid w:val="001C5450"/>
    <w:rsid w:val="001C5BAD"/>
    <w:rsid w:val="001C6A16"/>
    <w:rsid w:val="001C6CBB"/>
    <w:rsid w:val="001C6FB8"/>
    <w:rsid w:val="001C7D2B"/>
    <w:rsid w:val="001D016F"/>
    <w:rsid w:val="001D074A"/>
    <w:rsid w:val="001D14AC"/>
    <w:rsid w:val="001D18A9"/>
    <w:rsid w:val="001D3C5D"/>
    <w:rsid w:val="001D3DAA"/>
    <w:rsid w:val="001D3EC6"/>
    <w:rsid w:val="001D3F3D"/>
    <w:rsid w:val="001D40BC"/>
    <w:rsid w:val="001D493C"/>
    <w:rsid w:val="001D51CB"/>
    <w:rsid w:val="001D6BBE"/>
    <w:rsid w:val="001D6BFC"/>
    <w:rsid w:val="001D7438"/>
    <w:rsid w:val="001D764F"/>
    <w:rsid w:val="001E089E"/>
    <w:rsid w:val="001E0DBB"/>
    <w:rsid w:val="001E0E6D"/>
    <w:rsid w:val="001E2324"/>
    <w:rsid w:val="001E2D0C"/>
    <w:rsid w:val="001E4A6D"/>
    <w:rsid w:val="001E4E78"/>
    <w:rsid w:val="001E5887"/>
    <w:rsid w:val="001E5C54"/>
    <w:rsid w:val="001E63EB"/>
    <w:rsid w:val="001E759E"/>
    <w:rsid w:val="001E7AF5"/>
    <w:rsid w:val="001F114D"/>
    <w:rsid w:val="001F162D"/>
    <w:rsid w:val="001F1FC1"/>
    <w:rsid w:val="001F2166"/>
    <w:rsid w:val="001F22E7"/>
    <w:rsid w:val="001F26F0"/>
    <w:rsid w:val="001F4345"/>
    <w:rsid w:val="001F4C6E"/>
    <w:rsid w:val="001F5EA3"/>
    <w:rsid w:val="001F64DB"/>
    <w:rsid w:val="001F794C"/>
    <w:rsid w:val="001F7A51"/>
    <w:rsid w:val="00202764"/>
    <w:rsid w:val="00202C85"/>
    <w:rsid w:val="00207AC2"/>
    <w:rsid w:val="00207E7D"/>
    <w:rsid w:val="002114BD"/>
    <w:rsid w:val="00212FA7"/>
    <w:rsid w:val="0021354F"/>
    <w:rsid w:val="00214D80"/>
    <w:rsid w:val="002160DD"/>
    <w:rsid w:val="0021782B"/>
    <w:rsid w:val="002179B4"/>
    <w:rsid w:val="00217E56"/>
    <w:rsid w:val="0022258C"/>
    <w:rsid w:val="002226E5"/>
    <w:rsid w:val="002242A4"/>
    <w:rsid w:val="002243FB"/>
    <w:rsid w:val="002248E6"/>
    <w:rsid w:val="00225D79"/>
    <w:rsid w:val="00225E90"/>
    <w:rsid w:val="002265B5"/>
    <w:rsid w:val="00226CE0"/>
    <w:rsid w:val="00226F88"/>
    <w:rsid w:val="0022767C"/>
    <w:rsid w:val="00227776"/>
    <w:rsid w:val="002277B9"/>
    <w:rsid w:val="00227D42"/>
    <w:rsid w:val="00230A38"/>
    <w:rsid w:val="002314B0"/>
    <w:rsid w:val="0023180C"/>
    <w:rsid w:val="0023183F"/>
    <w:rsid w:val="00232D66"/>
    <w:rsid w:val="00233E39"/>
    <w:rsid w:val="00235347"/>
    <w:rsid w:val="00235525"/>
    <w:rsid w:val="00235AB3"/>
    <w:rsid w:val="002405E5"/>
    <w:rsid w:val="00240EC7"/>
    <w:rsid w:val="00242553"/>
    <w:rsid w:val="002425F7"/>
    <w:rsid w:val="002432CB"/>
    <w:rsid w:val="0024336F"/>
    <w:rsid w:val="00244E29"/>
    <w:rsid w:val="00245E75"/>
    <w:rsid w:val="002460CB"/>
    <w:rsid w:val="0024642E"/>
    <w:rsid w:val="002467DE"/>
    <w:rsid w:val="002468EE"/>
    <w:rsid w:val="00247206"/>
    <w:rsid w:val="00251300"/>
    <w:rsid w:val="002522B1"/>
    <w:rsid w:val="00253742"/>
    <w:rsid w:val="00254C63"/>
    <w:rsid w:val="0025681E"/>
    <w:rsid w:val="00257A23"/>
    <w:rsid w:val="00257C13"/>
    <w:rsid w:val="00257CED"/>
    <w:rsid w:val="0026122C"/>
    <w:rsid w:val="00261F5B"/>
    <w:rsid w:val="00262B3B"/>
    <w:rsid w:val="00262EBC"/>
    <w:rsid w:val="0026316E"/>
    <w:rsid w:val="002631DB"/>
    <w:rsid w:val="00263CF0"/>
    <w:rsid w:val="002641A7"/>
    <w:rsid w:val="00264C93"/>
    <w:rsid w:val="00265668"/>
    <w:rsid w:val="0026580E"/>
    <w:rsid w:val="002658BD"/>
    <w:rsid w:val="00265EB7"/>
    <w:rsid w:val="00265EDC"/>
    <w:rsid w:val="00266D83"/>
    <w:rsid w:val="00267B1B"/>
    <w:rsid w:val="00267B7C"/>
    <w:rsid w:val="0027204A"/>
    <w:rsid w:val="00272897"/>
    <w:rsid w:val="00272BED"/>
    <w:rsid w:val="00273E46"/>
    <w:rsid w:val="00273FB4"/>
    <w:rsid w:val="002758C5"/>
    <w:rsid w:val="0027616C"/>
    <w:rsid w:val="00276354"/>
    <w:rsid w:val="00276C1E"/>
    <w:rsid w:val="00280A88"/>
    <w:rsid w:val="0028114B"/>
    <w:rsid w:val="002812DD"/>
    <w:rsid w:val="0028169A"/>
    <w:rsid w:val="002817C7"/>
    <w:rsid w:val="00281CDA"/>
    <w:rsid w:val="0028221B"/>
    <w:rsid w:val="002824E2"/>
    <w:rsid w:val="00283E0F"/>
    <w:rsid w:val="0028409D"/>
    <w:rsid w:val="0028434F"/>
    <w:rsid w:val="002849BF"/>
    <w:rsid w:val="00286976"/>
    <w:rsid w:val="00287646"/>
    <w:rsid w:val="00290211"/>
    <w:rsid w:val="0029230A"/>
    <w:rsid w:val="002924C4"/>
    <w:rsid w:val="00292D6E"/>
    <w:rsid w:val="002935DD"/>
    <w:rsid w:val="00293CAD"/>
    <w:rsid w:val="0029464E"/>
    <w:rsid w:val="0029479A"/>
    <w:rsid w:val="00294ED5"/>
    <w:rsid w:val="002953D1"/>
    <w:rsid w:val="002974F1"/>
    <w:rsid w:val="00297F64"/>
    <w:rsid w:val="002A0A36"/>
    <w:rsid w:val="002A1179"/>
    <w:rsid w:val="002A2AEB"/>
    <w:rsid w:val="002A3001"/>
    <w:rsid w:val="002A40E4"/>
    <w:rsid w:val="002A4F32"/>
    <w:rsid w:val="002A62C5"/>
    <w:rsid w:val="002A6D8A"/>
    <w:rsid w:val="002A71F2"/>
    <w:rsid w:val="002A7862"/>
    <w:rsid w:val="002B02A1"/>
    <w:rsid w:val="002B0F44"/>
    <w:rsid w:val="002B108A"/>
    <w:rsid w:val="002B1169"/>
    <w:rsid w:val="002B2EB7"/>
    <w:rsid w:val="002B35D9"/>
    <w:rsid w:val="002B3F08"/>
    <w:rsid w:val="002B4A5C"/>
    <w:rsid w:val="002B4F38"/>
    <w:rsid w:val="002B511F"/>
    <w:rsid w:val="002B5E45"/>
    <w:rsid w:val="002B63A0"/>
    <w:rsid w:val="002B6517"/>
    <w:rsid w:val="002B6984"/>
    <w:rsid w:val="002B7500"/>
    <w:rsid w:val="002C08FD"/>
    <w:rsid w:val="002C1413"/>
    <w:rsid w:val="002C18FA"/>
    <w:rsid w:val="002C343F"/>
    <w:rsid w:val="002C4DEA"/>
    <w:rsid w:val="002C5FB8"/>
    <w:rsid w:val="002C6BED"/>
    <w:rsid w:val="002C745F"/>
    <w:rsid w:val="002C7A87"/>
    <w:rsid w:val="002C7FC9"/>
    <w:rsid w:val="002D0121"/>
    <w:rsid w:val="002D0971"/>
    <w:rsid w:val="002D0998"/>
    <w:rsid w:val="002D0DDA"/>
    <w:rsid w:val="002D0E7F"/>
    <w:rsid w:val="002D39B3"/>
    <w:rsid w:val="002D5228"/>
    <w:rsid w:val="002D609B"/>
    <w:rsid w:val="002D6342"/>
    <w:rsid w:val="002D68E8"/>
    <w:rsid w:val="002D6DD1"/>
    <w:rsid w:val="002D780B"/>
    <w:rsid w:val="002E1A56"/>
    <w:rsid w:val="002E40C3"/>
    <w:rsid w:val="002E475F"/>
    <w:rsid w:val="002E5D1D"/>
    <w:rsid w:val="002E5D63"/>
    <w:rsid w:val="002E64AB"/>
    <w:rsid w:val="002E6D3D"/>
    <w:rsid w:val="002E7262"/>
    <w:rsid w:val="002E782E"/>
    <w:rsid w:val="002F121A"/>
    <w:rsid w:val="002F18F6"/>
    <w:rsid w:val="002F1A10"/>
    <w:rsid w:val="002F23E0"/>
    <w:rsid w:val="002F27BF"/>
    <w:rsid w:val="002F31F3"/>
    <w:rsid w:val="002F325B"/>
    <w:rsid w:val="002F354E"/>
    <w:rsid w:val="002F360E"/>
    <w:rsid w:val="002F3772"/>
    <w:rsid w:val="002F3AFA"/>
    <w:rsid w:val="002F435E"/>
    <w:rsid w:val="002F4CCE"/>
    <w:rsid w:val="002F4DBF"/>
    <w:rsid w:val="002F4DF6"/>
    <w:rsid w:val="002F5291"/>
    <w:rsid w:val="002F62B2"/>
    <w:rsid w:val="002F799E"/>
    <w:rsid w:val="0030186C"/>
    <w:rsid w:val="00304132"/>
    <w:rsid w:val="00304158"/>
    <w:rsid w:val="00304895"/>
    <w:rsid w:val="00304ABB"/>
    <w:rsid w:val="00304BC8"/>
    <w:rsid w:val="003059E4"/>
    <w:rsid w:val="00305B4B"/>
    <w:rsid w:val="0030767E"/>
    <w:rsid w:val="003100A0"/>
    <w:rsid w:val="00310847"/>
    <w:rsid w:val="003109D7"/>
    <w:rsid w:val="003111A0"/>
    <w:rsid w:val="00312474"/>
    <w:rsid w:val="00313181"/>
    <w:rsid w:val="00314C36"/>
    <w:rsid w:val="00314E77"/>
    <w:rsid w:val="00314EEA"/>
    <w:rsid w:val="003154FA"/>
    <w:rsid w:val="00315B40"/>
    <w:rsid w:val="00315BF3"/>
    <w:rsid w:val="003163AD"/>
    <w:rsid w:val="003168D3"/>
    <w:rsid w:val="003170FC"/>
    <w:rsid w:val="003176F6"/>
    <w:rsid w:val="00320971"/>
    <w:rsid w:val="00320C0A"/>
    <w:rsid w:val="003211A7"/>
    <w:rsid w:val="0032159A"/>
    <w:rsid w:val="003221EC"/>
    <w:rsid w:val="00322951"/>
    <w:rsid w:val="00324C06"/>
    <w:rsid w:val="00324FBC"/>
    <w:rsid w:val="00325232"/>
    <w:rsid w:val="00326D26"/>
    <w:rsid w:val="003276A5"/>
    <w:rsid w:val="003278E3"/>
    <w:rsid w:val="00330006"/>
    <w:rsid w:val="003309C2"/>
    <w:rsid w:val="00330FA6"/>
    <w:rsid w:val="00330FD5"/>
    <w:rsid w:val="00331AA6"/>
    <w:rsid w:val="00331B61"/>
    <w:rsid w:val="00331E11"/>
    <w:rsid w:val="00332072"/>
    <w:rsid w:val="003320FC"/>
    <w:rsid w:val="00332199"/>
    <w:rsid w:val="00333314"/>
    <w:rsid w:val="00334C99"/>
    <w:rsid w:val="00335085"/>
    <w:rsid w:val="003358EB"/>
    <w:rsid w:val="003359AE"/>
    <w:rsid w:val="00335E70"/>
    <w:rsid w:val="0033637D"/>
    <w:rsid w:val="00336754"/>
    <w:rsid w:val="00336811"/>
    <w:rsid w:val="00336B77"/>
    <w:rsid w:val="00337CC6"/>
    <w:rsid w:val="00340A67"/>
    <w:rsid w:val="00340FDE"/>
    <w:rsid w:val="003417A0"/>
    <w:rsid w:val="00342519"/>
    <w:rsid w:val="00342579"/>
    <w:rsid w:val="00342D31"/>
    <w:rsid w:val="0034489F"/>
    <w:rsid w:val="00344AC7"/>
    <w:rsid w:val="00344C40"/>
    <w:rsid w:val="00345448"/>
    <w:rsid w:val="00351BF6"/>
    <w:rsid w:val="00351E70"/>
    <w:rsid w:val="003525C9"/>
    <w:rsid w:val="00353B51"/>
    <w:rsid w:val="00353BB5"/>
    <w:rsid w:val="00354D09"/>
    <w:rsid w:val="003554A0"/>
    <w:rsid w:val="003561B2"/>
    <w:rsid w:val="00356BFD"/>
    <w:rsid w:val="003579A1"/>
    <w:rsid w:val="003602BD"/>
    <w:rsid w:val="003604EC"/>
    <w:rsid w:val="00361410"/>
    <w:rsid w:val="0036274A"/>
    <w:rsid w:val="0036277B"/>
    <w:rsid w:val="00362BB1"/>
    <w:rsid w:val="003637D4"/>
    <w:rsid w:val="00364B70"/>
    <w:rsid w:val="00365AB6"/>
    <w:rsid w:val="00365B34"/>
    <w:rsid w:val="00367B8E"/>
    <w:rsid w:val="00367DFC"/>
    <w:rsid w:val="00367E6F"/>
    <w:rsid w:val="003704BC"/>
    <w:rsid w:val="00371C42"/>
    <w:rsid w:val="0037230D"/>
    <w:rsid w:val="003742B5"/>
    <w:rsid w:val="00374FFD"/>
    <w:rsid w:val="00375200"/>
    <w:rsid w:val="00375580"/>
    <w:rsid w:val="00376F4E"/>
    <w:rsid w:val="00377CE0"/>
    <w:rsid w:val="00380ED0"/>
    <w:rsid w:val="003812F0"/>
    <w:rsid w:val="0038224C"/>
    <w:rsid w:val="003829B3"/>
    <w:rsid w:val="00383736"/>
    <w:rsid w:val="00384F1C"/>
    <w:rsid w:val="00386516"/>
    <w:rsid w:val="00387F16"/>
    <w:rsid w:val="003903D9"/>
    <w:rsid w:val="00390AA7"/>
    <w:rsid w:val="003910B0"/>
    <w:rsid w:val="003912A0"/>
    <w:rsid w:val="00392029"/>
    <w:rsid w:val="00392F66"/>
    <w:rsid w:val="00393C57"/>
    <w:rsid w:val="00394216"/>
    <w:rsid w:val="00394A78"/>
    <w:rsid w:val="00395373"/>
    <w:rsid w:val="00395795"/>
    <w:rsid w:val="00396C1F"/>
    <w:rsid w:val="0039727A"/>
    <w:rsid w:val="003A025E"/>
    <w:rsid w:val="003A0833"/>
    <w:rsid w:val="003A087B"/>
    <w:rsid w:val="003A2ADC"/>
    <w:rsid w:val="003A3401"/>
    <w:rsid w:val="003A4192"/>
    <w:rsid w:val="003A5E8F"/>
    <w:rsid w:val="003A6201"/>
    <w:rsid w:val="003A6694"/>
    <w:rsid w:val="003A759D"/>
    <w:rsid w:val="003B0100"/>
    <w:rsid w:val="003B018B"/>
    <w:rsid w:val="003B271F"/>
    <w:rsid w:val="003B3C63"/>
    <w:rsid w:val="003B3EE1"/>
    <w:rsid w:val="003B430E"/>
    <w:rsid w:val="003B4A9E"/>
    <w:rsid w:val="003B5369"/>
    <w:rsid w:val="003B5911"/>
    <w:rsid w:val="003B5E04"/>
    <w:rsid w:val="003B6C4F"/>
    <w:rsid w:val="003C0754"/>
    <w:rsid w:val="003C0D39"/>
    <w:rsid w:val="003C0FEE"/>
    <w:rsid w:val="003C153C"/>
    <w:rsid w:val="003C1D74"/>
    <w:rsid w:val="003C29E5"/>
    <w:rsid w:val="003C3396"/>
    <w:rsid w:val="003C54B4"/>
    <w:rsid w:val="003C5A07"/>
    <w:rsid w:val="003C752F"/>
    <w:rsid w:val="003C79B4"/>
    <w:rsid w:val="003D08E0"/>
    <w:rsid w:val="003D1F7C"/>
    <w:rsid w:val="003D205B"/>
    <w:rsid w:val="003D22E8"/>
    <w:rsid w:val="003D2316"/>
    <w:rsid w:val="003D26FF"/>
    <w:rsid w:val="003D279E"/>
    <w:rsid w:val="003D2C50"/>
    <w:rsid w:val="003D4440"/>
    <w:rsid w:val="003D4584"/>
    <w:rsid w:val="003D4B8C"/>
    <w:rsid w:val="003D5297"/>
    <w:rsid w:val="003D5307"/>
    <w:rsid w:val="003D5A18"/>
    <w:rsid w:val="003D5F8D"/>
    <w:rsid w:val="003D6E08"/>
    <w:rsid w:val="003E0374"/>
    <w:rsid w:val="003E2274"/>
    <w:rsid w:val="003E3228"/>
    <w:rsid w:val="003E3A5A"/>
    <w:rsid w:val="003E452B"/>
    <w:rsid w:val="003E4A39"/>
    <w:rsid w:val="003E5068"/>
    <w:rsid w:val="003E58AD"/>
    <w:rsid w:val="003E5B46"/>
    <w:rsid w:val="003E71FC"/>
    <w:rsid w:val="003E7539"/>
    <w:rsid w:val="003E7641"/>
    <w:rsid w:val="003F005A"/>
    <w:rsid w:val="003F02C3"/>
    <w:rsid w:val="003F1318"/>
    <w:rsid w:val="003F1923"/>
    <w:rsid w:val="003F1B87"/>
    <w:rsid w:val="003F4197"/>
    <w:rsid w:val="003F41C0"/>
    <w:rsid w:val="003F4CBC"/>
    <w:rsid w:val="003F53B3"/>
    <w:rsid w:val="003F5486"/>
    <w:rsid w:val="003F6E01"/>
    <w:rsid w:val="003F7EB5"/>
    <w:rsid w:val="00400976"/>
    <w:rsid w:val="00400F7B"/>
    <w:rsid w:val="004035A8"/>
    <w:rsid w:val="00403687"/>
    <w:rsid w:val="00403860"/>
    <w:rsid w:val="00403D0A"/>
    <w:rsid w:val="00406690"/>
    <w:rsid w:val="00407B72"/>
    <w:rsid w:val="00410460"/>
    <w:rsid w:val="00410D8D"/>
    <w:rsid w:val="0041117D"/>
    <w:rsid w:val="004132B7"/>
    <w:rsid w:val="0041413B"/>
    <w:rsid w:val="004145AB"/>
    <w:rsid w:val="00414EED"/>
    <w:rsid w:val="00414F51"/>
    <w:rsid w:val="0041511B"/>
    <w:rsid w:val="004156B2"/>
    <w:rsid w:val="00416835"/>
    <w:rsid w:val="00416D8B"/>
    <w:rsid w:val="00416E2A"/>
    <w:rsid w:val="00417427"/>
    <w:rsid w:val="0042052B"/>
    <w:rsid w:val="00420CED"/>
    <w:rsid w:val="0042167B"/>
    <w:rsid w:val="004222EA"/>
    <w:rsid w:val="00422706"/>
    <w:rsid w:val="004237D8"/>
    <w:rsid w:val="00423BA8"/>
    <w:rsid w:val="00423EF8"/>
    <w:rsid w:val="0042470F"/>
    <w:rsid w:val="004249F3"/>
    <w:rsid w:val="00424BBD"/>
    <w:rsid w:val="00425E8B"/>
    <w:rsid w:val="00426189"/>
    <w:rsid w:val="00426712"/>
    <w:rsid w:val="0042691E"/>
    <w:rsid w:val="0043089E"/>
    <w:rsid w:val="00431432"/>
    <w:rsid w:val="0043272D"/>
    <w:rsid w:val="00432CA7"/>
    <w:rsid w:val="00433620"/>
    <w:rsid w:val="00433D24"/>
    <w:rsid w:val="00435B37"/>
    <w:rsid w:val="00436BA8"/>
    <w:rsid w:val="004373ED"/>
    <w:rsid w:val="00437C1A"/>
    <w:rsid w:val="0044123D"/>
    <w:rsid w:val="004415C6"/>
    <w:rsid w:val="00443223"/>
    <w:rsid w:val="004435E8"/>
    <w:rsid w:val="00443A3C"/>
    <w:rsid w:val="00444CFA"/>
    <w:rsid w:val="00444D63"/>
    <w:rsid w:val="00444F34"/>
    <w:rsid w:val="004454B0"/>
    <w:rsid w:val="004456FA"/>
    <w:rsid w:val="00447BAD"/>
    <w:rsid w:val="004511F1"/>
    <w:rsid w:val="004511FC"/>
    <w:rsid w:val="00451DDD"/>
    <w:rsid w:val="0045237C"/>
    <w:rsid w:val="004523CC"/>
    <w:rsid w:val="00452401"/>
    <w:rsid w:val="0045287E"/>
    <w:rsid w:val="0045381A"/>
    <w:rsid w:val="00453A5B"/>
    <w:rsid w:val="00453B3F"/>
    <w:rsid w:val="0045409A"/>
    <w:rsid w:val="004548D7"/>
    <w:rsid w:val="00455203"/>
    <w:rsid w:val="00457430"/>
    <w:rsid w:val="00460184"/>
    <w:rsid w:val="00460E8D"/>
    <w:rsid w:val="0046177B"/>
    <w:rsid w:val="0046438A"/>
    <w:rsid w:val="00464637"/>
    <w:rsid w:val="0046506B"/>
    <w:rsid w:val="00465B86"/>
    <w:rsid w:val="00465F55"/>
    <w:rsid w:val="004665D0"/>
    <w:rsid w:val="004676A5"/>
    <w:rsid w:val="00470617"/>
    <w:rsid w:val="00470D66"/>
    <w:rsid w:val="00471922"/>
    <w:rsid w:val="00471B4F"/>
    <w:rsid w:val="00472B82"/>
    <w:rsid w:val="00472BD7"/>
    <w:rsid w:val="00472F37"/>
    <w:rsid w:val="00473472"/>
    <w:rsid w:val="00474A1A"/>
    <w:rsid w:val="00474A45"/>
    <w:rsid w:val="00474FDB"/>
    <w:rsid w:val="00475013"/>
    <w:rsid w:val="00475562"/>
    <w:rsid w:val="00476C04"/>
    <w:rsid w:val="004776AB"/>
    <w:rsid w:val="00477F81"/>
    <w:rsid w:val="004805D7"/>
    <w:rsid w:val="00482ACF"/>
    <w:rsid w:val="00483430"/>
    <w:rsid w:val="00483665"/>
    <w:rsid w:val="0048387B"/>
    <w:rsid w:val="00483A2E"/>
    <w:rsid w:val="0048422C"/>
    <w:rsid w:val="0048428B"/>
    <w:rsid w:val="004866A1"/>
    <w:rsid w:val="00487FEE"/>
    <w:rsid w:val="00491194"/>
    <w:rsid w:val="00491470"/>
    <w:rsid w:val="00491551"/>
    <w:rsid w:val="00492C73"/>
    <w:rsid w:val="004934EF"/>
    <w:rsid w:val="00493FFB"/>
    <w:rsid w:val="004943AF"/>
    <w:rsid w:val="00494B18"/>
    <w:rsid w:val="00494B5F"/>
    <w:rsid w:val="0049633C"/>
    <w:rsid w:val="00496F8D"/>
    <w:rsid w:val="00497F05"/>
    <w:rsid w:val="004A09DE"/>
    <w:rsid w:val="004A0BB4"/>
    <w:rsid w:val="004A0CFA"/>
    <w:rsid w:val="004A13FD"/>
    <w:rsid w:val="004A251B"/>
    <w:rsid w:val="004A2898"/>
    <w:rsid w:val="004A3F07"/>
    <w:rsid w:val="004A3F5A"/>
    <w:rsid w:val="004A3FE4"/>
    <w:rsid w:val="004A4154"/>
    <w:rsid w:val="004A4494"/>
    <w:rsid w:val="004A55F7"/>
    <w:rsid w:val="004A6198"/>
    <w:rsid w:val="004A65C7"/>
    <w:rsid w:val="004A707F"/>
    <w:rsid w:val="004A717C"/>
    <w:rsid w:val="004A7733"/>
    <w:rsid w:val="004A7D34"/>
    <w:rsid w:val="004B0032"/>
    <w:rsid w:val="004B07E8"/>
    <w:rsid w:val="004B188A"/>
    <w:rsid w:val="004B1B78"/>
    <w:rsid w:val="004B1FBC"/>
    <w:rsid w:val="004B2338"/>
    <w:rsid w:val="004B2AFC"/>
    <w:rsid w:val="004B39E1"/>
    <w:rsid w:val="004B3CAB"/>
    <w:rsid w:val="004B4440"/>
    <w:rsid w:val="004B5E2A"/>
    <w:rsid w:val="004B68EE"/>
    <w:rsid w:val="004B6B16"/>
    <w:rsid w:val="004B744B"/>
    <w:rsid w:val="004B76DB"/>
    <w:rsid w:val="004C1F9B"/>
    <w:rsid w:val="004C2A67"/>
    <w:rsid w:val="004C3D1C"/>
    <w:rsid w:val="004C4920"/>
    <w:rsid w:val="004C52E5"/>
    <w:rsid w:val="004C6233"/>
    <w:rsid w:val="004C6664"/>
    <w:rsid w:val="004C68CD"/>
    <w:rsid w:val="004C7718"/>
    <w:rsid w:val="004D0A3A"/>
    <w:rsid w:val="004D0DEE"/>
    <w:rsid w:val="004D19B9"/>
    <w:rsid w:val="004D201E"/>
    <w:rsid w:val="004D2046"/>
    <w:rsid w:val="004D2067"/>
    <w:rsid w:val="004D2200"/>
    <w:rsid w:val="004D298B"/>
    <w:rsid w:val="004D3409"/>
    <w:rsid w:val="004D35FC"/>
    <w:rsid w:val="004D3775"/>
    <w:rsid w:val="004D3C25"/>
    <w:rsid w:val="004D3EB0"/>
    <w:rsid w:val="004D448A"/>
    <w:rsid w:val="004D536C"/>
    <w:rsid w:val="004D6152"/>
    <w:rsid w:val="004D7FE0"/>
    <w:rsid w:val="004E121F"/>
    <w:rsid w:val="004E1A39"/>
    <w:rsid w:val="004E1A93"/>
    <w:rsid w:val="004E2B3A"/>
    <w:rsid w:val="004E390A"/>
    <w:rsid w:val="004E3AA5"/>
    <w:rsid w:val="004E3F45"/>
    <w:rsid w:val="004E3F5B"/>
    <w:rsid w:val="004E4875"/>
    <w:rsid w:val="004E5368"/>
    <w:rsid w:val="004E58AD"/>
    <w:rsid w:val="004E6D82"/>
    <w:rsid w:val="004E757A"/>
    <w:rsid w:val="004F0487"/>
    <w:rsid w:val="004F0A74"/>
    <w:rsid w:val="004F0B4F"/>
    <w:rsid w:val="004F1430"/>
    <w:rsid w:val="004F18B0"/>
    <w:rsid w:val="004F1999"/>
    <w:rsid w:val="004F1EC3"/>
    <w:rsid w:val="004F286D"/>
    <w:rsid w:val="004F2F5F"/>
    <w:rsid w:val="004F311E"/>
    <w:rsid w:val="004F3381"/>
    <w:rsid w:val="004F6B09"/>
    <w:rsid w:val="00500109"/>
    <w:rsid w:val="00500B63"/>
    <w:rsid w:val="00500DDF"/>
    <w:rsid w:val="0050102D"/>
    <w:rsid w:val="005010BB"/>
    <w:rsid w:val="0050142A"/>
    <w:rsid w:val="00502254"/>
    <w:rsid w:val="00502CAF"/>
    <w:rsid w:val="005055C8"/>
    <w:rsid w:val="005068E8"/>
    <w:rsid w:val="0050797E"/>
    <w:rsid w:val="00510516"/>
    <w:rsid w:val="00511D79"/>
    <w:rsid w:val="0051213F"/>
    <w:rsid w:val="00512290"/>
    <w:rsid w:val="005123C7"/>
    <w:rsid w:val="00512631"/>
    <w:rsid w:val="005132D5"/>
    <w:rsid w:val="00513440"/>
    <w:rsid w:val="005137D9"/>
    <w:rsid w:val="00514498"/>
    <w:rsid w:val="00515A83"/>
    <w:rsid w:val="005165C2"/>
    <w:rsid w:val="0051711E"/>
    <w:rsid w:val="005173A1"/>
    <w:rsid w:val="005179DB"/>
    <w:rsid w:val="0052089D"/>
    <w:rsid w:val="0052184C"/>
    <w:rsid w:val="00522546"/>
    <w:rsid w:val="005229D1"/>
    <w:rsid w:val="00523D74"/>
    <w:rsid w:val="0052421A"/>
    <w:rsid w:val="005259C6"/>
    <w:rsid w:val="005260CE"/>
    <w:rsid w:val="00527348"/>
    <w:rsid w:val="00527FD7"/>
    <w:rsid w:val="00530B67"/>
    <w:rsid w:val="00530D8C"/>
    <w:rsid w:val="005310B2"/>
    <w:rsid w:val="005311C7"/>
    <w:rsid w:val="005313AF"/>
    <w:rsid w:val="00531C08"/>
    <w:rsid w:val="00532A0E"/>
    <w:rsid w:val="0053367F"/>
    <w:rsid w:val="00533ED3"/>
    <w:rsid w:val="0053424D"/>
    <w:rsid w:val="005345D1"/>
    <w:rsid w:val="00534836"/>
    <w:rsid w:val="00534E5D"/>
    <w:rsid w:val="00535114"/>
    <w:rsid w:val="0053545B"/>
    <w:rsid w:val="00535DFC"/>
    <w:rsid w:val="00535E9B"/>
    <w:rsid w:val="00536315"/>
    <w:rsid w:val="0053644B"/>
    <w:rsid w:val="00536E00"/>
    <w:rsid w:val="00540778"/>
    <w:rsid w:val="00541CF0"/>
    <w:rsid w:val="00544F08"/>
    <w:rsid w:val="005453B7"/>
    <w:rsid w:val="00545B3B"/>
    <w:rsid w:val="00545D52"/>
    <w:rsid w:val="00546EA7"/>
    <w:rsid w:val="00547068"/>
    <w:rsid w:val="00550A92"/>
    <w:rsid w:val="00551071"/>
    <w:rsid w:val="005524D5"/>
    <w:rsid w:val="00552DB0"/>
    <w:rsid w:val="00552FFA"/>
    <w:rsid w:val="005535B2"/>
    <w:rsid w:val="00554585"/>
    <w:rsid w:val="00555EE4"/>
    <w:rsid w:val="00556B03"/>
    <w:rsid w:val="00556E38"/>
    <w:rsid w:val="005571EE"/>
    <w:rsid w:val="00557499"/>
    <w:rsid w:val="00562A42"/>
    <w:rsid w:val="005631FB"/>
    <w:rsid w:val="00563414"/>
    <w:rsid w:val="005635B2"/>
    <w:rsid w:val="00564597"/>
    <w:rsid w:val="00564DCC"/>
    <w:rsid w:val="00564E63"/>
    <w:rsid w:val="005662D7"/>
    <w:rsid w:val="0057039B"/>
    <w:rsid w:val="005706AA"/>
    <w:rsid w:val="00570929"/>
    <w:rsid w:val="0057122D"/>
    <w:rsid w:val="005725AA"/>
    <w:rsid w:val="00572CA4"/>
    <w:rsid w:val="0057428E"/>
    <w:rsid w:val="00575980"/>
    <w:rsid w:val="00575A82"/>
    <w:rsid w:val="00576277"/>
    <w:rsid w:val="00577CB9"/>
    <w:rsid w:val="00580078"/>
    <w:rsid w:val="005801B9"/>
    <w:rsid w:val="00580C78"/>
    <w:rsid w:val="00580FA6"/>
    <w:rsid w:val="0058101C"/>
    <w:rsid w:val="00581D62"/>
    <w:rsid w:val="00581EDE"/>
    <w:rsid w:val="005829C8"/>
    <w:rsid w:val="00584C07"/>
    <w:rsid w:val="005855CD"/>
    <w:rsid w:val="00586375"/>
    <w:rsid w:val="005868F9"/>
    <w:rsid w:val="00587629"/>
    <w:rsid w:val="00590F78"/>
    <w:rsid w:val="0059134B"/>
    <w:rsid w:val="00591389"/>
    <w:rsid w:val="00591E26"/>
    <w:rsid w:val="0059287B"/>
    <w:rsid w:val="00592E43"/>
    <w:rsid w:val="00592E66"/>
    <w:rsid w:val="00593AFA"/>
    <w:rsid w:val="005940E5"/>
    <w:rsid w:val="00594A6E"/>
    <w:rsid w:val="00596927"/>
    <w:rsid w:val="00596F91"/>
    <w:rsid w:val="005A0396"/>
    <w:rsid w:val="005A0D1A"/>
    <w:rsid w:val="005A0E0D"/>
    <w:rsid w:val="005A28EE"/>
    <w:rsid w:val="005A4287"/>
    <w:rsid w:val="005A470B"/>
    <w:rsid w:val="005A47D7"/>
    <w:rsid w:val="005A4839"/>
    <w:rsid w:val="005A5428"/>
    <w:rsid w:val="005A62BB"/>
    <w:rsid w:val="005A6608"/>
    <w:rsid w:val="005A688D"/>
    <w:rsid w:val="005A6957"/>
    <w:rsid w:val="005A7062"/>
    <w:rsid w:val="005B0179"/>
    <w:rsid w:val="005B03C0"/>
    <w:rsid w:val="005B0D9F"/>
    <w:rsid w:val="005B1195"/>
    <w:rsid w:val="005B14B0"/>
    <w:rsid w:val="005B1856"/>
    <w:rsid w:val="005B2C32"/>
    <w:rsid w:val="005B2E52"/>
    <w:rsid w:val="005B38C2"/>
    <w:rsid w:val="005B39F7"/>
    <w:rsid w:val="005B4224"/>
    <w:rsid w:val="005B482F"/>
    <w:rsid w:val="005B495C"/>
    <w:rsid w:val="005B5220"/>
    <w:rsid w:val="005B6C39"/>
    <w:rsid w:val="005B702D"/>
    <w:rsid w:val="005B75E1"/>
    <w:rsid w:val="005C0ED5"/>
    <w:rsid w:val="005C20C8"/>
    <w:rsid w:val="005C2293"/>
    <w:rsid w:val="005C2862"/>
    <w:rsid w:val="005C3021"/>
    <w:rsid w:val="005C30FB"/>
    <w:rsid w:val="005C3AB5"/>
    <w:rsid w:val="005C3D15"/>
    <w:rsid w:val="005C4472"/>
    <w:rsid w:val="005C5707"/>
    <w:rsid w:val="005C5C2D"/>
    <w:rsid w:val="005C5DC8"/>
    <w:rsid w:val="005C5F6E"/>
    <w:rsid w:val="005C669F"/>
    <w:rsid w:val="005C673D"/>
    <w:rsid w:val="005C705D"/>
    <w:rsid w:val="005C73C1"/>
    <w:rsid w:val="005C7E66"/>
    <w:rsid w:val="005D05DC"/>
    <w:rsid w:val="005D0E7B"/>
    <w:rsid w:val="005D0FEA"/>
    <w:rsid w:val="005D2F46"/>
    <w:rsid w:val="005D36D9"/>
    <w:rsid w:val="005D504A"/>
    <w:rsid w:val="005D50EF"/>
    <w:rsid w:val="005D590C"/>
    <w:rsid w:val="005D73DB"/>
    <w:rsid w:val="005D7663"/>
    <w:rsid w:val="005E0132"/>
    <w:rsid w:val="005E0386"/>
    <w:rsid w:val="005E0AD8"/>
    <w:rsid w:val="005E0E05"/>
    <w:rsid w:val="005E1844"/>
    <w:rsid w:val="005E1E89"/>
    <w:rsid w:val="005E30F2"/>
    <w:rsid w:val="005E52A3"/>
    <w:rsid w:val="005E5BAE"/>
    <w:rsid w:val="005E602F"/>
    <w:rsid w:val="005E7E98"/>
    <w:rsid w:val="005F0012"/>
    <w:rsid w:val="005F102F"/>
    <w:rsid w:val="005F118B"/>
    <w:rsid w:val="005F2E3F"/>
    <w:rsid w:val="005F5CA1"/>
    <w:rsid w:val="005F5CE3"/>
    <w:rsid w:val="005F5EB4"/>
    <w:rsid w:val="005F5EC5"/>
    <w:rsid w:val="005F7C35"/>
    <w:rsid w:val="0060005B"/>
    <w:rsid w:val="00600FEE"/>
    <w:rsid w:val="0060154C"/>
    <w:rsid w:val="00601D65"/>
    <w:rsid w:val="0060218E"/>
    <w:rsid w:val="00602421"/>
    <w:rsid w:val="006033BB"/>
    <w:rsid w:val="00603569"/>
    <w:rsid w:val="00603B91"/>
    <w:rsid w:val="006047FF"/>
    <w:rsid w:val="00604DCF"/>
    <w:rsid w:val="00604DF3"/>
    <w:rsid w:val="00605588"/>
    <w:rsid w:val="0060574E"/>
    <w:rsid w:val="00605C5E"/>
    <w:rsid w:val="00605F06"/>
    <w:rsid w:val="00607204"/>
    <w:rsid w:val="00607E07"/>
    <w:rsid w:val="006101B2"/>
    <w:rsid w:val="006103F4"/>
    <w:rsid w:val="006113A3"/>
    <w:rsid w:val="00611634"/>
    <w:rsid w:val="006116A2"/>
    <w:rsid w:val="00611CB4"/>
    <w:rsid w:val="00612408"/>
    <w:rsid w:val="00612688"/>
    <w:rsid w:val="00612CA7"/>
    <w:rsid w:val="00613ACB"/>
    <w:rsid w:val="006141DB"/>
    <w:rsid w:val="006142D7"/>
    <w:rsid w:val="0061492B"/>
    <w:rsid w:val="00615E61"/>
    <w:rsid w:val="006160AC"/>
    <w:rsid w:val="00621248"/>
    <w:rsid w:val="00622681"/>
    <w:rsid w:val="006235ED"/>
    <w:rsid w:val="00623910"/>
    <w:rsid w:val="006244DE"/>
    <w:rsid w:val="00624671"/>
    <w:rsid w:val="00625661"/>
    <w:rsid w:val="00625A51"/>
    <w:rsid w:val="006266A6"/>
    <w:rsid w:val="006269FB"/>
    <w:rsid w:val="00626A52"/>
    <w:rsid w:val="0062714F"/>
    <w:rsid w:val="00627685"/>
    <w:rsid w:val="00631590"/>
    <w:rsid w:val="0063167F"/>
    <w:rsid w:val="00633518"/>
    <w:rsid w:val="00633A82"/>
    <w:rsid w:val="00633EE9"/>
    <w:rsid w:val="00634842"/>
    <w:rsid w:val="0063489E"/>
    <w:rsid w:val="00634EB3"/>
    <w:rsid w:val="006353C1"/>
    <w:rsid w:val="0063717A"/>
    <w:rsid w:val="006373B1"/>
    <w:rsid w:val="006375EF"/>
    <w:rsid w:val="00637CB0"/>
    <w:rsid w:val="006404AD"/>
    <w:rsid w:val="006404CE"/>
    <w:rsid w:val="0064050D"/>
    <w:rsid w:val="00640571"/>
    <w:rsid w:val="00642BD6"/>
    <w:rsid w:val="006441AD"/>
    <w:rsid w:val="006443CE"/>
    <w:rsid w:val="00644B82"/>
    <w:rsid w:val="00644F0E"/>
    <w:rsid w:val="006459C3"/>
    <w:rsid w:val="00646B10"/>
    <w:rsid w:val="00646B23"/>
    <w:rsid w:val="00646E17"/>
    <w:rsid w:val="006504DA"/>
    <w:rsid w:val="00650618"/>
    <w:rsid w:val="00650920"/>
    <w:rsid w:val="006515C2"/>
    <w:rsid w:val="00651901"/>
    <w:rsid w:val="00652652"/>
    <w:rsid w:val="0065290A"/>
    <w:rsid w:val="00652B7B"/>
    <w:rsid w:val="00653251"/>
    <w:rsid w:val="006535EC"/>
    <w:rsid w:val="00653B8E"/>
    <w:rsid w:val="006543B6"/>
    <w:rsid w:val="0065494E"/>
    <w:rsid w:val="006555B1"/>
    <w:rsid w:val="0065630B"/>
    <w:rsid w:val="00656643"/>
    <w:rsid w:val="00656DB6"/>
    <w:rsid w:val="00657F8B"/>
    <w:rsid w:val="00660670"/>
    <w:rsid w:val="00660AC6"/>
    <w:rsid w:val="006612C4"/>
    <w:rsid w:val="00661FA7"/>
    <w:rsid w:val="00663277"/>
    <w:rsid w:val="00664388"/>
    <w:rsid w:val="006645BB"/>
    <w:rsid w:val="006667C0"/>
    <w:rsid w:val="00666EB6"/>
    <w:rsid w:val="006703FD"/>
    <w:rsid w:val="0067043E"/>
    <w:rsid w:val="0067145A"/>
    <w:rsid w:val="0067201A"/>
    <w:rsid w:val="0067422A"/>
    <w:rsid w:val="00674B6F"/>
    <w:rsid w:val="0067619D"/>
    <w:rsid w:val="0067781F"/>
    <w:rsid w:val="00677D94"/>
    <w:rsid w:val="006803C0"/>
    <w:rsid w:val="006809F0"/>
    <w:rsid w:val="0068223A"/>
    <w:rsid w:val="0068341D"/>
    <w:rsid w:val="00685939"/>
    <w:rsid w:val="00685A6E"/>
    <w:rsid w:val="00690945"/>
    <w:rsid w:val="00690C08"/>
    <w:rsid w:val="006912CE"/>
    <w:rsid w:val="00693381"/>
    <w:rsid w:val="006934AA"/>
    <w:rsid w:val="006936A7"/>
    <w:rsid w:val="006950D7"/>
    <w:rsid w:val="0069564B"/>
    <w:rsid w:val="0069694C"/>
    <w:rsid w:val="006A0F07"/>
    <w:rsid w:val="006A1019"/>
    <w:rsid w:val="006A132B"/>
    <w:rsid w:val="006A13FC"/>
    <w:rsid w:val="006A1940"/>
    <w:rsid w:val="006A1960"/>
    <w:rsid w:val="006A1EEA"/>
    <w:rsid w:val="006A2067"/>
    <w:rsid w:val="006A28A8"/>
    <w:rsid w:val="006A2ABA"/>
    <w:rsid w:val="006A3B99"/>
    <w:rsid w:val="006A4206"/>
    <w:rsid w:val="006A437E"/>
    <w:rsid w:val="006A5578"/>
    <w:rsid w:val="006A5866"/>
    <w:rsid w:val="006A6557"/>
    <w:rsid w:val="006B0371"/>
    <w:rsid w:val="006B041B"/>
    <w:rsid w:val="006B05DB"/>
    <w:rsid w:val="006B0A1A"/>
    <w:rsid w:val="006B1890"/>
    <w:rsid w:val="006B2958"/>
    <w:rsid w:val="006B3F73"/>
    <w:rsid w:val="006B50BF"/>
    <w:rsid w:val="006B59D4"/>
    <w:rsid w:val="006B6106"/>
    <w:rsid w:val="006B63E8"/>
    <w:rsid w:val="006B766C"/>
    <w:rsid w:val="006B7F7D"/>
    <w:rsid w:val="006C06CC"/>
    <w:rsid w:val="006C1D1C"/>
    <w:rsid w:val="006C2C2D"/>
    <w:rsid w:val="006C3C38"/>
    <w:rsid w:val="006C4973"/>
    <w:rsid w:val="006C4DF1"/>
    <w:rsid w:val="006C4ED0"/>
    <w:rsid w:val="006C553E"/>
    <w:rsid w:val="006C5F78"/>
    <w:rsid w:val="006C6182"/>
    <w:rsid w:val="006C6551"/>
    <w:rsid w:val="006C70CA"/>
    <w:rsid w:val="006C75BE"/>
    <w:rsid w:val="006C75E1"/>
    <w:rsid w:val="006C7A33"/>
    <w:rsid w:val="006D0686"/>
    <w:rsid w:val="006D127B"/>
    <w:rsid w:val="006D1EB7"/>
    <w:rsid w:val="006D25B8"/>
    <w:rsid w:val="006D3451"/>
    <w:rsid w:val="006D3771"/>
    <w:rsid w:val="006D3D19"/>
    <w:rsid w:val="006D43C0"/>
    <w:rsid w:val="006D51E6"/>
    <w:rsid w:val="006D5BDC"/>
    <w:rsid w:val="006D70E3"/>
    <w:rsid w:val="006D7C10"/>
    <w:rsid w:val="006E1AD8"/>
    <w:rsid w:val="006E1E67"/>
    <w:rsid w:val="006E205D"/>
    <w:rsid w:val="006E26C1"/>
    <w:rsid w:val="006E3AF0"/>
    <w:rsid w:val="006E3B56"/>
    <w:rsid w:val="006E562B"/>
    <w:rsid w:val="006E57C0"/>
    <w:rsid w:val="006E6109"/>
    <w:rsid w:val="006E6A9F"/>
    <w:rsid w:val="006E7176"/>
    <w:rsid w:val="006E7C6F"/>
    <w:rsid w:val="006F01BC"/>
    <w:rsid w:val="006F2489"/>
    <w:rsid w:val="006F24DC"/>
    <w:rsid w:val="006F2683"/>
    <w:rsid w:val="006F2CC4"/>
    <w:rsid w:val="006F4023"/>
    <w:rsid w:val="006F51D7"/>
    <w:rsid w:val="006F6541"/>
    <w:rsid w:val="006F6E66"/>
    <w:rsid w:val="006F6ED2"/>
    <w:rsid w:val="006F77E7"/>
    <w:rsid w:val="006F7D50"/>
    <w:rsid w:val="00700450"/>
    <w:rsid w:val="00701EA9"/>
    <w:rsid w:val="007038B8"/>
    <w:rsid w:val="00704224"/>
    <w:rsid w:val="007044E2"/>
    <w:rsid w:val="00704C36"/>
    <w:rsid w:val="007051AD"/>
    <w:rsid w:val="007067B7"/>
    <w:rsid w:val="00706F59"/>
    <w:rsid w:val="00707F7D"/>
    <w:rsid w:val="00710076"/>
    <w:rsid w:val="007110CD"/>
    <w:rsid w:val="007124CD"/>
    <w:rsid w:val="007124DC"/>
    <w:rsid w:val="007127AC"/>
    <w:rsid w:val="00712F26"/>
    <w:rsid w:val="007134B4"/>
    <w:rsid w:val="007139EF"/>
    <w:rsid w:val="00713ADC"/>
    <w:rsid w:val="00714595"/>
    <w:rsid w:val="00715854"/>
    <w:rsid w:val="00715ECB"/>
    <w:rsid w:val="00716A3C"/>
    <w:rsid w:val="007170A3"/>
    <w:rsid w:val="00717D0A"/>
    <w:rsid w:val="007205DF"/>
    <w:rsid w:val="00721B78"/>
    <w:rsid w:val="00721C68"/>
    <w:rsid w:val="007224C1"/>
    <w:rsid w:val="007227AA"/>
    <w:rsid w:val="007228D4"/>
    <w:rsid w:val="00723682"/>
    <w:rsid w:val="0072453B"/>
    <w:rsid w:val="007249B8"/>
    <w:rsid w:val="00727D07"/>
    <w:rsid w:val="00730EFE"/>
    <w:rsid w:val="00731C87"/>
    <w:rsid w:val="00731CA9"/>
    <w:rsid w:val="00732F53"/>
    <w:rsid w:val="00733601"/>
    <w:rsid w:val="00733A8C"/>
    <w:rsid w:val="00733CB7"/>
    <w:rsid w:val="00734AA9"/>
    <w:rsid w:val="00734FC8"/>
    <w:rsid w:val="007366AB"/>
    <w:rsid w:val="007366BB"/>
    <w:rsid w:val="00736845"/>
    <w:rsid w:val="00737843"/>
    <w:rsid w:val="00737F11"/>
    <w:rsid w:val="007410BC"/>
    <w:rsid w:val="00742420"/>
    <w:rsid w:val="00742F21"/>
    <w:rsid w:val="007432AB"/>
    <w:rsid w:val="007437FE"/>
    <w:rsid w:val="00743E6E"/>
    <w:rsid w:val="007440D3"/>
    <w:rsid w:val="0074414B"/>
    <w:rsid w:val="00744308"/>
    <w:rsid w:val="007444E9"/>
    <w:rsid w:val="0074502E"/>
    <w:rsid w:val="00745C2A"/>
    <w:rsid w:val="0074611A"/>
    <w:rsid w:val="00746F84"/>
    <w:rsid w:val="00750AD9"/>
    <w:rsid w:val="00750E40"/>
    <w:rsid w:val="00751202"/>
    <w:rsid w:val="00753B31"/>
    <w:rsid w:val="0075419B"/>
    <w:rsid w:val="00755149"/>
    <w:rsid w:val="007551B1"/>
    <w:rsid w:val="00755277"/>
    <w:rsid w:val="00755C2D"/>
    <w:rsid w:val="0075629E"/>
    <w:rsid w:val="0075693E"/>
    <w:rsid w:val="00760423"/>
    <w:rsid w:val="00760E54"/>
    <w:rsid w:val="00761B82"/>
    <w:rsid w:val="007620B0"/>
    <w:rsid w:val="00762742"/>
    <w:rsid w:val="00762ABC"/>
    <w:rsid w:val="00762F3A"/>
    <w:rsid w:val="00764B95"/>
    <w:rsid w:val="00764FB9"/>
    <w:rsid w:val="007668AA"/>
    <w:rsid w:val="00766B68"/>
    <w:rsid w:val="00767D03"/>
    <w:rsid w:val="0077111C"/>
    <w:rsid w:val="0077125A"/>
    <w:rsid w:val="00771750"/>
    <w:rsid w:val="0077256A"/>
    <w:rsid w:val="00773453"/>
    <w:rsid w:val="007738FB"/>
    <w:rsid w:val="00773E30"/>
    <w:rsid w:val="00774416"/>
    <w:rsid w:val="00774544"/>
    <w:rsid w:val="00774B04"/>
    <w:rsid w:val="00774EE4"/>
    <w:rsid w:val="00774FFB"/>
    <w:rsid w:val="00775A6C"/>
    <w:rsid w:val="0077665A"/>
    <w:rsid w:val="007766AB"/>
    <w:rsid w:val="007766F3"/>
    <w:rsid w:val="00776CE5"/>
    <w:rsid w:val="0077766F"/>
    <w:rsid w:val="00777A99"/>
    <w:rsid w:val="0078007F"/>
    <w:rsid w:val="0078060C"/>
    <w:rsid w:val="00780C41"/>
    <w:rsid w:val="007811D0"/>
    <w:rsid w:val="007822BE"/>
    <w:rsid w:val="00782403"/>
    <w:rsid w:val="007824F0"/>
    <w:rsid w:val="0078278B"/>
    <w:rsid w:val="00782BB5"/>
    <w:rsid w:val="0078375C"/>
    <w:rsid w:val="007853E6"/>
    <w:rsid w:val="00785C90"/>
    <w:rsid w:val="0078600C"/>
    <w:rsid w:val="00787C53"/>
    <w:rsid w:val="007907EF"/>
    <w:rsid w:val="007916B8"/>
    <w:rsid w:val="0079239A"/>
    <w:rsid w:val="007929AD"/>
    <w:rsid w:val="00793A47"/>
    <w:rsid w:val="00797661"/>
    <w:rsid w:val="007A046B"/>
    <w:rsid w:val="007A07F0"/>
    <w:rsid w:val="007A11BC"/>
    <w:rsid w:val="007A1D6F"/>
    <w:rsid w:val="007A1F31"/>
    <w:rsid w:val="007A262B"/>
    <w:rsid w:val="007A2D2B"/>
    <w:rsid w:val="007A2D84"/>
    <w:rsid w:val="007A2DE4"/>
    <w:rsid w:val="007A2E50"/>
    <w:rsid w:val="007A3824"/>
    <w:rsid w:val="007A3FFE"/>
    <w:rsid w:val="007A4E49"/>
    <w:rsid w:val="007A5DC7"/>
    <w:rsid w:val="007A6363"/>
    <w:rsid w:val="007A6729"/>
    <w:rsid w:val="007A6B02"/>
    <w:rsid w:val="007B0158"/>
    <w:rsid w:val="007B035B"/>
    <w:rsid w:val="007B098A"/>
    <w:rsid w:val="007B146B"/>
    <w:rsid w:val="007B147D"/>
    <w:rsid w:val="007B2B07"/>
    <w:rsid w:val="007B31F8"/>
    <w:rsid w:val="007B36E6"/>
    <w:rsid w:val="007B3CF0"/>
    <w:rsid w:val="007B46C7"/>
    <w:rsid w:val="007B5D42"/>
    <w:rsid w:val="007B5F59"/>
    <w:rsid w:val="007B7083"/>
    <w:rsid w:val="007C00E5"/>
    <w:rsid w:val="007C0178"/>
    <w:rsid w:val="007C05C3"/>
    <w:rsid w:val="007C2E07"/>
    <w:rsid w:val="007C31A5"/>
    <w:rsid w:val="007C3844"/>
    <w:rsid w:val="007C3B05"/>
    <w:rsid w:val="007C3C6F"/>
    <w:rsid w:val="007C416B"/>
    <w:rsid w:val="007C47EC"/>
    <w:rsid w:val="007C4C26"/>
    <w:rsid w:val="007C5968"/>
    <w:rsid w:val="007C6814"/>
    <w:rsid w:val="007C79F9"/>
    <w:rsid w:val="007C7ADD"/>
    <w:rsid w:val="007C7DAA"/>
    <w:rsid w:val="007D2969"/>
    <w:rsid w:val="007D2EA1"/>
    <w:rsid w:val="007D3FA1"/>
    <w:rsid w:val="007D4A4F"/>
    <w:rsid w:val="007D513B"/>
    <w:rsid w:val="007D534F"/>
    <w:rsid w:val="007D5DCC"/>
    <w:rsid w:val="007D7302"/>
    <w:rsid w:val="007D7DF6"/>
    <w:rsid w:val="007E044D"/>
    <w:rsid w:val="007E0C43"/>
    <w:rsid w:val="007E1913"/>
    <w:rsid w:val="007E1D54"/>
    <w:rsid w:val="007E210C"/>
    <w:rsid w:val="007E3109"/>
    <w:rsid w:val="007E3FFF"/>
    <w:rsid w:val="007E44AD"/>
    <w:rsid w:val="007E4BA1"/>
    <w:rsid w:val="007E4D41"/>
    <w:rsid w:val="007E4E3A"/>
    <w:rsid w:val="007E535E"/>
    <w:rsid w:val="007E556A"/>
    <w:rsid w:val="007E592F"/>
    <w:rsid w:val="007E5ACE"/>
    <w:rsid w:val="007E5E19"/>
    <w:rsid w:val="007E5E4C"/>
    <w:rsid w:val="007E62BD"/>
    <w:rsid w:val="007E6641"/>
    <w:rsid w:val="007E7489"/>
    <w:rsid w:val="007E75BE"/>
    <w:rsid w:val="007E77D5"/>
    <w:rsid w:val="007F1DB9"/>
    <w:rsid w:val="007F2CCE"/>
    <w:rsid w:val="007F3884"/>
    <w:rsid w:val="007F4899"/>
    <w:rsid w:val="007F55E8"/>
    <w:rsid w:val="007F56A4"/>
    <w:rsid w:val="007F5A04"/>
    <w:rsid w:val="007F5C12"/>
    <w:rsid w:val="007F6A1A"/>
    <w:rsid w:val="007F7309"/>
    <w:rsid w:val="007F774D"/>
    <w:rsid w:val="007F7967"/>
    <w:rsid w:val="007F7CBF"/>
    <w:rsid w:val="00800889"/>
    <w:rsid w:val="008017B4"/>
    <w:rsid w:val="0080184E"/>
    <w:rsid w:val="0080189C"/>
    <w:rsid w:val="00805B01"/>
    <w:rsid w:val="00806148"/>
    <w:rsid w:val="00806D1E"/>
    <w:rsid w:val="0080750D"/>
    <w:rsid w:val="00807BB5"/>
    <w:rsid w:val="00807F23"/>
    <w:rsid w:val="00811FED"/>
    <w:rsid w:val="00812201"/>
    <w:rsid w:val="00813092"/>
    <w:rsid w:val="00813E46"/>
    <w:rsid w:val="00814B4F"/>
    <w:rsid w:val="00816B86"/>
    <w:rsid w:val="00820E8B"/>
    <w:rsid w:val="008212B2"/>
    <w:rsid w:val="008215D9"/>
    <w:rsid w:val="00821950"/>
    <w:rsid w:val="00821994"/>
    <w:rsid w:val="00821F98"/>
    <w:rsid w:val="00821FB4"/>
    <w:rsid w:val="00822FFE"/>
    <w:rsid w:val="00823793"/>
    <w:rsid w:val="00823F27"/>
    <w:rsid w:val="0082530E"/>
    <w:rsid w:val="00825CE6"/>
    <w:rsid w:val="008279EE"/>
    <w:rsid w:val="00827E0A"/>
    <w:rsid w:val="00832C17"/>
    <w:rsid w:val="008333FB"/>
    <w:rsid w:val="00833B77"/>
    <w:rsid w:val="00833F15"/>
    <w:rsid w:val="0083409E"/>
    <w:rsid w:val="0083437C"/>
    <w:rsid w:val="008345DB"/>
    <w:rsid w:val="0083544F"/>
    <w:rsid w:val="008355FC"/>
    <w:rsid w:val="00835B3C"/>
    <w:rsid w:val="00836497"/>
    <w:rsid w:val="00836EAB"/>
    <w:rsid w:val="008411C4"/>
    <w:rsid w:val="008418BD"/>
    <w:rsid w:val="0084386A"/>
    <w:rsid w:val="00844E89"/>
    <w:rsid w:val="008451F7"/>
    <w:rsid w:val="00847489"/>
    <w:rsid w:val="008474E4"/>
    <w:rsid w:val="0085075B"/>
    <w:rsid w:val="00850B91"/>
    <w:rsid w:val="00850E5E"/>
    <w:rsid w:val="0085176B"/>
    <w:rsid w:val="008521BE"/>
    <w:rsid w:val="00853103"/>
    <w:rsid w:val="008534A4"/>
    <w:rsid w:val="0085458C"/>
    <w:rsid w:val="008545A7"/>
    <w:rsid w:val="008545B9"/>
    <w:rsid w:val="00855193"/>
    <w:rsid w:val="00856A07"/>
    <w:rsid w:val="00860148"/>
    <w:rsid w:val="0086093C"/>
    <w:rsid w:val="00860E78"/>
    <w:rsid w:val="00861441"/>
    <w:rsid w:val="0086168A"/>
    <w:rsid w:val="00861724"/>
    <w:rsid w:val="00861FCC"/>
    <w:rsid w:val="00862AC0"/>
    <w:rsid w:val="008632A1"/>
    <w:rsid w:val="00863410"/>
    <w:rsid w:val="008659B2"/>
    <w:rsid w:val="00865B0D"/>
    <w:rsid w:val="00865B7F"/>
    <w:rsid w:val="00865D0D"/>
    <w:rsid w:val="00865DE8"/>
    <w:rsid w:val="00866812"/>
    <w:rsid w:val="00866EBF"/>
    <w:rsid w:val="00867EDA"/>
    <w:rsid w:val="00871B3C"/>
    <w:rsid w:val="008724DB"/>
    <w:rsid w:val="00872743"/>
    <w:rsid w:val="008732F6"/>
    <w:rsid w:val="008738E7"/>
    <w:rsid w:val="00873986"/>
    <w:rsid w:val="00873E86"/>
    <w:rsid w:val="00875C9C"/>
    <w:rsid w:val="00876A78"/>
    <w:rsid w:val="00880143"/>
    <w:rsid w:val="008809E5"/>
    <w:rsid w:val="008817F5"/>
    <w:rsid w:val="008823F4"/>
    <w:rsid w:val="00882D33"/>
    <w:rsid w:val="008832FB"/>
    <w:rsid w:val="00883470"/>
    <w:rsid w:val="008836CC"/>
    <w:rsid w:val="00883822"/>
    <w:rsid w:val="00883E04"/>
    <w:rsid w:val="00884576"/>
    <w:rsid w:val="00884F2E"/>
    <w:rsid w:val="008851F3"/>
    <w:rsid w:val="00886735"/>
    <w:rsid w:val="00886D3E"/>
    <w:rsid w:val="008873B5"/>
    <w:rsid w:val="0089071C"/>
    <w:rsid w:val="008912EB"/>
    <w:rsid w:val="00894573"/>
    <w:rsid w:val="00894597"/>
    <w:rsid w:val="00894E88"/>
    <w:rsid w:val="00895199"/>
    <w:rsid w:val="00895D3C"/>
    <w:rsid w:val="00896E51"/>
    <w:rsid w:val="00896EA6"/>
    <w:rsid w:val="00897703"/>
    <w:rsid w:val="008A0832"/>
    <w:rsid w:val="008A1087"/>
    <w:rsid w:val="008A1097"/>
    <w:rsid w:val="008A3BFB"/>
    <w:rsid w:val="008A420D"/>
    <w:rsid w:val="008A518F"/>
    <w:rsid w:val="008A5920"/>
    <w:rsid w:val="008A59CE"/>
    <w:rsid w:val="008A5A20"/>
    <w:rsid w:val="008A6103"/>
    <w:rsid w:val="008A61C4"/>
    <w:rsid w:val="008A61CB"/>
    <w:rsid w:val="008A6876"/>
    <w:rsid w:val="008A6CAA"/>
    <w:rsid w:val="008A774D"/>
    <w:rsid w:val="008B0469"/>
    <w:rsid w:val="008B2B6F"/>
    <w:rsid w:val="008B2F15"/>
    <w:rsid w:val="008B3651"/>
    <w:rsid w:val="008B47A3"/>
    <w:rsid w:val="008B4E65"/>
    <w:rsid w:val="008B4ED7"/>
    <w:rsid w:val="008B5299"/>
    <w:rsid w:val="008B6060"/>
    <w:rsid w:val="008B652D"/>
    <w:rsid w:val="008B7241"/>
    <w:rsid w:val="008B7258"/>
    <w:rsid w:val="008B7EAA"/>
    <w:rsid w:val="008C18DF"/>
    <w:rsid w:val="008C1D86"/>
    <w:rsid w:val="008C21DC"/>
    <w:rsid w:val="008C26D3"/>
    <w:rsid w:val="008C27D4"/>
    <w:rsid w:val="008C34F1"/>
    <w:rsid w:val="008C52D5"/>
    <w:rsid w:val="008C5A9F"/>
    <w:rsid w:val="008C5B7E"/>
    <w:rsid w:val="008C5FB4"/>
    <w:rsid w:val="008C67EC"/>
    <w:rsid w:val="008C76CC"/>
    <w:rsid w:val="008C7D66"/>
    <w:rsid w:val="008D05C6"/>
    <w:rsid w:val="008D0657"/>
    <w:rsid w:val="008D0DC1"/>
    <w:rsid w:val="008D0F2D"/>
    <w:rsid w:val="008D106F"/>
    <w:rsid w:val="008D1F37"/>
    <w:rsid w:val="008D208B"/>
    <w:rsid w:val="008D25E4"/>
    <w:rsid w:val="008D4A8E"/>
    <w:rsid w:val="008D53CD"/>
    <w:rsid w:val="008D55E2"/>
    <w:rsid w:val="008D61CA"/>
    <w:rsid w:val="008D6D8B"/>
    <w:rsid w:val="008E0E4B"/>
    <w:rsid w:val="008E411E"/>
    <w:rsid w:val="008E4CCA"/>
    <w:rsid w:val="008E4D8C"/>
    <w:rsid w:val="008E59C5"/>
    <w:rsid w:val="008E5CDB"/>
    <w:rsid w:val="008E69BD"/>
    <w:rsid w:val="008F0820"/>
    <w:rsid w:val="008F1506"/>
    <w:rsid w:val="008F1626"/>
    <w:rsid w:val="008F175D"/>
    <w:rsid w:val="008F1796"/>
    <w:rsid w:val="008F2C96"/>
    <w:rsid w:val="008F3831"/>
    <w:rsid w:val="008F56D5"/>
    <w:rsid w:val="008F5A44"/>
    <w:rsid w:val="008F5DCB"/>
    <w:rsid w:val="008F631D"/>
    <w:rsid w:val="008F68A4"/>
    <w:rsid w:val="008F74A8"/>
    <w:rsid w:val="008F74EB"/>
    <w:rsid w:val="00901F30"/>
    <w:rsid w:val="00902D33"/>
    <w:rsid w:val="0090375D"/>
    <w:rsid w:val="0090431F"/>
    <w:rsid w:val="0090530D"/>
    <w:rsid w:val="009059C7"/>
    <w:rsid w:val="00906A58"/>
    <w:rsid w:val="00906B9A"/>
    <w:rsid w:val="00906BF4"/>
    <w:rsid w:val="00906C24"/>
    <w:rsid w:val="009072D2"/>
    <w:rsid w:val="00907A95"/>
    <w:rsid w:val="00907FDC"/>
    <w:rsid w:val="00910414"/>
    <w:rsid w:val="00910481"/>
    <w:rsid w:val="00912946"/>
    <w:rsid w:val="00915076"/>
    <w:rsid w:val="00915715"/>
    <w:rsid w:val="00915D08"/>
    <w:rsid w:val="00915E58"/>
    <w:rsid w:val="00916771"/>
    <w:rsid w:val="009170AC"/>
    <w:rsid w:val="00917244"/>
    <w:rsid w:val="00917FEC"/>
    <w:rsid w:val="00920782"/>
    <w:rsid w:val="00922087"/>
    <w:rsid w:val="0092246A"/>
    <w:rsid w:val="00922928"/>
    <w:rsid w:val="00922CD1"/>
    <w:rsid w:val="00923132"/>
    <w:rsid w:val="009238F1"/>
    <w:rsid w:val="00924B69"/>
    <w:rsid w:val="009252B2"/>
    <w:rsid w:val="009259D9"/>
    <w:rsid w:val="00925D5F"/>
    <w:rsid w:val="00926B77"/>
    <w:rsid w:val="00926D4D"/>
    <w:rsid w:val="0093150D"/>
    <w:rsid w:val="00931B90"/>
    <w:rsid w:val="009324C2"/>
    <w:rsid w:val="009325EA"/>
    <w:rsid w:val="009330D3"/>
    <w:rsid w:val="0093343F"/>
    <w:rsid w:val="00933ED7"/>
    <w:rsid w:val="00936746"/>
    <w:rsid w:val="0094077B"/>
    <w:rsid w:val="0094084D"/>
    <w:rsid w:val="00940C28"/>
    <w:rsid w:val="00940C45"/>
    <w:rsid w:val="00940F8D"/>
    <w:rsid w:val="009420E2"/>
    <w:rsid w:val="00943633"/>
    <w:rsid w:val="0094378C"/>
    <w:rsid w:val="00944536"/>
    <w:rsid w:val="00944D03"/>
    <w:rsid w:val="0094532D"/>
    <w:rsid w:val="00946288"/>
    <w:rsid w:val="00946DB2"/>
    <w:rsid w:val="009512D4"/>
    <w:rsid w:val="009513A3"/>
    <w:rsid w:val="0095142D"/>
    <w:rsid w:val="009515D8"/>
    <w:rsid w:val="0095176F"/>
    <w:rsid w:val="00952B41"/>
    <w:rsid w:val="00952D0E"/>
    <w:rsid w:val="0095311A"/>
    <w:rsid w:val="00953522"/>
    <w:rsid w:val="00953C22"/>
    <w:rsid w:val="00954499"/>
    <w:rsid w:val="00955ADB"/>
    <w:rsid w:val="00956243"/>
    <w:rsid w:val="0095700D"/>
    <w:rsid w:val="009577C1"/>
    <w:rsid w:val="00957BC0"/>
    <w:rsid w:val="009609B3"/>
    <w:rsid w:val="00960BD2"/>
    <w:rsid w:val="0096106F"/>
    <w:rsid w:val="009615E7"/>
    <w:rsid w:val="00961AE7"/>
    <w:rsid w:val="00961EA3"/>
    <w:rsid w:val="00961EE0"/>
    <w:rsid w:val="0096231F"/>
    <w:rsid w:val="0096282A"/>
    <w:rsid w:val="0096351B"/>
    <w:rsid w:val="00963538"/>
    <w:rsid w:val="00963C85"/>
    <w:rsid w:val="009649F7"/>
    <w:rsid w:val="00965922"/>
    <w:rsid w:val="00965DA9"/>
    <w:rsid w:val="0096742C"/>
    <w:rsid w:val="00967860"/>
    <w:rsid w:val="00970B87"/>
    <w:rsid w:val="00971584"/>
    <w:rsid w:val="00972ED0"/>
    <w:rsid w:val="009730F2"/>
    <w:rsid w:val="009738F9"/>
    <w:rsid w:val="00974484"/>
    <w:rsid w:val="00974891"/>
    <w:rsid w:val="009756CB"/>
    <w:rsid w:val="0097633F"/>
    <w:rsid w:val="009765F7"/>
    <w:rsid w:val="00976627"/>
    <w:rsid w:val="00976CC5"/>
    <w:rsid w:val="00976FB9"/>
    <w:rsid w:val="00977210"/>
    <w:rsid w:val="00981CB2"/>
    <w:rsid w:val="00982263"/>
    <w:rsid w:val="00982999"/>
    <w:rsid w:val="00982B99"/>
    <w:rsid w:val="00982EF3"/>
    <w:rsid w:val="00983362"/>
    <w:rsid w:val="00984EFD"/>
    <w:rsid w:val="00984F48"/>
    <w:rsid w:val="009857EB"/>
    <w:rsid w:val="009905D8"/>
    <w:rsid w:val="00991524"/>
    <w:rsid w:val="00993938"/>
    <w:rsid w:val="0099495E"/>
    <w:rsid w:val="009956BA"/>
    <w:rsid w:val="00997004"/>
    <w:rsid w:val="009A0A63"/>
    <w:rsid w:val="009A0AE1"/>
    <w:rsid w:val="009A1132"/>
    <w:rsid w:val="009A1CF2"/>
    <w:rsid w:val="009A29D3"/>
    <w:rsid w:val="009A2D07"/>
    <w:rsid w:val="009A4922"/>
    <w:rsid w:val="009A54A5"/>
    <w:rsid w:val="009A5748"/>
    <w:rsid w:val="009A5FE9"/>
    <w:rsid w:val="009B2821"/>
    <w:rsid w:val="009B319A"/>
    <w:rsid w:val="009B3F85"/>
    <w:rsid w:val="009B55B9"/>
    <w:rsid w:val="009B5894"/>
    <w:rsid w:val="009B5F84"/>
    <w:rsid w:val="009B5F8F"/>
    <w:rsid w:val="009B7A38"/>
    <w:rsid w:val="009B7F0D"/>
    <w:rsid w:val="009C027A"/>
    <w:rsid w:val="009C076D"/>
    <w:rsid w:val="009C2435"/>
    <w:rsid w:val="009C3177"/>
    <w:rsid w:val="009C4070"/>
    <w:rsid w:val="009C46D7"/>
    <w:rsid w:val="009C55D6"/>
    <w:rsid w:val="009C5F2D"/>
    <w:rsid w:val="009C6654"/>
    <w:rsid w:val="009C7ABD"/>
    <w:rsid w:val="009C7E7F"/>
    <w:rsid w:val="009D0137"/>
    <w:rsid w:val="009D0FEC"/>
    <w:rsid w:val="009D231E"/>
    <w:rsid w:val="009D2BF6"/>
    <w:rsid w:val="009D36C9"/>
    <w:rsid w:val="009D4502"/>
    <w:rsid w:val="009D54A4"/>
    <w:rsid w:val="009D60C3"/>
    <w:rsid w:val="009D7006"/>
    <w:rsid w:val="009D7192"/>
    <w:rsid w:val="009D7299"/>
    <w:rsid w:val="009E143F"/>
    <w:rsid w:val="009E2249"/>
    <w:rsid w:val="009E27B2"/>
    <w:rsid w:val="009E35A7"/>
    <w:rsid w:val="009E37D1"/>
    <w:rsid w:val="009E3EB3"/>
    <w:rsid w:val="009E6428"/>
    <w:rsid w:val="009E7545"/>
    <w:rsid w:val="009F0890"/>
    <w:rsid w:val="009F11E7"/>
    <w:rsid w:val="009F1253"/>
    <w:rsid w:val="009F1E03"/>
    <w:rsid w:val="009F2002"/>
    <w:rsid w:val="009F2503"/>
    <w:rsid w:val="009F2CBE"/>
    <w:rsid w:val="009F36DD"/>
    <w:rsid w:val="009F3E80"/>
    <w:rsid w:val="009F422D"/>
    <w:rsid w:val="009F4BC6"/>
    <w:rsid w:val="009F5FF3"/>
    <w:rsid w:val="009F63E3"/>
    <w:rsid w:val="009F6423"/>
    <w:rsid w:val="009F7FD2"/>
    <w:rsid w:val="00A00417"/>
    <w:rsid w:val="00A0079A"/>
    <w:rsid w:val="00A007F7"/>
    <w:rsid w:val="00A0081D"/>
    <w:rsid w:val="00A01D44"/>
    <w:rsid w:val="00A02199"/>
    <w:rsid w:val="00A03024"/>
    <w:rsid w:val="00A035D0"/>
    <w:rsid w:val="00A03BE8"/>
    <w:rsid w:val="00A06518"/>
    <w:rsid w:val="00A06C93"/>
    <w:rsid w:val="00A0742A"/>
    <w:rsid w:val="00A077BF"/>
    <w:rsid w:val="00A107B1"/>
    <w:rsid w:val="00A10C8E"/>
    <w:rsid w:val="00A119A4"/>
    <w:rsid w:val="00A1250E"/>
    <w:rsid w:val="00A1286E"/>
    <w:rsid w:val="00A14525"/>
    <w:rsid w:val="00A14686"/>
    <w:rsid w:val="00A16E47"/>
    <w:rsid w:val="00A170BC"/>
    <w:rsid w:val="00A17885"/>
    <w:rsid w:val="00A17C26"/>
    <w:rsid w:val="00A20843"/>
    <w:rsid w:val="00A22233"/>
    <w:rsid w:val="00A222F1"/>
    <w:rsid w:val="00A22A1F"/>
    <w:rsid w:val="00A23272"/>
    <w:rsid w:val="00A23682"/>
    <w:rsid w:val="00A2530F"/>
    <w:rsid w:val="00A25739"/>
    <w:rsid w:val="00A257CC"/>
    <w:rsid w:val="00A26376"/>
    <w:rsid w:val="00A265A2"/>
    <w:rsid w:val="00A26ACB"/>
    <w:rsid w:val="00A27686"/>
    <w:rsid w:val="00A278E9"/>
    <w:rsid w:val="00A30587"/>
    <w:rsid w:val="00A30B52"/>
    <w:rsid w:val="00A30BB5"/>
    <w:rsid w:val="00A30E51"/>
    <w:rsid w:val="00A31B66"/>
    <w:rsid w:val="00A32A72"/>
    <w:rsid w:val="00A32F1D"/>
    <w:rsid w:val="00A3311E"/>
    <w:rsid w:val="00A34A77"/>
    <w:rsid w:val="00A34B19"/>
    <w:rsid w:val="00A35195"/>
    <w:rsid w:val="00A35521"/>
    <w:rsid w:val="00A35EE1"/>
    <w:rsid w:val="00A36EAB"/>
    <w:rsid w:val="00A36F87"/>
    <w:rsid w:val="00A40D6E"/>
    <w:rsid w:val="00A41373"/>
    <w:rsid w:val="00A41CA3"/>
    <w:rsid w:val="00A41D46"/>
    <w:rsid w:val="00A41ED7"/>
    <w:rsid w:val="00A4241B"/>
    <w:rsid w:val="00A427A9"/>
    <w:rsid w:val="00A43931"/>
    <w:rsid w:val="00A44086"/>
    <w:rsid w:val="00A441B6"/>
    <w:rsid w:val="00A4546A"/>
    <w:rsid w:val="00A4564A"/>
    <w:rsid w:val="00A45A40"/>
    <w:rsid w:val="00A46A99"/>
    <w:rsid w:val="00A46E63"/>
    <w:rsid w:val="00A471BA"/>
    <w:rsid w:val="00A47359"/>
    <w:rsid w:val="00A47689"/>
    <w:rsid w:val="00A47B76"/>
    <w:rsid w:val="00A51590"/>
    <w:rsid w:val="00A51A00"/>
    <w:rsid w:val="00A51A60"/>
    <w:rsid w:val="00A5319A"/>
    <w:rsid w:val="00A531BA"/>
    <w:rsid w:val="00A53213"/>
    <w:rsid w:val="00A54CF0"/>
    <w:rsid w:val="00A550DD"/>
    <w:rsid w:val="00A554FB"/>
    <w:rsid w:val="00A555A2"/>
    <w:rsid w:val="00A55AC8"/>
    <w:rsid w:val="00A55CBC"/>
    <w:rsid w:val="00A57603"/>
    <w:rsid w:val="00A601A1"/>
    <w:rsid w:val="00A606AE"/>
    <w:rsid w:val="00A60F6C"/>
    <w:rsid w:val="00A61B94"/>
    <w:rsid w:val="00A6219E"/>
    <w:rsid w:val="00A6239A"/>
    <w:rsid w:val="00A624DC"/>
    <w:rsid w:val="00A626AE"/>
    <w:rsid w:val="00A62DE3"/>
    <w:rsid w:val="00A638E0"/>
    <w:rsid w:val="00A64060"/>
    <w:rsid w:val="00A65035"/>
    <w:rsid w:val="00A664E9"/>
    <w:rsid w:val="00A677DA"/>
    <w:rsid w:val="00A67B96"/>
    <w:rsid w:val="00A67C8B"/>
    <w:rsid w:val="00A7045D"/>
    <w:rsid w:val="00A706B2"/>
    <w:rsid w:val="00A70C04"/>
    <w:rsid w:val="00A71A34"/>
    <w:rsid w:val="00A7280F"/>
    <w:rsid w:val="00A72A7E"/>
    <w:rsid w:val="00A72ADE"/>
    <w:rsid w:val="00A73D95"/>
    <w:rsid w:val="00A742F3"/>
    <w:rsid w:val="00A74DD7"/>
    <w:rsid w:val="00A75707"/>
    <w:rsid w:val="00A76351"/>
    <w:rsid w:val="00A76C1C"/>
    <w:rsid w:val="00A77354"/>
    <w:rsid w:val="00A8224B"/>
    <w:rsid w:val="00A82308"/>
    <w:rsid w:val="00A8240E"/>
    <w:rsid w:val="00A82990"/>
    <w:rsid w:val="00A83937"/>
    <w:rsid w:val="00A8395D"/>
    <w:rsid w:val="00A83B45"/>
    <w:rsid w:val="00A84164"/>
    <w:rsid w:val="00A85B31"/>
    <w:rsid w:val="00A85EC0"/>
    <w:rsid w:val="00A87365"/>
    <w:rsid w:val="00A909D6"/>
    <w:rsid w:val="00A91886"/>
    <w:rsid w:val="00A91A5D"/>
    <w:rsid w:val="00A91E52"/>
    <w:rsid w:val="00A9277A"/>
    <w:rsid w:val="00A93BE3"/>
    <w:rsid w:val="00A9558B"/>
    <w:rsid w:val="00A960D2"/>
    <w:rsid w:val="00A96964"/>
    <w:rsid w:val="00AA0386"/>
    <w:rsid w:val="00AA05C4"/>
    <w:rsid w:val="00AA1114"/>
    <w:rsid w:val="00AA1466"/>
    <w:rsid w:val="00AA17B3"/>
    <w:rsid w:val="00AA201A"/>
    <w:rsid w:val="00AA2834"/>
    <w:rsid w:val="00AA3269"/>
    <w:rsid w:val="00AA359F"/>
    <w:rsid w:val="00AA67D7"/>
    <w:rsid w:val="00AA6C7D"/>
    <w:rsid w:val="00AA7D4F"/>
    <w:rsid w:val="00AB151D"/>
    <w:rsid w:val="00AB2C60"/>
    <w:rsid w:val="00AB4282"/>
    <w:rsid w:val="00AB440D"/>
    <w:rsid w:val="00AB57BB"/>
    <w:rsid w:val="00AB664B"/>
    <w:rsid w:val="00AB68E9"/>
    <w:rsid w:val="00AB6D1B"/>
    <w:rsid w:val="00AB75DC"/>
    <w:rsid w:val="00AB7708"/>
    <w:rsid w:val="00AC1547"/>
    <w:rsid w:val="00AC156E"/>
    <w:rsid w:val="00AC19FE"/>
    <w:rsid w:val="00AC1B91"/>
    <w:rsid w:val="00AC2E5B"/>
    <w:rsid w:val="00AC3565"/>
    <w:rsid w:val="00AC55FD"/>
    <w:rsid w:val="00AC5EF8"/>
    <w:rsid w:val="00AC6DB1"/>
    <w:rsid w:val="00AC7AEE"/>
    <w:rsid w:val="00AC7C7B"/>
    <w:rsid w:val="00AD06AE"/>
    <w:rsid w:val="00AD0988"/>
    <w:rsid w:val="00AD2ED5"/>
    <w:rsid w:val="00AD45E9"/>
    <w:rsid w:val="00AD4799"/>
    <w:rsid w:val="00AD53D1"/>
    <w:rsid w:val="00AD66F2"/>
    <w:rsid w:val="00AD684D"/>
    <w:rsid w:val="00AD78A2"/>
    <w:rsid w:val="00AE172F"/>
    <w:rsid w:val="00AE2DD8"/>
    <w:rsid w:val="00AE2EBC"/>
    <w:rsid w:val="00AE358F"/>
    <w:rsid w:val="00AE3620"/>
    <w:rsid w:val="00AE3D99"/>
    <w:rsid w:val="00AE4173"/>
    <w:rsid w:val="00AE4252"/>
    <w:rsid w:val="00AE55A9"/>
    <w:rsid w:val="00AE6426"/>
    <w:rsid w:val="00AE6887"/>
    <w:rsid w:val="00AE6A20"/>
    <w:rsid w:val="00AE6ADC"/>
    <w:rsid w:val="00AE6B36"/>
    <w:rsid w:val="00AF0416"/>
    <w:rsid w:val="00AF0E90"/>
    <w:rsid w:val="00AF1F1F"/>
    <w:rsid w:val="00AF22A0"/>
    <w:rsid w:val="00AF2FE7"/>
    <w:rsid w:val="00AF37D9"/>
    <w:rsid w:val="00AF3AB4"/>
    <w:rsid w:val="00AF3B48"/>
    <w:rsid w:val="00AF3C47"/>
    <w:rsid w:val="00AF40A8"/>
    <w:rsid w:val="00AF52D6"/>
    <w:rsid w:val="00AF5AAA"/>
    <w:rsid w:val="00AF73B2"/>
    <w:rsid w:val="00AF7882"/>
    <w:rsid w:val="00B000F3"/>
    <w:rsid w:val="00B02AD0"/>
    <w:rsid w:val="00B03376"/>
    <w:rsid w:val="00B03843"/>
    <w:rsid w:val="00B03AAE"/>
    <w:rsid w:val="00B047DC"/>
    <w:rsid w:val="00B04977"/>
    <w:rsid w:val="00B04F6A"/>
    <w:rsid w:val="00B067FC"/>
    <w:rsid w:val="00B07079"/>
    <w:rsid w:val="00B077F8"/>
    <w:rsid w:val="00B10260"/>
    <w:rsid w:val="00B103CF"/>
    <w:rsid w:val="00B10D97"/>
    <w:rsid w:val="00B10F87"/>
    <w:rsid w:val="00B11F16"/>
    <w:rsid w:val="00B1282B"/>
    <w:rsid w:val="00B138CF"/>
    <w:rsid w:val="00B141D7"/>
    <w:rsid w:val="00B15C5D"/>
    <w:rsid w:val="00B16B2F"/>
    <w:rsid w:val="00B17052"/>
    <w:rsid w:val="00B172FF"/>
    <w:rsid w:val="00B17A10"/>
    <w:rsid w:val="00B17DBA"/>
    <w:rsid w:val="00B17ED4"/>
    <w:rsid w:val="00B200E6"/>
    <w:rsid w:val="00B2027C"/>
    <w:rsid w:val="00B205D8"/>
    <w:rsid w:val="00B20DCC"/>
    <w:rsid w:val="00B2446B"/>
    <w:rsid w:val="00B24DEE"/>
    <w:rsid w:val="00B252F0"/>
    <w:rsid w:val="00B25F23"/>
    <w:rsid w:val="00B25F4A"/>
    <w:rsid w:val="00B26C42"/>
    <w:rsid w:val="00B26D28"/>
    <w:rsid w:val="00B30BB6"/>
    <w:rsid w:val="00B310DF"/>
    <w:rsid w:val="00B31899"/>
    <w:rsid w:val="00B31F7E"/>
    <w:rsid w:val="00B31F80"/>
    <w:rsid w:val="00B334CA"/>
    <w:rsid w:val="00B33881"/>
    <w:rsid w:val="00B33BE7"/>
    <w:rsid w:val="00B35758"/>
    <w:rsid w:val="00B35F56"/>
    <w:rsid w:val="00B3669C"/>
    <w:rsid w:val="00B370EF"/>
    <w:rsid w:val="00B37E48"/>
    <w:rsid w:val="00B37E55"/>
    <w:rsid w:val="00B416C1"/>
    <w:rsid w:val="00B41926"/>
    <w:rsid w:val="00B41DD4"/>
    <w:rsid w:val="00B42305"/>
    <w:rsid w:val="00B42A67"/>
    <w:rsid w:val="00B44B14"/>
    <w:rsid w:val="00B45B52"/>
    <w:rsid w:val="00B465C7"/>
    <w:rsid w:val="00B4668C"/>
    <w:rsid w:val="00B46AC2"/>
    <w:rsid w:val="00B46CDA"/>
    <w:rsid w:val="00B46D3F"/>
    <w:rsid w:val="00B47EF7"/>
    <w:rsid w:val="00B500F9"/>
    <w:rsid w:val="00B50F4A"/>
    <w:rsid w:val="00B5116E"/>
    <w:rsid w:val="00B51334"/>
    <w:rsid w:val="00B51458"/>
    <w:rsid w:val="00B526AC"/>
    <w:rsid w:val="00B527D1"/>
    <w:rsid w:val="00B52C56"/>
    <w:rsid w:val="00B52C88"/>
    <w:rsid w:val="00B53597"/>
    <w:rsid w:val="00B55919"/>
    <w:rsid w:val="00B55FEB"/>
    <w:rsid w:val="00B60CA8"/>
    <w:rsid w:val="00B61B7D"/>
    <w:rsid w:val="00B61EEF"/>
    <w:rsid w:val="00B62836"/>
    <w:rsid w:val="00B62892"/>
    <w:rsid w:val="00B62A6D"/>
    <w:rsid w:val="00B642E0"/>
    <w:rsid w:val="00B64468"/>
    <w:rsid w:val="00B6446B"/>
    <w:rsid w:val="00B651C3"/>
    <w:rsid w:val="00B65284"/>
    <w:rsid w:val="00B65304"/>
    <w:rsid w:val="00B656CE"/>
    <w:rsid w:val="00B66178"/>
    <w:rsid w:val="00B6644C"/>
    <w:rsid w:val="00B668A2"/>
    <w:rsid w:val="00B66CBC"/>
    <w:rsid w:val="00B71DE0"/>
    <w:rsid w:val="00B71F69"/>
    <w:rsid w:val="00B7214E"/>
    <w:rsid w:val="00B72A02"/>
    <w:rsid w:val="00B72CF9"/>
    <w:rsid w:val="00B7389A"/>
    <w:rsid w:val="00B73972"/>
    <w:rsid w:val="00B74100"/>
    <w:rsid w:val="00B751CB"/>
    <w:rsid w:val="00B76B26"/>
    <w:rsid w:val="00B77A80"/>
    <w:rsid w:val="00B802EA"/>
    <w:rsid w:val="00B8076E"/>
    <w:rsid w:val="00B80982"/>
    <w:rsid w:val="00B81700"/>
    <w:rsid w:val="00B81C61"/>
    <w:rsid w:val="00B8283A"/>
    <w:rsid w:val="00B8362B"/>
    <w:rsid w:val="00B838E5"/>
    <w:rsid w:val="00B84A2C"/>
    <w:rsid w:val="00B84B1B"/>
    <w:rsid w:val="00B85346"/>
    <w:rsid w:val="00B8712B"/>
    <w:rsid w:val="00B87551"/>
    <w:rsid w:val="00B8776F"/>
    <w:rsid w:val="00B87CB4"/>
    <w:rsid w:val="00B90D70"/>
    <w:rsid w:val="00B9435B"/>
    <w:rsid w:val="00B943C0"/>
    <w:rsid w:val="00B95629"/>
    <w:rsid w:val="00B95EDA"/>
    <w:rsid w:val="00B96B73"/>
    <w:rsid w:val="00B9728A"/>
    <w:rsid w:val="00BA2151"/>
    <w:rsid w:val="00BA3A80"/>
    <w:rsid w:val="00BA501E"/>
    <w:rsid w:val="00BA5641"/>
    <w:rsid w:val="00BA62B6"/>
    <w:rsid w:val="00BA72BD"/>
    <w:rsid w:val="00BA754C"/>
    <w:rsid w:val="00BB013A"/>
    <w:rsid w:val="00BB01AB"/>
    <w:rsid w:val="00BB10FE"/>
    <w:rsid w:val="00BB292B"/>
    <w:rsid w:val="00BB2CEC"/>
    <w:rsid w:val="00BB34FF"/>
    <w:rsid w:val="00BB3A67"/>
    <w:rsid w:val="00BB4797"/>
    <w:rsid w:val="00BB4915"/>
    <w:rsid w:val="00BB5370"/>
    <w:rsid w:val="00BB5778"/>
    <w:rsid w:val="00BB5A51"/>
    <w:rsid w:val="00BB60F2"/>
    <w:rsid w:val="00BB7BD6"/>
    <w:rsid w:val="00BC0719"/>
    <w:rsid w:val="00BC2829"/>
    <w:rsid w:val="00BC2969"/>
    <w:rsid w:val="00BC304C"/>
    <w:rsid w:val="00BC31CE"/>
    <w:rsid w:val="00BC44A4"/>
    <w:rsid w:val="00BC4796"/>
    <w:rsid w:val="00BC4852"/>
    <w:rsid w:val="00BC4877"/>
    <w:rsid w:val="00BC4EFB"/>
    <w:rsid w:val="00BC557A"/>
    <w:rsid w:val="00BC605C"/>
    <w:rsid w:val="00BC6548"/>
    <w:rsid w:val="00BC69FC"/>
    <w:rsid w:val="00BC6A46"/>
    <w:rsid w:val="00BC72D9"/>
    <w:rsid w:val="00BC7656"/>
    <w:rsid w:val="00BC7C85"/>
    <w:rsid w:val="00BD1F74"/>
    <w:rsid w:val="00BD3FC4"/>
    <w:rsid w:val="00BD4211"/>
    <w:rsid w:val="00BD47CE"/>
    <w:rsid w:val="00BD4ADC"/>
    <w:rsid w:val="00BD4D81"/>
    <w:rsid w:val="00BD518C"/>
    <w:rsid w:val="00BD527B"/>
    <w:rsid w:val="00BD55AD"/>
    <w:rsid w:val="00BD5AA7"/>
    <w:rsid w:val="00BD5F27"/>
    <w:rsid w:val="00BD73C5"/>
    <w:rsid w:val="00BD7D70"/>
    <w:rsid w:val="00BE0647"/>
    <w:rsid w:val="00BE13B3"/>
    <w:rsid w:val="00BE41BE"/>
    <w:rsid w:val="00BE4545"/>
    <w:rsid w:val="00BE491E"/>
    <w:rsid w:val="00BE508F"/>
    <w:rsid w:val="00BE6114"/>
    <w:rsid w:val="00BE67E8"/>
    <w:rsid w:val="00BE6E43"/>
    <w:rsid w:val="00BF1254"/>
    <w:rsid w:val="00BF2D49"/>
    <w:rsid w:val="00BF2E08"/>
    <w:rsid w:val="00BF2E78"/>
    <w:rsid w:val="00BF3301"/>
    <w:rsid w:val="00BF35D7"/>
    <w:rsid w:val="00BF3A84"/>
    <w:rsid w:val="00BF4132"/>
    <w:rsid w:val="00BF4F7C"/>
    <w:rsid w:val="00BF5212"/>
    <w:rsid w:val="00BF66AA"/>
    <w:rsid w:val="00BF6737"/>
    <w:rsid w:val="00BF6DDF"/>
    <w:rsid w:val="00BF7DD7"/>
    <w:rsid w:val="00C00210"/>
    <w:rsid w:val="00C0056B"/>
    <w:rsid w:val="00C013E3"/>
    <w:rsid w:val="00C019F8"/>
    <w:rsid w:val="00C01D43"/>
    <w:rsid w:val="00C0245A"/>
    <w:rsid w:val="00C035E6"/>
    <w:rsid w:val="00C03C91"/>
    <w:rsid w:val="00C03CE8"/>
    <w:rsid w:val="00C0409B"/>
    <w:rsid w:val="00C045F9"/>
    <w:rsid w:val="00C04E32"/>
    <w:rsid w:val="00C04F8F"/>
    <w:rsid w:val="00C06023"/>
    <w:rsid w:val="00C06BFF"/>
    <w:rsid w:val="00C07FAC"/>
    <w:rsid w:val="00C1054B"/>
    <w:rsid w:val="00C10CDD"/>
    <w:rsid w:val="00C11228"/>
    <w:rsid w:val="00C11807"/>
    <w:rsid w:val="00C12726"/>
    <w:rsid w:val="00C13AC3"/>
    <w:rsid w:val="00C1549E"/>
    <w:rsid w:val="00C15F14"/>
    <w:rsid w:val="00C22151"/>
    <w:rsid w:val="00C22561"/>
    <w:rsid w:val="00C23365"/>
    <w:rsid w:val="00C238C9"/>
    <w:rsid w:val="00C23CEC"/>
    <w:rsid w:val="00C24A9A"/>
    <w:rsid w:val="00C2630A"/>
    <w:rsid w:val="00C306D3"/>
    <w:rsid w:val="00C3086E"/>
    <w:rsid w:val="00C32A24"/>
    <w:rsid w:val="00C33FB1"/>
    <w:rsid w:val="00C34299"/>
    <w:rsid w:val="00C350BB"/>
    <w:rsid w:val="00C352A3"/>
    <w:rsid w:val="00C35329"/>
    <w:rsid w:val="00C35C34"/>
    <w:rsid w:val="00C35C98"/>
    <w:rsid w:val="00C36821"/>
    <w:rsid w:val="00C40464"/>
    <w:rsid w:val="00C40562"/>
    <w:rsid w:val="00C40C9C"/>
    <w:rsid w:val="00C41B70"/>
    <w:rsid w:val="00C44489"/>
    <w:rsid w:val="00C44A34"/>
    <w:rsid w:val="00C451EB"/>
    <w:rsid w:val="00C45212"/>
    <w:rsid w:val="00C45E4E"/>
    <w:rsid w:val="00C47F38"/>
    <w:rsid w:val="00C50370"/>
    <w:rsid w:val="00C510BB"/>
    <w:rsid w:val="00C511D6"/>
    <w:rsid w:val="00C51A23"/>
    <w:rsid w:val="00C52835"/>
    <w:rsid w:val="00C529CD"/>
    <w:rsid w:val="00C52BA0"/>
    <w:rsid w:val="00C52CBD"/>
    <w:rsid w:val="00C52FE4"/>
    <w:rsid w:val="00C53818"/>
    <w:rsid w:val="00C54A04"/>
    <w:rsid w:val="00C54D72"/>
    <w:rsid w:val="00C56AF6"/>
    <w:rsid w:val="00C602C2"/>
    <w:rsid w:val="00C60382"/>
    <w:rsid w:val="00C60441"/>
    <w:rsid w:val="00C62366"/>
    <w:rsid w:val="00C6559D"/>
    <w:rsid w:val="00C65831"/>
    <w:rsid w:val="00C66842"/>
    <w:rsid w:val="00C6785C"/>
    <w:rsid w:val="00C707AE"/>
    <w:rsid w:val="00C70DEB"/>
    <w:rsid w:val="00C70EA9"/>
    <w:rsid w:val="00C70FC2"/>
    <w:rsid w:val="00C718BB"/>
    <w:rsid w:val="00C71EED"/>
    <w:rsid w:val="00C7316A"/>
    <w:rsid w:val="00C73C9E"/>
    <w:rsid w:val="00C73FF4"/>
    <w:rsid w:val="00C747FC"/>
    <w:rsid w:val="00C749CD"/>
    <w:rsid w:val="00C74A07"/>
    <w:rsid w:val="00C7511B"/>
    <w:rsid w:val="00C75FCA"/>
    <w:rsid w:val="00C76AB9"/>
    <w:rsid w:val="00C76BAC"/>
    <w:rsid w:val="00C76FBD"/>
    <w:rsid w:val="00C7795F"/>
    <w:rsid w:val="00C77F9E"/>
    <w:rsid w:val="00C80A99"/>
    <w:rsid w:val="00C82E5B"/>
    <w:rsid w:val="00C83589"/>
    <w:rsid w:val="00C835A1"/>
    <w:rsid w:val="00C83622"/>
    <w:rsid w:val="00C84223"/>
    <w:rsid w:val="00C84766"/>
    <w:rsid w:val="00C84F0B"/>
    <w:rsid w:val="00C858FF"/>
    <w:rsid w:val="00C87952"/>
    <w:rsid w:val="00C90987"/>
    <w:rsid w:val="00C90D4E"/>
    <w:rsid w:val="00C91D09"/>
    <w:rsid w:val="00C91F67"/>
    <w:rsid w:val="00C92F1C"/>
    <w:rsid w:val="00C934B8"/>
    <w:rsid w:val="00C93FF5"/>
    <w:rsid w:val="00C9429D"/>
    <w:rsid w:val="00C94C86"/>
    <w:rsid w:val="00C95DB8"/>
    <w:rsid w:val="00C966D3"/>
    <w:rsid w:val="00C968DF"/>
    <w:rsid w:val="00C97CBF"/>
    <w:rsid w:val="00CA0805"/>
    <w:rsid w:val="00CA0A3B"/>
    <w:rsid w:val="00CA19FA"/>
    <w:rsid w:val="00CA323A"/>
    <w:rsid w:val="00CA418F"/>
    <w:rsid w:val="00CA4266"/>
    <w:rsid w:val="00CA510F"/>
    <w:rsid w:val="00CA5958"/>
    <w:rsid w:val="00CA5972"/>
    <w:rsid w:val="00CA5B1D"/>
    <w:rsid w:val="00CA6B41"/>
    <w:rsid w:val="00CA7A14"/>
    <w:rsid w:val="00CB05C2"/>
    <w:rsid w:val="00CB238F"/>
    <w:rsid w:val="00CB2880"/>
    <w:rsid w:val="00CB3126"/>
    <w:rsid w:val="00CB3D02"/>
    <w:rsid w:val="00CB42E8"/>
    <w:rsid w:val="00CB43B8"/>
    <w:rsid w:val="00CB462D"/>
    <w:rsid w:val="00CB4F51"/>
    <w:rsid w:val="00CB50B0"/>
    <w:rsid w:val="00CB5203"/>
    <w:rsid w:val="00CB6270"/>
    <w:rsid w:val="00CB6485"/>
    <w:rsid w:val="00CB7960"/>
    <w:rsid w:val="00CB7A15"/>
    <w:rsid w:val="00CB7F30"/>
    <w:rsid w:val="00CC06CC"/>
    <w:rsid w:val="00CC0A65"/>
    <w:rsid w:val="00CC25D1"/>
    <w:rsid w:val="00CC3993"/>
    <w:rsid w:val="00CC3BB5"/>
    <w:rsid w:val="00CC5162"/>
    <w:rsid w:val="00CC6195"/>
    <w:rsid w:val="00CC7679"/>
    <w:rsid w:val="00CD10D7"/>
    <w:rsid w:val="00CD130D"/>
    <w:rsid w:val="00CD18F6"/>
    <w:rsid w:val="00CD1AF1"/>
    <w:rsid w:val="00CD2255"/>
    <w:rsid w:val="00CD2841"/>
    <w:rsid w:val="00CD2981"/>
    <w:rsid w:val="00CD2ED2"/>
    <w:rsid w:val="00CD3554"/>
    <w:rsid w:val="00CD35D1"/>
    <w:rsid w:val="00CD44A0"/>
    <w:rsid w:val="00CD6975"/>
    <w:rsid w:val="00CD6F57"/>
    <w:rsid w:val="00CD7F21"/>
    <w:rsid w:val="00CE1B16"/>
    <w:rsid w:val="00CE205D"/>
    <w:rsid w:val="00CE26F3"/>
    <w:rsid w:val="00CE2A64"/>
    <w:rsid w:val="00CE352B"/>
    <w:rsid w:val="00CE4263"/>
    <w:rsid w:val="00CE49E0"/>
    <w:rsid w:val="00CE4E32"/>
    <w:rsid w:val="00CE6B83"/>
    <w:rsid w:val="00CE72D0"/>
    <w:rsid w:val="00CE7E8D"/>
    <w:rsid w:val="00CF13DA"/>
    <w:rsid w:val="00CF1F57"/>
    <w:rsid w:val="00CF2B3C"/>
    <w:rsid w:val="00CF3524"/>
    <w:rsid w:val="00CF3A3F"/>
    <w:rsid w:val="00CF67D9"/>
    <w:rsid w:val="00CF6C24"/>
    <w:rsid w:val="00CF7038"/>
    <w:rsid w:val="00CF7150"/>
    <w:rsid w:val="00CF71D0"/>
    <w:rsid w:val="00D00013"/>
    <w:rsid w:val="00D02050"/>
    <w:rsid w:val="00D02B51"/>
    <w:rsid w:val="00D03AD2"/>
    <w:rsid w:val="00D03F7E"/>
    <w:rsid w:val="00D0450C"/>
    <w:rsid w:val="00D04756"/>
    <w:rsid w:val="00D04BBF"/>
    <w:rsid w:val="00D05DD8"/>
    <w:rsid w:val="00D05E98"/>
    <w:rsid w:val="00D06634"/>
    <w:rsid w:val="00D069C7"/>
    <w:rsid w:val="00D06CE9"/>
    <w:rsid w:val="00D06E5A"/>
    <w:rsid w:val="00D102F4"/>
    <w:rsid w:val="00D10468"/>
    <w:rsid w:val="00D109F4"/>
    <w:rsid w:val="00D10BB1"/>
    <w:rsid w:val="00D11966"/>
    <w:rsid w:val="00D1359D"/>
    <w:rsid w:val="00D138A9"/>
    <w:rsid w:val="00D13A44"/>
    <w:rsid w:val="00D148B4"/>
    <w:rsid w:val="00D14A1B"/>
    <w:rsid w:val="00D14A99"/>
    <w:rsid w:val="00D1624D"/>
    <w:rsid w:val="00D17060"/>
    <w:rsid w:val="00D172EF"/>
    <w:rsid w:val="00D1782E"/>
    <w:rsid w:val="00D1798D"/>
    <w:rsid w:val="00D20789"/>
    <w:rsid w:val="00D214FC"/>
    <w:rsid w:val="00D21BBE"/>
    <w:rsid w:val="00D21C39"/>
    <w:rsid w:val="00D221F6"/>
    <w:rsid w:val="00D2470A"/>
    <w:rsid w:val="00D248D8"/>
    <w:rsid w:val="00D24977"/>
    <w:rsid w:val="00D2525D"/>
    <w:rsid w:val="00D27712"/>
    <w:rsid w:val="00D278C5"/>
    <w:rsid w:val="00D27CC7"/>
    <w:rsid w:val="00D301DF"/>
    <w:rsid w:val="00D30508"/>
    <w:rsid w:val="00D30A34"/>
    <w:rsid w:val="00D30D26"/>
    <w:rsid w:val="00D30DA8"/>
    <w:rsid w:val="00D317A4"/>
    <w:rsid w:val="00D31E63"/>
    <w:rsid w:val="00D322CD"/>
    <w:rsid w:val="00D334CE"/>
    <w:rsid w:val="00D33F5C"/>
    <w:rsid w:val="00D35B3A"/>
    <w:rsid w:val="00D36A7B"/>
    <w:rsid w:val="00D36D53"/>
    <w:rsid w:val="00D407AC"/>
    <w:rsid w:val="00D43B2A"/>
    <w:rsid w:val="00D44825"/>
    <w:rsid w:val="00D45A7E"/>
    <w:rsid w:val="00D45BFD"/>
    <w:rsid w:val="00D45F6A"/>
    <w:rsid w:val="00D45F94"/>
    <w:rsid w:val="00D46A07"/>
    <w:rsid w:val="00D46F67"/>
    <w:rsid w:val="00D50E82"/>
    <w:rsid w:val="00D51A25"/>
    <w:rsid w:val="00D51FF2"/>
    <w:rsid w:val="00D5274D"/>
    <w:rsid w:val="00D52838"/>
    <w:rsid w:val="00D52F90"/>
    <w:rsid w:val="00D53A8B"/>
    <w:rsid w:val="00D56F7A"/>
    <w:rsid w:val="00D573D3"/>
    <w:rsid w:val="00D57675"/>
    <w:rsid w:val="00D57BA8"/>
    <w:rsid w:val="00D60251"/>
    <w:rsid w:val="00D605D8"/>
    <w:rsid w:val="00D61606"/>
    <w:rsid w:val="00D61E11"/>
    <w:rsid w:val="00D62387"/>
    <w:rsid w:val="00D62585"/>
    <w:rsid w:val="00D627D2"/>
    <w:rsid w:val="00D6376F"/>
    <w:rsid w:val="00D637F6"/>
    <w:rsid w:val="00D6416F"/>
    <w:rsid w:val="00D652A8"/>
    <w:rsid w:val="00D659FE"/>
    <w:rsid w:val="00D65F93"/>
    <w:rsid w:val="00D66960"/>
    <w:rsid w:val="00D6710A"/>
    <w:rsid w:val="00D6743D"/>
    <w:rsid w:val="00D67B5E"/>
    <w:rsid w:val="00D70937"/>
    <w:rsid w:val="00D71004"/>
    <w:rsid w:val="00D712AC"/>
    <w:rsid w:val="00D71418"/>
    <w:rsid w:val="00D71864"/>
    <w:rsid w:val="00D749A8"/>
    <w:rsid w:val="00D74B71"/>
    <w:rsid w:val="00D74B81"/>
    <w:rsid w:val="00D75207"/>
    <w:rsid w:val="00D7666C"/>
    <w:rsid w:val="00D768DA"/>
    <w:rsid w:val="00D778C9"/>
    <w:rsid w:val="00D81665"/>
    <w:rsid w:val="00D81D09"/>
    <w:rsid w:val="00D820F8"/>
    <w:rsid w:val="00D8221C"/>
    <w:rsid w:val="00D82C1B"/>
    <w:rsid w:val="00D832B7"/>
    <w:rsid w:val="00D8343D"/>
    <w:rsid w:val="00D8445E"/>
    <w:rsid w:val="00D852EC"/>
    <w:rsid w:val="00D8552B"/>
    <w:rsid w:val="00D85592"/>
    <w:rsid w:val="00D85723"/>
    <w:rsid w:val="00D861EF"/>
    <w:rsid w:val="00D865F7"/>
    <w:rsid w:val="00D8679A"/>
    <w:rsid w:val="00D87190"/>
    <w:rsid w:val="00D8772C"/>
    <w:rsid w:val="00D87887"/>
    <w:rsid w:val="00D90A95"/>
    <w:rsid w:val="00D9370E"/>
    <w:rsid w:val="00D948BB"/>
    <w:rsid w:val="00D94E61"/>
    <w:rsid w:val="00D96064"/>
    <w:rsid w:val="00D96231"/>
    <w:rsid w:val="00D968F2"/>
    <w:rsid w:val="00D96ADF"/>
    <w:rsid w:val="00D96FDC"/>
    <w:rsid w:val="00D97605"/>
    <w:rsid w:val="00D9773D"/>
    <w:rsid w:val="00DA01BD"/>
    <w:rsid w:val="00DA1529"/>
    <w:rsid w:val="00DA2446"/>
    <w:rsid w:val="00DA2D7B"/>
    <w:rsid w:val="00DA34AF"/>
    <w:rsid w:val="00DA3724"/>
    <w:rsid w:val="00DA3B1B"/>
    <w:rsid w:val="00DA3E83"/>
    <w:rsid w:val="00DA6205"/>
    <w:rsid w:val="00DA664B"/>
    <w:rsid w:val="00DA6794"/>
    <w:rsid w:val="00DA7071"/>
    <w:rsid w:val="00DA738C"/>
    <w:rsid w:val="00DA7C79"/>
    <w:rsid w:val="00DA7F9C"/>
    <w:rsid w:val="00DB03A0"/>
    <w:rsid w:val="00DB1FF9"/>
    <w:rsid w:val="00DB2E60"/>
    <w:rsid w:val="00DB3001"/>
    <w:rsid w:val="00DB3502"/>
    <w:rsid w:val="00DB359B"/>
    <w:rsid w:val="00DB5D2D"/>
    <w:rsid w:val="00DB7B8E"/>
    <w:rsid w:val="00DC0570"/>
    <w:rsid w:val="00DC08C4"/>
    <w:rsid w:val="00DC0A55"/>
    <w:rsid w:val="00DC19E4"/>
    <w:rsid w:val="00DC20FF"/>
    <w:rsid w:val="00DC21B9"/>
    <w:rsid w:val="00DC26B9"/>
    <w:rsid w:val="00DC2CEC"/>
    <w:rsid w:val="00DC4091"/>
    <w:rsid w:val="00DC448A"/>
    <w:rsid w:val="00DC53E5"/>
    <w:rsid w:val="00DC67BC"/>
    <w:rsid w:val="00DC6B2E"/>
    <w:rsid w:val="00DC7974"/>
    <w:rsid w:val="00DC7B21"/>
    <w:rsid w:val="00DC7D47"/>
    <w:rsid w:val="00DC7DA5"/>
    <w:rsid w:val="00DC7EFB"/>
    <w:rsid w:val="00DD006A"/>
    <w:rsid w:val="00DD086D"/>
    <w:rsid w:val="00DD086F"/>
    <w:rsid w:val="00DD0B77"/>
    <w:rsid w:val="00DD0F6D"/>
    <w:rsid w:val="00DD1619"/>
    <w:rsid w:val="00DD2218"/>
    <w:rsid w:val="00DD2AD8"/>
    <w:rsid w:val="00DD2C37"/>
    <w:rsid w:val="00DD2CAD"/>
    <w:rsid w:val="00DD38FA"/>
    <w:rsid w:val="00DD4502"/>
    <w:rsid w:val="00DD45BE"/>
    <w:rsid w:val="00DD4AB9"/>
    <w:rsid w:val="00DD4CB9"/>
    <w:rsid w:val="00DD4CC0"/>
    <w:rsid w:val="00DD4F56"/>
    <w:rsid w:val="00DD594D"/>
    <w:rsid w:val="00DD5A1E"/>
    <w:rsid w:val="00DD6CD3"/>
    <w:rsid w:val="00DD6E64"/>
    <w:rsid w:val="00DD72DB"/>
    <w:rsid w:val="00DD73DD"/>
    <w:rsid w:val="00DD7463"/>
    <w:rsid w:val="00DD74C5"/>
    <w:rsid w:val="00DD7B24"/>
    <w:rsid w:val="00DE05E7"/>
    <w:rsid w:val="00DE099B"/>
    <w:rsid w:val="00DE0B11"/>
    <w:rsid w:val="00DE2747"/>
    <w:rsid w:val="00DE3313"/>
    <w:rsid w:val="00DE3CC2"/>
    <w:rsid w:val="00DE3E8B"/>
    <w:rsid w:val="00DE442A"/>
    <w:rsid w:val="00DE6040"/>
    <w:rsid w:val="00DE696A"/>
    <w:rsid w:val="00DE713E"/>
    <w:rsid w:val="00DE73FA"/>
    <w:rsid w:val="00DF02FC"/>
    <w:rsid w:val="00DF07A8"/>
    <w:rsid w:val="00DF12BD"/>
    <w:rsid w:val="00DF24A2"/>
    <w:rsid w:val="00DF2D61"/>
    <w:rsid w:val="00DF3214"/>
    <w:rsid w:val="00DF3A7B"/>
    <w:rsid w:val="00DF4006"/>
    <w:rsid w:val="00DF45B9"/>
    <w:rsid w:val="00DF47CC"/>
    <w:rsid w:val="00DF5477"/>
    <w:rsid w:val="00DF5F02"/>
    <w:rsid w:val="00DF73D5"/>
    <w:rsid w:val="00DF7AFA"/>
    <w:rsid w:val="00E0040C"/>
    <w:rsid w:val="00E00AE4"/>
    <w:rsid w:val="00E03C3E"/>
    <w:rsid w:val="00E042E1"/>
    <w:rsid w:val="00E05358"/>
    <w:rsid w:val="00E057A9"/>
    <w:rsid w:val="00E05A04"/>
    <w:rsid w:val="00E06219"/>
    <w:rsid w:val="00E0671E"/>
    <w:rsid w:val="00E077E0"/>
    <w:rsid w:val="00E102B6"/>
    <w:rsid w:val="00E10CA7"/>
    <w:rsid w:val="00E116D2"/>
    <w:rsid w:val="00E137D6"/>
    <w:rsid w:val="00E14562"/>
    <w:rsid w:val="00E14E43"/>
    <w:rsid w:val="00E201CC"/>
    <w:rsid w:val="00E204D4"/>
    <w:rsid w:val="00E20660"/>
    <w:rsid w:val="00E214BE"/>
    <w:rsid w:val="00E22191"/>
    <w:rsid w:val="00E22391"/>
    <w:rsid w:val="00E22E8A"/>
    <w:rsid w:val="00E23C02"/>
    <w:rsid w:val="00E24374"/>
    <w:rsid w:val="00E24698"/>
    <w:rsid w:val="00E24EBE"/>
    <w:rsid w:val="00E251A1"/>
    <w:rsid w:val="00E253A2"/>
    <w:rsid w:val="00E255CB"/>
    <w:rsid w:val="00E25D3D"/>
    <w:rsid w:val="00E26C38"/>
    <w:rsid w:val="00E30982"/>
    <w:rsid w:val="00E309C7"/>
    <w:rsid w:val="00E30A3B"/>
    <w:rsid w:val="00E30E59"/>
    <w:rsid w:val="00E31096"/>
    <w:rsid w:val="00E31878"/>
    <w:rsid w:val="00E31A44"/>
    <w:rsid w:val="00E31F7D"/>
    <w:rsid w:val="00E32EF4"/>
    <w:rsid w:val="00E3309D"/>
    <w:rsid w:val="00E334DD"/>
    <w:rsid w:val="00E3471E"/>
    <w:rsid w:val="00E352E5"/>
    <w:rsid w:val="00E35E43"/>
    <w:rsid w:val="00E368C5"/>
    <w:rsid w:val="00E36BD1"/>
    <w:rsid w:val="00E36E88"/>
    <w:rsid w:val="00E370E9"/>
    <w:rsid w:val="00E400D4"/>
    <w:rsid w:val="00E40492"/>
    <w:rsid w:val="00E4145F"/>
    <w:rsid w:val="00E41685"/>
    <w:rsid w:val="00E4245C"/>
    <w:rsid w:val="00E42865"/>
    <w:rsid w:val="00E4383E"/>
    <w:rsid w:val="00E44EF4"/>
    <w:rsid w:val="00E4557D"/>
    <w:rsid w:val="00E456A6"/>
    <w:rsid w:val="00E47570"/>
    <w:rsid w:val="00E47CFB"/>
    <w:rsid w:val="00E52453"/>
    <w:rsid w:val="00E52F7B"/>
    <w:rsid w:val="00E544CD"/>
    <w:rsid w:val="00E54587"/>
    <w:rsid w:val="00E54C67"/>
    <w:rsid w:val="00E54D88"/>
    <w:rsid w:val="00E563A6"/>
    <w:rsid w:val="00E5787A"/>
    <w:rsid w:val="00E57F0A"/>
    <w:rsid w:val="00E6047C"/>
    <w:rsid w:val="00E60DBA"/>
    <w:rsid w:val="00E61143"/>
    <w:rsid w:val="00E61382"/>
    <w:rsid w:val="00E61CC0"/>
    <w:rsid w:val="00E61DFB"/>
    <w:rsid w:val="00E61E24"/>
    <w:rsid w:val="00E6207C"/>
    <w:rsid w:val="00E62319"/>
    <w:rsid w:val="00E632D5"/>
    <w:rsid w:val="00E6355E"/>
    <w:rsid w:val="00E63BAD"/>
    <w:rsid w:val="00E63F53"/>
    <w:rsid w:val="00E643CE"/>
    <w:rsid w:val="00E64431"/>
    <w:rsid w:val="00E6463B"/>
    <w:rsid w:val="00E64BA8"/>
    <w:rsid w:val="00E65438"/>
    <w:rsid w:val="00E65B59"/>
    <w:rsid w:val="00E6687C"/>
    <w:rsid w:val="00E67B7A"/>
    <w:rsid w:val="00E67DA6"/>
    <w:rsid w:val="00E701EC"/>
    <w:rsid w:val="00E703E4"/>
    <w:rsid w:val="00E70774"/>
    <w:rsid w:val="00E7097B"/>
    <w:rsid w:val="00E70A47"/>
    <w:rsid w:val="00E71143"/>
    <w:rsid w:val="00E713FE"/>
    <w:rsid w:val="00E7228A"/>
    <w:rsid w:val="00E72531"/>
    <w:rsid w:val="00E72BDA"/>
    <w:rsid w:val="00E72C60"/>
    <w:rsid w:val="00E72CFD"/>
    <w:rsid w:val="00E73381"/>
    <w:rsid w:val="00E73D1F"/>
    <w:rsid w:val="00E7539F"/>
    <w:rsid w:val="00E763A8"/>
    <w:rsid w:val="00E76EFE"/>
    <w:rsid w:val="00E81BC8"/>
    <w:rsid w:val="00E827F1"/>
    <w:rsid w:val="00E829A3"/>
    <w:rsid w:val="00E82CA1"/>
    <w:rsid w:val="00E82E18"/>
    <w:rsid w:val="00E837B6"/>
    <w:rsid w:val="00E8504C"/>
    <w:rsid w:val="00E85352"/>
    <w:rsid w:val="00E85FD0"/>
    <w:rsid w:val="00E85FD2"/>
    <w:rsid w:val="00E87974"/>
    <w:rsid w:val="00E90C88"/>
    <w:rsid w:val="00E91EEB"/>
    <w:rsid w:val="00E92496"/>
    <w:rsid w:val="00E924A6"/>
    <w:rsid w:val="00E92FD5"/>
    <w:rsid w:val="00E951C8"/>
    <w:rsid w:val="00EA0CF3"/>
    <w:rsid w:val="00EA1E12"/>
    <w:rsid w:val="00EA1E43"/>
    <w:rsid w:val="00EA26BB"/>
    <w:rsid w:val="00EA3574"/>
    <w:rsid w:val="00EA3B7C"/>
    <w:rsid w:val="00EA3E49"/>
    <w:rsid w:val="00EA5B48"/>
    <w:rsid w:val="00EA68E9"/>
    <w:rsid w:val="00EA6FAF"/>
    <w:rsid w:val="00EA714A"/>
    <w:rsid w:val="00EA734A"/>
    <w:rsid w:val="00EA7C21"/>
    <w:rsid w:val="00EB0ADD"/>
    <w:rsid w:val="00EB0B46"/>
    <w:rsid w:val="00EB0D3D"/>
    <w:rsid w:val="00EB1D25"/>
    <w:rsid w:val="00EB2BB0"/>
    <w:rsid w:val="00EB3386"/>
    <w:rsid w:val="00EB34F4"/>
    <w:rsid w:val="00EB3602"/>
    <w:rsid w:val="00EB3EC2"/>
    <w:rsid w:val="00EB40D8"/>
    <w:rsid w:val="00EB449A"/>
    <w:rsid w:val="00EB5179"/>
    <w:rsid w:val="00EB55BD"/>
    <w:rsid w:val="00EB5AA4"/>
    <w:rsid w:val="00EB6B1C"/>
    <w:rsid w:val="00EB6EFB"/>
    <w:rsid w:val="00EB7939"/>
    <w:rsid w:val="00EB7F27"/>
    <w:rsid w:val="00EC0755"/>
    <w:rsid w:val="00EC1011"/>
    <w:rsid w:val="00EC106E"/>
    <w:rsid w:val="00EC1347"/>
    <w:rsid w:val="00EC14E6"/>
    <w:rsid w:val="00EC1AE0"/>
    <w:rsid w:val="00EC1F9B"/>
    <w:rsid w:val="00EC2279"/>
    <w:rsid w:val="00EC26DD"/>
    <w:rsid w:val="00EC310D"/>
    <w:rsid w:val="00EC3813"/>
    <w:rsid w:val="00EC3A39"/>
    <w:rsid w:val="00EC3C3E"/>
    <w:rsid w:val="00EC3E28"/>
    <w:rsid w:val="00EC4128"/>
    <w:rsid w:val="00EC4E79"/>
    <w:rsid w:val="00EC58CA"/>
    <w:rsid w:val="00EC6098"/>
    <w:rsid w:val="00EC634B"/>
    <w:rsid w:val="00EC6E0F"/>
    <w:rsid w:val="00EC6E91"/>
    <w:rsid w:val="00EC7356"/>
    <w:rsid w:val="00ED04BE"/>
    <w:rsid w:val="00ED18F6"/>
    <w:rsid w:val="00ED24DA"/>
    <w:rsid w:val="00ED25CC"/>
    <w:rsid w:val="00ED2742"/>
    <w:rsid w:val="00ED3361"/>
    <w:rsid w:val="00ED33D1"/>
    <w:rsid w:val="00ED494C"/>
    <w:rsid w:val="00ED5AB3"/>
    <w:rsid w:val="00ED7548"/>
    <w:rsid w:val="00EE063A"/>
    <w:rsid w:val="00EE110E"/>
    <w:rsid w:val="00EE162E"/>
    <w:rsid w:val="00EE2929"/>
    <w:rsid w:val="00EE4343"/>
    <w:rsid w:val="00EE73DF"/>
    <w:rsid w:val="00EF092C"/>
    <w:rsid w:val="00EF260A"/>
    <w:rsid w:val="00EF27D0"/>
    <w:rsid w:val="00EF2A86"/>
    <w:rsid w:val="00EF3331"/>
    <w:rsid w:val="00EF349E"/>
    <w:rsid w:val="00EF34ED"/>
    <w:rsid w:val="00EF35EA"/>
    <w:rsid w:val="00EF43F8"/>
    <w:rsid w:val="00EF4720"/>
    <w:rsid w:val="00EF4B4B"/>
    <w:rsid w:val="00EF5B19"/>
    <w:rsid w:val="00EF5ED5"/>
    <w:rsid w:val="00EF6187"/>
    <w:rsid w:val="00EF67AA"/>
    <w:rsid w:val="00EF6D32"/>
    <w:rsid w:val="00EF71C3"/>
    <w:rsid w:val="00EF736A"/>
    <w:rsid w:val="00EF759D"/>
    <w:rsid w:val="00F004BE"/>
    <w:rsid w:val="00F015B7"/>
    <w:rsid w:val="00F019E8"/>
    <w:rsid w:val="00F02A96"/>
    <w:rsid w:val="00F02D7A"/>
    <w:rsid w:val="00F0398C"/>
    <w:rsid w:val="00F03F02"/>
    <w:rsid w:val="00F03F07"/>
    <w:rsid w:val="00F04482"/>
    <w:rsid w:val="00F0479F"/>
    <w:rsid w:val="00F04C62"/>
    <w:rsid w:val="00F0744D"/>
    <w:rsid w:val="00F07E7D"/>
    <w:rsid w:val="00F10365"/>
    <w:rsid w:val="00F106C3"/>
    <w:rsid w:val="00F107E1"/>
    <w:rsid w:val="00F10DBB"/>
    <w:rsid w:val="00F123D6"/>
    <w:rsid w:val="00F14BB3"/>
    <w:rsid w:val="00F15018"/>
    <w:rsid w:val="00F15A19"/>
    <w:rsid w:val="00F15F90"/>
    <w:rsid w:val="00F166C9"/>
    <w:rsid w:val="00F174C2"/>
    <w:rsid w:val="00F211DB"/>
    <w:rsid w:val="00F23172"/>
    <w:rsid w:val="00F23641"/>
    <w:rsid w:val="00F23B9F"/>
    <w:rsid w:val="00F23FE7"/>
    <w:rsid w:val="00F2487B"/>
    <w:rsid w:val="00F25A73"/>
    <w:rsid w:val="00F26C60"/>
    <w:rsid w:val="00F26E1E"/>
    <w:rsid w:val="00F26F01"/>
    <w:rsid w:val="00F27933"/>
    <w:rsid w:val="00F303B5"/>
    <w:rsid w:val="00F30557"/>
    <w:rsid w:val="00F306DB"/>
    <w:rsid w:val="00F3142A"/>
    <w:rsid w:val="00F3181A"/>
    <w:rsid w:val="00F3235B"/>
    <w:rsid w:val="00F32F02"/>
    <w:rsid w:val="00F34746"/>
    <w:rsid w:val="00F34A07"/>
    <w:rsid w:val="00F36E14"/>
    <w:rsid w:val="00F3701C"/>
    <w:rsid w:val="00F376D0"/>
    <w:rsid w:val="00F40BC8"/>
    <w:rsid w:val="00F412BD"/>
    <w:rsid w:val="00F41770"/>
    <w:rsid w:val="00F419EF"/>
    <w:rsid w:val="00F41CF2"/>
    <w:rsid w:val="00F42E0A"/>
    <w:rsid w:val="00F42E52"/>
    <w:rsid w:val="00F44403"/>
    <w:rsid w:val="00F4487F"/>
    <w:rsid w:val="00F45E00"/>
    <w:rsid w:val="00F46679"/>
    <w:rsid w:val="00F4714C"/>
    <w:rsid w:val="00F52098"/>
    <w:rsid w:val="00F52C7C"/>
    <w:rsid w:val="00F530DC"/>
    <w:rsid w:val="00F5335C"/>
    <w:rsid w:val="00F53BB7"/>
    <w:rsid w:val="00F53DFF"/>
    <w:rsid w:val="00F544C5"/>
    <w:rsid w:val="00F55EE6"/>
    <w:rsid w:val="00F55F8F"/>
    <w:rsid w:val="00F57BAA"/>
    <w:rsid w:val="00F60BD3"/>
    <w:rsid w:val="00F6117C"/>
    <w:rsid w:val="00F61224"/>
    <w:rsid w:val="00F61330"/>
    <w:rsid w:val="00F61D32"/>
    <w:rsid w:val="00F62CFC"/>
    <w:rsid w:val="00F634B6"/>
    <w:rsid w:val="00F638B1"/>
    <w:rsid w:val="00F64458"/>
    <w:rsid w:val="00F64FB6"/>
    <w:rsid w:val="00F6639A"/>
    <w:rsid w:val="00F66E4B"/>
    <w:rsid w:val="00F7022D"/>
    <w:rsid w:val="00F72054"/>
    <w:rsid w:val="00F7264B"/>
    <w:rsid w:val="00F72736"/>
    <w:rsid w:val="00F72D4D"/>
    <w:rsid w:val="00F72D8A"/>
    <w:rsid w:val="00F72EB2"/>
    <w:rsid w:val="00F73135"/>
    <w:rsid w:val="00F731C7"/>
    <w:rsid w:val="00F732AD"/>
    <w:rsid w:val="00F737D1"/>
    <w:rsid w:val="00F73E86"/>
    <w:rsid w:val="00F74222"/>
    <w:rsid w:val="00F75FD1"/>
    <w:rsid w:val="00F7647B"/>
    <w:rsid w:val="00F8012E"/>
    <w:rsid w:val="00F816FF"/>
    <w:rsid w:val="00F8178A"/>
    <w:rsid w:val="00F81850"/>
    <w:rsid w:val="00F81CF1"/>
    <w:rsid w:val="00F822E5"/>
    <w:rsid w:val="00F833D0"/>
    <w:rsid w:val="00F84050"/>
    <w:rsid w:val="00F846DD"/>
    <w:rsid w:val="00F84C78"/>
    <w:rsid w:val="00F84E92"/>
    <w:rsid w:val="00F85AE1"/>
    <w:rsid w:val="00F85EA7"/>
    <w:rsid w:val="00F862EA"/>
    <w:rsid w:val="00F868BA"/>
    <w:rsid w:val="00F873D4"/>
    <w:rsid w:val="00F90496"/>
    <w:rsid w:val="00F9078C"/>
    <w:rsid w:val="00F90AA3"/>
    <w:rsid w:val="00F90B0D"/>
    <w:rsid w:val="00F918E9"/>
    <w:rsid w:val="00F91BF0"/>
    <w:rsid w:val="00F91D10"/>
    <w:rsid w:val="00F92D7D"/>
    <w:rsid w:val="00F9371C"/>
    <w:rsid w:val="00F94119"/>
    <w:rsid w:val="00F94282"/>
    <w:rsid w:val="00F94373"/>
    <w:rsid w:val="00F9492A"/>
    <w:rsid w:val="00F94B3A"/>
    <w:rsid w:val="00F94D08"/>
    <w:rsid w:val="00F94E65"/>
    <w:rsid w:val="00F96337"/>
    <w:rsid w:val="00F9718D"/>
    <w:rsid w:val="00FA185E"/>
    <w:rsid w:val="00FA2664"/>
    <w:rsid w:val="00FA2A9A"/>
    <w:rsid w:val="00FA32BD"/>
    <w:rsid w:val="00FA3353"/>
    <w:rsid w:val="00FA3B80"/>
    <w:rsid w:val="00FA5C5D"/>
    <w:rsid w:val="00FA6651"/>
    <w:rsid w:val="00FA7E02"/>
    <w:rsid w:val="00FB0041"/>
    <w:rsid w:val="00FB01BB"/>
    <w:rsid w:val="00FB0BE6"/>
    <w:rsid w:val="00FB168A"/>
    <w:rsid w:val="00FB16CE"/>
    <w:rsid w:val="00FB2850"/>
    <w:rsid w:val="00FB38DE"/>
    <w:rsid w:val="00FB3CF1"/>
    <w:rsid w:val="00FB72CC"/>
    <w:rsid w:val="00FB74CE"/>
    <w:rsid w:val="00FC3C25"/>
    <w:rsid w:val="00FC42D7"/>
    <w:rsid w:val="00FC44DA"/>
    <w:rsid w:val="00FC44E0"/>
    <w:rsid w:val="00FC4870"/>
    <w:rsid w:val="00FC7066"/>
    <w:rsid w:val="00FC76B5"/>
    <w:rsid w:val="00FD1115"/>
    <w:rsid w:val="00FD12E1"/>
    <w:rsid w:val="00FD4D05"/>
    <w:rsid w:val="00FD697A"/>
    <w:rsid w:val="00FD7EC0"/>
    <w:rsid w:val="00FE0A1D"/>
    <w:rsid w:val="00FE136E"/>
    <w:rsid w:val="00FE170F"/>
    <w:rsid w:val="00FE235F"/>
    <w:rsid w:val="00FE2A8F"/>
    <w:rsid w:val="00FE30C4"/>
    <w:rsid w:val="00FE3676"/>
    <w:rsid w:val="00FE405A"/>
    <w:rsid w:val="00FE6E13"/>
    <w:rsid w:val="00FE7502"/>
    <w:rsid w:val="00FE7541"/>
    <w:rsid w:val="00FE7BC5"/>
    <w:rsid w:val="00FF036E"/>
    <w:rsid w:val="00FF1455"/>
    <w:rsid w:val="00FF213E"/>
    <w:rsid w:val="00FF3AB0"/>
    <w:rsid w:val="00FF40AE"/>
    <w:rsid w:val="00FF4C3B"/>
    <w:rsid w:val="00FF58F5"/>
    <w:rsid w:val="00FF61AA"/>
    <w:rsid w:val="00FF6450"/>
    <w:rsid w:val="00FF6F28"/>
    <w:rsid w:val="00FF73BF"/>
    <w:rsid w:val="00FF7BC3"/>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14:docId w14:val="7E15CFFA"/>
  <w15:docId w15:val="{7129C769-E212-48A0-B1A2-D246CB245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en-MY"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5ED5"/>
  </w:style>
  <w:style w:type="paragraph" w:styleId="Heading1">
    <w:name w:val="heading 1"/>
    <w:basedOn w:val="Normal"/>
    <w:next w:val="Normal"/>
    <w:link w:val="Heading1Char"/>
    <w:uiPriority w:val="9"/>
    <w:qFormat/>
    <w:rsid w:val="00577CB9"/>
    <w:pPr>
      <w:keepNext/>
      <w:keepLines/>
      <w:numPr>
        <w:numId w:val="3"/>
      </w:numPr>
      <w:outlineLvl w:val="0"/>
    </w:pPr>
    <w:rPr>
      <w:rFonts w:eastAsiaTheme="majorEastAsia" w:cstheme="majorBidi"/>
      <w:b/>
      <w:color w:val="002060"/>
      <w:sz w:val="160"/>
      <w:szCs w:val="36"/>
    </w:rPr>
  </w:style>
  <w:style w:type="paragraph" w:styleId="Heading2">
    <w:name w:val="heading 2"/>
    <w:basedOn w:val="Normal"/>
    <w:next w:val="Normal"/>
    <w:link w:val="Heading2Char"/>
    <w:uiPriority w:val="9"/>
    <w:unhideWhenUsed/>
    <w:qFormat/>
    <w:rsid w:val="00470617"/>
    <w:pPr>
      <w:keepNext/>
      <w:keepLines/>
      <w:numPr>
        <w:ilvl w:val="1"/>
        <w:numId w:val="3"/>
      </w:numPr>
      <w:outlineLvl w:val="1"/>
    </w:pPr>
    <w:rPr>
      <w:rFonts w:eastAsiaTheme="majorEastAsia" w:cstheme="majorBidi"/>
      <w:color w:val="0070C0"/>
      <w:sz w:val="24"/>
      <w:szCs w:val="32"/>
    </w:rPr>
  </w:style>
  <w:style w:type="paragraph" w:styleId="Heading3">
    <w:name w:val="heading 3"/>
    <w:basedOn w:val="Normal"/>
    <w:next w:val="Normal"/>
    <w:link w:val="Heading3Char"/>
    <w:uiPriority w:val="9"/>
    <w:unhideWhenUsed/>
    <w:qFormat/>
    <w:rsid w:val="00967860"/>
    <w:pPr>
      <w:keepNext/>
      <w:keepLines/>
      <w:numPr>
        <w:ilvl w:val="2"/>
        <w:numId w:val="3"/>
      </w:numPr>
      <w:outlineLvl w:val="2"/>
    </w:pPr>
    <w:rPr>
      <w:rFonts w:eastAsiaTheme="majorEastAsia" w:cstheme="majorBidi"/>
      <w:b/>
      <w:color w:val="0070C0"/>
      <w:szCs w:val="28"/>
    </w:rPr>
  </w:style>
  <w:style w:type="paragraph" w:styleId="Heading4">
    <w:name w:val="heading 4"/>
    <w:basedOn w:val="Normal"/>
    <w:next w:val="Normal"/>
    <w:link w:val="Heading4Char"/>
    <w:uiPriority w:val="9"/>
    <w:unhideWhenUsed/>
    <w:qFormat/>
    <w:rsid w:val="00860148"/>
    <w:pPr>
      <w:keepNext/>
      <w:keepLines/>
      <w:numPr>
        <w:ilvl w:val="3"/>
        <w:numId w:val="3"/>
      </w:numPr>
      <w:spacing w:before="40"/>
      <w:outlineLvl w:val="3"/>
    </w:pPr>
    <w:rPr>
      <w:rFonts w:eastAsiaTheme="majorEastAsia" w:cstheme="majorBidi"/>
      <w:b/>
      <w:color w:val="0070C0"/>
      <w:szCs w:val="24"/>
    </w:rPr>
  </w:style>
  <w:style w:type="paragraph" w:styleId="Heading5">
    <w:name w:val="heading 5"/>
    <w:basedOn w:val="Normal"/>
    <w:next w:val="Normal"/>
    <w:link w:val="Heading5Char"/>
    <w:uiPriority w:val="9"/>
    <w:unhideWhenUsed/>
    <w:qFormat/>
    <w:rsid w:val="00E61CC0"/>
    <w:pPr>
      <w:keepNext/>
      <w:keepLines/>
      <w:numPr>
        <w:ilvl w:val="4"/>
        <w:numId w:val="3"/>
      </w:numPr>
      <w:spacing w:before="4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E61CC0"/>
    <w:pPr>
      <w:keepNext/>
      <w:keepLines/>
      <w:numPr>
        <w:ilvl w:val="5"/>
        <w:numId w:val="3"/>
      </w:numPr>
      <w:spacing w:before="4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unhideWhenUsed/>
    <w:qFormat/>
    <w:rsid w:val="00E61CC0"/>
    <w:pPr>
      <w:keepNext/>
      <w:keepLines/>
      <w:numPr>
        <w:ilvl w:val="6"/>
        <w:numId w:val="3"/>
      </w:numPr>
      <w:spacing w:before="4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E61CC0"/>
    <w:pPr>
      <w:keepNext/>
      <w:keepLines/>
      <w:numPr>
        <w:ilvl w:val="7"/>
        <w:numId w:val="3"/>
      </w:numPr>
      <w:spacing w:before="4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E61CC0"/>
    <w:pPr>
      <w:keepNext/>
      <w:keepLines/>
      <w:numPr>
        <w:ilvl w:val="8"/>
        <w:numId w:val="3"/>
      </w:numPr>
      <w:spacing w:before="4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7CB9"/>
    <w:rPr>
      <w:rFonts w:eastAsiaTheme="majorEastAsia" w:cstheme="majorBidi"/>
      <w:b/>
      <w:color w:val="002060"/>
      <w:sz w:val="160"/>
      <w:szCs w:val="36"/>
    </w:rPr>
  </w:style>
  <w:style w:type="character" w:customStyle="1" w:styleId="Heading2Char">
    <w:name w:val="Heading 2 Char"/>
    <w:basedOn w:val="DefaultParagraphFont"/>
    <w:link w:val="Heading2"/>
    <w:uiPriority w:val="9"/>
    <w:rsid w:val="00470617"/>
    <w:rPr>
      <w:rFonts w:eastAsiaTheme="majorEastAsia" w:cstheme="majorBidi"/>
      <w:color w:val="0070C0"/>
      <w:sz w:val="24"/>
      <w:szCs w:val="32"/>
    </w:rPr>
  </w:style>
  <w:style w:type="character" w:customStyle="1" w:styleId="Heading3Char">
    <w:name w:val="Heading 3 Char"/>
    <w:basedOn w:val="DefaultParagraphFont"/>
    <w:link w:val="Heading3"/>
    <w:uiPriority w:val="9"/>
    <w:rsid w:val="00967860"/>
    <w:rPr>
      <w:rFonts w:eastAsiaTheme="majorEastAsia" w:cstheme="majorBidi"/>
      <w:b/>
      <w:color w:val="0070C0"/>
      <w:szCs w:val="28"/>
    </w:rPr>
  </w:style>
  <w:style w:type="character" w:customStyle="1" w:styleId="Heading4Char">
    <w:name w:val="Heading 4 Char"/>
    <w:basedOn w:val="DefaultParagraphFont"/>
    <w:link w:val="Heading4"/>
    <w:uiPriority w:val="9"/>
    <w:rsid w:val="00860148"/>
    <w:rPr>
      <w:rFonts w:eastAsiaTheme="majorEastAsia" w:cstheme="majorBidi"/>
      <w:b/>
      <w:color w:val="0070C0"/>
      <w:szCs w:val="24"/>
    </w:rPr>
  </w:style>
  <w:style w:type="character" w:customStyle="1" w:styleId="Heading5Char">
    <w:name w:val="Heading 5 Char"/>
    <w:basedOn w:val="DefaultParagraphFont"/>
    <w:link w:val="Heading5"/>
    <w:uiPriority w:val="9"/>
    <w:rsid w:val="00E61CC0"/>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E61CC0"/>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rsid w:val="00E61CC0"/>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E61CC0"/>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E61CC0"/>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E82E18"/>
    <w:rPr>
      <w:b/>
      <w:bCs/>
      <w:color w:val="1F4E79" w:themeColor="accent1" w:themeShade="80"/>
    </w:rPr>
  </w:style>
  <w:style w:type="paragraph" w:styleId="Title">
    <w:name w:val="Title"/>
    <w:basedOn w:val="Normal"/>
    <w:next w:val="Normal"/>
    <w:link w:val="TitleChar"/>
    <w:uiPriority w:val="10"/>
    <w:qFormat/>
    <w:rsid w:val="00E61CC0"/>
    <w:pPr>
      <w:spacing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E61CC0"/>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E61CC0"/>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E61CC0"/>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E61CC0"/>
    <w:rPr>
      <w:b/>
      <w:bCs/>
    </w:rPr>
  </w:style>
  <w:style w:type="character" w:styleId="Emphasis">
    <w:name w:val="Emphasis"/>
    <w:basedOn w:val="DefaultParagraphFont"/>
    <w:uiPriority w:val="20"/>
    <w:qFormat/>
    <w:rsid w:val="00E61CC0"/>
    <w:rPr>
      <w:i/>
      <w:iCs/>
    </w:rPr>
  </w:style>
  <w:style w:type="paragraph" w:styleId="NoSpacing">
    <w:name w:val="No Spacing"/>
    <w:uiPriority w:val="1"/>
    <w:qFormat/>
    <w:rsid w:val="00E61CC0"/>
    <w:pPr>
      <w:spacing w:line="240" w:lineRule="auto"/>
    </w:pPr>
  </w:style>
  <w:style w:type="paragraph" w:styleId="Quote">
    <w:name w:val="Quote"/>
    <w:basedOn w:val="Normal"/>
    <w:next w:val="Normal"/>
    <w:link w:val="QuoteChar"/>
    <w:uiPriority w:val="29"/>
    <w:qFormat/>
    <w:rsid w:val="00E61CC0"/>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E61CC0"/>
    <w:rPr>
      <w:color w:val="44546A" w:themeColor="text2"/>
      <w:sz w:val="24"/>
      <w:szCs w:val="24"/>
    </w:rPr>
  </w:style>
  <w:style w:type="paragraph" w:styleId="IntenseQuote">
    <w:name w:val="Intense Quote"/>
    <w:basedOn w:val="Normal"/>
    <w:next w:val="Normal"/>
    <w:link w:val="IntenseQuoteChar"/>
    <w:uiPriority w:val="30"/>
    <w:qFormat/>
    <w:rsid w:val="00E61CC0"/>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E61CC0"/>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E61CC0"/>
    <w:rPr>
      <w:i/>
      <w:iCs/>
      <w:color w:val="595959" w:themeColor="text1" w:themeTint="A6"/>
    </w:rPr>
  </w:style>
  <w:style w:type="character" w:styleId="IntenseEmphasis">
    <w:name w:val="Intense Emphasis"/>
    <w:basedOn w:val="DefaultParagraphFont"/>
    <w:uiPriority w:val="21"/>
    <w:qFormat/>
    <w:rsid w:val="00E61CC0"/>
    <w:rPr>
      <w:b/>
      <w:bCs/>
      <w:i/>
      <w:iCs/>
    </w:rPr>
  </w:style>
  <w:style w:type="character" w:styleId="SubtleReference">
    <w:name w:val="Subtle Reference"/>
    <w:basedOn w:val="DefaultParagraphFont"/>
    <w:uiPriority w:val="31"/>
    <w:qFormat/>
    <w:rsid w:val="00E61CC0"/>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E61CC0"/>
    <w:rPr>
      <w:b/>
      <w:bCs/>
      <w:smallCaps/>
      <w:color w:val="44546A" w:themeColor="text2"/>
      <w:u w:val="single"/>
    </w:rPr>
  </w:style>
  <w:style w:type="character" w:styleId="BookTitle">
    <w:name w:val="Book Title"/>
    <w:basedOn w:val="DefaultParagraphFont"/>
    <w:uiPriority w:val="33"/>
    <w:qFormat/>
    <w:rsid w:val="00E61CC0"/>
    <w:rPr>
      <w:b/>
      <w:bCs/>
      <w:smallCaps/>
      <w:spacing w:val="10"/>
    </w:rPr>
  </w:style>
  <w:style w:type="paragraph" w:styleId="TOCHeading">
    <w:name w:val="TOC Heading"/>
    <w:basedOn w:val="Heading1"/>
    <w:next w:val="Normal"/>
    <w:uiPriority w:val="39"/>
    <w:unhideWhenUsed/>
    <w:qFormat/>
    <w:rsid w:val="00E61CC0"/>
    <w:pPr>
      <w:outlineLvl w:val="9"/>
    </w:pPr>
  </w:style>
  <w:style w:type="character" w:styleId="Hyperlink">
    <w:name w:val="Hyperlink"/>
    <w:basedOn w:val="DefaultParagraphFont"/>
    <w:uiPriority w:val="99"/>
    <w:unhideWhenUsed/>
    <w:rsid w:val="0019140C"/>
    <w:rPr>
      <w:color w:val="0000FF"/>
      <w:u w:val="single"/>
    </w:rPr>
  </w:style>
  <w:style w:type="paragraph" w:styleId="Header">
    <w:name w:val="header"/>
    <w:basedOn w:val="Normal"/>
    <w:link w:val="HeaderChar"/>
    <w:uiPriority w:val="99"/>
    <w:unhideWhenUsed/>
    <w:rsid w:val="0093150D"/>
    <w:pPr>
      <w:tabs>
        <w:tab w:val="center" w:pos="4513"/>
        <w:tab w:val="right" w:pos="9026"/>
      </w:tabs>
      <w:spacing w:line="240" w:lineRule="auto"/>
    </w:pPr>
  </w:style>
  <w:style w:type="character" w:customStyle="1" w:styleId="HeaderChar">
    <w:name w:val="Header Char"/>
    <w:basedOn w:val="DefaultParagraphFont"/>
    <w:link w:val="Header"/>
    <w:uiPriority w:val="99"/>
    <w:rsid w:val="0093150D"/>
  </w:style>
  <w:style w:type="paragraph" w:styleId="Footer">
    <w:name w:val="footer"/>
    <w:basedOn w:val="Normal"/>
    <w:link w:val="FooterChar"/>
    <w:uiPriority w:val="99"/>
    <w:unhideWhenUsed/>
    <w:rsid w:val="0093150D"/>
    <w:pPr>
      <w:tabs>
        <w:tab w:val="center" w:pos="4513"/>
        <w:tab w:val="right" w:pos="9026"/>
      </w:tabs>
      <w:spacing w:line="240" w:lineRule="auto"/>
    </w:pPr>
  </w:style>
  <w:style w:type="character" w:customStyle="1" w:styleId="FooterChar">
    <w:name w:val="Footer Char"/>
    <w:basedOn w:val="DefaultParagraphFont"/>
    <w:link w:val="Footer"/>
    <w:uiPriority w:val="99"/>
    <w:rsid w:val="0093150D"/>
  </w:style>
  <w:style w:type="character" w:customStyle="1" w:styleId="smallcaps">
    <w:name w:val="small_caps"/>
    <w:basedOn w:val="DefaultParagraphFont"/>
    <w:rsid w:val="00D14A99"/>
  </w:style>
  <w:style w:type="character" w:customStyle="1" w:styleId="italic">
    <w:name w:val="italic"/>
    <w:basedOn w:val="DefaultParagraphFont"/>
    <w:rsid w:val="00D14A99"/>
  </w:style>
  <w:style w:type="character" w:customStyle="1" w:styleId="supref">
    <w:name w:val="sup_ref"/>
    <w:basedOn w:val="DefaultParagraphFont"/>
    <w:rsid w:val="00D14A99"/>
  </w:style>
  <w:style w:type="paragraph" w:styleId="BalloonText">
    <w:name w:val="Balloon Text"/>
    <w:basedOn w:val="Normal"/>
    <w:link w:val="BalloonTextChar"/>
    <w:uiPriority w:val="99"/>
    <w:semiHidden/>
    <w:unhideWhenUsed/>
    <w:rsid w:val="006348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489E"/>
    <w:rPr>
      <w:rFonts w:ascii="Segoe UI" w:hAnsi="Segoe UI" w:cs="Segoe UI"/>
      <w:sz w:val="18"/>
      <w:szCs w:val="18"/>
    </w:rPr>
  </w:style>
  <w:style w:type="paragraph" w:customStyle="1" w:styleId="DecimalAligned">
    <w:name w:val="Decimal Aligned"/>
    <w:basedOn w:val="Normal"/>
    <w:uiPriority w:val="40"/>
    <w:qFormat/>
    <w:rsid w:val="00297F64"/>
    <w:pPr>
      <w:tabs>
        <w:tab w:val="decimal" w:pos="360"/>
      </w:tabs>
      <w:spacing w:after="200" w:line="276" w:lineRule="auto"/>
    </w:pPr>
    <w:rPr>
      <w:lang w:val="en-US"/>
    </w:rPr>
  </w:style>
  <w:style w:type="paragraph" w:styleId="FootnoteText">
    <w:name w:val="footnote text"/>
    <w:basedOn w:val="Normal"/>
    <w:link w:val="FootnoteTextChar"/>
    <w:uiPriority w:val="99"/>
    <w:unhideWhenUsed/>
    <w:rsid w:val="00297F64"/>
    <w:pPr>
      <w:spacing w:line="240" w:lineRule="auto"/>
    </w:pPr>
    <w:rPr>
      <w:sz w:val="20"/>
      <w:szCs w:val="20"/>
      <w:lang w:val="en-US"/>
    </w:rPr>
  </w:style>
  <w:style w:type="character" w:customStyle="1" w:styleId="FootnoteTextChar">
    <w:name w:val="Footnote Text Char"/>
    <w:basedOn w:val="DefaultParagraphFont"/>
    <w:link w:val="FootnoteText"/>
    <w:uiPriority w:val="99"/>
    <w:rsid w:val="00297F64"/>
    <w:rPr>
      <w:rFonts w:cs="Times New Roman"/>
      <w:sz w:val="20"/>
      <w:szCs w:val="20"/>
      <w:lang w:val="en-US"/>
    </w:rPr>
  </w:style>
  <w:style w:type="table" w:styleId="LightShading-Accent1">
    <w:name w:val="Light Shading Accent 1"/>
    <w:basedOn w:val="TableNormal"/>
    <w:uiPriority w:val="60"/>
    <w:rsid w:val="00297F64"/>
    <w:pPr>
      <w:spacing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
    <w:name w:val="List Table 7 Colorful1"/>
    <w:basedOn w:val="TableNormal"/>
    <w:uiPriority w:val="52"/>
    <w:rsid w:val="00297F64"/>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
    <w:name w:val="List Table 6 Colorful1"/>
    <w:basedOn w:val="TableNormal"/>
    <w:uiPriority w:val="51"/>
    <w:rsid w:val="00297F64"/>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
    <w:name w:val="List Table 5 Dark1"/>
    <w:basedOn w:val="TableNormal"/>
    <w:uiPriority w:val="50"/>
    <w:rsid w:val="00297F64"/>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
    <w:name w:val="List Table 41"/>
    <w:basedOn w:val="TableNormal"/>
    <w:uiPriority w:val="49"/>
    <w:rsid w:val="00297F64"/>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
    <w:name w:val="List Table 21"/>
    <w:basedOn w:val="TableNormal"/>
    <w:uiPriority w:val="47"/>
    <w:rsid w:val="00297F64"/>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
    <w:name w:val="Grid Table 21"/>
    <w:basedOn w:val="TableNormal"/>
    <w:uiPriority w:val="47"/>
    <w:rsid w:val="00297F64"/>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227776"/>
    <w:pPr>
      <w:ind w:left="720"/>
      <w:contextualSpacing/>
    </w:pPr>
  </w:style>
  <w:style w:type="paragraph" w:styleId="NormalWeb">
    <w:name w:val="Normal (Web)"/>
    <w:basedOn w:val="Normal"/>
    <w:uiPriority w:val="99"/>
    <w:unhideWhenUsed/>
    <w:rsid w:val="003554A0"/>
    <w:pPr>
      <w:spacing w:before="100" w:beforeAutospacing="1" w:after="100" w:afterAutospacing="1" w:line="240" w:lineRule="auto"/>
    </w:pPr>
    <w:rPr>
      <w:rFonts w:eastAsia="Times New Roman"/>
      <w:sz w:val="24"/>
      <w:szCs w:val="24"/>
      <w:lang w:eastAsia="en-MY"/>
    </w:rPr>
  </w:style>
  <w:style w:type="paragraph" w:customStyle="1" w:styleId="Default">
    <w:name w:val="Default"/>
    <w:uiPriority w:val="99"/>
    <w:rsid w:val="001729C9"/>
    <w:pPr>
      <w:autoSpaceDE w:val="0"/>
      <w:autoSpaceDN w:val="0"/>
      <w:adjustRightInd w:val="0"/>
      <w:spacing w:line="240" w:lineRule="auto"/>
    </w:pPr>
    <w:rPr>
      <w:rFonts w:ascii="Garamond" w:hAnsi="Garamond" w:cs="Garamond"/>
      <w:color w:val="000000"/>
      <w:sz w:val="24"/>
      <w:szCs w:val="24"/>
    </w:rPr>
  </w:style>
  <w:style w:type="paragraph" w:customStyle="1" w:styleId="Pa9">
    <w:name w:val="Pa9"/>
    <w:basedOn w:val="Default"/>
    <w:next w:val="Default"/>
    <w:uiPriority w:val="99"/>
    <w:rsid w:val="00322951"/>
    <w:pPr>
      <w:spacing w:line="221" w:lineRule="atLeast"/>
    </w:pPr>
    <w:rPr>
      <w:rFonts w:ascii="Garamond Premr Pro" w:hAnsi="Garamond Premr Pro" w:cstheme="minorBidi"/>
      <w:color w:val="auto"/>
    </w:rPr>
  </w:style>
  <w:style w:type="character" w:customStyle="1" w:styleId="A8">
    <w:name w:val="A8"/>
    <w:uiPriority w:val="99"/>
    <w:rsid w:val="00322951"/>
    <w:rPr>
      <w:rFonts w:cs="Garamond Premr Pro"/>
      <w:color w:val="000000"/>
      <w:sz w:val="12"/>
      <w:szCs w:val="12"/>
    </w:rPr>
  </w:style>
  <w:style w:type="character" w:customStyle="1" w:styleId="A0">
    <w:name w:val="A0"/>
    <w:uiPriority w:val="99"/>
    <w:rsid w:val="00322951"/>
    <w:rPr>
      <w:rFonts w:cs="Garamond Premr Pro"/>
      <w:color w:val="000000"/>
      <w:sz w:val="20"/>
      <w:szCs w:val="20"/>
    </w:rPr>
  </w:style>
  <w:style w:type="character" w:customStyle="1" w:styleId="A10">
    <w:name w:val="A10"/>
    <w:uiPriority w:val="99"/>
    <w:rsid w:val="009513A3"/>
    <w:rPr>
      <w:rFonts w:cs="Garamond Premr Pro"/>
      <w:color w:val="000000"/>
      <w:sz w:val="22"/>
      <w:szCs w:val="22"/>
    </w:rPr>
  </w:style>
  <w:style w:type="table" w:customStyle="1" w:styleId="ListTable1Light1">
    <w:name w:val="List Table 1 Light1"/>
    <w:basedOn w:val="TableNormal"/>
    <w:uiPriority w:val="46"/>
    <w:rsid w:val="00BB5A51"/>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575A82"/>
  </w:style>
  <w:style w:type="character" w:customStyle="1" w:styleId="nx3qv1">
    <w:name w:val="nx3qv1"/>
    <w:basedOn w:val="DefaultParagraphFont"/>
    <w:rsid w:val="00C76FBD"/>
  </w:style>
  <w:style w:type="character" w:customStyle="1" w:styleId="rwi8jto">
    <w:name w:val="rwi8jto"/>
    <w:basedOn w:val="DefaultParagraphFont"/>
    <w:rsid w:val="002817C7"/>
  </w:style>
  <w:style w:type="character" w:styleId="LineNumber">
    <w:name w:val="line number"/>
    <w:basedOn w:val="DefaultParagraphFont"/>
    <w:uiPriority w:val="99"/>
    <w:semiHidden/>
    <w:unhideWhenUsed/>
    <w:rsid w:val="00C23365"/>
  </w:style>
  <w:style w:type="paragraph" w:customStyle="1" w:styleId="EndNoteBibliography">
    <w:name w:val="EndNote Bibliography"/>
    <w:basedOn w:val="Normal"/>
    <w:link w:val="EndNoteBibliographyChar"/>
    <w:rsid w:val="004A3F07"/>
    <w:rPr>
      <w:rFonts w:eastAsiaTheme="minorHAnsi"/>
      <w:noProof/>
      <w:szCs w:val="20"/>
      <w:lang w:val="en-US"/>
    </w:rPr>
  </w:style>
  <w:style w:type="character" w:customStyle="1" w:styleId="EndNoteBibliographyChar">
    <w:name w:val="EndNote Bibliography Char"/>
    <w:basedOn w:val="DefaultParagraphFont"/>
    <w:link w:val="EndNoteBibliography"/>
    <w:rsid w:val="004A3F07"/>
    <w:rPr>
      <w:rFonts w:eastAsiaTheme="minorHAnsi"/>
      <w:noProof/>
      <w:szCs w:val="20"/>
      <w:lang w:val="en-US"/>
    </w:rPr>
  </w:style>
  <w:style w:type="paragraph" w:customStyle="1" w:styleId="EndNoteBibliographyTitle">
    <w:name w:val="EndNote Bibliography Title"/>
    <w:basedOn w:val="Normal"/>
    <w:link w:val="EndNoteBibliographyTitleChar"/>
    <w:rsid w:val="004A3F07"/>
    <w:pPr>
      <w:jc w:val="center"/>
    </w:pPr>
    <w:rPr>
      <w:noProof/>
      <w:lang w:val="en-US"/>
    </w:rPr>
  </w:style>
  <w:style w:type="character" w:customStyle="1" w:styleId="EndNoteBibliographyTitleChar">
    <w:name w:val="EndNote Bibliography Title Char"/>
    <w:basedOn w:val="DefaultParagraphFont"/>
    <w:link w:val="EndNoteBibliographyTitle"/>
    <w:rsid w:val="004A3F07"/>
    <w:rPr>
      <w:noProof/>
      <w:lang w:val="en-US"/>
    </w:rPr>
  </w:style>
  <w:style w:type="character" w:customStyle="1" w:styleId="apple-converted-space">
    <w:name w:val="apple-converted-space"/>
    <w:basedOn w:val="DefaultParagraphFont"/>
    <w:rsid w:val="009857EB"/>
  </w:style>
  <w:style w:type="character" w:customStyle="1" w:styleId="xdf27z2924">
    <w:name w:val="xdf27z2924"/>
    <w:basedOn w:val="DefaultParagraphFont"/>
    <w:rsid w:val="004D201E"/>
  </w:style>
  <w:style w:type="character" w:customStyle="1" w:styleId="st">
    <w:name w:val="st"/>
    <w:basedOn w:val="DefaultParagraphFont"/>
    <w:rsid w:val="00B067FC"/>
  </w:style>
  <w:style w:type="character" w:customStyle="1" w:styleId="g5cvv">
    <w:name w:val="g5cvv"/>
    <w:basedOn w:val="DefaultParagraphFont"/>
    <w:rsid w:val="008C7D66"/>
  </w:style>
  <w:style w:type="character" w:customStyle="1" w:styleId="nl864g85f6h0">
    <w:name w:val="nl864g85f6h0"/>
    <w:basedOn w:val="DefaultParagraphFont"/>
    <w:rsid w:val="00C451EB"/>
  </w:style>
  <w:style w:type="character" w:customStyle="1" w:styleId="ha2oe1tnus">
    <w:name w:val="ha2oe1tnus"/>
    <w:basedOn w:val="DefaultParagraphFont"/>
    <w:rsid w:val="00BD527B"/>
  </w:style>
  <w:style w:type="character" w:customStyle="1" w:styleId="qv98a44">
    <w:name w:val="qv98a44"/>
    <w:basedOn w:val="DefaultParagraphFont"/>
    <w:rsid w:val="00BD527B"/>
  </w:style>
  <w:style w:type="numbering" w:customStyle="1" w:styleId="NoList1">
    <w:name w:val="No List1"/>
    <w:next w:val="NoList"/>
    <w:uiPriority w:val="99"/>
    <w:semiHidden/>
    <w:unhideWhenUsed/>
    <w:rsid w:val="0094077B"/>
  </w:style>
  <w:style w:type="table" w:customStyle="1" w:styleId="LightShading-Accent11">
    <w:name w:val="Light Shading - Accent 11"/>
    <w:basedOn w:val="TableNormal"/>
    <w:next w:val="LightShading-Accent1"/>
    <w:uiPriority w:val="60"/>
    <w:rsid w:val="0094077B"/>
    <w:pPr>
      <w:spacing w:line="240" w:lineRule="auto"/>
      <w:jc w:val="both"/>
    </w:pPr>
    <w:rPr>
      <w:rFonts w:cstheme="minorBid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1">
    <w:name w:val="List Table 7 Colorful11"/>
    <w:basedOn w:val="TableNormal"/>
    <w:uiPriority w:val="52"/>
    <w:rsid w:val="0094077B"/>
    <w:pPr>
      <w:spacing w:line="240" w:lineRule="auto"/>
      <w:jc w:val="both"/>
    </w:pPr>
    <w:rPr>
      <w:rFonts w:cstheme="minorBidi"/>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1">
    <w:name w:val="List Table 6 Colorful11"/>
    <w:basedOn w:val="TableNormal"/>
    <w:uiPriority w:val="51"/>
    <w:rsid w:val="0094077B"/>
    <w:pPr>
      <w:spacing w:line="240" w:lineRule="auto"/>
      <w:jc w:val="both"/>
    </w:pPr>
    <w:rPr>
      <w:rFonts w:cstheme="minorBid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1">
    <w:name w:val="List Table 5 Dark11"/>
    <w:basedOn w:val="TableNormal"/>
    <w:uiPriority w:val="50"/>
    <w:rsid w:val="0094077B"/>
    <w:pPr>
      <w:spacing w:line="240" w:lineRule="auto"/>
      <w:jc w:val="both"/>
    </w:pPr>
    <w:rPr>
      <w:rFonts w:cstheme="minorBid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1">
    <w:name w:val="List Table 411"/>
    <w:basedOn w:val="TableNormal"/>
    <w:uiPriority w:val="49"/>
    <w:rsid w:val="0094077B"/>
    <w:pPr>
      <w:spacing w:line="240" w:lineRule="auto"/>
      <w:jc w:val="both"/>
    </w:pPr>
    <w:rPr>
      <w:rFonts w:cstheme="minorBid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1">
    <w:name w:val="List Table 211"/>
    <w:basedOn w:val="TableNormal"/>
    <w:uiPriority w:val="47"/>
    <w:rsid w:val="0094077B"/>
    <w:pPr>
      <w:spacing w:line="240" w:lineRule="auto"/>
      <w:jc w:val="both"/>
    </w:pPr>
    <w:rPr>
      <w:rFonts w:cstheme="minorBid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1">
    <w:name w:val="Grid Table 211"/>
    <w:basedOn w:val="TableNormal"/>
    <w:uiPriority w:val="47"/>
    <w:rsid w:val="0094077B"/>
    <w:pPr>
      <w:spacing w:line="240" w:lineRule="auto"/>
      <w:jc w:val="both"/>
    </w:pPr>
    <w:rPr>
      <w:rFonts w:cstheme="minorBid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1">
    <w:name w:val="List Table 1 Light11"/>
    <w:basedOn w:val="TableNormal"/>
    <w:uiPriority w:val="46"/>
    <w:rsid w:val="0094077B"/>
    <w:pPr>
      <w:spacing w:line="240" w:lineRule="auto"/>
      <w:jc w:val="both"/>
    </w:pPr>
    <w:rPr>
      <w:rFonts w:cstheme="minorBid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94077B"/>
    <w:rPr>
      <w:color w:val="808080"/>
    </w:rPr>
  </w:style>
  <w:style w:type="table" w:styleId="TableGrid">
    <w:name w:val="Table Grid"/>
    <w:basedOn w:val="TableNormal"/>
    <w:uiPriority w:val="39"/>
    <w:rsid w:val="00CE26F3"/>
    <w:pPr>
      <w:spacing w:line="240" w:lineRule="auto"/>
      <w:jc w:val="both"/>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B252F0"/>
  </w:style>
  <w:style w:type="table" w:customStyle="1" w:styleId="LightShading-Accent12">
    <w:name w:val="Light Shading - Accent 12"/>
    <w:basedOn w:val="TableNormal"/>
    <w:next w:val="LightShading-Accent1"/>
    <w:uiPriority w:val="60"/>
    <w:rsid w:val="00B252F0"/>
    <w:pPr>
      <w:spacing w:line="240" w:lineRule="auto"/>
    </w:pPr>
    <w:rPr>
      <w:rFonts w:asciiTheme="minorHAnsi" w:hAnsiTheme="minorHAnsi" w:cstheme="minorBid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2">
    <w:name w:val="List Table 7 Colorful12"/>
    <w:basedOn w:val="TableNormal"/>
    <w:uiPriority w:val="52"/>
    <w:rsid w:val="00B252F0"/>
    <w:pPr>
      <w:spacing w:line="240" w:lineRule="auto"/>
    </w:pPr>
    <w:rPr>
      <w:rFonts w:asciiTheme="minorHAnsi" w:hAnsiTheme="minorHAnsi" w:cstheme="minorBidi"/>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2">
    <w:name w:val="List Table 6 Colorful12"/>
    <w:basedOn w:val="TableNormal"/>
    <w:uiPriority w:val="51"/>
    <w:rsid w:val="00B252F0"/>
    <w:pPr>
      <w:spacing w:line="240" w:lineRule="auto"/>
    </w:pPr>
    <w:rPr>
      <w:rFonts w:asciiTheme="minorHAnsi" w:hAnsiTheme="minorHAnsi" w:cstheme="minorBid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2">
    <w:name w:val="List Table 5 Dark12"/>
    <w:basedOn w:val="TableNormal"/>
    <w:uiPriority w:val="50"/>
    <w:rsid w:val="00B252F0"/>
    <w:pPr>
      <w:spacing w:line="240" w:lineRule="auto"/>
    </w:pPr>
    <w:rPr>
      <w:rFonts w:asciiTheme="minorHAnsi" w:hAnsiTheme="minorHAnsi" w:cstheme="minorBid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2">
    <w:name w:val="List Table 412"/>
    <w:basedOn w:val="TableNormal"/>
    <w:uiPriority w:val="49"/>
    <w:rsid w:val="00B252F0"/>
    <w:pPr>
      <w:spacing w:line="240" w:lineRule="auto"/>
    </w:pPr>
    <w:rPr>
      <w:rFonts w:asciiTheme="minorHAnsi" w:hAnsiTheme="minorHAnsi" w:cstheme="minorBid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2">
    <w:name w:val="List Table 212"/>
    <w:basedOn w:val="TableNormal"/>
    <w:uiPriority w:val="47"/>
    <w:rsid w:val="00B252F0"/>
    <w:pPr>
      <w:spacing w:line="240" w:lineRule="auto"/>
    </w:pPr>
    <w:rPr>
      <w:rFonts w:asciiTheme="minorHAnsi" w:hAnsiTheme="minorHAnsi" w:cstheme="minorBid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2">
    <w:name w:val="Grid Table 212"/>
    <w:basedOn w:val="TableNormal"/>
    <w:uiPriority w:val="47"/>
    <w:rsid w:val="00B252F0"/>
    <w:pPr>
      <w:spacing w:line="240" w:lineRule="auto"/>
    </w:pPr>
    <w:rPr>
      <w:rFonts w:asciiTheme="minorHAnsi" w:hAnsiTheme="minorHAnsi" w:cstheme="minorBid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2">
    <w:name w:val="List Table 1 Light12"/>
    <w:basedOn w:val="TableNormal"/>
    <w:uiPriority w:val="46"/>
    <w:rsid w:val="00B252F0"/>
    <w:pPr>
      <w:spacing w:line="240" w:lineRule="auto"/>
    </w:pPr>
    <w:rPr>
      <w:rFonts w:asciiTheme="minorHAnsi" w:hAnsiTheme="minorHAnsi" w:cstheme="minorBid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style-span">
    <w:name w:val="apple-style-span"/>
    <w:basedOn w:val="DefaultParagraphFont"/>
    <w:rsid w:val="00B252F0"/>
  </w:style>
  <w:style w:type="numbering" w:customStyle="1" w:styleId="NoList3">
    <w:name w:val="No List3"/>
    <w:next w:val="NoList"/>
    <w:uiPriority w:val="99"/>
    <w:semiHidden/>
    <w:unhideWhenUsed/>
    <w:rsid w:val="00C70EA9"/>
  </w:style>
  <w:style w:type="table" w:customStyle="1" w:styleId="LightShading-Accent13">
    <w:name w:val="Light Shading - Accent 13"/>
    <w:basedOn w:val="TableNormal"/>
    <w:next w:val="LightShading-Accent1"/>
    <w:uiPriority w:val="60"/>
    <w:rsid w:val="00C70EA9"/>
    <w:pPr>
      <w:spacing w:line="240" w:lineRule="auto"/>
    </w:pPr>
    <w:rPr>
      <w:rFonts w:asciiTheme="minorHAnsi" w:hAnsiTheme="minorHAnsi" w:cstheme="minorBid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3">
    <w:name w:val="List Table 7 Colorful13"/>
    <w:basedOn w:val="TableNormal"/>
    <w:uiPriority w:val="52"/>
    <w:rsid w:val="00C70EA9"/>
    <w:pPr>
      <w:spacing w:line="240" w:lineRule="auto"/>
    </w:pPr>
    <w:rPr>
      <w:rFonts w:asciiTheme="minorHAnsi" w:hAnsiTheme="minorHAnsi" w:cstheme="minorBidi"/>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3">
    <w:name w:val="List Table 6 Colorful13"/>
    <w:basedOn w:val="TableNormal"/>
    <w:uiPriority w:val="51"/>
    <w:rsid w:val="00C70EA9"/>
    <w:pPr>
      <w:spacing w:line="240" w:lineRule="auto"/>
    </w:pPr>
    <w:rPr>
      <w:rFonts w:asciiTheme="minorHAnsi" w:hAnsiTheme="minorHAnsi" w:cstheme="minorBid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3">
    <w:name w:val="List Table 5 Dark13"/>
    <w:basedOn w:val="TableNormal"/>
    <w:uiPriority w:val="50"/>
    <w:rsid w:val="00C70EA9"/>
    <w:pPr>
      <w:spacing w:line="240" w:lineRule="auto"/>
    </w:pPr>
    <w:rPr>
      <w:rFonts w:asciiTheme="minorHAnsi" w:hAnsiTheme="minorHAnsi" w:cstheme="minorBid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3">
    <w:name w:val="List Table 413"/>
    <w:basedOn w:val="TableNormal"/>
    <w:uiPriority w:val="49"/>
    <w:rsid w:val="00C70EA9"/>
    <w:pPr>
      <w:spacing w:line="240" w:lineRule="auto"/>
    </w:pPr>
    <w:rPr>
      <w:rFonts w:asciiTheme="minorHAnsi" w:hAnsiTheme="minorHAnsi" w:cstheme="minorBid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3">
    <w:name w:val="List Table 213"/>
    <w:basedOn w:val="TableNormal"/>
    <w:uiPriority w:val="47"/>
    <w:rsid w:val="00C70EA9"/>
    <w:pPr>
      <w:spacing w:line="240" w:lineRule="auto"/>
    </w:pPr>
    <w:rPr>
      <w:rFonts w:asciiTheme="minorHAnsi" w:hAnsiTheme="minorHAnsi" w:cstheme="minorBid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3">
    <w:name w:val="Grid Table 213"/>
    <w:basedOn w:val="TableNormal"/>
    <w:uiPriority w:val="47"/>
    <w:rsid w:val="00C70EA9"/>
    <w:pPr>
      <w:spacing w:line="240" w:lineRule="auto"/>
    </w:pPr>
    <w:rPr>
      <w:rFonts w:asciiTheme="minorHAnsi" w:hAnsiTheme="minorHAnsi" w:cstheme="minorBid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3">
    <w:name w:val="List Table 1 Light13"/>
    <w:basedOn w:val="TableNormal"/>
    <w:uiPriority w:val="46"/>
    <w:rsid w:val="00C70EA9"/>
    <w:pPr>
      <w:spacing w:line="240" w:lineRule="auto"/>
    </w:pPr>
    <w:rPr>
      <w:rFonts w:asciiTheme="minorHAnsi" w:hAnsiTheme="minorHAnsi" w:cstheme="minorBid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5B75E1"/>
    <w:rPr>
      <w:sz w:val="16"/>
      <w:szCs w:val="16"/>
    </w:rPr>
  </w:style>
  <w:style w:type="paragraph" w:styleId="CommentText">
    <w:name w:val="annotation text"/>
    <w:basedOn w:val="Normal"/>
    <w:link w:val="CommentTextChar"/>
    <w:uiPriority w:val="99"/>
    <w:semiHidden/>
    <w:unhideWhenUsed/>
    <w:rsid w:val="005B75E1"/>
    <w:pPr>
      <w:spacing w:line="240" w:lineRule="auto"/>
    </w:pPr>
    <w:rPr>
      <w:sz w:val="20"/>
      <w:szCs w:val="20"/>
    </w:rPr>
  </w:style>
  <w:style w:type="character" w:customStyle="1" w:styleId="CommentTextChar">
    <w:name w:val="Comment Text Char"/>
    <w:basedOn w:val="DefaultParagraphFont"/>
    <w:link w:val="CommentText"/>
    <w:uiPriority w:val="99"/>
    <w:semiHidden/>
    <w:rsid w:val="005B75E1"/>
    <w:rPr>
      <w:sz w:val="20"/>
      <w:szCs w:val="20"/>
    </w:rPr>
  </w:style>
  <w:style w:type="paragraph" w:styleId="CommentSubject">
    <w:name w:val="annotation subject"/>
    <w:basedOn w:val="CommentText"/>
    <w:next w:val="CommentText"/>
    <w:link w:val="CommentSubjectChar"/>
    <w:uiPriority w:val="99"/>
    <w:semiHidden/>
    <w:unhideWhenUsed/>
    <w:rsid w:val="005B75E1"/>
    <w:rPr>
      <w:b/>
      <w:bCs/>
    </w:rPr>
  </w:style>
  <w:style w:type="character" w:customStyle="1" w:styleId="CommentSubjectChar">
    <w:name w:val="Comment Subject Char"/>
    <w:basedOn w:val="CommentTextChar"/>
    <w:link w:val="CommentSubject"/>
    <w:uiPriority w:val="99"/>
    <w:semiHidden/>
    <w:rsid w:val="005B75E1"/>
    <w:rPr>
      <w:b/>
      <w:bCs/>
      <w:sz w:val="20"/>
      <w:szCs w:val="20"/>
    </w:rPr>
  </w:style>
  <w:style w:type="numbering" w:customStyle="1" w:styleId="NoList4">
    <w:name w:val="No List4"/>
    <w:next w:val="NoList"/>
    <w:uiPriority w:val="99"/>
    <w:semiHidden/>
    <w:unhideWhenUsed/>
    <w:rsid w:val="00E82E18"/>
  </w:style>
  <w:style w:type="character" w:styleId="FollowedHyperlink">
    <w:name w:val="FollowedHyperlink"/>
    <w:basedOn w:val="DefaultParagraphFont"/>
    <w:uiPriority w:val="99"/>
    <w:semiHidden/>
    <w:unhideWhenUsed/>
    <w:rsid w:val="00E82E18"/>
    <w:rPr>
      <w:color w:val="954F72" w:themeColor="followedHyperlink"/>
      <w:u w:val="single"/>
    </w:rPr>
  </w:style>
  <w:style w:type="paragraph" w:styleId="TOC1">
    <w:name w:val="toc 1"/>
    <w:basedOn w:val="Normal"/>
    <w:next w:val="Normal"/>
    <w:autoRedefine/>
    <w:uiPriority w:val="39"/>
    <w:unhideWhenUsed/>
    <w:rsid w:val="00E82E18"/>
    <w:pPr>
      <w:spacing w:after="100"/>
    </w:pPr>
    <w:rPr>
      <w:rFonts w:eastAsia="Times New Roman"/>
    </w:rPr>
  </w:style>
  <w:style w:type="paragraph" w:styleId="TOC2">
    <w:name w:val="toc 2"/>
    <w:basedOn w:val="Normal"/>
    <w:next w:val="Normal"/>
    <w:autoRedefine/>
    <w:uiPriority w:val="39"/>
    <w:unhideWhenUsed/>
    <w:rsid w:val="00E82E18"/>
    <w:pPr>
      <w:spacing w:after="100"/>
      <w:ind w:left="220"/>
    </w:pPr>
    <w:rPr>
      <w:rFonts w:eastAsia="Times New Roman"/>
    </w:rPr>
  </w:style>
  <w:style w:type="paragraph" w:styleId="TOC3">
    <w:name w:val="toc 3"/>
    <w:basedOn w:val="Normal"/>
    <w:next w:val="Normal"/>
    <w:autoRedefine/>
    <w:uiPriority w:val="39"/>
    <w:unhideWhenUsed/>
    <w:rsid w:val="00E82E18"/>
    <w:pPr>
      <w:spacing w:after="100"/>
      <w:ind w:left="440"/>
    </w:pPr>
    <w:rPr>
      <w:rFonts w:eastAsia="Times New Roman"/>
    </w:rPr>
  </w:style>
  <w:style w:type="table" w:customStyle="1" w:styleId="TableGrid1">
    <w:name w:val="Table Grid1"/>
    <w:basedOn w:val="TableNormal"/>
    <w:next w:val="TableGrid"/>
    <w:uiPriority w:val="39"/>
    <w:rsid w:val="00E82E18"/>
    <w:pPr>
      <w:spacing w:line="240" w:lineRule="auto"/>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semiHidden/>
    <w:unhideWhenUsed/>
    <w:rsid w:val="00E82E18"/>
    <w:pPr>
      <w:spacing w:line="240" w:lineRule="auto"/>
    </w:pPr>
    <w:rPr>
      <w:rFonts w:ascii="Calibri" w:eastAsia="Times New Roman" w:hAnsi="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4">
    <w:name w:val="Light Shading - Accent 14"/>
    <w:basedOn w:val="TableNormal"/>
    <w:next w:val="LightShading-Accent1"/>
    <w:uiPriority w:val="60"/>
    <w:semiHidden/>
    <w:unhideWhenUsed/>
    <w:rsid w:val="00E82E18"/>
    <w:pPr>
      <w:spacing w:line="240" w:lineRule="auto"/>
    </w:pPr>
    <w:rPr>
      <w:rFonts w:ascii="Calibri" w:eastAsia="Times New Roman" w:hAnsi="Calibr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PlainTable51">
    <w:name w:val="Plain Table 51"/>
    <w:basedOn w:val="TableNormal"/>
    <w:uiPriority w:val="45"/>
    <w:rsid w:val="00E82E18"/>
    <w:pPr>
      <w:spacing w:line="240" w:lineRule="auto"/>
    </w:pPr>
    <w:rPr>
      <w:rFonts w:eastAsia="Times New Roman"/>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7F7F7F" w:themeColor="text1" w:themeTint="80"/>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7F7F7F" w:themeColor="text1" w:themeTint="80"/>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7F7F7F" w:themeColor="text1" w:themeTint="80"/>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14">
    <w:name w:val="List Table 7 Colorful14"/>
    <w:basedOn w:val="TableNormal"/>
    <w:uiPriority w:val="52"/>
    <w:rsid w:val="00E82E18"/>
    <w:pPr>
      <w:spacing w:line="240" w:lineRule="auto"/>
    </w:pPr>
    <w:rPr>
      <w:rFonts w:ascii="Calibri" w:eastAsia="Times New Roman" w:hAnsi="Calibri"/>
      <w:color w:val="000000" w:themeColor="text1"/>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000000" w:themeColor="text1"/>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000000" w:themeColor="text1"/>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000000" w:themeColor="text1"/>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4">
    <w:name w:val="List Table 6 Colorful14"/>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4">
    <w:name w:val="List Table 5 Dark14"/>
    <w:basedOn w:val="TableNormal"/>
    <w:uiPriority w:val="50"/>
    <w:rsid w:val="00E82E18"/>
    <w:pPr>
      <w:spacing w:line="240" w:lineRule="auto"/>
    </w:pPr>
    <w:rPr>
      <w:rFonts w:ascii="Calibri" w:eastAsia="Times New Roman" w:hAnsi="Calibr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4">
    <w:name w:val="List Table 414"/>
    <w:basedOn w:val="TableNormal"/>
    <w:uiPriority w:val="49"/>
    <w:rsid w:val="00E82E18"/>
    <w:pPr>
      <w:spacing w:line="240" w:lineRule="auto"/>
    </w:pPr>
    <w:rPr>
      <w:rFonts w:ascii="Calibri" w:eastAsia="Times New Roman" w:hAnsi="Calibr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4">
    <w:name w:val="List Table 214"/>
    <w:basedOn w:val="TableNormal"/>
    <w:uiPriority w:val="47"/>
    <w:rsid w:val="00E82E18"/>
    <w:pPr>
      <w:spacing w:line="240" w:lineRule="auto"/>
    </w:pPr>
    <w:rPr>
      <w:rFonts w:ascii="Calibri" w:eastAsia="Times New Roman" w:hAnsi="Calibr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4">
    <w:name w:val="Grid Table 214"/>
    <w:basedOn w:val="TableNormal"/>
    <w:uiPriority w:val="47"/>
    <w:rsid w:val="00E82E18"/>
    <w:pPr>
      <w:spacing w:line="240" w:lineRule="auto"/>
    </w:pPr>
    <w:rPr>
      <w:rFonts w:ascii="Calibri" w:eastAsia="Times New Roman" w:hAnsi="Calibr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4">
    <w:name w:val="List Table 1 Light14"/>
    <w:basedOn w:val="TableNormal"/>
    <w:uiPriority w:val="46"/>
    <w:rsid w:val="00E82E18"/>
    <w:pPr>
      <w:spacing w:line="240" w:lineRule="auto"/>
    </w:pPr>
    <w:rPr>
      <w:rFonts w:ascii="Calibri" w:eastAsia="Times New Roman" w:hAnsi="Calibr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11">
    <w:name w:val="List Table 6 Colorful111"/>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ghtShading-Accent111">
    <w:name w:val="Light Shading - Accent 111"/>
    <w:basedOn w:val="TableNormal"/>
    <w:uiPriority w:val="60"/>
    <w:semiHidden/>
    <w:rsid w:val="00E82E18"/>
    <w:pPr>
      <w:spacing w:line="240" w:lineRule="auto"/>
    </w:pPr>
    <w:rPr>
      <w:rFonts w:eastAsia="Times New Roman"/>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100" w:beforeAutospacing="1" w:afterLines="0" w:after="100" w:afterAutospacing="1"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11">
    <w:name w:val="List Table 7 Colorful111"/>
    <w:basedOn w:val="TableNormal"/>
    <w:uiPriority w:val="52"/>
    <w:rsid w:val="00E82E18"/>
    <w:pPr>
      <w:spacing w:line="240" w:lineRule="auto"/>
    </w:pPr>
    <w:rPr>
      <w:rFonts w:eastAsia="Times New Roman"/>
      <w:color w:val="000000" w:themeColor="text1"/>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000000" w:themeColor="text1"/>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000000" w:themeColor="text1"/>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000000" w:themeColor="text1"/>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21">
    <w:name w:val="List Table 6 Colorful121"/>
    <w:basedOn w:val="TableNormal"/>
    <w:uiPriority w:val="51"/>
    <w:rsid w:val="00E82E18"/>
    <w:pPr>
      <w:spacing w:line="240" w:lineRule="auto"/>
    </w:pPr>
    <w:rPr>
      <w:rFonts w:eastAsia="Times New Roman"/>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11">
    <w:name w:val="List Table 5 Dark111"/>
    <w:basedOn w:val="TableNormal"/>
    <w:uiPriority w:val="50"/>
    <w:rsid w:val="00E82E18"/>
    <w:pPr>
      <w:spacing w:line="240" w:lineRule="auto"/>
    </w:pPr>
    <w:rPr>
      <w:rFonts w:eastAsia="Times New Roman"/>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11">
    <w:name w:val="List Table 4111"/>
    <w:basedOn w:val="TableNormal"/>
    <w:uiPriority w:val="49"/>
    <w:rsid w:val="00E82E18"/>
    <w:pPr>
      <w:spacing w:line="240" w:lineRule="auto"/>
    </w:pPr>
    <w:rPr>
      <w:rFonts w:eastAsia="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11">
    <w:name w:val="List Table 2111"/>
    <w:basedOn w:val="TableNormal"/>
    <w:uiPriority w:val="47"/>
    <w:rsid w:val="00E82E18"/>
    <w:pPr>
      <w:spacing w:line="240" w:lineRule="auto"/>
    </w:pPr>
    <w:rPr>
      <w:rFonts w:eastAsia="Times New Roma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11">
    <w:name w:val="Grid Table 2111"/>
    <w:basedOn w:val="TableNormal"/>
    <w:uiPriority w:val="47"/>
    <w:rsid w:val="00E82E18"/>
    <w:pPr>
      <w:spacing w:line="240" w:lineRule="auto"/>
    </w:pPr>
    <w:rPr>
      <w:rFonts w:eastAsia="Times New Roma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11">
    <w:name w:val="List Table 1 Light111"/>
    <w:basedOn w:val="TableNormal"/>
    <w:uiPriority w:val="46"/>
    <w:rsid w:val="00E82E18"/>
    <w:pPr>
      <w:spacing w:line="240" w:lineRule="auto"/>
    </w:pPr>
    <w:rPr>
      <w:rFonts w:eastAsia="Times New Roma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211">
    <w:name w:val="List Table 6 Colorful1211"/>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31">
    <w:name w:val="List Table 6 Colorful131"/>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5">
    <w:name w:val="No List5"/>
    <w:next w:val="NoList"/>
    <w:uiPriority w:val="99"/>
    <w:semiHidden/>
    <w:unhideWhenUsed/>
    <w:rsid w:val="00E82E18"/>
  </w:style>
  <w:style w:type="table" w:customStyle="1" w:styleId="TableGrid2">
    <w:name w:val="Table Grid2"/>
    <w:basedOn w:val="TableNormal"/>
    <w:next w:val="TableGrid"/>
    <w:uiPriority w:val="39"/>
    <w:rsid w:val="00E82E18"/>
    <w:pPr>
      <w:spacing w:line="240" w:lineRule="auto"/>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15">
    <w:name w:val="Light Shading - Accent 15"/>
    <w:basedOn w:val="TableNormal"/>
    <w:next w:val="LightShading-Accent1"/>
    <w:uiPriority w:val="60"/>
    <w:semiHidden/>
    <w:unhideWhenUsed/>
    <w:rsid w:val="00E82E18"/>
    <w:pPr>
      <w:spacing w:line="240" w:lineRule="auto"/>
    </w:pPr>
    <w:rPr>
      <w:rFonts w:ascii="Calibri" w:eastAsia="Times New Roman" w:hAnsi="Calibr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5">
    <w:name w:val="List Table 7 Colorful15"/>
    <w:basedOn w:val="TableNormal"/>
    <w:uiPriority w:val="52"/>
    <w:rsid w:val="00E82E18"/>
    <w:pPr>
      <w:spacing w:line="240" w:lineRule="auto"/>
    </w:pPr>
    <w:rPr>
      <w:rFonts w:ascii="Calibri" w:eastAsia="Times New Roman" w:hAnsi="Calibri"/>
      <w:color w:val="000000" w:themeColor="text1"/>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000000" w:themeColor="text1"/>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000000" w:themeColor="text1"/>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000000" w:themeColor="text1"/>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5">
    <w:name w:val="List Table 6 Colorful15"/>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5">
    <w:name w:val="List Table 5 Dark15"/>
    <w:basedOn w:val="TableNormal"/>
    <w:uiPriority w:val="50"/>
    <w:rsid w:val="00E82E18"/>
    <w:pPr>
      <w:spacing w:line="240" w:lineRule="auto"/>
    </w:pPr>
    <w:rPr>
      <w:rFonts w:ascii="Calibri" w:eastAsia="Times New Roman" w:hAnsi="Calibr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5">
    <w:name w:val="List Table 415"/>
    <w:basedOn w:val="TableNormal"/>
    <w:uiPriority w:val="49"/>
    <w:rsid w:val="00E82E18"/>
    <w:pPr>
      <w:spacing w:line="240" w:lineRule="auto"/>
    </w:pPr>
    <w:rPr>
      <w:rFonts w:ascii="Calibri" w:eastAsia="Times New Roman" w:hAnsi="Calibr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5">
    <w:name w:val="List Table 215"/>
    <w:basedOn w:val="TableNormal"/>
    <w:uiPriority w:val="47"/>
    <w:rsid w:val="00E82E18"/>
    <w:pPr>
      <w:spacing w:line="240" w:lineRule="auto"/>
    </w:pPr>
    <w:rPr>
      <w:rFonts w:ascii="Calibri" w:eastAsia="Times New Roman" w:hAnsi="Calibr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5">
    <w:name w:val="Grid Table 215"/>
    <w:basedOn w:val="TableNormal"/>
    <w:uiPriority w:val="47"/>
    <w:rsid w:val="00E82E18"/>
    <w:pPr>
      <w:spacing w:line="240" w:lineRule="auto"/>
    </w:pPr>
    <w:rPr>
      <w:rFonts w:ascii="Calibri" w:eastAsia="Times New Roman" w:hAnsi="Calibr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5">
    <w:name w:val="List Table 1 Light15"/>
    <w:basedOn w:val="TableNormal"/>
    <w:uiPriority w:val="46"/>
    <w:rsid w:val="00E82E18"/>
    <w:pPr>
      <w:spacing w:line="240" w:lineRule="auto"/>
    </w:pPr>
    <w:rPr>
      <w:rFonts w:ascii="Calibri" w:eastAsia="Times New Roman" w:hAnsi="Calibr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12">
    <w:name w:val="List Table 6 Colorful112"/>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ghtShading-Accent112">
    <w:name w:val="Light Shading - Accent 112"/>
    <w:basedOn w:val="TableNormal"/>
    <w:uiPriority w:val="60"/>
    <w:semiHidden/>
    <w:rsid w:val="00E82E18"/>
    <w:pPr>
      <w:spacing w:line="240" w:lineRule="auto"/>
    </w:pPr>
    <w:rPr>
      <w:rFonts w:eastAsia="Times New Roman"/>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100" w:beforeAutospacing="1" w:afterLines="0" w:after="100" w:afterAutospacing="1"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12">
    <w:name w:val="List Table 7 Colorful112"/>
    <w:basedOn w:val="TableNormal"/>
    <w:uiPriority w:val="52"/>
    <w:rsid w:val="00E82E18"/>
    <w:pPr>
      <w:spacing w:line="240" w:lineRule="auto"/>
    </w:pPr>
    <w:rPr>
      <w:rFonts w:eastAsia="Times New Roman"/>
      <w:color w:val="000000" w:themeColor="text1"/>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000000" w:themeColor="text1"/>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000000" w:themeColor="text1"/>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000000" w:themeColor="text1"/>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22">
    <w:name w:val="List Table 6 Colorful122"/>
    <w:basedOn w:val="TableNormal"/>
    <w:uiPriority w:val="51"/>
    <w:rsid w:val="00E82E18"/>
    <w:pPr>
      <w:spacing w:line="240" w:lineRule="auto"/>
    </w:pPr>
    <w:rPr>
      <w:rFonts w:eastAsia="Times New Roman"/>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12">
    <w:name w:val="List Table 5 Dark112"/>
    <w:basedOn w:val="TableNormal"/>
    <w:uiPriority w:val="50"/>
    <w:rsid w:val="00E82E18"/>
    <w:pPr>
      <w:spacing w:line="240" w:lineRule="auto"/>
    </w:pPr>
    <w:rPr>
      <w:rFonts w:eastAsia="Times New Roman"/>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12">
    <w:name w:val="List Table 4112"/>
    <w:basedOn w:val="TableNormal"/>
    <w:uiPriority w:val="49"/>
    <w:rsid w:val="00E82E18"/>
    <w:pPr>
      <w:spacing w:line="240" w:lineRule="auto"/>
    </w:pPr>
    <w:rPr>
      <w:rFonts w:eastAsia="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12">
    <w:name w:val="List Table 2112"/>
    <w:basedOn w:val="TableNormal"/>
    <w:uiPriority w:val="47"/>
    <w:rsid w:val="00E82E18"/>
    <w:pPr>
      <w:spacing w:line="240" w:lineRule="auto"/>
    </w:pPr>
    <w:rPr>
      <w:rFonts w:eastAsia="Times New Roma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12">
    <w:name w:val="Grid Table 2112"/>
    <w:basedOn w:val="TableNormal"/>
    <w:uiPriority w:val="47"/>
    <w:rsid w:val="00E82E18"/>
    <w:pPr>
      <w:spacing w:line="240" w:lineRule="auto"/>
    </w:pPr>
    <w:rPr>
      <w:rFonts w:eastAsia="Times New Roma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12">
    <w:name w:val="List Table 1 Light112"/>
    <w:basedOn w:val="TableNormal"/>
    <w:uiPriority w:val="46"/>
    <w:rsid w:val="00E82E18"/>
    <w:pPr>
      <w:spacing w:line="240" w:lineRule="auto"/>
    </w:pPr>
    <w:rPr>
      <w:rFonts w:eastAsia="Times New Roma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212">
    <w:name w:val="List Table 6 Colorful1212"/>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32">
    <w:name w:val="List Table 6 Colorful132"/>
    <w:basedOn w:val="TableNormal"/>
    <w:uiPriority w:val="51"/>
    <w:rsid w:val="00E82E18"/>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6">
    <w:name w:val="No List6"/>
    <w:next w:val="NoList"/>
    <w:uiPriority w:val="99"/>
    <w:semiHidden/>
    <w:unhideWhenUsed/>
    <w:rsid w:val="00E456A6"/>
  </w:style>
  <w:style w:type="table" w:customStyle="1" w:styleId="LightShading-Accent16">
    <w:name w:val="Light Shading - Accent 16"/>
    <w:basedOn w:val="TableNormal"/>
    <w:next w:val="LightShading-Accent1"/>
    <w:uiPriority w:val="60"/>
    <w:rsid w:val="00E456A6"/>
    <w:pPr>
      <w:spacing w:line="240" w:lineRule="auto"/>
    </w:pPr>
    <w:rPr>
      <w:rFonts w:asciiTheme="minorHAnsi" w:hAnsiTheme="minorHAnsi" w:cstheme="minorBidi"/>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7Colorful16">
    <w:name w:val="List Table 7 Colorful16"/>
    <w:basedOn w:val="TableNormal"/>
    <w:uiPriority w:val="52"/>
    <w:rsid w:val="00E456A6"/>
    <w:pPr>
      <w:spacing w:line="240" w:lineRule="auto"/>
    </w:pPr>
    <w:rPr>
      <w:rFonts w:asciiTheme="minorHAnsi" w:hAnsiTheme="minorHAnsi" w:cstheme="minorBidi"/>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6">
    <w:name w:val="List Table 6 Colorful16"/>
    <w:basedOn w:val="TableNormal"/>
    <w:uiPriority w:val="51"/>
    <w:rsid w:val="00E456A6"/>
    <w:pPr>
      <w:spacing w:line="240" w:lineRule="auto"/>
    </w:pPr>
    <w:rPr>
      <w:rFonts w:asciiTheme="minorHAnsi" w:hAnsiTheme="minorHAnsi" w:cstheme="minorBid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6">
    <w:name w:val="List Table 5 Dark16"/>
    <w:basedOn w:val="TableNormal"/>
    <w:uiPriority w:val="50"/>
    <w:rsid w:val="00E456A6"/>
    <w:pPr>
      <w:spacing w:line="240" w:lineRule="auto"/>
    </w:pPr>
    <w:rPr>
      <w:rFonts w:asciiTheme="minorHAnsi" w:hAnsiTheme="minorHAnsi" w:cstheme="minorBidi"/>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6">
    <w:name w:val="List Table 416"/>
    <w:basedOn w:val="TableNormal"/>
    <w:uiPriority w:val="49"/>
    <w:rsid w:val="00E456A6"/>
    <w:pPr>
      <w:spacing w:line="240" w:lineRule="auto"/>
    </w:pPr>
    <w:rPr>
      <w:rFonts w:asciiTheme="minorHAnsi" w:hAnsiTheme="minorHAnsi" w:cstheme="minorBid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6">
    <w:name w:val="List Table 216"/>
    <w:basedOn w:val="TableNormal"/>
    <w:uiPriority w:val="47"/>
    <w:rsid w:val="00E456A6"/>
    <w:pPr>
      <w:spacing w:line="240" w:lineRule="auto"/>
    </w:pPr>
    <w:rPr>
      <w:rFonts w:asciiTheme="minorHAnsi" w:hAnsiTheme="minorHAnsi" w:cstheme="minorBidi"/>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6">
    <w:name w:val="Grid Table 216"/>
    <w:basedOn w:val="TableNormal"/>
    <w:uiPriority w:val="47"/>
    <w:rsid w:val="00E456A6"/>
    <w:pPr>
      <w:spacing w:line="240" w:lineRule="auto"/>
    </w:pPr>
    <w:rPr>
      <w:rFonts w:asciiTheme="minorHAnsi" w:hAnsiTheme="minorHAnsi" w:cstheme="minorBidi"/>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6">
    <w:name w:val="List Table 1 Light16"/>
    <w:basedOn w:val="TableNormal"/>
    <w:uiPriority w:val="46"/>
    <w:rsid w:val="00E456A6"/>
    <w:pPr>
      <w:spacing w:line="240" w:lineRule="auto"/>
    </w:pPr>
    <w:rPr>
      <w:rFonts w:asciiTheme="minorHAnsi" w:hAnsiTheme="minorHAnsi" w:cstheme="minorBidi"/>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13">
    <w:name w:val="List Table 6 Colorful113"/>
    <w:basedOn w:val="TableNormal"/>
    <w:uiPriority w:val="51"/>
    <w:rsid w:val="00E456A6"/>
    <w:pPr>
      <w:spacing w:line="240" w:lineRule="auto"/>
    </w:pPr>
    <w:rPr>
      <w:rFonts w:asciiTheme="minorHAnsi" w:hAnsiTheme="minorHAnsi" w:cstheme="minorBid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3">
    <w:name w:val="Table Grid3"/>
    <w:basedOn w:val="TableNormal"/>
    <w:next w:val="TableGrid"/>
    <w:uiPriority w:val="39"/>
    <w:rsid w:val="00E456A6"/>
    <w:pPr>
      <w:spacing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E456A6"/>
    <w:pPr>
      <w:spacing w:line="240" w:lineRule="auto"/>
    </w:pPr>
    <w:rPr>
      <w:rFonts w:asciiTheme="minorHAnsi"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customStyle="1" w:styleId="NoList11">
    <w:name w:val="No List11"/>
    <w:next w:val="NoList"/>
    <w:uiPriority w:val="99"/>
    <w:semiHidden/>
    <w:unhideWhenUsed/>
    <w:rsid w:val="00E456A6"/>
  </w:style>
  <w:style w:type="table" w:customStyle="1" w:styleId="LightShading-Accent113">
    <w:name w:val="Light Shading - Accent 113"/>
    <w:basedOn w:val="TableNormal"/>
    <w:next w:val="LightShading-Accent1"/>
    <w:uiPriority w:val="60"/>
    <w:semiHidden/>
    <w:unhideWhenUsed/>
    <w:rsid w:val="00E456A6"/>
    <w:pPr>
      <w:spacing w:line="240" w:lineRule="auto"/>
    </w:pPr>
    <w:rPr>
      <w:rFonts w:eastAsia="Times New Roman"/>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PlainTable512">
    <w:name w:val="Plain Table 512"/>
    <w:basedOn w:val="TableNormal"/>
    <w:next w:val="PlainTable51"/>
    <w:uiPriority w:val="45"/>
    <w:rsid w:val="00E456A6"/>
    <w:pPr>
      <w:spacing w:line="240" w:lineRule="auto"/>
    </w:pPr>
    <w:rPr>
      <w:rFonts w:eastAsia="Times New Roman"/>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7F7F7F" w:themeColor="text1" w:themeTint="80"/>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7F7F7F" w:themeColor="text1" w:themeTint="80"/>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7F7F7F" w:themeColor="text1" w:themeTint="80"/>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113">
    <w:name w:val="List Table 7 Colorful113"/>
    <w:basedOn w:val="TableNormal"/>
    <w:uiPriority w:val="52"/>
    <w:rsid w:val="00E456A6"/>
    <w:pPr>
      <w:spacing w:line="240" w:lineRule="auto"/>
    </w:pPr>
    <w:rPr>
      <w:rFonts w:eastAsia="Times New Roman"/>
      <w:color w:val="000000" w:themeColor="text1"/>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000000" w:themeColor="text1"/>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000000" w:themeColor="text1"/>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000000" w:themeColor="text1"/>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123">
    <w:name w:val="List Table 6 Colorful123"/>
    <w:basedOn w:val="TableNormal"/>
    <w:uiPriority w:val="51"/>
    <w:rsid w:val="00E456A6"/>
    <w:pPr>
      <w:spacing w:line="240" w:lineRule="auto"/>
    </w:pPr>
    <w:rPr>
      <w:rFonts w:eastAsia="Times New Roman"/>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5Dark113">
    <w:name w:val="List Table 5 Dark113"/>
    <w:basedOn w:val="TableNormal"/>
    <w:uiPriority w:val="50"/>
    <w:rsid w:val="00E456A6"/>
    <w:pPr>
      <w:spacing w:line="240" w:lineRule="auto"/>
    </w:pPr>
    <w:rPr>
      <w:rFonts w:eastAsia="Times New Roman"/>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113">
    <w:name w:val="List Table 4113"/>
    <w:basedOn w:val="TableNormal"/>
    <w:uiPriority w:val="49"/>
    <w:rsid w:val="00E456A6"/>
    <w:pPr>
      <w:spacing w:line="240" w:lineRule="auto"/>
    </w:pPr>
    <w:rPr>
      <w:rFonts w:eastAsia="Times New Roma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13">
    <w:name w:val="List Table 2113"/>
    <w:basedOn w:val="TableNormal"/>
    <w:uiPriority w:val="47"/>
    <w:rsid w:val="00E456A6"/>
    <w:pPr>
      <w:spacing w:line="240" w:lineRule="auto"/>
    </w:pPr>
    <w:rPr>
      <w:rFonts w:eastAsia="Times New Roma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13">
    <w:name w:val="Grid Table 2113"/>
    <w:basedOn w:val="TableNormal"/>
    <w:uiPriority w:val="47"/>
    <w:rsid w:val="00E456A6"/>
    <w:pPr>
      <w:spacing w:line="240" w:lineRule="auto"/>
    </w:pPr>
    <w:rPr>
      <w:rFonts w:eastAsia="Times New Roma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113">
    <w:name w:val="List Table 1 Light113"/>
    <w:basedOn w:val="TableNormal"/>
    <w:uiPriority w:val="46"/>
    <w:rsid w:val="00E456A6"/>
    <w:pPr>
      <w:spacing w:line="240" w:lineRule="auto"/>
    </w:pPr>
    <w:rPr>
      <w:rFonts w:eastAsia="Times New Roma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111">
    <w:name w:val="List Table 6 Colorful1111"/>
    <w:basedOn w:val="TableNormal"/>
    <w:uiPriority w:val="51"/>
    <w:rsid w:val="00E456A6"/>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213">
    <w:name w:val="List Table 6 Colorful1213"/>
    <w:basedOn w:val="TableNormal"/>
    <w:uiPriority w:val="51"/>
    <w:rsid w:val="00E456A6"/>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33">
    <w:name w:val="List Table 6 Colorful133"/>
    <w:basedOn w:val="TableNormal"/>
    <w:uiPriority w:val="51"/>
    <w:rsid w:val="00E456A6"/>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41">
    <w:name w:val="List Table 6 Colorful141"/>
    <w:basedOn w:val="TableNormal"/>
    <w:uiPriority w:val="51"/>
    <w:rsid w:val="00E456A6"/>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41117D"/>
    <w:pPr>
      <w:spacing w:after="100" w:line="259" w:lineRule="auto"/>
      <w:ind w:left="660"/>
    </w:pPr>
    <w:rPr>
      <w:rFonts w:asciiTheme="minorHAnsi" w:hAnsiTheme="minorHAnsi" w:cstheme="minorBidi"/>
      <w:lang w:val="en-GB" w:eastAsia="en-GB"/>
    </w:rPr>
  </w:style>
  <w:style w:type="paragraph" w:styleId="TOC5">
    <w:name w:val="toc 5"/>
    <w:basedOn w:val="Normal"/>
    <w:next w:val="Normal"/>
    <w:autoRedefine/>
    <w:uiPriority w:val="39"/>
    <w:unhideWhenUsed/>
    <w:rsid w:val="0041117D"/>
    <w:pPr>
      <w:spacing w:after="100" w:line="259" w:lineRule="auto"/>
      <w:ind w:left="880"/>
    </w:pPr>
    <w:rPr>
      <w:rFonts w:asciiTheme="minorHAnsi" w:hAnsiTheme="minorHAnsi" w:cstheme="minorBidi"/>
      <w:lang w:val="en-GB" w:eastAsia="en-GB"/>
    </w:rPr>
  </w:style>
  <w:style w:type="paragraph" w:styleId="TOC6">
    <w:name w:val="toc 6"/>
    <w:basedOn w:val="Normal"/>
    <w:next w:val="Normal"/>
    <w:autoRedefine/>
    <w:uiPriority w:val="39"/>
    <w:unhideWhenUsed/>
    <w:rsid w:val="0041117D"/>
    <w:pPr>
      <w:spacing w:after="100" w:line="259" w:lineRule="auto"/>
      <w:ind w:left="1100"/>
    </w:pPr>
    <w:rPr>
      <w:rFonts w:asciiTheme="minorHAnsi" w:hAnsiTheme="minorHAnsi" w:cstheme="minorBidi"/>
      <w:lang w:val="en-GB" w:eastAsia="en-GB"/>
    </w:rPr>
  </w:style>
  <w:style w:type="paragraph" w:styleId="TOC7">
    <w:name w:val="toc 7"/>
    <w:basedOn w:val="Normal"/>
    <w:next w:val="Normal"/>
    <w:autoRedefine/>
    <w:uiPriority w:val="39"/>
    <w:unhideWhenUsed/>
    <w:rsid w:val="0041117D"/>
    <w:pPr>
      <w:spacing w:after="100" w:line="259" w:lineRule="auto"/>
      <w:ind w:left="1320"/>
    </w:pPr>
    <w:rPr>
      <w:rFonts w:asciiTheme="minorHAnsi" w:hAnsiTheme="minorHAnsi" w:cstheme="minorBidi"/>
      <w:lang w:val="en-GB" w:eastAsia="en-GB"/>
    </w:rPr>
  </w:style>
  <w:style w:type="paragraph" w:styleId="TOC8">
    <w:name w:val="toc 8"/>
    <w:basedOn w:val="Normal"/>
    <w:next w:val="Normal"/>
    <w:autoRedefine/>
    <w:uiPriority w:val="39"/>
    <w:unhideWhenUsed/>
    <w:rsid w:val="0041117D"/>
    <w:pPr>
      <w:spacing w:after="100" w:line="259" w:lineRule="auto"/>
      <w:ind w:left="1540"/>
    </w:pPr>
    <w:rPr>
      <w:rFonts w:asciiTheme="minorHAnsi" w:hAnsiTheme="minorHAnsi" w:cstheme="minorBidi"/>
      <w:lang w:val="en-GB" w:eastAsia="en-GB"/>
    </w:rPr>
  </w:style>
  <w:style w:type="paragraph" w:styleId="TOC9">
    <w:name w:val="toc 9"/>
    <w:basedOn w:val="Normal"/>
    <w:next w:val="Normal"/>
    <w:autoRedefine/>
    <w:uiPriority w:val="39"/>
    <w:unhideWhenUsed/>
    <w:rsid w:val="0041117D"/>
    <w:pPr>
      <w:spacing w:after="100" w:line="259" w:lineRule="auto"/>
      <w:ind w:left="1760"/>
    </w:pPr>
    <w:rPr>
      <w:rFonts w:asciiTheme="minorHAnsi" w:hAnsiTheme="minorHAnsi" w:cstheme="minorBidi"/>
      <w:lang w:val="en-GB" w:eastAsia="en-GB"/>
    </w:rPr>
  </w:style>
  <w:style w:type="paragraph" w:styleId="TableofFigures">
    <w:name w:val="table of figures"/>
    <w:basedOn w:val="Normal"/>
    <w:next w:val="Normal"/>
    <w:uiPriority w:val="99"/>
    <w:unhideWhenUsed/>
    <w:rsid w:val="0041117D"/>
  </w:style>
  <w:style w:type="table" w:customStyle="1" w:styleId="ListTable6Colorful12131">
    <w:name w:val="List Table 6 Colorful12131"/>
    <w:basedOn w:val="TableNormal"/>
    <w:uiPriority w:val="51"/>
    <w:rsid w:val="009B7F0D"/>
    <w:pPr>
      <w:spacing w:line="240" w:lineRule="auto"/>
    </w:pPr>
    <w:rPr>
      <w:rFonts w:ascii="Calibri" w:eastAsia="Times New Roman" w:hAnsi="Calibri"/>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51">
    <w:name w:val="List Table 6 Colorful151"/>
    <w:basedOn w:val="TableNormal"/>
    <w:uiPriority w:val="51"/>
    <w:rsid w:val="0082530E"/>
    <w:pPr>
      <w:spacing w:line="240" w:lineRule="auto"/>
    </w:pPr>
    <w:rPr>
      <w:rFonts w:ascii="Calibri" w:eastAsia="Times New Roman" w:hAnsi="Calibri"/>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5Dark-Accent1">
    <w:name w:val="Grid Table 5 Dark Accent 1"/>
    <w:basedOn w:val="TableNormal"/>
    <w:uiPriority w:val="50"/>
    <w:rsid w:val="00A0079A"/>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5">
    <w:name w:val="Grid Table 5 Dark Accent 5"/>
    <w:basedOn w:val="TableNormal"/>
    <w:uiPriority w:val="50"/>
    <w:rsid w:val="00A0079A"/>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PlainTable511">
    <w:name w:val="Plain Table 511"/>
    <w:basedOn w:val="TableNormal"/>
    <w:next w:val="PlainTable512"/>
    <w:uiPriority w:val="45"/>
    <w:rsid w:val="00D35B3A"/>
    <w:pPr>
      <w:spacing w:line="240" w:lineRule="auto"/>
    </w:pPr>
    <w:rPr>
      <w:rFonts w:eastAsia="Times New Roman"/>
    </w:rPr>
    <w:tblPr>
      <w:tblStyleRowBandSize w:val="1"/>
      <w:tblStyleColBandSize w:val="1"/>
    </w:tblPr>
    <w:tblStylePr w:type="firstRow">
      <w:rPr>
        <w:rFonts w:ascii="Calibri Light" w:eastAsia="Times New Roman" w:hAnsi="Calibri Light" w:cs="Times New Roman" w:hint="default"/>
        <w:i/>
        <w:iCs/>
        <w:sz w:val="26"/>
        <w:szCs w:val="26"/>
      </w:rPr>
      <w:tblPr/>
      <w:tcPr>
        <w:tcBorders>
          <w:bottom w:val="single" w:sz="4" w:space="0" w:color="7F7F7F" w:themeColor="text1" w:themeTint="80"/>
        </w:tcBorders>
        <w:shd w:val="clear" w:color="auto" w:fill="FFFFFF" w:themeFill="background1"/>
      </w:tcPr>
    </w:tblStylePr>
    <w:tblStylePr w:type="lastRow">
      <w:rPr>
        <w:rFonts w:ascii="Calibri Light" w:eastAsia="Times New Roman" w:hAnsi="Calibri Light" w:cs="Times New Roman" w:hint="default"/>
        <w:i/>
        <w:iCs/>
        <w:sz w:val="26"/>
        <w:szCs w:val="26"/>
      </w:rPr>
      <w:tblPr/>
      <w:tcPr>
        <w:tcBorders>
          <w:top w:val="single" w:sz="4" w:space="0" w:color="7F7F7F" w:themeColor="text1" w:themeTint="80"/>
        </w:tcBorders>
        <w:shd w:val="clear" w:color="auto" w:fill="FFFFFF" w:themeFill="background1"/>
      </w:tcPr>
    </w:tblStylePr>
    <w:tblStylePr w:type="firstCol">
      <w:pPr>
        <w:jc w:val="right"/>
      </w:pPr>
      <w:rPr>
        <w:rFonts w:ascii="Calibri Light" w:eastAsia="Times New Roman" w:hAnsi="Calibri Light" w:cs="Times New Roman" w:hint="default"/>
        <w:i/>
        <w:iCs/>
        <w:sz w:val="26"/>
        <w:szCs w:val="26"/>
      </w:rPr>
      <w:tblPr/>
      <w:tcPr>
        <w:tcBorders>
          <w:right w:val="single" w:sz="4" w:space="0" w:color="7F7F7F" w:themeColor="text1" w:themeTint="80"/>
        </w:tcBorders>
        <w:shd w:val="clear" w:color="auto" w:fill="FFFFFF" w:themeFill="background1"/>
      </w:tcPr>
    </w:tblStylePr>
    <w:tblStylePr w:type="lastCol">
      <w:rPr>
        <w:rFonts w:ascii="Calibri Light" w:eastAsia="Times New Roman" w:hAnsi="Calibri Light" w:cs="Times New Roman" w:hint="default"/>
        <w:i/>
        <w:iCs/>
        <w:sz w:val="26"/>
        <w:szCs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tml-italic">
    <w:name w:val="html-italic"/>
    <w:basedOn w:val="DefaultParagraphFont"/>
    <w:rsid w:val="00BF2E78"/>
  </w:style>
  <w:style w:type="character" w:customStyle="1" w:styleId="il">
    <w:name w:val="il"/>
    <w:basedOn w:val="DefaultParagraphFont"/>
    <w:rsid w:val="00BF2E78"/>
  </w:style>
  <w:style w:type="table" w:customStyle="1" w:styleId="ListTable6Colorful12132">
    <w:name w:val="List Table 6 Colorful12132"/>
    <w:basedOn w:val="TableNormal"/>
    <w:uiPriority w:val="51"/>
    <w:rsid w:val="00912946"/>
    <w:pPr>
      <w:spacing w:line="240" w:lineRule="auto"/>
      <w:jc w:val="both"/>
    </w:pPr>
    <w:rPr>
      <w:rFonts w:ascii="Calibri" w:eastAsia="Times New Roman" w:hAnsi="Calibri"/>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6Colorful152">
    <w:name w:val="List Table 6 Colorful152"/>
    <w:basedOn w:val="TableNormal"/>
    <w:uiPriority w:val="51"/>
    <w:rsid w:val="005E5BAE"/>
    <w:pPr>
      <w:spacing w:line="240" w:lineRule="auto"/>
      <w:jc w:val="both"/>
    </w:pPr>
    <w:rPr>
      <w:rFonts w:ascii="Calibri" w:eastAsia="Times New Roman" w:hAnsi="Calibri"/>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6Colorful153">
    <w:name w:val="List Table 6 Colorful153"/>
    <w:basedOn w:val="TableNormal"/>
    <w:uiPriority w:val="51"/>
    <w:rsid w:val="00AC55FD"/>
    <w:pPr>
      <w:spacing w:line="240" w:lineRule="auto"/>
      <w:jc w:val="both"/>
    </w:pPr>
    <w:rPr>
      <w:rFonts w:ascii="Calibri" w:eastAsia="Times New Roman" w:hAnsi="Calibri"/>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5Dark-Accent11">
    <w:name w:val="Grid Table 5 Dark - Accent 11"/>
    <w:basedOn w:val="TableNormal"/>
    <w:uiPriority w:val="50"/>
    <w:rsid w:val="00BD518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15732">
      <w:bodyDiv w:val="1"/>
      <w:marLeft w:val="0"/>
      <w:marRight w:val="0"/>
      <w:marTop w:val="0"/>
      <w:marBottom w:val="0"/>
      <w:divBdr>
        <w:top w:val="none" w:sz="0" w:space="0" w:color="auto"/>
        <w:left w:val="none" w:sz="0" w:space="0" w:color="auto"/>
        <w:bottom w:val="none" w:sz="0" w:space="0" w:color="auto"/>
        <w:right w:val="none" w:sz="0" w:space="0" w:color="auto"/>
      </w:divBdr>
    </w:div>
    <w:div w:id="32507675">
      <w:bodyDiv w:val="1"/>
      <w:marLeft w:val="0"/>
      <w:marRight w:val="0"/>
      <w:marTop w:val="0"/>
      <w:marBottom w:val="0"/>
      <w:divBdr>
        <w:top w:val="none" w:sz="0" w:space="0" w:color="auto"/>
        <w:left w:val="none" w:sz="0" w:space="0" w:color="auto"/>
        <w:bottom w:val="none" w:sz="0" w:space="0" w:color="auto"/>
        <w:right w:val="none" w:sz="0" w:space="0" w:color="auto"/>
      </w:divBdr>
      <w:divsChild>
        <w:div w:id="285935895">
          <w:marLeft w:val="0"/>
          <w:marRight w:val="0"/>
          <w:marTop w:val="0"/>
          <w:marBottom w:val="0"/>
          <w:divBdr>
            <w:top w:val="none" w:sz="0" w:space="0" w:color="auto"/>
            <w:left w:val="none" w:sz="0" w:space="0" w:color="auto"/>
            <w:bottom w:val="none" w:sz="0" w:space="0" w:color="auto"/>
            <w:right w:val="none" w:sz="0" w:space="0" w:color="auto"/>
          </w:divBdr>
        </w:div>
        <w:div w:id="308562345">
          <w:marLeft w:val="0"/>
          <w:marRight w:val="0"/>
          <w:marTop w:val="0"/>
          <w:marBottom w:val="0"/>
          <w:divBdr>
            <w:top w:val="none" w:sz="0" w:space="0" w:color="auto"/>
            <w:left w:val="none" w:sz="0" w:space="0" w:color="auto"/>
            <w:bottom w:val="none" w:sz="0" w:space="0" w:color="auto"/>
            <w:right w:val="none" w:sz="0" w:space="0" w:color="auto"/>
          </w:divBdr>
        </w:div>
        <w:div w:id="932324678">
          <w:marLeft w:val="0"/>
          <w:marRight w:val="0"/>
          <w:marTop w:val="0"/>
          <w:marBottom w:val="0"/>
          <w:divBdr>
            <w:top w:val="none" w:sz="0" w:space="0" w:color="auto"/>
            <w:left w:val="none" w:sz="0" w:space="0" w:color="auto"/>
            <w:bottom w:val="none" w:sz="0" w:space="0" w:color="auto"/>
            <w:right w:val="none" w:sz="0" w:space="0" w:color="auto"/>
          </w:divBdr>
        </w:div>
        <w:div w:id="1298341797">
          <w:marLeft w:val="0"/>
          <w:marRight w:val="0"/>
          <w:marTop w:val="0"/>
          <w:marBottom w:val="0"/>
          <w:divBdr>
            <w:top w:val="none" w:sz="0" w:space="0" w:color="auto"/>
            <w:left w:val="none" w:sz="0" w:space="0" w:color="auto"/>
            <w:bottom w:val="none" w:sz="0" w:space="0" w:color="auto"/>
            <w:right w:val="none" w:sz="0" w:space="0" w:color="auto"/>
          </w:divBdr>
        </w:div>
      </w:divsChild>
    </w:div>
    <w:div w:id="79373439">
      <w:bodyDiv w:val="1"/>
      <w:marLeft w:val="0"/>
      <w:marRight w:val="0"/>
      <w:marTop w:val="0"/>
      <w:marBottom w:val="0"/>
      <w:divBdr>
        <w:top w:val="none" w:sz="0" w:space="0" w:color="auto"/>
        <w:left w:val="none" w:sz="0" w:space="0" w:color="auto"/>
        <w:bottom w:val="none" w:sz="0" w:space="0" w:color="auto"/>
        <w:right w:val="none" w:sz="0" w:space="0" w:color="auto"/>
      </w:divBdr>
    </w:div>
    <w:div w:id="104738138">
      <w:bodyDiv w:val="1"/>
      <w:marLeft w:val="0"/>
      <w:marRight w:val="0"/>
      <w:marTop w:val="0"/>
      <w:marBottom w:val="0"/>
      <w:divBdr>
        <w:top w:val="none" w:sz="0" w:space="0" w:color="auto"/>
        <w:left w:val="none" w:sz="0" w:space="0" w:color="auto"/>
        <w:bottom w:val="none" w:sz="0" w:space="0" w:color="auto"/>
        <w:right w:val="none" w:sz="0" w:space="0" w:color="auto"/>
      </w:divBdr>
    </w:div>
    <w:div w:id="118688695">
      <w:bodyDiv w:val="1"/>
      <w:marLeft w:val="0"/>
      <w:marRight w:val="0"/>
      <w:marTop w:val="0"/>
      <w:marBottom w:val="0"/>
      <w:divBdr>
        <w:top w:val="none" w:sz="0" w:space="0" w:color="auto"/>
        <w:left w:val="none" w:sz="0" w:space="0" w:color="auto"/>
        <w:bottom w:val="none" w:sz="0" w:space="0" w:color="auto"/>
        <w:right w:val="none" w:sz="0" w:space="0" w:color="auto"/>
      </w:divBdr>
    </w:div>
    <w:div w:id="148400630">
      <w:bodyDiv w:val="1"/>
      <w:marLeft w:val="0"/>
      <w:marRight w:val="0"/>
      <w:marTop w:val="0"/>
      <w:marBottom w:val="0"/>
      <w:divBdr>
        <w:top w:val="none" w:sz="0" w:space="0" w:color="auto"/>
        <w:left w:val="none" w:sz="0" w:space="0" w:color="auto"/>
        <w:bottom w:val="none" w:sz="0" w:space="0" w:color="auto"/>
        <w:right w:val="none" w:sz="0" w:space="0" w:color="auto"/>
      </w:divBdr>
    </w:div>
    <w:div w:id="151870216">
      <w:bodyDiv w:val="1"/>
      <w:marLeft w:val="0"/>
      <w:marRight w:val="0"/>
      <w:marTop w:val="0"/>
      <w:marBottom w:val="0"/>
      <w:divBdr>
        <w:top w:val="none" w:sz="0" w:space="0" w:color="auto"/>
        <w:left w:val="none" w:sz="0" w:space="0" w:color="auto"/>
        <w:bottom w:val="none" w:sz="0" w:space="0" w:color="auto"/>
        <w:right w:val="none" w:sz="0" w:space="0" w:color="auto"/>
      </w:divBdr>
      <w:divsChild>
        <w:div w:id="455610947">
          <w:marLeft w:val="0"/>
          <w:marRight w:val="0"/>
          <w:marTop w:val="0"/>
          <w:marBottom w:val="0"/>
          <w:divBdr>
            <w:top w:val="none" w:sz="0" w:space="0" w:color="auto"/>
            <w:left w:val="none" w:sz="0" w:space="0" w:color="auto"/>
            <w:bottom w:val="none" w:sz="0" w:space="0" w:color="auto"/>
            <w:right w:val="none" w:sz="0" w:space="0" w:color="auto"/>
          </w:divBdr>
        </w:div>
        <w:div w:id="506092385">
          <w:marLeft w:val="0"/>
          <w:marRight w:val="0"/>
          <w:marTop w:val="0"/>
          <w:marBottom w:val="0"/>
          <w:divBdr>
            <w:top w:val="none" w:sz="0" w:space="0" w:color="auto"/>
            <w:left w:val="none" w:sz="0" w:space="0" w:color="auto"/>
            <w:bottom w:val="none" w:sz="0" w:space="0" w:color="auto"/>
            <w:right w:val="none" w:sz="0" w:space="0" w:color="auto"/>
          </w:divBdr>
        </w:div>
        <w:div w:id="737872153">
          <w:marLeft w:val="0"/>
          <w:marRight w:val="0"/>
          <w:marTop w:val="0"/>
          <w:marBottom w:val="0"/>
          <w:divBdr>
            <w:top w:val="none" w:sz="0" w:space="0" w:color="auto"/>
            <w:left w:val="none" w:sz="0" w:space="0" w:color="auto"/>
            <w:bottom w:val="none" w:sz="0" w:space="0" w:color="auto"/>
            <w:right w:val="none" w:sz="0" w:space="0" w:color="auto"/>
          </w:divBdr>
        </w:div>
        <w:div w:id="908225797">
          <w:marLeft w:val="0"/>
          <w:marRight w:val="0"/>
          <w:marTop w:val="0"/>
          <w:marBottom w:val="0"/>
          <w:divBdr>
            <w:top w:val="none" w:sz="0" w:space="0" w:color="auto"/>
            <w:left w:val="none" w:sz="0" w:space="0" w:color="auto"/>
            <w:bottom w:val="none" w:sz="0" w:space="0" w:color="auto"/>
            <w:right w:val="none" w:sz="0" w:space="0" w:color="auto"/>
          </w:divBdr>
        </w:div>
        <w:div w:id="2005473469">
          <w:marLeft w:val="0"/>
          <w:marRight w:val="0"/>
          <w:marTop w:val="0"/>
          <w:marBottom w:val="0"/>
          <w:divBdr>
            <w:top w:val="none" w:sz="0" w:space="0" w:color="auto"/>
            <w:left w:val="none" w:sz="0" w:space="0" w:color="auto"/>
            <w:bottom w:val="none" w:sz="0" w:space="0" w:color="auto"/>
            <w:right w:val="none" w:sz="0" w:space="0" w:color="auto"/>
          </w:divBdr>
        </w:div>
      </w:divsChild>
    </w:div>
    <w:div w:id="154998012">
      <w:bodyDiv w:val="1"/>
      <w:marLeft w:val="0"/>
      <w:marRight w:val="0"/>
      <w:marTop w:val="0"/>
      <w:marBottom w:val="0"/>
      <w:divBdr>
        <w:top w:val="none" w:sz="0" w:space="0" w:color="auto"/>
        <w:left w:val="none" w:sz="0" w:space="0" w:color="auto"/>
        <w:bottom w:val="none" w:sz="0" w:space="0" w:color="auto"/>
        <w:right w:val="none" w:sz="0" w:space="0" w:color="auto"/>
      </w:divBdr>
    </w:div>
    <w:div w:id="171065932">
      <w:bodyDiv w:val="1"/>
      <w:marLeft w:val="0"/>
      <w:marRight w:val="0"/>
      <w:marTop w:val="0"/>
      <w:marBottom w:val="0"/>
      <w:divBdr>
        <w:top w:val="none" w:sz="0" w:space="0" w:color="auto"/>
        <w:left w:val="none" w:sz="0" w:space="0" w:color="auto"/>
        <w:bottom w:val="none" w:sz="0" w:space="0" w:color="auto"/>
        <w:right w:val="none" w:sz="0" w:space="0" w:color="auto"/>
      </w:divBdr>
    </w:div>
    <w:div w:id="183516610">
      <w:bodyDiv w:val="1"/>
      <w:marLeft w:val="0"/>
      <w:marRight w:val="0"/>
      <w:marTop w:val="0"/>
      <w:marBottom w:val="0"/>
      <w:divBdr>
        <w:top w:val="none" w:sz="0" w:space="0" w:color="auto"/>
        <w:left w:val="none" w:sz="0" w:space="0" w:color="auto"/>
        <w:bottom w:val="none" w:sz="0" w:space="0" w:color="auto"/>
        <w:right w:val="none" w:sz="0" w:space="0" w:color="auto"/>
      </w:divBdr>
    </w:div>
    <w:div w:id="190538120">
      <w:bodyDiv w:val="1"/>
      <w:marLeft w:val="0"/>
      <w:marRight w:val="0"/>
      <w:marTop w:val="0"/>
      <w:marBottom w:val="0"/>
      <w:divBdr>
        <w:top w:val="none" w:sz="0" w:space="0" w:color="auto"/>
        <w:left w:val="none" w:sz="0" w:space="0" w:color="auto"/>
        <w:bottom w:val="none" w:sz="0" w:space="0" w:color="auto"/>
        <w:right w:val="none" w:sz="0" w:space="0" w:color="auto"/>
      </w:divBdr>
    </w:div>
    <w:div w:id="211232773">
      <w:bodyDiv w:val="1"/>
      <w:marLeft w:val="0"/>
      <w:marRight w:val="0"/>
      <w:marTop w:val="0"/>
      <w:marBottom w:val="0"/>
      <w:divBdr>
        <w:top w:val="none" w:sz="0" w:space="0" w:color="auto"/>
        <w:left w:val="none" w:sz="0" w:space="0" w:color="auto"/>
        <w:bottom w:val="none" w:sz="0" w:space="0" w:color="auto"/>
        <w:right w:val="none" w:sz="0" w:space="0" w:color="auto"/>
      </w:divBdr>
    </w:div>
    <w:div w:id="222374121">
      <w:bodyDiv w:val="1"/>
      <w:marLeft w:val="0"/>
      <w:marRight w:val="0"/>
      <w:marTop w:val="0"/>
      <w:marBottom w:val="0"/>
      <w:divBdr>
        <w:top w:val="none" w:sz="0" w:space="0" w:color="auto"/>
        <w:left w:val="none" w:sz="0" w:space="0" w:color="auto"/>
        <w:bottom w:val="none" w:sz="0" w:space="0" w:color="auto"/>
        <w:right w:val="none" w:sz="0" w:space="0" w:color="auto"/>
      </w:divBdr>
      <w:divsChild>
        <w:div w:id="209003232">
          <w:marLeft w:val="0"/>
          <w:marRight w:val="0"/>
          <w:marTop w:val="0"/>
          <w:marBottom w:val="0"/>
          <w:divBdr>
            <w:top w:val="none" w:sz="0" w:space="0" w:color="auto"/>
            <w:left w:val="none" w:sz="0" w:space="0" w:color="auto"/>
            <w:bottom w:val="none" w:sz="0" w:space="0" w:color="auto"/>
            <w:right w:val="none" w:sz="0" w:space="0" w:color="auto"/>
          </w:divBdr>
        </w:div>
        <w:div w:id="1323116759">
          <w:marLeft w:val="0"/>
          <w:marRight w:val="0"/>
          <w:marTop w:val="0"/>
          <w:marBottom w:val="0"/>
          <w:divBdr>
            <w:top w:val="none" w:sz="0" w:space="0" w:color="auto"/>
            <w:left w:val="none" w:sz="0" w:space="0" w:color="auto"/>
            <w:bottom w:val="none" w:sz="0" w:space="0" w:color="auto"/>
            <w:right w:val="none" w:sz="0" w:space="0" w:color="auto"/>
          </w:divBdr>
        </w:div>
        <w:div w:id="1600261355">
          <w:marLeft w:val="0"/>
          <w:marRight w:val="0"/>
          <w:marTop w:val="0"/>
          <w:marBottom w:val="0"/>
          <w:divBdr>
            <w:top w:val="none" w:sz="0" w:space="0" w:color="auto"/>
            <w:left w:val="none" w:sz="0" w:space="0" w:color="auto"/>
            <w:bottom w:val="none" w:sz="0" w:space="0" w:color="auto"/>
            <w:right w:val="none" w:sz="0" w:space="0" w:color="auto"/>
          </w:divBdr>
        </w:div>
      </w:divsChild>
    </w:div>
    <w:div w:id="241070231">
      <w:bodyDiv w:val="1"/>
      <w:marLeft w:val="0"/>
      <w:marRight w:val="0"/>
      <w:marTop w:val="0"/>
      <w:marBottom w:val="0"/>
      <w:divBdr>
        <w:top w:val="none" w:sz="0" w:space="0" w:color="auto"/>
        <w:left w:val="none" w:sz="0" w:space="0" w:color="auto"/>
        <w:bottom w:val="none" w:sz="0" w:space="0" w:color="auto"/>
        <w:right w:val="none" w:sz="0" w:space="0" w:color="auto"/>
      </w:divBdr>
    </w:div>
    <w:div w:id="352849335">
      <w:bodyDiv w:val="1"/>
      <w:marLeft w:val="0"/>
      <w:marRight w:val="0"/>
      <w:marTop w:val="0"/>
      <w:marBottom w:val="0"/>
      <w:divBdr>
        <w:top w:val="none" w:sz="0" w:space="0" w:color="auto"/>
        <w:left w:val="none" w:sz="0" w:space="0" w:color="auto"/>
        <w:bottom w:val="none" w:sz="0" w:space="0" w:color="auto"/>
        <w:right w:val="none" w:sz="0" w:space="0" w:color="auto"/>
      </w:divBdr>
      <w:divsChild>
        <w:div w:id="232010019">
          <w:marLeft w:val="0"/>
          <w:marRight w:val="0"/>
          <w:marTop w:val="0"/>
          <w:marBottom w:val="0"/>
          <w:divBdr>
            <w:top w:val="none" w:sz="0" w:space="0" w:color="auto"/>
            <w:left w:val="none" w:sz="0" w:space="0" w:color="auto"/>
            <w:bottom w:val="none" w:sz="0" w:space="0" w:color="auto"/>
            <w:right w:val="none" w:sz="0" w:space="0" w:color="auto"/>
          </w:divBdr>
        </w:div>
        <w:div w:id="580876150">
          <w:marLeft w:val="0"/>
          <w:marRight w:val="0"/>
          <w:marTop w:val="0"/>
          <w:marBottom w:val="0"/>
          <w:divBdr>
            <w:top w:val="none" w:sz="0" w:space="0" w:color="auto"/>
            <w:left w:val="none" w:sz="0" w:space="0" w:color="auto"/>
            <w:bottom w:val="none" w:sz="0" w:space="0" w:color="auto"/>
            <w:right w:val="none" w:sz="0" w:space="0" w:color="auto"/>
          </w:divBdr>
        </w:div>
        <w:div w:id="650016019">
          <w:marLeft w:val="0"/>
          <w:marRight w:val="0"/>
          <w:marTop w:val="0"/>
          <w:marBottom w:val="0"/>
          <w:divBdr>
            <w:top w:val="none" w:sz="0" w:space="0" w:color="auto"/>
            <w:left w:val="none" w:sz="0" w:space="0" w:color="auto"/>
            <w:bottom w:val="none" w:sz="0" w:space="0" w:color="auto"/>
            <w:right w:val="none" w:sz="0" w:space="0" w:color="auto"/>
          </w:divBdr>
        </w:div>
        <w:div w:id="1177891938">
          <w:marLeft w:val="0"/>
          <w:marRight w:val="0"/>
          <w:marTop w:val="0"/>
          <w:marBottom w:val="0"/>
          <w:divBdr>
            <w:top w:val="none" w:sz="0" w:space="0" w:color="auto"/>
            <w:left w:val="none" w:sz="0" w:space="0" w:color="auto"/>
            <w:bottom w:val="none" w:sz="0" w:space="0" w:color="auto"/>
            <w:right w:val="none" w:sz="0" w:space="0" w:color="auto"/>
          </w:divBdr>
        </w:div>
        <w:div w:id="1799567412">
          <w:marLeft w:val="0"/>
          <w:marRight w:val="0"/>
          <w:marTop w:val="0"/>
          <w:marBottom w:val="0"/>
          <w:divBdr>
            <w:top w:val="none" w:sz="0" w:space="0" w:color="auto"/>
            <w:left w:val="none" w:sz="0" w:space="0" w:color="auto"/>
            <w:bottom w:val="none" w:sz="0" w:space="0" w:color="auto"/>
            <w:right w:val="none" w:sz="0" w:space="0" w:color="auto"/>
          </w:divBdr>
        </w:div>
      </w:divsChild>
    </w:div>
    <w:div w:id="353192486">
      <w:bodyDiv w:val="1"/>
      <w:marLeft w:val="0"/>
      <w:marRight w:val="0"/>
      <w:marTop w:val="0"/>
      <w:marBottom w:val="0"/>
      <w:divBdr>
        <w:top w:val="none" w:sz="0" w:space="0" w:color="auto"/>
        <w:left w:val="none" w:sz="0" w:space="0" w:color="auto"/>
        <w:bottom w:val="none" w:sz="0" w:space="0" w:color="auto"/>
        <w:right w:val="none" w:sz="0" w:space="0" w:color="auto"/>
      </w:divBdr>
      <w:divsChild>
        <w:div w:id="278413424">
          <w:marLeft w:val="0"/>
          <w:marRight w:val="0"/>
          <w:marTop w:val="0"/>
          <w:marBottom w:val="0"/>
          <w:divBdr>
            <w:top w:val="none" w:sz="0" w:space="0" w:color="auto"/>
            <w:left w:val="none" w:sz="0" w:space="0" w:color="auto"/>
            <w:bottom w:val="none" w:sz="0" w:space="0" w:color="auto"/>
            <w:right w:val="none" w:sz="0" w:space="0" w:color="auto"/>
          </w:divBdr>
          <w:divsChild>
            <w:div w:id="47849278">
              <w:marLeft w:val="0"/>
              <w:marRight w:val="0"/>
              <w:marTop w:val="0"/>
              <w:marBottom w:val="0"/>
              <w:divBdr>
                <w:top w:val="none" w:sz="0" w:space="0" w:color="auto"/>
                <w:left w:val="none" w:sz="0" w:space="0" w:color="auto"/>
                <w:bottom w:val="none" w:sz="0" w:space="0" w:color="auto"/>
                <w:right w:val="none" w:sz="0" w:space="0" w:color="auto"/>
              </w:divBdr>
            </w:div>
            <w:div w:id="88039676">
              <w:marLeft w:val="0"/>
              <w:marRight w:val="0"/>
              <w:marTop w:val="0"/>
              <w:marBottom w:val="0"/>
              <w:divBdr>
                <w:top w:val="none" w:sz="0" w:space="0" w:color="auto"/>
                <w:left w:val="none" w:sz="0" w:space="0" w:color="auto"/>
                <w:bottom w:val="none" w:sz="0" w:space="0" w:color="auto"/>
                <w:right w:val="none" w:sz="0" w:space="0" w:color="auto"/>
              </w:divBdr>
            </w:div>
            <w:div w:id="143552846">
              <w:marLeft w:val="0"/>
              <w:marRight w:val="0"/>
              <w:marTop w:val="0"/>
              <w:marBottom w:val="0"/>
              <w:divBdr>
                <w:top w:val="none" w:sz="0" w:space="0" w:color="auto"/>
                <w:left w:val="none" w:sz="0" w:space="0" w:color="auto"/>
                <w:bottom w:val="none" w:sz="0" w:space="0" w:color="auto"/>
                <w:right w:val="none" w:sz="0" w:space="0" w:color="auto"/>
              </w:divBdr>
            </w:div>
            <w:div w:id="226847129">
              <w:marLeft w:val="0"/>
              <w:marRight w:val="0"/>
              <w:marTop w:val="0"/>
              <w:marBottom w:val="0"/>
              <w:divBdr>
                <w:top w:val="none" w:sz="0" w:space="0" w:color="auto"/>
                <w:left w:val="none" w:sz="0" w:space="0" w:color="auto"/>
                <w:bottom w:val="none" w:sz="0" w:space="0" w:color="auto"/>
                <w:right w:val="none" w:sz="0" w:space="0" w:color="auto"/>
              </w:divBdr>
            </w:div>
            <w:div w:id="294988043">
              <w:marLeft w:val="0"/>
              <w:marRight w:val="0"/>
              <w:marTop w:val="0"/>
              <w:marBottom w:val="0"/>
              <w:divBdr>
                <w:top w:val="none" w:sz="0" w:space="0" w:color="auto"/>
                <w:left w:val="none" w:sz="0" w:space="0" w:color="auto"/>
                <w:bottom w:val="none" w:sz="0" w:space="0" w:color="auto"/>
                <w:right w:val="none" w:sz="0" w:space="0" w:color="auto"/>
              </w:divBdr>
            </w:div>
            <w:div w:id="319163790">
              <w:marLeft w:val="0"/>
              <w:marRight w:val="0"/>
              <w:marTop w:val="0"/>
              <w:marBottom w:val="0"/>
              <w:divBdr>
                <w:top w:val="none" w:sz="0" w:space="0" w:color="auto"/>
                <w:left w:val="none" w:sz="0" w:space="0" w:color="auto"/>
                <w:bottom w:val="none" w:sz="0" w:space="0" w:color="auto"/>
                <w:right w:val="none" w:sz="0" w:space="0" w:color="auto"/>
              </w:divBdr>
            </w:div>
            <w:div w:id="338509208">
              <w:marLeft w:val="0"/>
              <w:marRight w:val="0"/>
              <w:marTop w:val="0"/>
              <w:marBottom w:val="0"/>
              <w:divBdr>
                <w:top w:val="none" w:sz="0" w:space="0" w:color="auto"/>
                <w:left w:val="none" w:sz="0" w:space="0" w:color="auto"/>
                <w:bottom w:val="none" w:sz="0" w:space="0" w:color="auto"/>
                <w:right w:val="none" w:sz="0" w:space="0" w:color="auto"/>
              </w:divBdr>
            </w:div>
            <w:div w:id="431510203">
              <w:marLeft w:val="0"/>
              <w:marRight w:val="0"/>
              <w:marTop w:val="0"/>
              <w:marBottom w:val="0"/>
              <w:divBdr>
                <w:top w:val="none" w:sz="0" w:space="0" w:color="auto"/>
                <w:left w:val="none" w:sz="0" w:space="0" w:color="auto"/>
                <w:bottom w:val="none" w:sz="0" w:space="0" w:color="auto"/>
                <w:right w:val="none" w:sz="0" w:space="0" w:color="auto"/>
              </w:divBdr>
            </w:div>
            <w:div w:id="438984897">
              <w:marLeft w:val="0"/>
              <w:marRight w:val="0"/>
              <w:marTop w:val="0"/>
              <w:marBottom w:val="0"/>
              <w:divBdr>
                <w:top w:val="none" w:sz="0" w:space="0" w:color="auto"/>
                <w:left w:val="none" w:sz="0" w:space="0" w:color="auto"/>
                <w:bottom w:val="none" w:sz="0" w:space="0" w:color="auto"/>
                <w:right w:val="none" w:sz="0" w:space="0" w:color="auto"/>
              </w:divBdr>
            </w:div>
            <w:div w:id="639772119">
              <w:marLeft w:val="0"/>
              <w:marRight w:val="0"/>
              <w:marTop w:val="0"/>
              <w:marBottom w:val="0"/>
              <w:divBdr>
                <w:top w:val="none" w:sz="0" w:space="0" w:color="auto"/>
                <w:left w:val="none" w:sz="0" w:space="0" w:color="auto"/>
                <w:bottom w:val="none" w:sz="0" w:space="0" w:color="auto"/>
                <w:right w:val="none" w:sz="0" w:space="0" w:color="auto"/>
              </w:divBdr>
            </w:div>
            <w:div w:id="649401696">
              <w:marLeft w:val="0"/>
              <w:marRight w:val="0"/>
              <w:marTop w:val="0"/>
              <w:marBottom w:val="0"/>
              <w:divBdr>
                <w:top w:val="none" w:sz="0" w:space="0" w:color="auto"/>
                <w:left w:val="none" w:sz="0" w:space="0" w:color="auto"/>
                <w:bottom w:val="none" w:sz="0" w:space="0" w:color="auto"/>
                <w:right w:val="none" w:sz="0" w:space="0" w:color="auto"/>
              </w:divBdr>
            </w:div>
            <w:div w:id="744377757">
              <w:marLeft w:val="0"/>
              <w:marRight w:val="0"/>
              <w:marTop w:val="0"/>
              <w:marBottom w:val="0"/>
              <w:divBdr>
                <w:top w:val="none" w:sz="0" w:space="0" w:color="auto"/>
                <w:left w:val="none" w:sz="0" w:space="0" w:color="auto"/>
                <w:bottom w:val="none" w:sz="0" w:space="0" w:color="auto"/>
                <w:right w:val="none" w:sz="0" w:space="0" w:color="auto"/>
              </w:divBdr>
            </w:div>
            <w:div w:id="754782146">
              <w:marLeft w:val="0"/>
              <w:marRight w:val="0"/>
              <w:marTop w:val="0"/>
              <w:marBottom w:val="0"/>
              <w:divBdr>
                <w:top w:val="none" w:sz="0" w:space="0" w:color="auto"/>
                <w:left w:val="none" w:sz="0" w:space="0" w:color="auto"/>
                <w:bottom w:val="none" w:sz="0" w:space="0" w:color="auto"/>
                <w:right w:val="none" w:sz="0" w:space="0" w:color="auto"/>
              </w:divBdr>
            </w:div>
            <w:div w:id="761529315">
              <w:marLeft w:val="0"/>
              <w:marRight w:val="0"/>
              <w:marTop w:val="0"/>
              <w:marBottom w:val="0"/>
              <w:divBdr>
                <w:top w:val="none" w:sz="0" w:space="0" w:color="auto"/>
                <w:left w:val="none" w:sz="0" w:space="0" w:color="auto"/>
                <w:bottom w:val="none" w:sz="0" w:space="0" w:color="auto"/>
                <w:right w:val="none" w:sz="0" w:space="0" w:color="auto"/>
              </w:divBdr>
            </w:div>
            <w:div w:id="780149050">
              <w:marLeft w:val="0"/>
              <w:marRight w:val="0"/>
              <w:marTop w:val="0"/>
              <w:marBottom w:val="0"/>
              <w:divBdr>
                <w:top w:val="none" w:sz="0" w:space="0" w:color="auto"/>
                <w:left w:val="none" w:sz="0" w:space="0" w:color="auto"/>
                <w:bottom w:val="none" w:sz="0" w:space="0" w:color="auto"/>
                <w:right w:val="none" w:sz="0" w:space="0" w:color="auto"/>
              </w:divBdr>
            </w:div>
            <w:div w:id="915165534">
              <w:marLeft w:val="0"/>
              <w:marRight w:val="0"/>
              <w:marTop w:val="0"/>
              <w:marBottom w:val="0"/>
              <w:divBdr>
                <w:top w:val="none" w:sz="0" w:space="0" w:color="auto"/>
                <w:left w:val="none" w:sz="0" w:space="0" w:color="auto"/>
                <w:bottom w:val="none" w:sz="0" w:space="0" w:color="auto"/>
                <w:right w:val="none" w:sz="0" w:space="0" w:color="auto"/>
              </w:divBdr>
            </w:div>
            <w:div w:id="952832315">
              <w:marLeft w:val="0"/>
              <w:marRight w:val="0"/>
              <w:marTop w:val="0"/>
              <w:marBottom w:val="0"/>
              <w:divBdr>
                <w:top w:val="none" w:sz="0" w:space="0" w:color="auto"/>
                <w:left w:val="none" w:sz="0" w:space="0" w:color="auto"/>
                <w:bottom w:val="none" w:sz="0" w:space="0" w:color="auto"/>
                <w:right w:val="none" w:sz="0" w:space="0" w:color="auto"/>
              </w:divBdr>
            </w:div>
            <w:div w:id="995843368">
              <w:marLeft w:val="0"/>
              <w:marRight w:val="0"/>
              <w:marTop w:val="0"/>
              <w:marBottom w:val="0"/>
              <w:divBdr>
                <w:top w:val="none" w:sz="0" w:space="0" w:color="auto"/>
                <w:left w:val="none" w:sz="0" w:space="0" w:color="auto"/>
                <w:bottom w:val="none" w:sz="0" w:space="0" w:color="auto"/>
                <w:right w:val="none" w:sz="0" w:space="0" w:color="auto"/>
              </w:divBdr>
            </w:div>
            <w:div w:id="1019966766">
              <w:marLeft w:val="0"/>
              <w:marRight w:val="0"/>
              <w:marTop w:val="0"/>
              <w:marBottom w:val="0"/>
              <w:divBdr>
                <w:top w:val="none" w:sz="0" w:space="0" w:color="auto"/>
                <w:left w:val="none" w:sz="0" w:space="0" w:color="auto"/>
                <w:bottom w:val="none" w:sz="0" w:space="0" w:color="auto"/>
                <w:right w:val="none" w:sz="0" w:space="0" w:color="auto"/>
              </w:divBdr>
            </w:div>
            <w:div w:id="1093554536">
              <w:marLeft w:val="0"/>
              <w:marRight w:val="0"/>
              <w:marTop w:val="0"/>
              <w:marBottom w:val="0"/>
              <w:divBdr>
                <w:top w:val="none" w:sz="0" w:space="0" w:color="auto"/>
                <w:left w:val="none" w:sz="0" w:space="0" w:color="auto"/>
                <w:bottom w:val="none" w:sz="0" w:space="0" w:color="auto"/>
                <w:right w:val="none" w:sz="0" w:space="0" w:color="auto"/>
              </w:divBdr>
            </w:div>
            <w:div w:id="1139112454">
              <w:marLeft w:val="0"/>
              <w:marRight w:val="0"/>
              <w:marTop w:val="0"/>
              <w:marBottom w:val="0"/>
              <w:divBdr>
                <w:top w:val="none" w:sz="0" w:space="0" w:color="auto"/>
                <w:left w:val="none" w:sz="0" w:space="0" w:color="auto"/>
                <w:bottom w:val="none" w:sz="0" w:space="0" w:color="auto"/>
                <w:right w:val="none" w:sz="0" w:space="0" w:color="auto"/>
              </w:divBdr>
            </w:div>
            <w:div w:id="1157454133">
              <w:marLeft w:val="0"/>
              <w:marRight w:val="0"/>
              <w:marTop w:val="0"/>
              <w:marBottom w:val="0"/>
              <w:divBdr>
                <w:top w:val="none" w:sz="0" w:space="0" w:color="auto"/>
                <w:left w:val="none" w:sz="0" w:space="0" w:color="auto"/>
                <w:bottom w:val="none" w:sz="0" w:space="0" w:color="auto"/>
                <w:right w:val="none" w:sz="0" w:space="0" w:color="auto"/>
              </w:divBdr>
            </w:div>
            <w:div w:id="1191146056">
              <w:marLeft w:val="0"/>
              <w:marRight w:val="0"/>
              <w:marTop w:val="0"/>
              <w:marBottom w:val="0"/>
              <w:divBdr>
                <w:top w:val="none" w:sz="0" w:space="0" w:color="auto"/>
                <w:left w:val="none" w:sz="0" w:space="0" w:color="auto"/>
                <w:bottom w:val="none" w:sz="0" w:space="0" w:color="auto"/>
                <w:right w:val="none" w:sz="0" w:space="0" w:color="auto"/>
              </w:divBdr>
            </w:div>
            <w:div w:id="1336953789">
              <w:marLeft w:val="0"/>
              <w:marRight w:val="0"/>
              <w:marTop w:val="0"/>
              <w:marBottom w:val="0"/>
              <w:divBdr>
                <w:top w:val="none" w:sz="0" w:space="0" w:color="auto"/>
                <w:left w:val="none" w:sz="0" w:space="0" w:color="auto"/>
                <w:bottom w:val="none" w:sz="0" w:space="0" w:color="auto"/>
                <w:right w:val="none" w:sz="0" w:space="0" w:color="auto"/>
              </w:divBdr>
            </w:div>
            <w:div w:id="1510565079">
              <w:marLeft w:val="0"/>
              <w:marRight w:val="0"/>
              <w:marTop w:val="0"/>
              <w:marBottom w:val="0"/>
              <w:divBdr>
                <w:top w:val="none" w:sz="0" w:space="0" w:color="auto"/>
                <w:left w:val="none" w:sz="0" w:space="0" w:color="auto"/>
                <w:bottom w:val="none" w:sz="0" w:space="0" w:color="auto"/>
                <w:right w:val="none" w:sz="0" w:space="0" w:color="auto"/>
              </w:divBdr>
            </w:div>
            <w:div w:id="1623344138">
              <w:marLeft w:val="0"/>
              <w:marRight w:val="0"/>
              <w:marTop w:val="0"/>
              <w:marBottom w:val="0"/>
              <w:divBdr>
                <w:top w:val="none" w:sz="0" w:space="0" w:color="auto"/>
                <w:left w:val="none" w:sz="0" w:space="0" w:color="auto"/>
                <w:bottom w:val="none" w:sz="0" w:space="0" w:color="auto"/>
                <w:right w:val="none" w:sz="0" w:space="0" w:color="auto"/>
              </w:divBdr>
            </w:div>
            <w:div w:id="1623606406">
              <w:marLeft w:val="0"/>
              <w:marRight w:val="0"/>
              <w:marTop w:val="0"/>
              <w:marBottom w:val="0"/>
              <w:divBdr>
                <w:top w:val="none" w:sz="0" w:space="0" w:color="auto"/>
                <w:left w:val="none" w:sz="0" w:space="0" w:color="auto"/>
                <w:bottom w:val="none" w:sz="0" w:space="0" w:color="auto"/>
                <w:right w:val="none" w:sz="0" w:space="0" w:color="auto"/>
              </w:divBdr>
            </w:div>
            <w:div w:id="1690060541">
              <w:marLeft w:val="0"/>
              <w:marRight w:val="0"/>
              <w:marTop w:val="0"/>
              <w:marBottom w:val="0"/>
              <w:divBdr>
                <w:top w:val="none" w:sz="0" w:space="0" w:color="auto"/>
                <w:left w:val="none" w:sz="0" w:space="0" w:color="auto"/>
                <w:bottom w:val="none" w:sz="0" w:space="0" w:color="auto"/>
                <w:right w:val="none" w:sz="0" w:space="0" w:color="auto"/>
              </w:divBdr>
            </w:div>
            <w:div w:id="1798331388">
              <w:marLeft w:val="0"/>
              <w:marRight w:val="0"/>
              <w:marTop w:val="0"/>
              <w:marBottom w:val="0"/>
              <w:divBdr>
                <w:top w:val="none" w:sz="0" w:space="0" w:color="auto"/>
                <w:left w:val="none" w:sz="0" w:space="0" w:color="auto"/>
                <w:bottom w:val="none" w:sz="0" w:space="0" w:color="auto"/>
                <w:right w:val="none" w:sz="0" w:space="0" w:color="auto"/>
              </w:divBdr>
            </w:div>
            <w:div w:id="1872840113">
              <w:marLeft w:val="0"/>
              <w:marRight w:val="0"/>
              <w:marTop w:val="0"/>
              <w:marBottom w:val="0"/>
              <w:divBdr>
                <w:top w:val="none" w:sz="0" w:space="0" w:color="auto"/>
                <w:left w:val="none" w:sz="0" w:space="0" w:color="auto"/>
                <w:bottom w:val="none" w:sz="0" w:space="0" w:color="auto"/>
                <w:right w:val="none" w:sz="0" w:space="0" w:color="auto"/>
              </w:divBdr>
            </w:div>
            <w:div w:id="1915771912">
              <w:marLeft w:val="0"/>
              <w:marRight w:val="0"/>
              <w:marTop w:val="0"/>
              <w:marBottom w:val="0"/>
              <w:divBdr>
                <w:top w:val="none" w:sz="0" w:space="0" w:color="auto"/>
                <w:left w:val="none" w:sz="0" w:space="0" w:color="auto"/>
                <w:bottom w:val="none" w:sz="0" w:space="0" w:color="auto"/>
                <w:right w:val="none" w:sz="0" w:space="0" w:color="auto"/>
              </w:divBdr>
            </w:div>
            <w:div w:id="1970700189">
              <w:marLeft w:val="0"/>
              <w:marRight w:val="0"/>
              <w:marTop w:val="0"/>
              <w:marBottom w:val="0"/>
              <w:divBdr>
                <w:top w:val="none" w:sz="0" w:space="0" w:color="auto"/>
                <w:left w:val="none" w:sz="0" w:space="0" w:color="auto"/>
                <w:bottom w:val="none" w:sz="0" w:space="0" w:color="auto"/>
                <w:right w:val="none" w:sz="0" w:space="0" w:color="auto"/>
              </w:divBdr>
            </w:div>
            <w:div w:id="2000191181">
              <w:marLeft w:val="0"/>
              <w:marRight w:val="0"/>
              <w:marTop w:val="0"/>
              <w:marBottom w:val="0"/>
              <w:divBdr>
                <w:top w:val="none" w:sz="0" w:space="0" w:color="auto"/>
                <w:left w:val="none" w:sz="0" w:space="0" w:color="auto"/>
                <w:bottom w:val="none" w:sz="0" w:space="0" w:color="auto"/>
                <w:right w:val="none" w:sz="0" w:space="0" w:color="auto"/>
              </w:divBdr>
            </w:div>
            <w:div w:id="2007318241">
              <w:marLeft w:val="0"/>
              <w:marRight w:val="0"/>
              <w:marTop w:val="0"/>
              <w:marBottom w:val="0"/>
              <w:divBdr>
                <w:top w:val="none" w:sz="0" w:space="0" w:color="auto"/>
                <w:left w:val="none" w:sz="0" w:space="0" w:color="auto"/>
                <w:bottom w:val="none" w:sz="0" w:space="0" w:color="auto"/>
                <w:right w:val="none" w:sz="0" w:space="0" w:color="auto"/>
              </w:divBdr>
            </w:div>
            <w:div w:id="2015957954">
              <w:marLeft w:val="0"/>
              <w:marRight w:val="0"/>
              <w:marTop w:val="0"/>
              <w:marBottom w:val="0"/>
              <w:divBdr>
                <w:top w:val="none" w:sz="0" w:space="0" w:color="auto"/>
                <w:left w:val="none" w:sz="0" w:space="0" w:color="auto"/>
                <w:bottom w:val="none" w:sz="0" w:space="0" w:color="auto"/>
                <w:right w:val="none" w:sz="0" w:space="0" w:color="auto"/>
              </w:divBdr>
            </w:div>
            <w:div w:id="2037535034">
              <w:marLeft w:val="0"/>
              <w:marRight w:val="0"/>
              <w:marTop w:val="0"/>
              <w:marBottom w:val="0"/>
              <w:divBdr>
                <w:top w:val="none" w:sz="0" w:space="0" w:color="auto"/>
                <w:left w:val="none" w:sz="0" w:space="0" w:color="auto"/>
                <w:bottom w:val="none" w:sz="0" w:space="0" w:color="auto"/>
                <w:right w:val="none" w:sz="0" w:space="0" w:color="auto"/>
              </w:divBdr>
            </w:div>
            <w:div w:id="2096127430">
              <w:marLeft w:val="0"/>
              <w:marRight w:val="0"/>
              <w:marTop w:val="0"/>
              <w:marBottom w:val="0"/>
              <w:divBdr>
                <w:top w:val="none" w:sz="0" w:space="0" w:color="auto"/>
                <w:left w:val="none" w:sz="0" w:space="0" w:color="auto"/>
                <w:bottom w:val="none" w:sz="0" w:space="0" w:color="auto"/>
                <w:right w:val="none" w:sz="0" w:space="0" w:color="auto"/>
              </w:divBdr>
            </w:div>
            <w:div w:id="213844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013314">
      <w:bodyDiv w:val="1"/>
      <w:marLeft w:val="0"/>
      <w:marRight w:val="0"/>
      <w:marTop w:val="0"/>
      <w:marBottom w:val="0"/>
      <w:divBdr>
        <w:top w:val="none" w:sz="0" w:space="0" w:color="auto"/>
        <w:left w:val="none" w:sz="0" w:space="0" w:color="auto"/>
        <w:bottom w:val="none" w:sz="0" w:space="0" w:color="auto"/>
        <w:right w:val="none" w:sz="0" w:space="0" w:color="auto"/>
      </w:divBdr>
    </w:div>
    <w:div w:id="460076946">
      <w:bodyDiv w:val="1"/>
      <w:marLeft w:val="0"/>
      <w:marRight w:val="0"/>
      <w:marTop w:val="0"/>
      <w:marBottom w:val="0"/>
      <w:divBdr>
        <w:top w:val="none" w:sz="0" w:space="0" w:color="auto"/>
        <w:left w:val="none" w:sz="0" w:space="0" w:color="auto"/>
        <w:bottom w:val="none" w:sz="0" w:space="0" w:color="auto"/>
        <w:right w:val="none" w:sz="0" w:space="0" w:color="auto"/>
      </w:divBdr>
      <w:divsChild>
        <w:div w:id="321741714">
          <w:marLeft w:val="0"/>
          <w:marRight w:val="0"/>
          <w:marTop w:val="0"/>
          <w:marBottom w:val="0"/>
          <w:divBdr>
            <w:top w:val="none" w:sz="0" w:space="0" w:color="auto"/>
            <w:left w:val="none" w:sz="0" w:space="0" w:color="auto"/>
            <w:bottom w:val="none" w:sz="0" w:space="0" w:color="auto"/>
            <w:right w:val="none" w:sz="0" w:space="0" w:color="auto"/>
          </w:divBdr>
        </w:div>
        <w:div w:id="1499614921">
          <w:marLeft w:val="0"/>
          <w:marRight w:val="0"/>
          <w:marTop w:val="0"/>
          <w:marBottom w:val="0"/>
          <w:divBdr>
            <w:top w:val="none" w:sz="0" w:space="0" w:color="auto"/>
            <w:left w:val="none" w:sz="0" w:space="0" w:color="auto"/>
            <w:bottom w:val="none" w:sz="0" w:space="0" w:color="auto"/>
            <w:right w:val="none" w:sz="0" w:space="0" w:color="auto"/>
          </w:divBdr>
        </w:div>
        <w:div w:id="1621491721">
          <w:marLeft w:val="0"/>
          <w:marRight w:val="0"/>
          <w:marTop w:val="0"/>
          <w:marBottom w:val="0"/>
          <w:divBdr>
            <w:top w:val="none" w:sz="0" w:space="0" w:color="auto"/>
            <w:left w:val="none" w:sz="0" w:space="0" w:color="auto"/>
            <w:bottom w:val="none" w:sz="0" w:space="0" w:color="auto"/>
            <w:right w:val="none" w:sz="0" w:space="0" w:color="auto"/>
          </w:divBdr>
        </w:div>
        <w:div w:id="1653635336">
          <w:marLeft w:val="0"/>
          <w:marRight w:val="0"/>
          <w:marTop w:val="0"/>
          <w:marBottom w:val="0"/>
          <w:divBdr>
            <w:top w:val="none" w:sz="0" w:space="0" w:color="auto"/>
            <w:left w:val="none" w:sz="0" w:space="0" w:color="auto"/>
            <w:bottom w:val="none" w:sz="0" w:space="0" w:color="auto"/>
            <w:right w:val="none" w:sz="0" w:space="0" w:color="auto"/>
          </w:divBdr>
        </w:div>
        <w:div w:id="1923904167">
          <w:marLeft w:val="0"/>
          <w:marRight w:val="0"/>
          <w:marTop w:val="0"/>
          <w:marBottom w:val="0"/>
          <w:divBdr>
            <w:top w:val="none" w:sz="0" w:space="0" w:color="auto"/>
            <w:left w:val="none" w:sz="0" w:space="0" w:color="auto"/>
            <w:bottom w:val="none" w:sz="0" w:space="0" w:color="auto"/>
            <w:right w:val="none" w:sz="0" w:space="0" w:color="auto"/>
          </w:divBdr>
        </w:div>
      </w:divsChild>
    </w:div>
    <w:div w:id="484588755">
      <w:bodyDiv w:val="1"/>
      <w:marLeft w:val="0"/>
      <w:marRight w:val="0"/>
      <w:marTop w:val="0"/>
      <w:marBottom w:val="0"/>
      <w:divBdr>
        <w:top w:val="none" w:sz="0" w:space="0" w:color="auto"/>
        <w:left w:val="none" w:sz="0" w:space="0" w:color="auto"/>
        <w:bottom w:val="none" w:sz="0" w:space="0" w:color="auto"/>
        <w:right w:val="none" w:sz="0" w:space="0" w:color="auto"/>
      </w:divBdr>
      <w:divsChild>
        <w:div w:id="344527419">
          <w:marLeft w:val="0"/>
          <w:marRight w:val="0"/>
          <w:marTop w:val="0"/>
          <w:marBottom w:val="0"/>
          <w:divBdr>
            <w:top w:val="none" w:sz="0" w:space="0" w:color="auto"/>
            <w:left w:val="none" w:sz="0" w:space="0" w:color="auto"/>
            <w:bottom w:val="none" w:sz="0" w:space="0" w:color="auto"/>
            <w:right w:val="none" w:sz="0" w:space="0" w:color="auto"/>
          </w:divBdr>
        </w:div>
        <w:div w:id="391585928">
          <w:marLeft w:val="0"/>
          <w:marRight w:val="0"/>
          <w:marTop w:val="0"/>
          <w:marBottom w:val="0"/>
          <w:divBdr>
            <w:top w:val="none" w:sz="0" w:space="0" w:color="auto"/>
            <w:left w:val="none" w:sz="0" w:space="0" w:color="auto"/>
            <w:bottom w:val="none" w:sz="0" w:space="0" w:color="auto"/>
            <w:right w:val="none" w:sz="0" w:space="0" w:color="auto"/>
          </w:divBdr>
        </w:div>
        <w:div w:id="507138655">
          <w:marLeft w:val="0"/>
          <w:marRight w:val="0"/>
          <w:marTop w:val="0"/>
          <w:marBottom w:val="0"/>
          <w:divBdr>
            <w:top w:val="none" w:sz="0" w:space="0" w:color="auto"/>
            <w:left w:val="none" w:sz="0" w:space="0" w:color="auto"/>
            <w:bottom w:val="none" w:sz="0" w:space="0" w:color="auto"/>
            <w:right w:val="none" w:sz="0" w:space="0" w:color="auto"/>
          </w:divBdr>
        </w:div>
        <w:div w:id="1592396277">
          <w:marLeft w:val="0"/>
          <w:marRight w:val="0"/>
          <w:marTop w:val="0"/>
          <w:marBottom w:val="0"/>
          <w:divBdr>
            <w:top w:val="none" w:sz="0" w:space="0" w:color="auto"/>
            <w:left w:val="none" w:sz="0" w:space="0" w:color="auto"/>
            <w:bottom w:val="none" w:sz="0" w:space="0" w:color="auto"/>
            <w:right w:val="none" w:sz="0" w:space="0" w:color="auto"/>
          </w:divBdr>
        </w:div>
      </w:divsChild>
    </w:div>
    <w:div w:id="493499711">
      <w:bodyDiv w:val="1"/>
      <w:marLeft w:val="0"/>
      <w:marRight w:val="0"/>
      <w:marTop w:val="0"/>
      <w:marBottom w:val="0"/>
      <w:divBdr>
        <w:top w:val="none" w:sz="0" w:space="0" w:color="auto"/>
        <w:left w:val="none" w:sz="0" w:space="0" w:color="auto"/>
        <w:bottom w:val="none" w:sz="0" w:space="0" w:color="auto"/>
        <w:right w:val="none" w:sz="0" w:space="0" w:color="auto"/>
      </w:divBdr>
    </w:div>
    <w:div w:id="536046374">
      <w:bodyDiv w:val="1"/>
      <w:marLeft w:val="0"/>
      <w:marRight w:val="0"/>
      <w:marTop w:val="0"/>
      <w:marBottom w:val="0"/>
      <w:divBdr>
        <w:top w:val="none" w:sz="0" w:space="0" w:color="auto"/>
        <w:left w:val="none" w:sz="0" w:space="0" w:color="auto"/>
        <w:bottom w:val="none" w:sz="0" w:space="0" w:color="auto"/>
        <w:right w:val="none" w:sz="0" w:space="0" w:color="auto"/>
      </w:divBdr>
    </w:div>
    <w:div w:id="543564976">
      <w:bodyDiv w:val="1"/>
      <w:marLeft w:val="0"/>
      <w:marRight w:val="0"/>
      <w:marTop w:val="0"/>
      <w:marBottom w:val="0"/>
      <w:divBdr>
        <w:top w:val="none" w:sz="0" w:space="0" w:color="auto"/>
        <w:left w:val="none" w:sz="0" w:space="0" w:color="auto"/>
        <w:bottom w:val="none" w:sz="0" w:space="0" w:color="auto"/>
        <w:right w:val="none" w:sz="0" w:space="0" w:color="auto"/>
      </w:divBdr>
      <w:divsChild>
        <w:div w:id="56512178">
          <w:marLeft w:val="0"/>
          <w:marRight w:val="0"/>
          <w:marTop w:val="0"/>
          <w:marBottom w:val="0"/>
          <w:divBdr>
            <w:top w:val="none" w:sz="0" w:space="0" w:color="auto"/>
            <w:left w:val="none" w:sz="0" w:space="0" w:color="auto"/>
            <w:bottom w:val="none" w:sz="0" w:space="0" w:color="auto"/>
            <w:right w:val="none" w:sz="0" w:space="0" w:color="auto"/>
          </w:divBdr>
        </w:div>
        <w:div w:id="541676426">
          <w:marLeft w:val="0"/>
          <w:marRight w:val="0"/>
          <w:marTop w:val="0"/>
          <w:marBottom w:val="0"/>
          <w:divBdr>
            <w:top w:val="none" w:sz="0" w:space="0" w:color="auto"/>
            <w:left w:val="none" w:sz="0" w:space="0" w:color="auto"/>
            <w:bottom w:val="none" w:sz="0" w:space="0" w:color="auto"/>
            <w:right w:val="none" w:sz="0" w:space="0" w:color="auto"/>
          </w:divBdr>
        </w:div>
        <w:div w:id="1045253796">
          <w:marLeft w:val="0"/>
          <w:marRight w:val="0"/>
          <w:marTop w:val="0"/>
          <w:marBottom w:val="0"/>
          <w:divBdr>
            <w:top w:val="none" w:sz="0" w:space="0" w:color="auto"/>
            <w:left w:val="none" w:sz="0" w:space="0" w:color="auto"/>
            <w:bottom w:val="none" w:sz="0" w:space="0" w:color="auto"/>
            <w:right w:val="none" w:sz="0" w:space="0" w:color="auto"/>
          </w:divBdr>
        </w:div>
        <w:div w:id="1878005706">
          <w:marLeft w:val="0"/>
          <w:marRight w:val="0"/>
          <w:marTop w:val="0"/>
          <w:marBottom w:val="0"/>
          <w:divBdr>
            <w:top w:val="none" w:sz="0" w:space="0" w:color="auto"/>
            <w:left w:val="none" w:sz="0" w:space="0" w:color="auto"/>
            <w:bottom w:val="none" w:sz="0" w:space="0" w:color="auto"/>
            <w:right w:val="none" w:sz="0" w:space="0" w:color="auto"/>
          </w:divBdr>
        </w:div>
        <w:div w:id="1952666846">
          <w:marLeft w:val="0"/>
          <w:marRight w:val="0"/>
          <w:marTop w:val="0"/>
          <w:marBottom w:val="0"/>
          <w:divBdr>
            <w:top w:val="none" w:sz="0" w:space="0" w:color="auto"/>
            <w:left w:val="none" w:sz="0" w:space="0" w:color="auto"/>
            <w:bottom w:val="none" w:sz="0" w:space="0" w:color="auto"/>
            <w:right w:val="none" w:sz="0" w:space="0" w:color="auto"/>
          </w:divBdr>
        </w:div>
      </w:divsChild>
    </w:div>
    <w:div w:id="605963375">
      <w:bodyDiv w:val="1"/>
      <w:marLeft w:val="0"/>
      <w:marRight w:val="0"/>
      <w:marTop w:val="0"/>
      <w:marBottom w:val="0"/>
      <w:divBdr>
        <w:top w:val="none" w:sz="0" w:space="0" w:color="auto"/>
        <w:left w:val="none" w:sz="0" w:space="0" w:color="auto"/>
        <w:bottom w:val="none" w:sz="0" w:space="0" w:color="auto"/>
        <w:right w:val="none" w:sz="0" w:space="0" w:color="auto"/>
      </w:divBdr>
      <w:divsChild>
        <w:div w:id="156728765">
          <w:marLeft w:val="0"/>
          <w:marRight w:val="0"/>
          <w:marTop w:val="0"/>
          <w:marBottom w:val="0"/>
          <w:divBdr>
            <w:top w:val="none" w:sz="0" w:space="0" w:color="auto"/>
            <w:left w:val="none" w:sz="0" w:space="0" w:color="auto"/>
            <w:bottom w:val="none" w:sz="0" w:space="0" w:color="auto"/>
            <w:right w:val="none" w:sz="0" w:space="0" w:color="auto"/>
          </w:divBdr>
        </w:div>
        <w:div w:id="785465208">
          <w:marLeft w:val="0"/>
          <w:marRight w:val="0"/>
          <w:marTop w:val="0"/>
          <w:marBottom w:val="0"/>
          <w:divBdr>
            <w:top w:val="none" w:sz="0" w:space="0" w:color="auto"/>
            <w:left w:val="none" w:sz="0" w:space="0" w:color="auto"/>
            <w:bottom w:val="none" w:sz="0" w:space="0" w:color="auto"/>
            <w:right w:val="none" w:sz="0" w:space="0" w:color="auto"/>
          </w:divBdr>
        </w:div>
        <w:div w:id="1804693121">
          <w:marLeft w:val="0"/>
          <w:marRight w:val="0"/>
          <w:marTop w:val="0"/>
          <w:marBottom w:val="0"/>
          <w:divBdr>
            <w:top w:val="none" w:sz="0" w:space="0" w:color="auto"/>
            <w:left w:val="none" w:sz="0" w:space="0" w:color="auto"/>
            <w:bottom w:val="none" w:sz="0" w:space="0" w:color="auto"/>
            <w:right w:val="none" w:sz="0" w:space="0" w:color="auto"/>
          </w:divBdr>
        </w:div>
        <w:div w:id="1913848076">
          <w:marLeft w:val="0"/>
          <w:marRight w:val="0"/>
          <w:marTop w:val="0"/>
          <w:marBottom w:val="0"/>
          <w:divBdr>
            <w:top w:val="none" w:sz="0" w:space="0" w:color="auto"/>
            <w:left w:val="none" w:sz="0" w:space="0" w:color="auto"/>
            <w:bottom w:val="none" w:sz="0" w:space="0" w:color="auto"/>
            <w:right w:val="none" w:sz="0" w:space="0" w:color="auto"/>
          </w:divBdr>
        </w:div>
        <w:div w:id="2072190529">
          <w:marLeft w:val="0"/>
          <w:marRight w:val="0"/>
          <w:marTop w:val="0"/>
          <w:marBottom w:val="0"/>
          <w:divBdr>
            <w:top w:val="none" w:sz="0" w:space="0" w:color="auto"/>
            <w:left w:val="none" w:sz="0" w:space="0" w:color="auto"/>
            <w:bottom w:val="none" w:sz="0" w:space="0" w:color="auto"/>
            <w:right w:val="none" w:sz="0" w:space="0" w:color="auto"/>
          </w:divBdr>
        </w:div>
      </w:divsChild>
    </w:div>
    <w:div w:id="618295347">
      <w:bodyDiv w:val="1"/>
      <w:marLeft w:val="0"/>
      <w:marRight w:val="0"/>
      <w:marTop w:val="0"/>
      <w:marBottom w:val="0"/>
      <w:divBdr>
        <w:top w:val="none" w:sz="0" w:space="0" w:color="auto"/>
        <w:left w:val="none" w:sz="0" w:space="0" w:color="auto"/>
        <w:bottom w:val="none" w:sz="0" w:space="0" w:color="auto"/>
        <w:right w:val="none" w:sz="0" w:space="0" w:color="auto"/>
      </w:divBdr>
    </w:div>
    <w:div w:id="641157061">
      <w:bodyDiv w:val="1"/>
      <w:marLeft w:val="0"/>
      <w:marRight w:val="0"/>
      <w:marTop w:val="0"/>
      <w:marBottom w:val="0"/>
      <w:divBdr>
        <w:top w:val="none" w:sz="0" w:space="0" w:color="auto"/>
        <w:left w:val="none" w:sz="0" w:space="0" w:color="auto"/>
        <w:bottom w:val="none" w:sz="0" w:space="0" w:color="auto"/>
        <w:right w:val="none" w:sz="0" w:space="0" w:color="auto"/>
      </w:divBdr>
    </w:div>
    <w:div w:id="660545544">
      <w:bodyDiv w:val="1"/>
      <w:marLeft w:val="0"/>
      <w:marRight w:val="0"/>
      <w:marTop w:val="0"/>
      <w:marBottom w:val="0"/>
      <w:divBdr>
        <w:top w:val="none" w:sz="0" w:space="0" w:color="auto"/>
        <w:left w:val="none" w:sz="0" w:space="0" w:color="auto"/>
        <w:bottom w:val="none" w:sz="0" w:space="0" w:color="auto"/>
        <w:right w:val="none" w:sz="0" w:space="0" w:color="auto"/>
      </w:divBdr>
      <w:divsChild>
        <w:div w:id="216361067">
          <w:marLeft w:val="0"/>
          <w:marRight w:val="0"/>
          <w:marTop w:val="0"/>
          <w:marBottom w:val="0"/>
          <w:divBdr>
            <w:top w:val="none" w:sz="0" w:space="0" w:color="auto"/>
            <w:left w:val="none" w:sz="0" w:space="0" w:color="auto"/>
            <w:bottom w:val="none" w:sz="0" w:space="0" w:color="auto"/>
            <w:right w:val="none" w:sz="0" w:space="0" w:color="auto"/>
          </w:divBdr>
        </w:div>
        <w:div w:id="261954676">
          <w:marLeft w:val="0"/>
          <w:marRight w:val="0"/>
          <w:marTop w:val="0"/>
          <w:marBottom w:val="0"/>
          <w:divBdr>
            <w:top w:val="none" w:sz="0" w:space="0" w:color="auto"/>
            <w:left w:val="none" w:sz="0" w:space="0" w:color="auto"/>
            <w:bottom w:val="none" w:sz="0" w:space="0" w:color="auto"/>
            <w:right w:val="none" w:sz="0" w:space="0" w:color="auto"/>
          </w:divBdr>
        </w:div>
        <w:div w:id="460342395">
          <w:marLeft w:val="0"/>
          <w:marRight w:val="0"/>
          <w:marTop w:val="0"/>
          <w:marBottom w:val="0"/>
          <w:divBdr>
            <w:top w:val="none" w:sz="0" w:space="0" w:color="auto"/>
            <w:left w:val="none" w:sz="0" w:space="0" w:color="auto"/>
            <w:bottom w:val="none" w:sz="0" w:space="0" w:color="auto"/>
            <w:right w:val="none" w:sz="0" w:space="0" w:color="auto"/>
          </w:divBdr>
        </w:div>
        <w:div w:id="706757694">
          <w:marLeft w:val="0"/>
          <w:marRight w:val="0"/>
          <w:marTop w:val="0"/>
          <w:marBottom w:val="0"/>
          <w:divBdr>
            <w:top w:val="none" w:sz="0" w:space="0" w:color="auto"/>
            <w:left w:val="none" w:sz="0" w:space="0" w:color="auto"/>
            <w:bottom w:val="none" w:sz="0" w:space="0" w:color="auto"/>
            <w:right w:val="none" w:sz="0" w:space="0" w:color="auto"/>
          </w:divBdr>
        </w:div>
        <w:div w:id="1002970742">
          <w:marLeft w:val="0"/>
          <w:marRight w:val="0"/>
          <w:marTop w:val="0"/>
          <w:marBottom w:val="0"/>
          <w:divBdr>
            <w:top w:val="none" w:sz="0" w:space="0" w:color="auto"/>
            <w:left w:val="none" w:sz="0" w:space="0" w:color="auto"/>
            <w:bottom w:val="none" w:sz="0" w:space="0" w:color="auto"/>
            <w:right w:val="none" w:sz="0" w:space="0" w:color="auto"/>
          </w:divBdr>
        </w:div>
        <w:div w:id="1073234679">
          <w:marLeft w:val="0"/>
          <w:marRight w:val="0"/>
          <w:marTop w:val="0"/>
          <w:marBottom w:val="0"/>
          <w:divBdr>
            <w:top w:val="none" w:sz="0" w:space="0" w:color="auto"/>
            <w:left w:val="none" w:sz="0" w:space="0" w:color="auto"/>
            <w:bottom w:val="none" w:sz="0" w:space="0" w:color="auto"/>
            <w:right w:val="none" w:sz="0" w:space="0" w:color="auto"/>
          </w:divBdr>
        </w:div>
        <w:div w:id="1330448149">
          <w:marLeft w:val="0"/>
          <w:marRight w:val="0"/>
          <w:marTop w:val="0"/>
          <w:marBottom w:val="0"/>
          <w:divBdr>
            <w:top w:val="none" w:sz="0" w:space="0" w:color="auto"/>
            <w:left w:val="none" w:sz="0" w:space="0" w:color="auto"/>
            <w:bottom w:val="none" w:sz="0" w:space="0" w:color="auto"/>
            <w:right w:val="none" w:sz="0" w:space="0" w:color="auto"/>
          </w:divBdr>
        </w:div>
        <w:div w:id="1638874727">
          <w:marLeft w:val="0"/>
          <w:marRight w:val="0"/>
          <w:marTop w:val="0"/>
          <w:marBottom w:val="0"/>
          <w:divBdr>
            <w:top w:val="none" w:sz="0" w:space="0" w:color="auto"/>
            <w:left w:val="none" w:sz="0" w:space="0" w:color="auto"/>
            <w:bottom w:val="none" w:sz="0" w:space="0" w:color="auto"/>
            <w:right w:val="none" w:sz="0" w:space="0" w:color="auto"/>
          </w:divBdr>
        </w:div>
        <w:div w:id="1726291539">
          <w:marLeft w:val="0"/>
          <w:marRight w:val="0"/>
          <w:marTop w:val="0"/>
          <w:marBottom w:val="0"/>
          <w:divBdr>
            <w:top w:val="none" w:sz="0" w:space="0" w:color="auto"/>
            <w:left w:val="none" w:sz="0" w:space="0" w:color="auto"/>
            <w:bottom w:val="none" w:sz="0" w:space="0" w:color="auto"/>
            <w:right w:val="none" w:sz="0" w:space="0" w:color="auto"/>
          </w:divBdr>
        </w:div>
      </w:divsChild>
    </w:div>
    <w:div w:id="663778814">
      <w:bodyDiv w:val="1"/>
      <w:marLeft w:val="0"/>
      <w:marRight w:val="0"/>
      <w:marTop w:val="0"/>
      <w:marBottom w:val="0"/>
      <w:divBdr>
        <w:top w:val="none" w:sz="0" w:space="0" w:color="auto"/>
        <w:left w:val="none" w:sz="0" w:space="0" w:color="auto"/>
        <w:bottom w:val="none" w:sz="0" w:space="0" w:color="auto"/>
        <w:right w:val="none" w:sz="0" w:space="0" w:color="auto"/>
      </w:divBdr>
    </w:div>
    <w:div w:id="664162151">
      <w:bodyDiv w:val="1"/>
      <w:marLeft w:val="0"/>
      <w:marRight w:val="0"/>
      <w:marTop w:val="0"/>
      <w:marBottom w:val="0"/>
      <w:divBdr>
        <w:top w:val="none" w:sz="0" w:space="0" w:color="auto"/>
        <w:left w:val="none" w:sz="0" w:space="0" w:color="auto"/>
        <w:bottom w:val="none" w:sz="0" w:space="0" w:color="auto"/>
        <w:right w:val="none" w:sz="0" w:space="0" w:color="auto"/>
      </w:divBdr>
    </w:div>
    <w:div w:id="823548325">
      <w:bodyDiv w:val="1"/>
      <w:marLeft w:val="0"/>
      <w:marRight w:val="0"/>
      <w:marTop w:val="0"/>
      <w:marBottom w:val="0"/>
      <w:divBdr>
        <w:top w:val="none" w:sz="0" w:space="0" w:color="auto"/>
        <w:left w:val="none" w:sz="0" w:space="0" w:color="auto"/>
        <w:bottom w:val="none" w:sz="0" w:space="0" w:color="auto"/>
        <w:right w:val="none" w:sz="0" w:space="0" w:color="auto"/>
      </w:divBdr>
    </w:div>
    <w:div w:id="830557620">
      <w:bodyDiv w:val="1"/>
      <w:marLeft w:val="0"/>
      <w:marRight w:val="0"/>
      <w:marTop w:val="0"/>
      <w:marBottom w:val="0"/>
      <w:divBdr>
        <w:top w:val="none" w:sz="0" w:space="0" w:color="auto"/>
        <w:left w:val="none" w:sz="0" w:space="0" w:color="auto"/>
        <w:bottom w:val="none" w:sz="0" w:space="0" w:color="auto"/>
        <w:right w:val="none" w:sz="0" w:space="0" w:color="auto"/>
      </w:divBdr>
    </w:div>
    <w:div w:id="837574715">
      <w:bodyDiv w:val="1"/>
      <w:marLeft w:val="0"/>
      <w:marRight w:val="0"/>
      <w:marTop w:val="0"/>
      <w:marBottom w:val="0"/>
      <w:divBdr>
        <w:top w:val="none" w:sz="0" w:space="0" w:color="auto"/>
        <w:left w:val="none" w:sz="0" w:space="0" w:color="auto"/>
        <w:bottom w:val="none" w:sz="0" w:space="0" w:color="auto"/>
        <w:right w:val="none" w:sz="0" w:space="0" w:color="auto"/>
      </w:divBdr>
    </w:div>
    <w:div w:id="837967650">
      <w:bodyDiv w:val="1"/>
      <w:marLeft w:val="0"/>
      <w:marRight w:val="0"/>
      <w:marTop w:val="0"/>
      <w:marBottom w:val="0"/>
      <w:divBdr>
        <w:top w:val="none" w:sz="0" w:space="0" w:color="auto"/>
        <w:left w:val="none" w:sz="0" w:space="0" w:color="auto"/>
        <w:bottom w:val="none" w:sz="0" w:space="0" w:color="auto"/>
        <w:right w:val="none" w:sz="0" w:space="0" w:color="auto"/>
      </w:divBdr>
    </w:div>
    <w:div w:id="890729402">
      <w:bodyDiv w:val="1"/>
      <w:marLeft w:val="0"/>
      <w:marRight w:val="0"/>
      <w:marTop w:val="0"/>
      <w:marBottom w:val="0"/>
      <w:divBdr>
        <w:top w:val="none" w:sz="0" w:space="0" w:color="auto"/>
        <w:left w:val="none" w:sz="0" w:space="0" w:color="auto"/>
        <w:bottom w:val="none" w:sz="0" w:space="0" w:color="auto"/>
        <w:right w:val="none" w:sz="0" w:space="0" w:color="auto"/>
      </w:divBdr>
    </w:div>
    <w:div w:id="962999415">
      <w:bodyDiv w:val="1"/>
      <w:marLeft w:val="0"/>
      <w:marRight w:val="0"/>
      <w:marTop w:val="0"/>
      <w:marBottom w:val="0"/>
      <w:divBdr>
        <w:top w:val="none" w:sz="0" w:space="0" w:color="auto"/>
        <w:left w:val="none" w:sz="0" w:space="0" w:color="auto"/>
        <w:bottom w:val="none" w:sz="0" w:space="0" w:color="auto"/>
        <w:right w:val="none" w:sz="0" w:space="0" w:color="auto"/>
      </w:divBdr>
    </w:div>
    <w:div w:id="974062201">
      <w:bodyDiv w:val="1"/>
      <w:marLeft w:val="0"/>
      <w:marRight w:val="0"/>
      <w:marTop w:val="0"/>
      <w:marBottom w:val="0"/>
      <w:divBdr>
        <w:top w:val="none" w:sz="0" w:space="0" w:color="auto"/>
        <w:left w:val="none" w:sz="0" w:space="0" w:color="auto"/>
        <w:bottom w:val="none" w:sz="0" w:space="0" w:color="auto"/>
        <w:right w:val="none" w:sz="0" w:space="0" w:color="auto"/>
      </w:divBdr>
      <w:divsChild>
        <w:div w:id="28074755">
          <w:marLeft w:val="0"/>
          <w:marRight w:val="0"/>
          <w:marTop w:val="0"/>
          <w:marBottom w:val="0"/>
          <w:divBdr>
            <w:top w:val="none" w:sz="0" w:space="0" w:color="auto"/>
            <w:left w:val="none" w:sz="0" w:space="0" w:color="auto"/>
            <w:bottom w:val="none" w:sz="0" w:space="0" w:color="auto"/>
            <w:right w:val="none" w:sz="0" w:space="0" w:color="auto"/>
          </w:divBdr>
        </w:div>
        <w:div w:id="103160855">
          <w:marLeft w:val="0"/>
          <w:marRight w:val="0"/>
          <w:marTop w:val="0"/>
          <w:marBottom w:val="0"/>
          <w:divBdr>
            <w:top w:val="none" w:sz="0" w:space="0" w:color="auto"/>
            <w:left w:val="none" w:sz="0" w:space="0" w:color="auto"/>
            <w:bottom w:val="none" w:sz="0" w:space="0" w:color="auto"/>
            <w:right w:val="none" w:sz="0" w:space="0" w:color="auto"/>
          </w:divBdr>
        </w:div>
        <w:div w:id="119765426">
          <w:marLeft w:val="0"/>
          <w:marRight w:val="0"/>
          <w:marTop w:val="0"/>
          <w:marBottom w:val="0"/>
          <w:divBdr>
            <w:top w:val="none" w:sz="0" w:space="0" w:color="auto"/>
            <w:left w:val="none" w:sz="0" w:space="0" w:color="auto"/>
            <w:bottom w:val="none" w:sz="0" w:space="0" w:color="auto"/>
            <w:right w:val="none" w:sz="0" w:space="0" w:color="auto"/>
          </w:divBdr>
        </w:div>
        <w:div w:id="290522913">
          <w:marLeft w:val="0"/>
          <w:marRight w:val="0"/>
          <w:marTop w:val="0"/>
          <w:marBottom w:val="0"/>
          <w:divBdr>
            <w:top w:val="none" w:sz="0" w:space="0" w:color="auto"/>
            <w:left w:val="none" w:sz="0" w:space="0" w:color="auto"/>
            <w:bottom w:val="none" w:sz="0" w:space="0" w:color="auto"/>
            <w:right w:val="none" w:sz="0" w:space="0" w:color="auto"/>
          </w:divBdr>
        </w:div>
        <w:div w:id="361519073">
          <w:marLeft w:val="0"/>
          <w:marRight w:val="0"/>
          <w:marTop w:val="0"/>
          <w:marBottom w:val="0"/>
          <w:divBdr>
            <w:top w:val="none" w:sz="0" w:space="0" w:color="auto"/>
            <w:left w:val="none" w:sz="0" w:space="0" w:color="auto"/>
            <w:bottom w:val="none" w:sz="0" w:space="0" w:color="auto"/>
            <w:right w:val="none" w:sz="0" w:space="0" w:color="auto"/>
          </w:divBdr>
        </w:div>
        <w:div w:id="822962760">
          <w:marLeft w:val="0"/>
          <w:marRight w:val="0"/>
          <w:marTop w:val="0"/>
          <w:marBottom w:val="0"/>
          <w:divBdr>
            <w:top w:val="none" w:sz="0" w:space="0" w:color="auto"/>
            <w:left w:val="none" w:sz="0" w:space="0" w:color="auto"/>
            <w:bottom w:val="none" w:sz="0" w:space="0" w:color="auto"/>
            <w:right w:val="none" w:sz="0" w:space="0" w:color="auto"/>
          </w:divBdr>
        </w:div>
        <w:div w:id="887106849">
          <w:marLeft w:val="0"/>
          <w:marRight w:val="0"/>
          <w:marTop w:val="0"/>
          <w:marBottom w:val="0"/>
          <w:divBdr>
            <w:top w:val="none" w:sz="0" w:space="0" w:color="auto"/>
            <w:left w:val="none" w:sz="0" w:space="0" w:color="auto"/>
            <w:bottom w:val="none" w:sz="0" w:space="0" w:color="auto"/>
            <w:right w:val="none" w:sz="0" w:space="0" w:color="auto"/>
          </w:divBdr>
        </w:div>
        <w:div w:id="1082680253">
          <w:marLeft w:val="0"/>
          <w:marRight w:val="0"/>
          <w:marTop w:val="0"/>
          <w:marBottom w:val="0"/>
          <w:divBdr>
            <w:top w:val="none" w:sz="0" w:space="0" w:color="auto"/>
            <w:left w:val="none" w:sz="0" w:space="0" w:color="auto"/>
            <w:bottom w:val="none" w:sz="0" w:space="0" w:color="auto"/>
            <w:right w:val="none" w:sz="0" w:space="0" w:color="auto"/>
          </w:divBdr>
        </w:div>
        <w:div w:id="1171484096">
          <w:marLeft w:val="0"/>
          <w:marRight w:val="0"/>
          <w:marTop w:val="0"/>
          <w:marBottom w:val="0"/>
          <w:divBdr>
            <w:top w:val="none" w:sz="0" w:space="0" w:color="auto"/>
            <w:left w:val="none" w:sz="0" w:space="0" w:color="auto"/>
            <w:bottom w:val="none" w:sz="0" w:space="0" w:color="auto"/>
            <w:right w:val="none" w:sz="0" w:space="0" w:color="auto"/>
          </w:divBdr>
        </w:div>
        <w:div w:id="1555239012">
          <w:marLeft w:val="0"/>
          <w:marRight w:val="0"/>
          <w:marTop w:val="0"/>
          <w:marBottom w:val="0"/>
          <w:divBdr>
            <w:top w:val="none" w:sz="0" w:space="0" w:color="auto"/>
            <w:left w:val="none" w:sz="0" w:space="0" w:color="auto"/>
            <w:bottom w:val="none" w:sz="0" w:space="0" w:color="auto"/>
            <w:right w:val="none" w:sz="0" w:space="0" w:color="auto"/>
          </w:divBdr>
        </w:div>
        <w:div w:id="1688142736">
          <w:marLeft w:val="0"/>
          <w:marRight w:val="0"/>
          <w:marTop w:val="0"/>
          <w:marBottom w:val="0"/>
          <w:divBdr>
            <w:top w:val="none" w:sz="0" w:space="0" w:color="auto"/>
            <w:left w:val="none" w:sz="0" w:space="0" w:color="auto"/>
            <w:bottom w:val="none" w:sz="0" w:space="0" w:color="auto"/>
            <w:right w:val="none" w:sz="0" w:space="0" w:color="auto"/>
          </w:divBdr>
        </w:div>
        <w:div w:id="1715036382">
          <w:marLeft w:val="0"/>
          <w:marRight w:val="0"/>
          <w:marTop w:val="0"/>
          <w:marBottom w:val="0"/>
          <w:divBdr>
            <w:top w:val="none" w:sz="0" w:space="0" w:color="auto"/>
            <w:left w:val="none" w:sz="0" w:space="0" w:color="auto"/>
            <w:bottom w:val="none" w:sz="0" w:space="0" w:color="auto"/>
            <w:right w:val="none" w:sz="0" w:space="0" w:color="auto"/>
          </w:divBdr>
        </w:div>
        <w:div w:id="1939097749">
          <w:marLeft w:val="0"/>
          <w:marRight w:val="0"/>
          <w:marTop w:val="0"/>
          <w:marBottom w:val="0"/>
          <w:divBdr>
            <w:top w:val="none" w:sz="0" w:space="0" w:color="auto"/>
            <w:left w:val="none" w:sz="0" w:space="0" w:color="auto"/>
            <w:bottom w:val="none" w:sz="0" w:space="0" w:color="auto"/>
            <w:right w:val="none" w:sz="0" w:space="0" w:color="auto"/>
          </w:divBdr>
        </w:div>
        <w:div w:id="2007779231">
          <w:marLeft w:val="0"/>
          <w:marRight w:val="0"/>
          <w:marTop w:val="0"/>
          <w:marBottom w:val="0"/>
          <w:divBdr>
            <w:top w:val="none" w:sz="0" w:space="0" w:color="auto"/>
            <w:left w:val="none" w:sz="0" w:space="0" w:color="auto"/>
            <w:bottom w:val="none" w:sz="0" w:space="0" w:color="auto"/>
            <w:right w:val="none" w:sz="0" w:space="0" w:color="auto"/>
          </w:divBdr>
        </w:div>
      </w:divsChild>
    </w:div>
    <w:div w:id="979457718">
      <w:bodyDiv w:val="1"/>
      <w:marLeft w:val="0"/>
      <w:marRight w:val="0"/>
      <w:marTop w:val="0"/>
      <w:marBottom w:val="0"/>
      <w:divBdr>
        <w:top w:val="none" w:sz="0" w:space="0" w:color="auto"/>
        <w:left w:val="none" w:sz="0" w:space="0" w:color="auto"/>
        <w:bottom w:val="none" w:sz="0" w:space="0" w:color="auto"/>
        <w:right w:val="none" w:sz="0" w:space="0" w:color="auto"/>
      </w:divBdr>
    </w:div>
    <w:div w:id="1030567798">
      <w:bodyDiv w:val="1"/>
      <w:marLeft w:val="0"/>
      <w:marRight w:val="0"/>
      <w:marTop w:val="0"/>
      <w:marBottom w:val="0"/>
      <w:divBdr>
        <w:top w:val="none" w:sz="0" w:space="0" w:color="auto"/>
        <w:left w:val="none" w:sz="0" w:space="0" w:color="auto"/>
        <w:bottom w:val="none" w:sz="0" w:space="0" w:color="auto"/>
        <w:right w:val="none" w:sz="0" w:space="0" w:color="auto"/>
      </w:divBdr>
    </w:div>
    <w:div w:id="1058210711">
      <w:bodyDiv w:val="1"/>
      <w:marLeft w:val="0"/>
      <w:marRight w:val="0"/>
      <w:marTop w:val="0"/>
      <w:marBottom w:val="0"/>
      <w:divBdr>
        <w:top w:val="none" w:sz="0" w:space="0" w:color="auto"/>
        <w:left w:val="none" w:sz="0" w:space="0" w:color="auto"/>
        <w:bottom w:val="none" w:sz="0" w:space="0" w:color="auto"/>
        <w:right w:val="none" w:sz="0" w:space="0" w:color="auto"/>
      </w:divBdr>
    </w:div>
    <w:div w:id="1112163646">
      <w:bodyDiv w:val="1"/>
      <w:marLeft w:val="0"/>
      <w:marRight w:val="0"/>
      <w:marTop w:val="0"/>
      <w:marBottom w:val="0"/>
      <w:divBdr>
        <w:top w:val="none" w:sz="0" w:space="0" w:color="auto"/>
        <w:left w:val="none" w:sz="0" w:space="0" w:color="auto"/>
        <w:bottom w:val="none" w:sz="0" w:space="0" w:color="auto"/>
        <w:right w:val="none" w:sz="0" w:space="0" w:color="auto"/>
      </w:divBdr>
    </w:div>
    <w:div w:id="1131897827">
      <w:bodyDiv w:val="1"/>
      <w:marLeft w:val="0"/>
      <w:marRight w:val="0"/>
      <w:marTop w:val="0"/>
      <w:marBottom w:val="0"/>
      <w:divBdr>
        <w:top w:val="none" w:sz="0" w:space="0" w:color="auto"/>
        <w:left w:val="none" w:sz="0" w:space="0" w:color="auto"/>
        <w:bottom w:val="none" w:sz="0" w:space="0" w:color="auto"/>
        <w:right w:val="none" w:sz="0" w:space="0" w:color="auto"/>
      </w:divBdr>
    </w:div>
    <w:div w:id="1138720219">
      <w:bodyDiv w:val="1"/>
      <w:marLeft w:val="0"/>
      <w:marRight w:val="0"/>
      <w:marTop w:val="0"/>
      <w:marBottom w:val="0"/>
      <w:divBdr>
        <w:top w:val="none" w:sz="0" w:space="0" w:color="auto"/>
        <w:left w:val="none" w:sz="0" w:space="0" w:color="auto"/>
        <w:bottom w:val="none" w:sz="0" w:space="0" w:color="auto"/>
        <w:right w:val="none" w:sz="0" w:space="0" w:color="auto"/>
      </w:divBdr>
    </w:div>
    <w:div w:id="1226183268">
      <w:bodyDiv w:val="1"/>
      <w:marLeft w:val="0"/>
      <w:marRight w:val="0"/>
      <w:marTop w:val="0"/>
      <w:marBottom w:val="0"/>
      <w:divBdr>
        <w:top w:val="none" w:sz="0" w:space="0" w:color="auto"/>
        <w:left w:val="none" w:sz="0" w:space="0" w:color="auto"/>
        <w:bottom w:val="none" w:sz="0" w:space="0" w:color="auto"/>
        <w:right w:val="none" w:sz="0" w:space="0" w:color="auto"/>
      </w:divBdr>
    </w:div>
    <w:div w:id="1228303734">
      <w:bodyDiv w:val="1"/>
      <w:marLeft w:val="0"/>
      <w:marRight w:val="0"/>
      <w:marTop w:val="0"/>
      <w:marBottom w:val="0"/>
      <w:divBdr>
        <w:top w:val="none" w:sz="0" w:space="0" w:color="auto"/>
        <w:left w:val="none" w:sz="0" w:space="0" w:color="auto"/>
        <w:bottom w:val="none" w:sz="0" w:space="0" w:color="auto"/>
        <w:right w:val="none" w:sz="0" w:space="0" w:color="auto"/>
      </w:divBdr>
    </w:div>
    <w:div w:id="1244030034">
      <w:bodyDiv w:val="1"/>
      <w:marLeft w:val="0"/>
      <w:marRight w:val="0"/>
      <w:marTop w:val="0"/>
      <w:marBottom w:val="0"/>
      <w:divBdr>
        <w:top w:val="none" w:sz="0" w:space="0" w:color="auto"/>
        <w:left w:val="none" w:sz="0" w:space="0" w:color="auto"/>
        <w:bottom w:val="none" w:sz="0" w:space="0" w:color="auto"/>
        <w:right w:val="none" w:sz="0" w:space="0" w:color="auto"/>
      </w:divBdr>
    </w:div>
    <w:div w:id="1266427063">
      <w:bodyDiv w:val="1"/>
      <w:marLeft w:val="0"/>
      <w:marRight w:val="0"/>
      <w:marTop w:val="0"/>
      <w:marBottom w:val="0"/>
      <w:divBdr>
        <w:top w:val="none" w:sz="0" w:space="0" w:color="auto"/>
        <w:left w:val="none" w:sz="0" w:space="0" w:color="auto"/>
        <w:bottom w:val="none" w:sz="0" w:space="0" w:color="auto"/>
        <w:right w:val="none" w:sz="0" w:space="0" w:color="auto"/>
      </w:divBdr>
    </w:div>
    <w:div w:id="1311521461">
      <w:bodyDiv w:val="1"/>
      <w:marLeft w:val="0"/>
      <w:marRight w:val="0"/>
      <w:marTop w:val="0"/>
      <w:marBottom w:val="0"/>
      <w:divBdr>
        <w:top w:val="none" w:sz="0" w:space="0" w:color="auto"/>
        <w:left w:val="none" w:sz="0" w:space="0" w:color="auto"/>
        <w:bottom w:val="none" w:sz="0" w:space="0" w:color="auto"/>
        <w:right w:val="none" w:sz="0" w:space="0" w:color="auto"/>
      </w:divBdr>
    </w:div>
    <w:div w:id="1316446253">
      <w:bodyDiv w:val="1"/>
      <w:marLeft w:val="0"/>
      <w:marRight w:val="0"/>
      <w:marTop w:val="0"/>
      <w:marBottom w:val="0"/>
      <w:divBdr>
        <w:top w:val="none" w:sz="0" w:space="0" w:color="auto"/>
        <w:left w:val="none" w:sz="0" w:space="0" w:color="auto"/>
        <w:bottom w:val="none" w:sz="0" w:space="0" w:color="auto"/>
        <w:right w:val="none" w:sz="0" w:space="0" w:color="auto"/>
      </w:divBdr>
    </w:div>
    <w:div w:id="1324352077">
      <w:bodyDiv w:val="1"/>
      <w:marLeft w:val="0"/>
      <w:marRight w:val="0"/>
      <w:marTop w:val="0"/>
      <w:marBottom w:val="0"/>
      <w:divBdr>
        <w:top w:val="none" w:sz="0" w:space="0" w:color="auto"/>
        <w:left w:val="none" w:sz="0" w:space="0" w:color="auto"/>
        <w:bottom w:val="none" w:sz="0" w:space="0" w:color="auto"/>
        <w:right w:val="none" w:sz="0" w:space="0" w:color="auto"/>
      </w:divBdr>
    </w:div>
    <w:div w:id="1334645710">
      <w:bodyDiv w:val="1"/>
      <w:marLeft w:val="0"/>
      <w:marRight w:val="0"/>
      <w:marTop w:val="0"/>
      <w:marBottom w:val="0"/>
      <w:divBdr>
        <w:top w:val="none" w:sz="0" w:space="0" w:color="auto"/>
        <w:left w:val="none" w:sz="0" w:space="0" w:color="auto"/>
        <w:bottom w:val="none" w:sz="0" w:space="0" w:color="auto"/>
        <w:right w:val="none" w:sz="0" w:space="0" w:color="auto"/>
      </w:divBdr>
    </w:div>
    <w:div w:id="1464036199">
      <w:bodyDiv w:val="1"/>
      <w:marLeft w:val="0"/>
      <w:marRight w:val="0"/>
      <w:marTop w:val="0"/>
      <w:marBottom w:val="0"/>
      <w:divBdr>
        <w:top w:val="none" w:sz="0" w:space="0" w:color="auto"/>
        <w:left w:val="none" w:sz="0" w:space="0" w:color="auto"/>
        <w:bottom w:val="none" w:sz="0" w:space="0" w:color="auto"/>
        <w:right w:val="none" w:sz="0" w:space="0" w:color="auto"/>
      </w:divBdr>
    </w:div>
    <w:div w:id="1476294904">
      <w:bodyDiv w:val="1"/>
      <w:marLeft w:val="0"/>
      <w:marRight w:val="0"/>
      <w:marTop w:val="0"/>
      <w:marBottom w:val="0"/>
      <w:divBdr>
        <w:top w:val="none" w:sz="0" w:space="0" w:color="auto"/>
        <w:left w:val="none" w:sz="0" w:space="0" w:color="auto"/>
        <w:bottom w:val="none" w:sz="0" w:space="0" w:color="auto"/>
        <w:right w:val="none" w:sz="0" w:space="0" w:color="auto"/>
      </w:divBdr>
    </w:div>
    <w:div w:id="1536307157">
      <w:bodyDiv w:val="1"/>
      <w:marLeft w:val="0"/>
      <w:marRight w:val="0"/>
      <w:marTop w:val="0"/>
      <w:marBottom w:val="0"/>
      <w:divBdr>
        <w:top w:val="none" w:sz="0" w:space="0" w:color="auto"/>
        <w:left w:val="none" w:sz="0" w:space="0" w:color="auto"/>
        <w:bottom w:val="none" w:sz="0" w:space="0" w:color="auto"/>
        <w:right w:val="none" w:sz="0" w:space="0" w:color="auto"/>
      </w:divBdr>
      <w:divsChild>
        <w:div w:id="315569481">
          <w:marLeft w:val="0"/>
          <w:marRight w:val="0"/>
          <w:marTop w:val="0"/>
          <w:marBottom w:val="0"/>
          <w:divBdr>
            <w:top w:val="none" w:sz="0" w:space="0" w:color="auto"/>
            <w:left w:val="none" w:sz="0" w:space="0" w:color="auto"/>
            <w:bottom w:val="none" w:sz="0" w:space="0" w:color="auto"/>
            <w:right w:val="none" w:sz="0" w:space="0" w:color="auto"/>
          </w:divBdr>
        </w:div>
        <w:div w:id="682321729">
          <w:marLeft w:val="0"/>
          <w:marRight w:val="0"/>
          <w:marTop w:val="0"/>
          <w:marBottom w:val="0"/>
          <w:divBdr>
            <w:top w:val="none" w:sz="0" w:space="0" w:color="auto"/>
            <w:left w:val="none" w:sz="0" w:space="0" w:color="auto"/>
            <w:bottom w:val="none" w:sz="0" w:space="0" w:color="auto"/>
            <w:right w:val="none" w:sz="0" w:space="0" w:color="auto"/>
          </w:divBdr>
        </w:div>
        <w:div w:id="783770101">
          <w:marLeft w:val="0"/>
          <w:marRight w:val="0"/>
          <w:marTop w:val="0"/>
          <w:marBottom w:val="0"/>
          <w:divBdr>
            <w:top w:val="none" w:sz="0" w:space="0" w:color="auto"/>
            <w:left w:val="none" w:sz="0" w:space="0" w:color="auto"/>
            <w:bottom w:val="none" w:sz="0" w:space="0" w:color="auto"/>
            <w:right w:val="none" w:sz="0" w:space="0" w:color="auto"/>
          </w:divBdr>
        </w:div>
        <w:div w:id="1162240815">
          <w:marLeft w:val="0"/>
          <w:marRight w:val="0"/>
          <w:marTop w:val="0"/>
          <w:marBottom w:val="0"/>
          <w:divBdr>
            <w:top w:val="none" w:sz="0" w:space="0" w:color="auto"/>
            <w:left w:val="none" w:sz="0" w:space="0" w:color="auto"/>
            <w:bottom w:val="none" w:sz="0" w:space="0" w:color="auto"/>
            <w:right w:val="none" w:sz="0" w:space="0" w:color="auto"/>
          </w:divBdr>
        </w:div>
        <w:div w:id="1488017553">
          <w:marLeft w:val="0"/>
          <w:marRight w:val="0"/>
          <w:marTop w:val="0"/>
          <w:marBottom w:val="0"/>
          <w:divBdr>
            <w:top w:val="none" w:sz="0" w:space="0" w:color="auto"/>
            <w:left w:val="none" w:sz="0" w:space="0" w:color="auto"/>
            <w:bottom w:val="none" w:sz="0" w:space="0" w:color="auto"/>
            <w:right w:val="none" w:sz="0" w:space="0" w:color="auto"/>
          </w:divBdr>
        </w:div>
      </w:divsChild>
    </w:div>
    <w:div w:id="1551069928">
      <w:bodyDiv w:val="1"/>
      <w:marLeft w:val="0"/>
      <w:marRight w:val="0"/>
      <w:marTop w:val="0"/>
      <w:marBottom w:val="0"/>
      <w:divBdr>
        <w:top w:val="none" w:sz="0" w:space="0" w:color="auto"/>
        <w:left w:val="none" w:sz="0" w:space="0" w:color="auto"/>
        <w:bottom w:val="none" w:sz="0" w:space="0" w:color="auto"/>
        <w:right w:val="none" w:sz="0" w:space="0" w:color="auto"/>
      </w:divBdr>
    </w:div>
    <w:div w:id="1581600543">
      <w:bodyDiv w:val="1"/>
      <w:marLeft w:val="0"/>
      <w:marRight w:val="0"/>
      <w:marTop w:val="0"/>
      <w:marBottom w:val="0"/>
      <w:divBdr>
        <w:top w:val="none" w:sz="0" w:space="0" w:color="auto"/>
        <w:left w:val="none" w:sz="0" w:space="0" w:color="auto"/>
        <w:bottom w:val="none" w:sz="0" w:space="0" w:color="auto"/>
        <w:right w:val="none" w:sz="0" w:space="0" w:color="auto"/>
      </w:divBdr>
    </w:div>
    <w:div w:id="1584338833">
      <w:bodyDiv w:val="1"/>
      <w:marLeft w:val="0"/>
      <w:marRight w:val="0"/>
      <w:marTop w:val="0"/>
      <w:marBottom w:val="0"/>
      <w:divBdr>
        <w:top w:val="none" w:sz="0" w:space="0" w:color="auto"/>
        <w:left w:val="none" w:sz="0" w:space="0" w:color="auto"/>
        <w:bottom w:val="none" w:sz="0" w:space="0" w:color="auto"/>
        <w:right w:val="none" w:sz="0" w:space="0" w:color="auto"/>
      </w:divBdr>
    </w:div>
    <w:div w:id="1597470925">
      <w:bodyDiv w:val="1"/>
      <w:marLeft w:val="0"/>
      <w:marRight w:val="0"/>
      <w:marTop w:val="0"/>
      <w:marBottom w:val="0"/>
      <w:divBdr>
        <w:top w:val="none" w:sz="0" w:space="0" w:color="auto"/>
        <w:left w:val="none" w:sz="0" w:space="0" w:color="auto"/>
        <w:bottom w:val="none" w:sz="0" w:space="0" w:color="auto"/>
        <w:right w:val="none" w:sz="0" w:space="0" w:color="auto"/>
      </w:divBdr>
    </w:div>
    <w:div w:id="1640646262">
      <w:bodyDiv w:val="1"/>
      <w:marLeft w:val="0"/>
      <w:marRight w:val="0"/>
      <w:marTop w:val="0"/>
      <w:marBottom w:val="0"/>
      <w:divBdr>
        <w:top w:val="none" w:sz="0" w:space="0" w:color="auto"/>
        <w:left w:val="none" w:sz="0" w:space="0" w:color="auto"/>
        <w:bottom w:val="none" w:sz="0" w:space="0" w:color="auto"/>
        <w:right w:val="none" w:sz="0" w:space="0" w:color="auto"/>
      </w:divBdr>
    </w:div>
    <w:div w:id="1676881869">
      <w:bodyDiv w:val="1"/>
      <w:marLeft w:val="0"/>
      <w:marRight w:val="0"/>
      <w:marTop w:val="0"/>
      <w:marBottom w:val="0"/>
      <w:divBdr>
        <w:top w:val="none" w:sz="0" w:space="0" w:color="auto"/>
        <w:left w:val="none" w:sz="0" w:space="0" w:color="auto"/>
        <w:bottom w:val="none" w:sz="0" w:space="0" w:color="auto"/>
        <w:right w:val="none" w:sz="0" w:space="0" w:color="auto"/>
      </w:divBdr>
    </w:div>
    <w:div w:id="1691184046">
      <w:bodyDiv w:val="1"/>
      <w:marLeft w:val="0"/>
      <w:marRight w:val="0"/>
      <w:marTop w:val="0"/>
      <w:marBottom w:val="0"/>
      <w:divBdr>
        <w:top w:val="none" w:sz="0" w:space="0" w:color="auto"/>
        <w:left w:val="none" w:sz="0" w:space="0" w:color="auto"/>
        <w:bottom w:val="none" w:sz="0" w:space="0" w:color="auto"/>
        <w:right w:val="none" w:sz="0" w:space="0" w:color="auto"/>
      </w:divBdr>
    </w:div>
    <w:div w:id="1708793383">
      <w:bodyDiv w:val="1"/>
      <w:marLeft w:val="0"/>
      <w:marRight w:val="0"/>
      <w:marTop w:val="0"/>
      <w:marBottom w:val="0"/>
      <w:divBdr>
        <w:top w:val="none" w:sz="0" w:space="0" w:color="auto"/>
        <w:left w:val="none" w:sz="0" w:space="0" w:color="auto"/>
        <w:bottom w:val="none" w:sz="0" w:space="0" w:color="auto"/>
        <w:right w:val="none" w:sz="0" w:space="0" w:color="auto"/>
      </w:divBdr>
    </w:div>
    <w:div w:id="1786190664">
      <w:bodyDiv w:val="1"/>
      <w:marLeft w:val="0"/>
      <w:marRight w:val="0"/>
      <w:marTop w:val="0"/>
      <w:marBottom w:val="0"/>
      <w:divBdr>
        <w:top w:val="none" w:sz="0" w:space="0" w:color="auto"/>
        <w:left w:val="none" w:sz="0" w:space="0" w:color="auto"/>
        <w:bottom w:val="none" w:sz="0" w:space="0" w:color="auto"/>
        <w:right w:val="none" w:sz="0" w:space="0" w:color="auto"/>
      </w:divBdr>
    </w:div>
    <w:div w:id="1848322427">
      <w:bodyDiv w:val="1"/>
      <w:marLeft w:val="0"/>
      <w:marRight w:val="0"/>
      <w:marTop w:val="0"/>
      <w:marBottom w:val="0"/>
      <w:divBdr>
        <w:top w:val="none" w:sz="0" w:space="0" w:color="auto"/>
        <w:left w:val="none" w:sz="0" w:space="0" w:color="auto"/>
        <w:bottom w:val="none" w:sz="0" w:space="0" w:color="auto"/>
        <w:right w:val="none" w:sz="0" w:space="0" w:color="auto"/>
      </w:divBdr>
    </w:div>
    <w:div w:id="1875653313">
      <w:bodyDiv w:val="1"/>
      <w:marLeft w:val="0"/>
      <w:marRight w:val="0"/>
      <w:marTop w:val="0"/>
      <w:marBottom w:val="0"/>
      <w:divBdr>
        <w:top w:val="none" w:sz="0" w:space="0" w:color="auto"/>
        <w:left w:val="none" w:sz="0" w:space="0" w:color="auto"/>
        <w:bottom w:val="none" w:sz="0" w:space="0" w:color="auto"/>
        <w:right w:val="none" w:sz="0" w:space="0" w:color="auto"/>
      </w:divBdr>
    </w:div>
    <w:div w:id="1950121606">
      <w:bodyDiv w:val="1"/>
      <w:marLeft w:val="0"/>
      <w:marRight w:val="0"/>
      <w:marTop w:val="0"/>
      <w:marBottom w:val="0"/>
      <w:divBdr>
        <w:top w:val="none" w:sz="0" w:space="0" w:color="auto"/>
        <w:left w:val="none" w:sz="0" w:space="0" w:color="auto"/>
        <w:bottom w:val="none" w:sz="0" w:space="0" w:color="auto"/>
        <w:right w:val="none" w:sz="0" w:space="0" w:color="auto"/>
      </w:divBdr>
    </w:div>
    <w:div w:id="1952659593">
      <w:bodyDiv w:val="1"/>
      <w:marLeft w:val="0"/>
      <w:marRight w:val="0"/>
      <w:marTop w:val="0"/>
      <w:marBottom w:val="0"/>
      <w:divBdr>
        <w:top w:val="none" w:sz="0" w:space="0" w:color="auto"/>
        <w:left w:val="none" w:sz="0" w:space="0" w:color="auto"/>
        <w:bottom w:val="none" w:sz="0" w:space="0" w:color="auto"/>
        <w:right w:val="none" w:sz="0" w:space="0" w:color="auto"/>
      </w:divBdr>
      <w:divsChild>
        <w:div w:id="817111169">
          <w:marLeft w:val="547"/>
          <w:marRight w:val="0"/>
          <w:marTop w:val="187"/>
          <w:marBottom w:val="0"/>
          <w:divBdr>
            <w:top w:val="none" w:sz="0" w:space="0" w:color="auto"/>
            <w:left w:val="none" w:sz="0" w:space="0" w:color="auto"/>
            <w:bottom w:val="none" w:sz="0" w:space="0" w:color="auto"/>
            <w:right w:val="none" w:sz="0" w:space="0" w:color="auto"/>
          </w:divBdr>
        </w:div>
      </w:divsChild>
    </w:div>
    <w:div w:id="1967075375">
      <w:bodyDiv w:val="1"/>
      <w:marLeft w:val="0"/>
      <w:marRight w:val="0"/>
      <w:marTop w:val="0"/>
      <w:marBottom w:val="0"/>
      <w:divBdr>
        <w:top w:val="none" w:sz="0" w:space="0" w:color="auto"/>
        <w:left w:val="none" w:sz="0" w:space="0" w:color="auto"/>
        <w:bottom w:val="none" w:sz="0" w:space="0" w:color="auto"/>
        <w:right w:val="none" w:sz="0" w:space="0" w:color="auto"/>
      </w:divBdr>
    </w:div>
    <w:div w:id="1974366593">
      <w:bodyDiv w:val="1"/>
      <w:marLeft w:val="0"/>
      <w:marRight w:val="0"/>
      <w:marTop w:val="0"/>
      <w:marBottom w:val="0"/>
      <w:divBdr>
        <w:top w:val="none" w:sz="0" w:space="0" w:color="auto"/>
        <w:left w:val="none" w:sz="0" w:space="0" w:color="auto"/>
        <w:bottom w:val="none" w:sz="0" w:space="0" w:color="auto"/>
        <w:right w:val="none" w:sz="0" w:space="0" w:color="auto"/>
      </w:divBdr>
    </w:div>
    <w:div w:id="2092921509">
      <w:bodyDiv w:val="1"/>
      <w:marLeft w:val="0"/>
      <w:marRight w:val="0"/>
      <w:marTop w:val="0"/>
      <w:marBottom w:val="0"/>
      <w:divBdr>
        <w:top w:val="none" w:sz="0" w:space="0" w:color="auto"/>
        <w:left w:val="none" w:sz="0" w:space="0" w:color="auto"/>
        <w:bottom w:val="none" w:sz="0" w:space="0" w:color="auto"/>
        <w:right w:val="none" w:sz="0" w:space="0" w:color="auto"/>
      </w:divBdr>
    </w:div>
    <w:div w:id="2099136757">
      <w:bodyDiv w:val="1"/>
      <w:marLeft w:val="0"/>
      <w:marRight w:val="0"/>
      <w:marTop w:val="0"/>
      <w:marBottom w:val="0"/>
      <w:divBdr>
        <w:top w:val="none" w:sz="0" w:space="0" w:color="auto"/>
        <w:left w:val="none" w:sz="0" w:space="0" w:color="auto"/>
        <w:bottom w:val="none" w:sz="0" w:space="0" w:color="auto"/>
        <w:right w:val="none" w:sz="0" w:space="0" w:color="auto"/>
      </w:divBdr>
    </w:div>
    <w:div w:id="2126347851">
      <w:bodyDiv w:val="1"/>
      <w:marLeft w:val="0"/>
      <w:marRight w:val="0"/>
      <w:marTop w:val="0"/>
      <w:marBottom w:val="0"/>
      <w:divBdr>
        <w:top w:val="none" w:sz="0" w:space="0" w:color="auto"/>
        <w:left w:val="none" w:sz="0" w:space="0" w:color="auto"/>
        <w:bottom w:val="none" w:sz="0" w:space="0" w:color="auto"/>
        <w:right w:val="none" w:sz="0" w:space="0" w:color="auto"/>
      </w:divBdr>
    </w:div>
    <w:div w:id="212919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eader" Target="header13.xml"/><Relationship Id="rId21" Type="http://schemas.microsoft.com/office/2007/relationships/hdphoto" Target="media/hdphoto2.wdp"/><Relationship Id="rId42" Type="http://schemas.openxmlformats.org/officeDocument/2006/relationships/image" Target="media/image18.png"/><Relationship Id="rId63" Type="http://schemas.openxmlformats.org/officeDocument/2006/relationships/image" Target="media/image34.png"/><Relationship Id="rId84" Type="http://schemas.openxmlformats.org/officeDocument/2006/relationships/image" Target="media/image50.emf"/><Relationship Id="rId138" Type="http://schemas.openxmlformats.org/officeDocument/2006/relationships/image" Target="media/image89.tiff"/><Relationship Id="rId159" Type="http://schemas.openxmlformats.org/officeDocument/2006/relationships/header" Target="header16.xml"/><Relationship Id="rId170" Type="http://schemas.openxmlformats.org/officeDocument/2006/relationships/image" Target="media/image103.png"/><Relationship Id="rId191" Type="http://schemas.openxmlformats.org/officeDocument/2006/relationships/image" Target="media/image122.png"/><Relationship Id="rId205" Type="http://schemas.openxmlformats.org/officeDocument/2006/relationships/image" Target="media/image135.png"/><Relationship Id="rId226" Type="http://schemas.openxmlformats.org/officeDocument/2006/relationships/image" Target="media/image153.png"/><Relationship Id="rId247" Type="http://schemas.openxmlformats.org/officeDocument/2006/relationships/image" Target="media/image165.png"/><Relationship Id="rId107" Type="http://schemas.openxmlformats.org/officeDocument/2006/relationships/image" Target="media/image69.jpeg"/><Relationship Id="rId268" Type="http://schemas.openxmlformats.org/officeDocument/2006/relationships/hyperlink" Target="http://www.sbiofuel.com/" TargetMode="External"/><Relationship Id="rId289" Type="http://schemas.openxmlformats.org/officeDocument/2006/relationships/theme" Target="theme/theme1.xml"/><Relationship Id="rId11" Type="http://schemas.openxmlformats.org/officeDocument/2006/relationships/footer" Target="footer2.xml"/><Relationship Id="rId32" Type="http://schemas.microsoft.com/office/2007/relationships/hdphoto" Target="media/hdphoto4.wdp"/><Relationship Id="rId53" Type="http://schemas.openxmlformats.org/officeDocument/2006/relationships/image" Target="media/image26.png"/><Relationship Id="rId74" Type="http://schemas.openxmlformats.org/officeDocument/2006/relationships/image" Target="media/image43.png"/><Relationship Id="rId128" Type="http://schemas.microsoft.com/office/2007/relationships/hdphoto" Target="media/hdphoto11.wdp"/><Relationship Id="rId149" Type="http://schemas.openxmlformats.org/officeDocument/2006/relationships/chart" Target="charts/chart14.xml"/><Relationship Id="rId5" Type="http://schemas.openxmlformats.org/officeDocument/2006/relationships/webSettings" Target="webSettings.xml"/><Relationship Id="rId95" Type="http://schemas.openxmlformats.org/officeDocument/2006/relationships/image" Target="media/image58.jpeg"/><Relationship Id="rId160" Type="http://schemas.openxmlformats.org/officeDocument/2006/relationships/image" Target="media/image95.jpeg"/><Relationship Id="rId181" Type="http://schemas.openxmlformats.org/officeDocument/2006/relationships/image" Target="media/image114.png"/><Relationship Id="rId216" Type="http://schemas.openxmlformats.org/officeDocument/2006/relationships/image" Target="media/image145.png"/><Relationship Id="rId237" Type="http://schemas.openxmlformats.org/officeDocument/2006/relationships/image" Target="media/image162.png"/><Relationship Id="rId258" Type="http://schemas.openxmlformats.org/officeDocument/2006/relationships/hyperlink" Target="http://www.britannica.com/plant/rubber-tree/images-videos" TargetMode="External"/><Relationship Id="rId279" Type="http://schemas.openxmlformats.org/officeDocument/2006/relationships/image" Target="media/image171.png"/><Relationship Id="rId22" Type="http://schemas.openxmlformats.org/officeDocument/2006/relationships/image" Target="media/image5.png"/><Relationship Id="rId43" Type="http://schemas.openxmlformats.org/officeDocument/2006/relationships/image" Target="media/image19.jpeg"/><Relationship Id="rId64" Type="http://schemas.openxmlformats.org/officeDocument/2006/relationships/image" Target="media/image35.png"/><Relationship Id="rId118" Type="http://schemas.openxmlformats.org/officeDocument/2006/relationships/header" Target="header14.xml"/><Relationship Id="rId139" Type="http://schemas.openxmlformats.org/officeDocument/2006/relationships/image" Target="media/image90.tiff"/><Relationship Id="rId85" Type="http://schemas.openxmlformats.org/officeDocument/2006/relationships/oleObject" Target="embeddings/oleObject1.bin"/><Relationship Id="rId150" Type="http://schemas.openxmlformats.org/officeDocument/2006/relationships/chart" Target="charts/chart15.xml"/><Relationship Id="rId171" Type="http://schemas.openxmlformats.org/officeDocument/2006/relationships/image" Target="media/image104.png"/><Relationship Id="rId192" Type="http://schemas.openxmlformats.org/officeDocument/2006/relationships/chart" Target="charts/chart25.xml"/><Relationship Id="rId206" Type="http://schemas.openxmlformats.org/officeDocument/2006/relationships/image" Target="media/image136.png"/><Relationship Id="rId227" Type="http://schemas.openxmlformats.org/officeDocument/2006/relationships/image" Target="media/image154.png"/><Relationship Id="rId248" Type="http://schemas.openxmlformats.org/officeDocument/2006/relationships/image" Target="media/image166.png"/><Relationship Id="rId269" Type="http://schemas.openxmlformats.org/officeDocument/2006/relationships/hyperlink" Target="http://diagramas.diagramasde.com/otros/Microwave(Sharp)%20Training.pdf" TargetMode="External"/><Relationship Id="rId12" Type="http://schemas.openxmlformats.org/officeDocument/2006/relationships/header" Target="header2.xml"/><Relationship Id="rId33" Type="http://schemas.openxmlformats.org/officeDocument/2006/relationships/header" Target="header8.xml"/><Relationship Id="rId108" Type="http://schemas.openxmlformats.org/officeDocument/2006/relationships/image" Target="media/image70.jpeg"/><Relationship Id="rId129" Type="http://schemas.openxmlformats.org/officeDocument/2006/relationships/image" Target="media/image83.png"/><Relationship Id="rId280" Type="http://schemas.openxmlformats.org/officeDocument/2006/relationships/image" Target="media/image172.png"/><Relationship Id="rId54" Type="http://schemas.openxmlformats.org/officeDocument/2006/relationships/header" Target="header9.xml"/><Relationship Id="rId75" Type="http://schemas.openxmlformats.org/officeDocument/2006/relationships/image" Target="media/image44.png"/><Relationship Id="rId96" Type="http://schemas.openxmlformats.org/officeDocument/2006/relationships/image" Target="media/image59.jpeg"/><Relationship Id="rId140" Type="http://schemas.openxmlformats.org/officeDocument/2006/relationships/image" Target="media/image91.tiff"/><Relationship Id="rId161" Type="http://schemas.openxmlformats.org/officeDocument/2006/relationships/image" Target="media/image96.png"/><Relationship Id="rId182" Type="http://schemas.openxmlformats.org/officeDocument/2006/relationships/image" Target="media/image115.png"/><Relationship Id="rId217" Type="http://schemas.openxmlformats.org/officeDocument/2006/relationships/image" Target="media/image146.png"/><Relationship Id="rId6" Type="http://schemas.openxmlformats.org/officeDocument/2006/relationships/footnotes" Target="footnotes.xml"/><Relationship Id="rId238" Type="http://schemas.openxmlformats.org/officeDocument/2006/relationships/image" Target="media/image163.png"/><Relationship Id="rId259" Type="http://schemas.openxmlformats.org/officeDocument/2006/relationships/hyperlink" Target="http://etp.pemandu.gov.my/annualreport2012/upload/Eng_ETP2012_07_NKEA05_POR.pdf" TargetMode="External"/><Relationship Id="rId23" Type="http://schemas.microsoft.com/office/2007/relationships/hdphoto" Target="media/hdphoto3.wdp"/><Relationship Id="rId119" Type="http://schemas.openxmlformats.org/officeDocument/2006/relationships/chart" Target="charts/chart4.xml"/><Relationship Id="rId270" Type="http://schemas.openxmlformats.org/officeDocument/2006/relationships/hyperlink" Target="http://www.chillservices.com/?p=570" TargetMode="External"/><Relationship Id="rId44" Type="http://schemas.openxmlformats.org/officeDocument/2006/relationships/image" Target="media/image20.png"/><Relationship Id="rId65" Type="http://schemas.openxmlformats.org/officeDocument/2006/relationships/image" Target="media/image36.png"/><Relationship Id="rId86" Type="http://schemas.openxmlformats.org/officeDocument/2006/relationships/image" Target="media/image51.png"/><Relationship Id="rId130" Type="http://schemas.microsoft.com/office/2007/relationships/hdphoto" Target="media/hdphoto12.wdp"/><Relationship Id="rId151" Type="http://schemas.openxmlformats.org/officeDocument/2006/relationships/chart" Target="charts/chart16.xml"/><Relationship Id="rId172" Type="http://schemas.openxmlformats.org/officeDocument/2006/relationships/image" Target="media/image105.png"/><Relationship Id="rId193" Type="http://schemas.openxmlformats.org/officeDocument/2006/relationships/image" Target="media/image123.png"/><Relationship Id="rId207" Type="http://schemas.openxmlformats.org/officeDocument/2006/relationships/image" Target="media/image137.png"/><Relationship Id="rId228" Type="http://schemas.openxmlformats.org/officeDocument/2006/relationships/image" Target="media/image155.png"/><Relationship Id="rId249" Type="http://schemas.openxmlformats.org/officeDocument/2006/relationships/header" Target="header19.xml"/><Relationship Id="rId13" Type="http://schemas.openxmlformats.org/officeDocument/2006/relationships/header" Target="header3.xml"/><Relationship Id="rId18" Type="http://schemas.openxmlformats.org/officeDocument/2006/relationships/image" Target="media/image3.png"/><Relationship Id="rId39" Type="http://schemas.microsoft.com/office/2007/relationships/hdphoto" Target="media/hdphoto6.wdp"/><Relationship Id="rId109" Type="http://schemas.openxmlformats.org/officeDocument/2006/relationships/image" Target="media/image71.emf"/><Relationship Id="rId260" Type="http://schemas.openxmlformats.org/officeDocument/2006/relationships/hyperlink" Target="http://www.comsol.com/blogs/ports-and-lumped-ports-for-wave-electromagnetics-problems/" TargetMode="External"/><Relationship Id="rId265" Type="http://schemas.openxmlformats.org/officeDocument/2006/relationships/hyperlink" Target="http://www.omega.co.uk/pptst/CRWS.html" TargetMode="External"/><Relationship Id="rId281" Type="http://schemas.openxmlformats.org/officeDocument/2006/relationships/image" Target="media/image173.png"/><Relationship Id="rId286" Type="http://schemas.openxmlformats.org/officeDocument/2006/relationships/image" Target="media/image178.png"/><Relationship Id="rId34" Type="http://schemas.openxmlformats.org/officeDocument/2006/relationships/image" Target="media/image13.png"/><Relationship Id="rId50" Type="http://schemas.microsoft.com/office/2007/relationships/hdphoto" Target="media/hdphoto10.wdp"/><Relationship Id="rId55" Type="http://schemas.openxmlformats.org/officeDocument/2006/relationships/image" Target="media/image27.png"/><Relationship Id="rId76" Type="http://schemas.openxmlformats.org/officeDocument/2006/relationships/image" Target="media/image45.jpeg"/><Relationship Id="rId97" Type="http://schemas.openxmlformats.org/officeDocument/2006/relationships/image" Target="media/image60.emf"/><Relationship Id="rId104" Type="http://schemas.openxmlformats.org/officeDocument/2006/relationships/image" Target="media/image66.jpeg"/><Relationship Id="rId120" Type="http://schemas.openxmlformats.org/officeDocument/2006/relationships/chart" Target="charts/chart5.xml"/><Relationship Id="rId125" Type="http://schemas.openxmlformats.org/officeDocument/2006/relationships/image" Target="media/image80.png"/><Relationship Id="rId141" Type="http://schemas.openxmlformats.org/officeDocument/2006/relationships/chart" Target="charts/chart9.xml"/><Relationship Id="rId146" Type="http://schemas.openxmlformats.org/officeDocument/2006/relationships/chart" Target="charts/chart11.xml"/><Relationship Id="rId167" Type="http://schemas.openxmlformats.org/officeDocument/2006/relationships/image" Target="media/image102.png"/><Relationship Id="rId7" Type="http://schemas.openxmlformats.org/officeDocument/2006/relationships/endnotes" Target="endnotes.xml"/><Relationship Id="rId71" Type="http://schemas.openxmlformats.org/officeDocument/2006/relationships/header" Target="header12.xml"/><Relationship Id="rId92" Type="http://schemas.openxmlformats.org/officeDocument/2006/relationships/oleObject" Target="embeddings/oleObject2.bin"/><Relationship Id="rId162" Type="http://schemas.openxmlformats.org/officeDocument/2006/relationships/image" Target="media/image97.png"/><Relationship Id="rId183" Type="http://schemas.openxmlformats.org/officeDocument/2006/relationships/image" Target="media/image116.png"/><Relationship Id="rId213" Type="http://schemas.openxmlformats.org/officeDocument/2006/relationships/image" Target="media/image142.png"/><Relationship Id="rId218" Type="http://schemas.openxmlformats.org/officeDocument/2006/relationships/image" Target="media/image147.png"/><Relationship Id="rId234" Type="http://schemas.openxmlformats.org/officeDocument/2006/relationships/chart" Target="charts/chart29.xml"/><Relationship Id="rId239" Type="http://schemas.openxmlformats.org/officeDocument/2006/relationships/image" Target="media/image164.png"/><Relationship Id="rId2" Type="http://schemas.openxmlformats.org/officeDocument/2006/relationships/numbering" Target="numbering.xml"/><Relationship Id="rId29" Type="http://schemas.openxmlformats.org/officeDocument/2006/relationships/image" Target="media/image11.png"/><Relationship Id="rId250" Type="http://schemas.openxmlformats.org/officeDocument/2006/relationships/header" Target="header20.xml"/><Relationship Id="rId255" Type="http://schemas.openxmlformats.org/officeDocument/2006/relationships/hyperlink" Target="http://www.itd.poznan.pl/en/Standards_%20for_%20solid_%20biofuels_final.pdf" TargetMode="External"/><Relationship Id="rId271" Type="http://schemas.openxmlformats.org/officeDocument/2006/relationships/hyperlink" Target="http://www.wood-database.com/rubberwood/" TargetMode="External"/><Relationship Id="rId276" Type="http://schemas.openxmlformats.org/officeDocument/2006/relationships/image" Target="media/image168.png"/><Relationship Id="rId24" Type="http://schemas.openxmlformats.org/officeDocument/2006/relationships/image" Target="media/image6.png"/><Relationship Id="rId40" Type="http://schemas.openxmlformats.org/officeDocument/2006/relationships/image" Target="media/image17.png"/><Relationship Id="rId45" Type="http://schemas.openxmlformats.org/officeDocument/2006/relationships/image" Target="media/image21.png"/><Relationship Id="rId66" Type="http://schemas.openxmlformats.org/officeDocument/2006/relationships/image" Target="media/image37.png"/><Relationship Id="rId87" Type="http://schemas.openxmlformats.org/officeDocument/2006/relationships/image" Target="media/image52.jpeg"/><Relationship Id="rId110" Type="http://schemas.openxmlformats.org/officeDocument/2006/relationships/oleObject" Target="embeddings/oleObject5.bin"/><Relationship Id="rId115" Type="http://schemas.openxmlformats.org/officeDocument/2006/relationships/image" Target="media/image76.emf"/><Relationship Id="rId131" Type="http://schemas.openxmlformats.org/officeDocument/2006/relationships/chart" Target="charts/chart7.xml"/><Relationship Id="rId136" Type="http://schemas.openxmlformats.org/officeDocument/2006/relationships/image" Target="media/image87.tiff"/><Relationship Id="rId157" Type="http://schemas.openxmlformats.org/officeDocument/2006/relationships/chart" Target="charts/chart22.xml"/><Relationship Id="rId178" Type="http://schemas.openxmlformats.org/officeDocument/2006/relationships/image" Target="media/image111.png"/><Relationship Id="rId61" Type="http://schemas.openxmlformats.org/officeDocument/2006/relationships/image" Target="media/image32.png"/><Relationship Id="rId82" Type="http://schemas.openxmlformats.org/officeDocument/2006/relationships/chart" Target="charts/chart3.xml"/><Relationship Id="rId152" Type="http://schemas.openxmlformats.org/officeDocument/2006/relationships/chart" Target="charts/chart17.xml"/><Relationship Id="rId173" Type="http://schemas.openxmlformats.org/officeDocument/2006/relationships/image" Target="media/image106.png"/><Relationship Id="rId194" Type="http://schemas.openxmlformats.org/officeDocument/2006/relationships/image" Target="media/image124.png"/><Relationship Id="rId199" Type="http://schemas.openxmlformats.org/officeDocument/2006/relationships/image" Target="media/image129.png"/><Relationship Id="rId203" Type="http://schemas.openxmlformats.org/officeDocument/2006/relationships/image" Target="media/image133.png"/><Relationship Id="rId208" Type="http://schemas.openxmlformats.org/officeDocument/2006/relationships/image" Target="media/image138.png"/><Relationship Id="rId229" Type="http://schemas.openxmlformats.org/officeDocument/2006/relationships/image" Target="media/image156.png"/><Relationship Id="rId19" Type="http://schemas.microsoft.com/office/2007/relationships/hdphoto" Target="media/hdphoto1.wdp"/><Relationship Id="rId224" Type="http://schemas.openxmlformats.org/officeDocument/2006/relationships/image" Target="media/image151.png"/><Relationship Id="rId240" Type="http://schemas.openxmlformats.org/officeDocument/2006/relationships/chart" Target="charts/chart31.xml"/><Relationship Id="rId245" Type="http://schemas.openxmlformats.org/officeDocument/2006/relationships/header" Target="header17.xml"/><Relationship Id="rId261" Type="http://schemas.openxmlformats.org/officeDocument/2006/relationships/hyperlink" Target="http://www.laddresearch.com/general-laboratory-supplies/microwave-oven-lbp125" TargetMode="External"/><Relationship Id="rId266" Type="http://schemas.openxmlformats.org/officeDocument/2006/relationships/hyperlink" Target="http://www.omega.co.uk/prodinfo/infrared-thermometers.html" TargetMode="External"/><Relationship Id="rId287" Type="http://schemas.openxmlformats.org/officeDocument/2006/relationships/header" Target="header23.xml"/><Relationship Id="rId14" Type="http://schemas.openxmlformats.org/officeDocument/2006/relationships/header" Target="header4.xml"/><Relationship Id="rId30" Type="http://schemas.openxmlformats.org/officeDocument/2006/relationships/header" Target="header7.xml"/><Relationship Id="rId35" Type="http://schemas.openxmlformats.org/officeDocument/2006/relationships/image" Target="media/image14.png"/><Relationship Id="rId56" Type="http://schemas.openxmlformats.org/officeDocument/2006/relationships/header" Target="header10.xml"/><Relationship Id="rId77" Type="http://schemas.openxmlformats.org/officeDocument/2006/relationships/image" Target="media/image46.jpeg"/><Relationship Id="rId100" Type="http://schemas.openxmlformats.org/officeDocument/2006/relationships/image" Target="media/image62.jpeg"/><Relationship Id="rId105" Type="http://schemas.openxmlformats.org/officeDocument/2006/relationships/image" Target="media/image67.jpeg"/><Relationship Id="rId126" Type="http://schemas.openxmlformats.org/officeDocument/2006/relationships/image" Target="media/image81.png"/><Relationship Id="rId147" Type="http://schemas.openxmlformats.org/officeDocument/2006/relationships/chart" Target="charts/chart12.xml"/><Relationship Id="rId168" Type="http://schemas.openxmlformats.org/officeDocument/2006/relationships/chart" Target="charts/chart23.xml"/><Relationship Id="rId282" Type="http://schemas.openxmlformats.org/officeDocument/2006/relationships/image" Target="media/image174.png"/><Relationship Id="rId8" Type="http://schemas.openxmlformats.org/officeDocument/2006/relationships/image" Target="media/image1.jpg"/><Relationship Id="rId51" Type="http://schemas.openxmlformats.org/officeDocument/2006/relationships/image" Target="media/image24.jpeg"/><Relationship Id="rId72" Type="http://schemas.openxmlformats.org/officeDocument/2006/relationships/image" Target="media/image41.jpeg"/><Relationship Id="rId93" Type="http://schemas.openxmlformats.org/officeDocument/2006/relationships/image" Target="media/image57.emf"/><Relationship Id="rId98" Type="http://schemas.openxmlformats.org/officeDocument/2006/relationships/oleObject" Target="embeddings/oleObject4.bin"/><Relationship Id="rId121" Type="http://schemas.openxmlformats.org/officeDocument/2006/relationships/chart" Target="charts/chart6.xml"/><Relationship Id="rId142" Type="http://schemas.openxmlformats.org/officeDocument/2006/relationships/image" Target="media/image92.png"/><Relationship Id="rId163" Type="http://schemas.openxmlformats.org/officeDocument/2006/relationships/image" Target="media/image98.png"/><Relationship Id="rId184" Type="http://schemas.openxmlformats.org/officeDocument/2006/relationships/image" Target="media/image117.png"/><Relationship Id="rId189" Type="http://schemas.openxmlformats.org/officeDocument/2006/relationships/image" Target="media/image120.png"/><Relationship Id="rId219" Type="http://schemas.openxmlformats.org/officeDocument/2006/relationships/image" Target="media/image148.png"/><Relationship Id="rId3" Type="http://schemas.openxmlformats.org/officeDocument/2006/relationships/styles" Target="styles.xml"/><Relationship Id="rId214" Type="http://schemas.openxmlformats.org/officeDocument/2006/relationships/image" Target="media/image143.png"/><Relationship Id="rId230" Type="http://schemas.openxmlformats.org/officeDocument/2006/relationships/image" Target="media/image157.png"/><Relationship Id="rId235" Type="http://schemas.openxmlformats.org/officeDocument/2006/relationships/chart" Target="charts/chart30.xml"/><Relationship Id="rId251" Type="http://schemas.openxmlformats.org/officeDocument/2006/relationships/header" Target="header21.xml"/><Relationship Id="rId256" Type="http://schemas.openxmlformats.org/officeDocument/2006/relationships/hyperlink" Target="http://biorefining.cfans.umn.edu/" TargetMode="External"/><Relationship Id="rId277" Type="http://schemas.openxmlformats.org/officeDocument/2006/relationships/image" Target="media/image169.png"/><Relationship Id="rId25" Type="http://schemas.openxmlformats.org/officeDocument/2006/relationships/image" Target="media/image7.png"/><Relationship Id="rId46" Type="http://schemas.microsoft.com/office/2007/relationships/hdphoto" Target="media/hdphoto8.wdp"/><Relationship Id="rId67" Type="http://schemas.openxmlformats.org/officeDocument/2006/relationships/image" Target="media/image38.png"/><Relationship Id="rId116" Type="http://schemas.openxmlformats.org/officeDocument/2006/relationships/oleObject" Target="embeddings/oleObject6.bin"/><Relationship Id="rId137" Type="http://schemas.openxmlformats.org/officeDocument/2006/relationships/image" Target="media/image88.png"/><Relationship Id="rId158" Type="http://schemas.openxmlformats.org/officeDocument/2006/relationships/header" Target="header15.xml"/><Relationship Id="rId272" Type="http://schemas.openxmlformats.org/officeDocument/2006/relationships/hyperlink" Target="http://www.bioenergyconsult.com/tag/biomass-energy-in-malaysia/" TargetMode="External"/><Relationship Id="rId20" Type="http://schemas.openxmlformats.org/officeDocument/2006/relationships/image" Target="media/image4.png"/><Relationship Id="rId41" Type="http://schemas.microsoft.com/office/2007/relationships/hdphoto" Target="media/hdphoto7.wdp"/><Relationship Id="rId62" Type="http://schemas.openxmlformats.org/officeDocument/2006/relationships/image" Target="media/image33.png"/><Relationship Id="rId83" Type="http://schemas.openxmlformats.org/officeDocument/2006/relationships/image" Target="media/image49.jpeg"/><Relationship Id="rId88" Type="http://schemas.openxmlformats.org/officeDocument/2006/relationships/image" Target="media/image53.png"/><Relationship Id="rId111" Type="http://schemas.openxmlformats.org/officeDocument/2006/relationships/image" Target="media/image72.png"/><Relationship Id="rId132" Type="http://schemas.openxmlformats.org/officeDocument/2006/relationships/chart" Target="charts/chart8.xml"/><Relationship Id="rId153" Type="http://schemas.openxmlformats.org/officeDocument/2006/relationships/chart" Target="charts/chart18.xml"/><Relationship Id="rId174" Type="http://schemas.openxmlformats.org/officeDocument/2006/relationships/image" Target="media/image107.jpeg"/><Relationship Id="rId179" Type="http://schemas.openxmlformats.org/officeDocument/2006/relationships/image" Target="media/image112.png"/><Relationship Id="rId195" Type="http://schemas.openxmlformats.org/officeDocument/2006/relationships/image" Target="media/image125.png"/><Relationship Id="rId209" Type="http://schemas.openxmlformats.org/officeDocument/2006/relationships/chart" Target="charts/chart26.xml"/><Relationship Id="rId190" Type="http://schemas.openxmlformats.org/officeDocument/2006/relationships/image" Target="media/image121.png"/><Relationship Id="rId204" Type="http://schemas.openxmlformats.org/officeDocument/2006/relationships/image" Target="media/image134.png"/><Relationship Id="rId220" Type="http://schemas.openxmlformats.org/officeDocument/2006/relationships/image" Target="media/image149.png"/><Relationship Id="rId225" Type="http://schemas.openxmlformats.org/officeDocument/2006/relationships/image" Target="media/image152.png"/><Relationship Id="rId241" Type="http://schemas.openxmlformats.org/officeDocument/2006/relationships/chart" Target="charts/chart32.xml"/><Relationship Id="rId246" Type="http://schemas.openxmlformats.org/officeDocument/2006/relationships/header" Target="header18.xml"/><Relationship Id="rId267" Type="http://schemas.openxmlformats.org/officeDocument/2006/relationships/hyperlink" Target="http://www.powderbulksolids.com/article/advantages-using-microwave-energy-process-heating" TargetMode="External"/><Relationship Id="rId288"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image" Target="media/image15.png"/><Relationship Id="rId57" Type="http://schemas.openxmlformats.org/officeDocument/2006/relationships/image" Target="media/image28.png"/><Relationship Id="rId106" Type="http://schemas.openxmlformats.org/officeDocument/2006/relationships/image" Target="media/image68.jpeg"/><Relationship Id="rId127" Type="http://schemas.openxmlformats.org/officeDocument/2006/relationships/image" Target="media/image82.png"/><Relationship Id="rId262" Type="http://schemas.openxmlformats.org/officeDocument/2006/relationships/hyperlink" Target="http://www.mida.gov.my/home/food-technology-and-sustainable-resources/posts/" TargetMode="External"/><Relationship Id="rId283" Type="http://schemas.openxmlformats.org/officeDocument/2006/relationships/image" Target="media/image175.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25.png"/><Relationship Id="rId73" Type="http://schemas.openxmlformats.org/officeDocument/2006/relationships/image" Target="media/image42.jpeg"/><Relationship Id="rId78" Type="http://schemas.openxmlformats.org/officeDocument/2006/relationships/image" Target="media/image47.gif"/><Relationship Id="rId94" Type="http://schemas.openxmlformats.org/officeDocument/2006/relationships/oleObject" Target="embeddings/oleObject3.bin"/><Relationship Id="rId99" Type="http://schemas.openxmlformats.org/officeDocument/2006/relationships/image" Target="media/image61.jpeg"/><Relationship Id="rId101" Type="http://schemas.openxmlformats.org/officeDocument/2006/relationships/image" Target="media/image63.jpeg"/><Relationship Id="rId122" Type="http://schemas.openxmlformats.org/officeDocument/2006/relationships/image" Target="media/image77.png"/><Relationship Id="rId143" Type="http://schemas.openxmlformats.org/officeDocument/2006/relationships/image" Target="media/image93.png"/><Relationship Id="rId148" Type="http://schemas.openxmlformats.org/officeDocument/2006/relationships/chart" Target="charts/chart13.xml"/><Relationship Id="rId164" Type="http://schemas.openxmlformats.org/officeDocument/2006/relationships/image" Target="media/image99.png"/><Relationship Id="rId169" Type="http://schemas.openxmlformats.org/officeDocument/2006/relationships/chart" Target="charts/chart24.xml"/><Relationship Id="rId185"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13.png"/><Relationship Id="rId210" Type="http://schemas.openxmlformats.org/officeDocument/2006/relationships/image" Target="media/image139.png"/><Relationship Id="rId215" Type="http://schemas.openxmlformats.org/officeDocument/2006/relationships/image" Target="media/image144.png"/><Relationship Id="rId236" Type="http://schemas.openxmlformats.org/officeDocument/2006/relationships/image" Target="media/image161.png"/><Relationship Id="rId257" Type="http://schemas.openxmlformats.org/officeDocument/2006/relationships/hyperlink" Target="http://www.pyrolysate.com/about/?175.html" TargetMode="External"/><Relationship Id="rId278" Type="http://schemas.openxmlformats.org/officeDocument/2006/relationships/image" Target="media/image170.png"/><Relationship Id="rId26" Type="http://schemas.openxmlformats.org/officeDocument/2006/relationships/image" Target="media/image8.png"/><Relationship Id="rId231" Type="http://schemas.openxmlformats.org/officeDocument/2006/relationships/image" Target="media/image158.png"/><Relationship Id="rId252" Type="http://schemas.openxmlformats.org/officeDocument/2006/relationships/hyperlink" Target="http://www.this-is-synthesis.com/mainnav/contact/" TargetMode="External"/><Relationship Id="rId273" Type="http://schemas.openxmlformats.org/officeDocument/2006/relationships/hyperlink" Target="http://www.bioenergyconsult.com/category/southeast-asia/" TargetMode="External"/><Relationship Id="rId47" Type="http://schemas.openxmlformats.org/officeDocument/2006/relationships/image" Target="media/image22.png"/><Relationship Id="rId68" Type="http://schemas.openxmlformats.org/officeDocument/2006/relationships/image" Target="media/image39.png"/><Relationship Id="rId89" Type="http://schemas.openxmlformats.org/officeDocument/2006/relationships/image" Target="media/image54.jpeg"/><Relationship Id="rId112" Type="http://schemas.openxmlformats.org/officeDocument/2006/relationships/image" Target="media/image73.png"/><Relationship Id="rId133" Type="http://schemas.openxmlformats.org/officeDocument/2006/relationships/image" Target="media/image84.tiff"/><Relationship Id="rId154" Type="http://schemas.openxmlformats.org/officeDocument/2006/relationships/chart" Target="charts/chart19.xml"/><Relationship Id="rId175" Type="http://schemas.openxmlformats.org/officeDocument/2006/relationships/image" Target="media/image108.png"/><Relationship Id="rId196" Type="http://schemas.openxmlformats.org/officeDocument/2006/relationships/image" Target="media/image126.png"/><Relationship Id="rId200" Type="http://schemas.openxmlformats.org/officeDocument/2006/relationships/image" Target="media/image130.png"/><Relationship Id="rId16" Type="http://schemas.openxmlformats.org/officeDocument/2006/relationships/header" Target="header6.xml"/><Relationship Id="rId221" Type="http://schemas.openxmlformats.org/officeDocument/2006/relationships/image" Target="media/image150.png"/><Relationship Id="rId242" Type="http://schemas.openxmlformats.org/officeDocument/2006/relationships/chart" Target="charts/chart33.xml"/><Relationship Id="rId263" Type="http://schemas.openxmlformats.org/officeDocument/2006/relationships/hyperlink" Target="http://www.microwaveresearch.com/BP-125.php" TargetMode="External"/><Relationship Id="rId284" Type="http://schemas.openxmlformats.org/officeDocument/2006/relationships/image" Target="media/image176.png"/><Relationship Id="rId37" Type="http://schemas.microsoft.com/office/2007/relationships/hdphoto" Target="media/hdphoto5.wdp"/><Relationship Id="rId58" Type="http://schemas.openxmlformats.org/officeDocument/2006/relationships/image" Target="media/image29.png"/><Relationship Id="rId79" Type="http://schemas.openxmlformats.org/officeDocument/2006/relationships/chart" Target="charts/chart1.xml"/><Relationship Id="rId102" Type="http://schemas.openxmlformats.org/officeDocument/2006/relationships/image" Target="media/image64.jpeg"/><Relationship Id="rId123" Type="http://schemas.openxmlformats.org/officeDocument/2006/relationships/image" Target="media/image78.png"/><Relationship Id="rId144" Type="http://schemas.openxmlformats.org/officeDocument/2006/relationships/image" Target="media/image94.png"/><Relationship Id="rId90" Type="http://schemas.openxmlformats.org/officeDocument/2006/relationships/image" Target="media/image55.jpeg"/><Relationship Id="rId165" Type="http://schemas.openxmlformats.org/officeDocument/2006/relationships/image" Target="media/image100.png"/><Relationship Id="rId186" Type="http://schemas.openxmlformats.org/officeDocument/2006/relationships/image" Target="media/image119.png"/><Relationship Id="rId211" Type="http://schemas.openxmlformats.org/officeDocument/2006/relationships/image" Target="media/image140.png"/><Relationship Id="rId232" Type="http://schemas.openxmlformats.org/officeDocument/2006/relationships/image" Target="media/image159.png"/><Relationship Id="rId253" Type="http://schemas.openxmlformats.org/officeDocument/2006/relationships/hyperlink" Target="http://www.green-bioenergy.net/product.php?id_product=17" TargetMode="External"/><Relationship Id="rId274" Type="http://schemas.openxmlformats.org/officeDocument/2006/relationships/header" Target="header22.xml"/><Relationship Id="rId27" Type="http://schemas.openxmlformats.org/officeDocument/2006/relationships/image" Target="media/image9.png"/><Relationship Id="rId48" Type="http://schemas.microsoft.com/office/2007/relationships/hdphoto" Target="media/hdphoto9.wdp"/><Relationship Id="rId69" Type="http://schemas.openxmlformats.org/officeDocument/2006/relationships/image" Target="media/image40.png"/><Relationship Id="rId113" Type="http://schemas.openxmlformats.org/officeDocument/2006/relationships/image" Target="media/image74.jpeg"/><Relationship Id="rId134" Type="http://schemas.openxmlformats.org/officeDocument/2006/relationships/image" Target="media/image85.tiff"/><Relationship Id="rId80" Type="http://schemas.openxmlformats.org/officeDocument/2006/relationships/chart" Target="charts/chart2.xml"/><Relationship Id="rId155" Type="http://schemas.openxmlformats.org/officeDocument/2006/relationships/chart" Target="charts/chart20.xml"/><Relationship Id="rId176" Type="http://schemas.openxmlformats.org/officeDocument/2006/relationships/image" Target="media/image109.png"/><Relationship Id="rId197" Type="http://schemas.openxmlformats.org/officeDocument/2006/relationships/image" Target="media/image127.png"/><Relationship Id="rId201" Type="http://schemas.openxmlformats.org/officeDocument/2006/relationships/image" Target="media/image131.png"/><Relationship Id="rId222" Type="http://schemas.openxmlformats.org/officeDocument/2006/relationships/chart" Target="charts/chart27.xml"/><Relationship Id="rId243" Type="http://schemas.openxmlformats.org/officeDocument/2006/relationships/chart" Target="charts/chart34.xml"/><Relationship Id="rId264" Type="http://schemas.openxmlformats.org/officeDocument/2006/relationships/hyperlink" Target="http://www.mrepc.com/industry/industry.php" TargetMode="External"/><Relationship Id="rId285" Type="http://schemas.openxmlformats.org/officeDocument/2006/relationships/image" Target="media/image177.png"/><Relationship Id="rId17" Type="http://schemas.openxmlformats.org/officeDocument/2006/relationships/image" Target="media/image2.png"/><Relationship Id="rId38" Type="http://schemas.openxmlformats.org/officeDocument/2006/relationships/image" Target="media/image16.png"/><Relationship Id="rId59" Type="http://schemas.openxmlformats.org/officeDocument/2006/relationships/image" Target="media/image30.png"/><Relationship Id="rId103" Type="http://schemas.openxmlformats.org/officeDocument/2006/relationships/image" Target="media/image65.png"/><Relationship Id="rId124" Type="http://schemas.openxmlformats.org/officeDocument/2006/relationships/image" Target="media/image79.png"/><Relationship Id="rId70" Type="http://schemas.openxmlformats.org/officeDocument/2006/relationships/header" Target="header11.xml"/><Relationship Id="rId91" Type="http://schemas.openxmlformats.org/officeDocument/2006/relationships/image" Target="media/image56.emf"/><Relationship Id="rId145" Type="http://schemas.openxmlformats.org/officeDocument/2006/relationships/chart" Target="charts/chart10.xml"/><Relationship Id="rId166" Type="http://schemas.openxmlformats.org/officeDocument/2006/relationships/image" Target="media/image101.png"/><Relationship Id="rId1" Type="http://schemas.openxmlformats.org/officeDocument/2006/relationships/customXml" Target="../customXml/item1.xml"/><Relationship Id="rId212" Type="http://schemas.openxmlformats.org/officeDocument/2006/relationships/image" Target="media/image141.png"/><Relationship Id="rId233" Type="http://schemas.openxmlformats.org/officeDocument/2006/relationships/image" Target="media/image160.png"/><Relationship Id="rId254" Type="http://schemas.openxmlformats.org/officeDocument/2006/relationships/hyperlink" Target="http://cem.com/page130.html" TargetMode="External"/><Relationship Id="rId28" Type="http://schemas.openxmlformats.org/officeDocument/2006/relationships/image" Target="media/image10.png"/><Relationship Id="rId49" Type="http://schemas.openxmlformats.org/officeDocument/2006/relationships/image" Target="media/image23.png"/><Relationship Id="rId114" Type="http://schemas.openxmlformats.org/officeDocument/2006/relationships/image" Target="media/image75.jpeg"/><Relationship Id="rId275" Type="http://schemas.openxmlformats.org/officeDocument/2006/relationships/image" Target="media/image167.png"/><Relationship Id="rId60" Type="http://schemas.openxmlformats.org/officeDocument/2006/relationships/image" Target="media/image31.png"/><Relationship Id="rId81" Type="http://schemas.openxmlformats.org/officeDocument/2006/relationships/image" Target="media/image48.jpeg"/><Relationship Id="rId135" Type="http://schemas.openxmlformats.org/officeDocument/2006/relationships/image" Target="media/image86.tiff"/><Relationship Id="rId156" Type="http://schemas.openxmlformats.org/officeDocument/2006/relationships/chart" Target="charts/chart21.xml"/><Relationship Id="rId177" Type="http://schemas.openxmlformats.org/officeDocument/2006/relationships/image" Target="media/image110.png"/><Relationship Id="rId198" Type="http://schemas.openxmlformats.org/officeDocument/2006/relationships/image" Target="media/image128.png"/><Relationship Id="rId202" Type="http://schemas.openxmlformats.org/officeDocument/2006/relationships/image" Target="media/image132.png"/><Relationship Id="rId223" Type="http://schemas.openxmlformats.org/officeDocument/2006/relationships/chart" Target="charts/chart28.xml"/><Relationship Id="rId244" Type="http://schemas.openxmlformats.org/officeDocument/2006/relationships/chart" Target="charts/chart35.xml"/></Relationships>
</file>

<file path=word/charts/_rels/chart1.xml.rels><?xml version="1.0" encoding="UTF-8" standalone="yes"?>
<Relationships xmlns="http://schemas.openxmlformats.org/package/2006/relationships"><Relationship Id="rId2" Type="http://schemas.openxmlformats.org/officeDocument/2006/relationships/oleObject" Target="file:///E:\Book1.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G:\Results%20Data\Average%20Composition%20Gas%20slow%20pyrolysis%20and%20MP.xlsx" TargetMode="Externa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G:\Results%20Data\Average%20Composition%20Gas%20slow%20pyrolysis%20and%20MP.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G:\Results%20Data\Average%20Composition%20Gas%20slow%20pyrolysis%20and%20MP.xlsx" TargetMode="External"/></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Siti\AppData\Roaming\Microsoft\Excel\CoolTerm%20mwp%20500C%20siti%20(version%201).xlsb"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Siti\AppData\Roaming\Microsoft\Excel\Coolterm_MWP800C_edited%20(version%201).xlsb" TargetMode="External"/></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G:\Results%20Data\Profile%20Temp.%20and%20Power\Microwave%20Pyrolysis\Siti_Rubberwood500C\Final%20file%20CoolTerm%20Siti%20RW500C_edit.xlsx" TargetMode="Externa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G:\Results%20Data\Profile%20Temp.%20and%20Power\1Microwave%20Pyrolysis\SITI_RUBEERWOOD800C\CoolTerm%20Siti%20Rubberwood%20800C.xlsx" TargetMode="Externa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file:///G:\Results%20Data\Profile%20Temp.%20and%20Power\Microwave%20Pyrolysis\Siti_Rubberwood500C\Rw500_edit.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5" Type="http://schemas.openxmlformats.org/officeDocument/2006/relationships/chartUserShapes" Target="../drawings/drawing3.xml"/><Relationship Id="rId4" Type="http://schemas.openxmlformats.org/officeDocument/2006/relationships/oleObject" Target="file:///F:\Results%20Data\Profile%20Temp.%20and%20Power\1Microwave%20Pyrolysis\Siti_mwp_500C\Final%20file%20Malaysian%20500C%20coolterm.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5" Type="http://schemas.openxmlformats.org/officeDocument/2006/relationships/chartUserShapes" Target="../drawings/drawing4.xml"/><Relationship Id="rId4" Type="http://schemas.openxmlformats.org/officeDocument/2006/relationships/oleObject" Target="file:///F:\Results%20Data\Profile%20Temp.%20and%20Power\1Microwave%20Pyrolysis\Final%20file%20800C%20Malaysian%20wood%20coolterm.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E:\TGA%20raw%20material.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5" Type="http://schemas.openxmlformats.org/officeDocument/2006/relationships/chartUserShapes" Target="../drawings/drawing5.xml"/><Relationship Id="rId4" Type="http://schemas.openxmlformats.org/officeDocument/2006/relationships/oleObject" Target="file:///F:\Results%20Data\Profile%20Temp.%20and%20Power\Microwave%20Pyrolysis\Siti_Rubberwood500C\Final%20file%20CoolTerm%20Siti%20RW500C_edit%201.xlsx" TargetMode="External"/></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19.xml"/><Relationship Id="rId1" Type="http://schemas.microsoft.com/office/2011/relationships/chartStyle" Target="style19.xml"/><Relationship Id="rId5" Type="http://schemas.openxmlformats.org/officeDocument/2006/relationships/chartUserShapes" Target="../drawings/drawing6.xml"/><Relationship Id="rId4" Type="http://schemas.openxmlformats.org/officeDocument/2006/relationships/oleObject" Target="file:///F:\Results%20Data\Profile%20Temp.%20and%20Power\1Microwave%20Pyrolysis\SITI_RUBEERWOOD800C\Final%20file%20CoolTerm%20Siti%20Rubberwood%20800C.xlsx" TargetMode="External"/></Relationships>
</file>

<file path=word/charts/_rels/chart22.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oleObject" Target="file:///F:\Results%20Data\Profile%20Temp.%20MP%20and%20SP%20from%20hard%20disk\data800-6_hard%20disk_1.xlsx" TargetMode="External"/></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oleObject" Target="file:///G:\Results%20Data\Excel%20file%20simulation\simulation%20temp%20validation%20at%20500C.xlsx" TargetMode="External"/></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22.xml"/><Relationship Id="rId1" Type="http://schemas.microsoft.com/office/2011/relationships/chartStyle" Target="style22.xml"/><Relationship Id="rId4" Type="http://schemas.openxmlformats.org/officeDocument/2006/relationships/oleObject" Target="file:///G:\Results%20Data\Excel%20file%20simulation\simulation%20temperature%20validation%20at%20800c_2.xlsx" TargetMode="Externa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oleObject" Target="file:///G:\Results%20Data\Excel%20file%20simulation\one%20pellet%20bottom%20fed%20-%20min%20T.csv" TargetMode="External"/></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oleObject" Target="file:///G:\Results%20Data\Excel%20file%20simulation\electric%20field%20against%20different%20orintation%20at%20one%20point.xlsx" TargetMode="External"/></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5.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oleObject" Target="file:///G:\Results%20Data\Excel%20file%20simulation\30mm_1.csv" TargetMode="External"/></Relationships>
</file>

<file path=word/charts/_rels/chart28.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oleObject" Target="Book1" TargetMode="External"/></Relationships>
</file>

<file path=word/charts/_rels/chart29.xml.rels><?xml version="1.0" encoding="UTF-8" standalone="yes"?>
<Relationships xmlns="http://schemas.openxmlformats.org/package/2006/relationships"><Relationship Id="rId3" Type="http://schemas.openxmlformats.org/officeDocument/2006/relationships/themeOverride" Target="../theme/themeOverride27.xml"/><Relationship Id="rId2" Type="http://schemas.microsoft.com/office/2011/relationships/chartColorStyle" Target="colors27.xml"/><Relationship Id="rId1" Type="http://schemas.microsoft.com/office/2011/relationships/chartStyle" Target="style27.xml"/><Relationship Id="rId5" Type="http://schemas.openxmlformats.org/officeDocument/2006/relationships/chartUserShapes" Target="../drawings/drawing7.xml"/><Relationship Id="rId4" Type="http://schemas.openxmlformats.org/officeDocument/2006/relationships/oleObject" Target="file:///G:\Results%20Data\Excel%20file%20simulation\position%20wo_over2%20max%20T.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E:\Book1.xlsx" TargetMode="External"/></Relationships>
</file>

<file path=word/charts/_rels/chart30.xml.rels><?xml version="1.0" encoding="UTF-8" standalone="yes"?>
<Relationships xmlns="http://schemas.openxmlformats.org/package/2006/relationships"><Relationship Id="rId3" Type="http://schemas.openxmlformats.org/officeDocument/2006/relationships/themeOverride" Target="../theme/themeOverride28.xml"/><Relationship Id="rId2" Type="http://schemas.microsoft.com/office/2011/relationships/chartColorStyle" Target="colors28.xml"/><Relationship Id="rId1" Type="http://schemas.microsoft.com/office/2011/relationships/chartStyle" Target="style28.xml"/><Relationship Id="rId4" Type="http://schemas.openxmlformats.org/officeDocument/2006/relationships/oleObject" Target="file:///F:\Results%20Data\Excel%20file%20simulation\position%20wo_over2%20max%20T.xlsx" TargetMode="External"/></Relationships>
</file>

<file path=word/charts/_rels/chart31.xml.rels><?xml version="1.0" encoding="UTF-8" standalone="yes"?>
<Relationships xmlns="http://schemas.openxmlformats.org/package/2006/relationships"><Relationship Id="rId3" Type="http://schemas.openxmlformats.org/officeDocument/2006/relationships/themeOverride" Target="../theme/themeOverride29.xml"/><Relationship Id="rId2" Type="http://schemas.microsoft.com/office/2011/relationships/chartColorStyle" Target="colors29.xml"/><Relationship Id="rId1" Type="http://schemas.microsoft.com/office/2011/relationships/chartStyle" Target="style29.xml"/><Relationship Id="rId4" Type="http://schemas.openxmlformats.org/officeDocument/2006/relationships/oleObject" Target="file:///G:\Results%20Data\Excel%20file%20simulation\medium%20loss%20properties.csv" TargetMode="External"/></Relationships>
</file>

<file path=word/charts/_rels/chart32.xml.rels><?xml version="1.0" encoding="UTF-8" standalone="yes"?>
<Relationships xmlns="http://schemas.openxmlformats.org/package/2006/relationships"><Relationship Id="rId3" Type="http://schemas.openxmlformats.org/officeDocument/2006/relationships/themeOverride" Target="../theme/themeOverride30.xml"/><Relationship Id="rId2" Type="http://schemas.microsoft.com/office/2011/relationships/chartColorStyle" Target="colors30.xml"/><Relationship Id="rId1" Type="http://schemas.microsoft.com/office/2011/relationships/chartStyle" Target="style30.xml"/><Relationship Id="rId4" Type="http://schemas.openxmlformats.org/officeDocument/2006/relationships/oleObject" Target="file:///G:\Results%20Data\Excel%20file%20simulation\efb%20omar%20properties.csv" TargetMode="External"/></Relationships>
</file>

<file path=word/charts/_rels/chart33.xml.rels><?xml version="1.0" encoding="UTF-8" standalone="yes"?>
<Relationships xmlns="http://schemas.openxmlformats.org/package/2006/relationships"><Relationship Id="rId3" Type="http://schemas.openxmlformats.org/officeDocument/2006/relationships/themeOverride" Target="../theme/themeOverride31.xml"/><Relationship Id="rId2" Type="http://schemas.microsoft.com/office/2011/relationships/chartColorStyle" Target="colors31.xml"/><Relationship Id="rId1" Type="http://schemas.microsoft.com/office/2011/relationships/chartStyle" Target="style31.xml"/><Relationship Id="rId4" Type="http://schemas.openxmlformats.org/officeDocument/2006/relationships/oleObject" Target="file:///G:\Results%20Data\Excel%20file%20simulation\15_5j_medium%20properties%20but%20changing%20dielectric%20loss.xlsx" TargetMode="External"/></Relationships>
</file>

<file path=word/charts/_rels/chart34.xml.rels><?xml version="1.0" encoding="UTF-8" standalone="yes"?>
<Relationships xmlns="http://schemas.openxmlformats.org/package/2006/relationships"><Relationship Id="rId3" Type="http://schemas.openxmlformats.org/officeDocument/2006/relationships/themeOverride" Target="../theme/themeOverride32.xml"/><Relationship Id="rId2" Type="http://schemas.microsoft.com/office/2011/relationships/chartColorStyle" Target="colors32.xml"/><Relationship Id="rId1" Type="http://schemas.microsoft.com/office/2011/relationships/chartStyle" Target="style32.xml"/><Relationship Id="rId4" Type="http://schemas.openxmlformats.org/officeDocument/2006/relationships/oleObject" Target="file:///G:\Results%20Data\Excel%20file%20simulation\15_10j%20prperties.xlsx" TargetMode="External"/></Relationships>
</file>

<file path=word/charts/_rels/chart35.xml.rels><?xml version="1.0" encoding="UTF-8" standalone="yes"?>
<Relationships xmlns="http://schemas.openxmlformats.org/package/2006/relationships"><Relationship Id="rId3" Type="http://schemas.openxmlformats.org/officeDocument/2006/relationships/themeOverride" Target="../theme/themeOverride33.xml"/><Relationship Id="rId2" Type="http://schemas.microsoft.com/office/2011/relationships/chartColorStyle" Target="colors33.xml"/><Relationship Id="rId1" Type="http://schemas.microsoft.com/office/2011/relationships/chartStyle" Target="style33.xml"/><Relationship Id="rId4" Type="http://schemas.openxmlformats.org/officeDocument/2006/relationships/oleObject" Target="file:///G:\Results%20Data\Excel%20file%20simulation\15_5j_medium%20properties%20but%20changing%20dielectric%20los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G:\Results%20Data\Profile%20Temp.%20and%20Power\Microwave%20Pyrolysis\Siti_Rubberwood500C\Rw500_edi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G:\Results%20Data\Profile%20Temp.%20and%20Power\Microwave%20Pyrolysis\Siti_Rubberwood500C\Rw500_edi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F:\Results%20Data\1_Yield%20Slow%20pyrolysis%20VS%20MP.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G:\Results%20Data\TGA%20results.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G:\Results%20Data\Ultimate%20Analysis%20Char%20(MP%20and%20CP).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F:\Results%20Data\BET%20analysis%20summar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6120356504516696E-2"/>
          <c:y val="3.2130011257310388E-2"/>
          <c:w val="0.88894075165450948"/>
          <c:h val="0.84466803137403257"/>
        </c:manualLayout>
      </c:layout>
      <c:barChart>
        <c:barDir val="col"/>
        <c:grouping val="clustered"/>
        <c:varyColors val="0"/>
        <c:ser>
          <c:idx val="0"/>
          <c:order val="0"/>
          <c:tx>
            <c:strRef>
              <c:f>Sheet1!$C$1</c:f>
              <c:strCache>
                <c:ptCount val="1"/>
                <c:pt idx="0">
                  <c:v>Moisture, %</c:v>
                </c:pt>
              </c:strCache>
            </c:strRef>
          </c:tx>
          <c:spPr>
            <a:pattFill prst="smGrid">
              <a:fgClr>
                <a:srgbClr val="0070C0"/>
              </a:fgClr>
              <a:bgClr>
                <a:sysClr val="window" lastClr="FFFFFF"/>
              </a:bgClr>
            </a:pattFill>
            <a:ln>
              <a:solidFill>
                <a:srgbClr val="5B9BD5">
                  <a:lumMod val="75000"/>
                </a:srgbClr>
              </a:solidFill>
            </a:ln>
          </c:spPr>
          <c:invertIfNegative val="0"/>
          <c:cat>
            <c:strRef>
              <c:f>Sheet1!$B$2:$B$7</c:f>
              <c:strCache>
                <c:ptCount val="6"/>
                <c:pt idx="0">
                  <c:v>Malaysia wood pellet</c:v>
                </c:pt>
                <c:pt idx="1">
                  <c:v>Rubberwood </c:v>
                </c:pt>
                <c:pt idx="2">
                  <c:v>wheat straw</c:v>
                </c:pt>
                <c:pt idx="3">
                  <c:v>barley straw</c:v>
                </c:pt>
                <c:pt idx="4">
                  <c:v>lignite</c:v>
                </c:pt>
                <c:pt idx="5">
                  <c:v>bituminous coal</c:v>
                </c:pt>
              </c:strCache>
            </c:strRef>
          </c:cat>
          <c:val>
            <c:numRef>
              <c:f>Sheet1!$C$2:$C$7</c:f>
              <c:numCache>
                <c:formatCode>General</c:formatCode>
                <c:ptCount val="6"/>
                <c:pt idx="0">
                  <c:v>6.58</c:v>
                </c:pt>
                <c:pt idx="1">
                  <c:v>6.19</c:v>
                </c:pt>
                <c:pt idx="2">
                  <c:v>16</c:v>
                </c:pt>
                <c:pt idx="3">
                  <c:v>30</c:v>
                </c:pt>
                <c:pt idx="4">
                  <c:v>34</c:v>
                </c:pt>
                <c:pt idx="5">
                  <c:v>11</c:v>
                </c:pt>
              </c:numCache>
            </c:numRef>
          </c:val>
          <c:extLst>
            <c:ext xmlns:c16="http://schemas.microsoft.com/office/drawing/2014/chart" uri="{C3380CC4-5D6E-409C-BE32-E72D297353CC}">
              <c16:uniqueId val="{00000000-D809-4C03-BC7A-323E57DB7B39}"/>
            </c:ext>
          </c:extLst>
        </c:ser>
        <c:ser>
          <c:idx val="1"/>
          <c:order val="1"/>
          <c:tx>
            <c:strRef>
              <c:f>Sheet1!$D$1</c:f>
              <c:strCache>
                <c:ptCount val="1"/>
                <c:pt idx="0">
                  <c:v>Volatiles, %</c:v>
                </c:pt>
              </c:strCache>
            </c:strRef>
          </c:tx>
          <c:spPr>
            <a:pattFill prst="ltDnDiag">
              <a:fgClr>
                <a:srgbClr val="C00000"/>
              </a:fgClr>
              <a:bgClr>
                <a:sysClr val="window" lastClr="FFFFFF"/>
              </a:bgClr>
            </a:pattFill>
            <a:ln>
              <a:solidFill>
                <a:srgbClr val="C00000"/>
              </a:solidFill>
            </a:ln>
          </c:spPr>
          <c:invertIfNegative val="0"/>
          <c:cat>
            <c:strRef>
              <c:f>Sheet1!$B$2:$B$7</c:f>
              <c:strCache>
                <c:ptCount val="6"/>
                <c:pt idx="0">
                  <c:v>Malaysia wood pellet</c:v>
                </c:pt>
                <c:pt idx="1">
                  <c:v>Rubberwood </c:v>
                </c:pt>
                <c:pt idx="2">
                  <c:v>wheat straw</c:v>
                </c:pt>
                <c:pt idx="3">
                  <c:v>barley straw</c:v>
                </c:pt>
                <c:pt idx="4">
                  <c:v>lignite</c:v>
                </c:pt>
                <c:pt idx="5">
                  <c:v>bituminous coal</c:v>
                </c:pt>
              </c:strCache>
            </c:strRef>
          </c:cat>
          <c:val>
            <c:numRef>
              <c:f>Sheet1!$D$2:$D$7</c:f>
              <c:numCache>
                <c:formatCode>General</c:formatCode>
                <c:ptCount val="6"/>
                <c:pt idx="0">
                  <c:v>74.849999999999994</c:v>
                </c:pt>
                <c:pt idx="1">
                  <c:v>74.67</c:v>
                </c:pt>
                <c:pt idx="2">
                  <c:v>59</c:v>
                </c:pt>
                <c:pt idx="3">
                  <c:v>46</c:v>
                </c:pt>
                <c:pt idx="4">
                  <c:v>29</c:v>
                </c:pt>
                <c:pt idx="5">
                  <c:v>35</c:v>
                </c:pt>
              </c:numCache>
            </c:numRef>
          </c:val>
          <c:extLst>
            <c:ext xmlns:c16="http://schemas.microsoft.com/office/drawing/2014/chart" uri="{C3380CC4-5D6E-409C-BE32-E72D297353CC}">
              <c16:uniqueId val="{00000001-D809-4C03-BC7A-323E57DB7B39}"/>
            </c:ext>
          </c:extLst>
        </c:ser>
        <c:ser>
          <c:idx val="2"/>
          <c:order val="2"/>
          <c:tx>
            <c:strRef>
              <c:f>Sheet1!$E$1</c:f>
              <c:strCache>
                <c:ptCount val="1"/>
                <c:pt idx="0">
                  <c:v>Fixed carbon, %</c:v>
                </c:pt>
              </c:strCache>
            </c:strRef>
          </c:tx>
          <c:spPr>
            <a:pattFill prst="diagBrick">
              <a:fgClr>
                <a:srgbClr val="92D050"/>
              </a:fgClr>
              <a:bgClr>
                <a:sysClr val="window" lastClr="FFFFFF"/>
              </a:bgClr>
            </a:pattFill>
            <a:ln>
              <a:solidFill>
                <a:srgbClr val="70AD47"/>
              </a:solidFill>
            </a:ln>
          </c:spPr>
          <c:invertIfNegative val="0"/>
          <c:cat>
            <c:strRef>
              <c:f>Sheet1!$B$2:$B$7</c:f>
              <c:strCache>
                <c:ptCount val="6"/>
                <c:pt idx="0">
                  <c:v>Malaysia wood pellet</c:v>
                </c:pt>
                <c:pt idx="1">
                  <c:v>Rubberwood </c:v>
                </c:pt>
                <c:pt idx="2">
                  <c:v>wheat straw</c:v>
                </c:pt>
                <c:pt idx="3">
                  <c:v>barley straw</c:v>
                </c:pt>
                <c:pt idx="4">
                  <c:v>lignite</c:v>
                </c:pt>
                <c:pt idx="5">
                  <c:v>bituminous coal</c:v>
                </c:pt>
              </c:strCache>
            </c:strRef>
          </c:cat>
          <c:val>
            <c:numRef>
              <c:f>Sheet1!$E$2:$E$7</c:f>
              <c:numCache>
                <c:formatCode>General</c:formatCode>
                <c:ptCount val="6"/>
                <c:pt idx="0">
                  <c:v>17.72</c:v>
                </c:pt>
                <c:pt idx="1">
                  <c:v>17.760000000000002</c:v>
                </c:pt>
                <c:pt idx="2">
                  <c:v>21</c:v>
                </c:pt>
                <c:pt idx="3">
                  <c:v>18</c:v>
                </c:pt>
                <c:pt idx="4">
                  <c:v>31</c:v>
                </c:pt>
                <c:pt idx="5">
                  <c:v>45</c:v>
                </c:pt>
              </c:numCache>
            </c:numRef>
          </c:val>
          <c:extLst>
            <c:ext xmlns:c16="http://schemas.microsoft.com/office/drawing/2014/chart" uri="{C3380CC4-5D6E-409C-BE32-E72D297353CC}">
              <c16:uniqueId val="{00000002-D809-4C03-BC7A-323E57DB7B39}"/>
            </c:ext>
          </c:extLst>
        </c:ser>
        <c:ser>
          <c:idx val="3"/>
          <c:order val="3"/>
          <c:tx>
            <c:strRef>
              <c:f>Sheet1!$F$1</c:f>
              <c:strCache>
                <c:ptCount val="1"/>
                <c:pt idx="0">
                  <c:v>Ash, %</c:v>
                </c:pt>
              </c:strCache>
            </c:strRef>
          </c:tx>
          <c:invertIfNegative val="0"/>
          <c:cat>
            <c:strRef>
              <c:f>Sheet1!$B$2:$B$7</c:f>
              <c:strCache>
                <c:ptCount val="6"/>
                <c:pt idx="0">
                  <c:v>Malaysia wood pellet</c:v>
                </c:pt>
                <c:pt idx="1">
                  <c:v>Rubberwood </c:v>
                </c:pt>
                <c:pt idx="2">
                  <c:v>wheat straw</c:v>
                </c:pt>
                <c:pt idx="3">
                  <c:v>barley straw</c:v>
                </c:pt>
                <c:pt idx="4">
                  <c:v>lignite</c:v>
                </c:pt>
                <c:pt idx="5">
                  <c:v>bituminous coal</c:v>
                </c:pt>
              </c:strCache>
            </c:strRef>
          </c:cat>
          <c:val>
            <c:numRef>
              <c:f>Sheet1!$F$2:$F$7</c:f>
              <c:numCache>
                <c:formatCode>General</c:formatCode>
                <c:ptCount val="6"/>
                <c:pt idx="0">
                  <c:v>0.85</c:v>
                </c:pt>
                <c:pt idx="1">
                  <c:v>1.39</c:v>
                </c:pt>
                <c:pt idx="2">
                  <c:v>4</c:v>
                </c:pt>
                <c:pt idx="3">
                  <c:v>6</c:v>
                </c:pt>
                <c:pt idx="4">
                  <c:v>6</c:v>
                </c:pt>
                <c:pt idx="5">
                  <c:v>9</c:v>
                </c:pt>
              </c:numCache>
            </c:numRef>
          </c:val>
          <c:extLst>
            <c:ext xmlns:c16="http://schemas.microsoft.com/office/drawing/2014/chart" uri="{C3380CC4-5D6E-409C-BE32-E72D297353CC}">
              <c16:uniqueId val="{00000003-D809-4C03-BC7A-323E57DB7B39}"/>
            </c:ext>
          </c:extLst>
        </c:ser>
        <c:dLbls>
          <c:showLegendKey val="0"/>
          <c:showVal val="0"/>
          <c:showCatName val="0"/>
          <c:showSerName val="0"/>
          <c:showPercent val="0"/>
          <c:showBubbleSize val="0"/>
        </c:dLbls>
        <c:gapWidth val="150"/>
        <c:axId val="311314488"/>
        <c:axId val="314142296"/>
      </c:barChart>
      <c:catAx>
        <c:axId val="311314488"/>
        <c:scaling>
          <c:orientation val="minMax"/>
        </c:scaling>
        <c:delete val="0"/>
        <c:axPos val="b"/>
        <c:numFmt formatCode="General" sourceLinked="0"/>
        <c:majorTickMark val="out"/>
        <c:minorTickMark val="none"/>
        <c:tickLblPos val="nextTo"/>
        <c:spPr>
          <a:ln>
            <a:solidFill>
              <a:sysClr val="windowText" lastClr="000000"/>
            </a:solidFill>
          </a:ln>
        </c:spPr>
        <c:txPr>
          <a:bodyPr/>
          <a:lstStyle/>
          <a:p>
            <a:pPr>
              <a:defRPr sz="900">
                <a:solidFill>
                  <a:sysClr val="windowText" lastClr="000000"/>
                </a:solidFill>
              </a:defRPr>
            </a:pPr>
            <a:endParaRPr lang="en-US"/>
          </a:p>
        </c:txPr>
        <c:crossAx val="314142296"/>
        <c:crosses val="autoZero"/>
        <c:auto val="1"/>
        <c:lblAlgn val="ctr"/>
        <c:lblOffset val="100"/>
        <c:noMultiLvlLbl val="0"/>
      </c:catAx>
      <c:valAx>
        <c:axId val="314142296"/>
        <c:scaling>
          <c:orientation val="minMax"/>
        </c:scaling>
        <c:delete val="0"/>
        <c:axPos val="l"/>
        <c:title>
          <c:tx>
            <c:rich>
              <a:bodyPr/>
              <a:lstStyle/>
              <a:p>
                <a:pPr>
                  <a:defRPr/>
                </a:pPr>
                <a:r>
                  <a:rPr lang="en-GB" sz="900" b="0"/>
                  <a:t>weight (%)</a:t>
                </a:r>
              </a:p>
            </c:rich>
          </c:tx>
          <c:layout>
            <c:manualLayout>
              <c:xMode val="edge"/>
              <c:yMode val="edge"/>
              <c:x val="0"/>
              <c:y val="0.32991912430938386"/>
            </c:manualLayout>
          </c:layout>
          <c:overlay val="0"/>
        </c:title>
        <c:numFmt formatCode="General" sourceLinked="1"/>
        <c:majorTickMark val="out"/>
        <c:minorTickMark val="none"/>
        <c:tickLblPos val="nextTo"/>
        <c:spPr>
          <a:ln>
            <a:solidFill>
              <a:sysClr val="windowText" lastClr="000000"/>
            </a:solidFill>
          </a:ln>
        </c:spPr>
        <c:crossAx val="311314488"/>
        <c:crosses val="autoZero"/>
        <c:crossBetween val="between"/>
      </c:valAx>
      <c:spPr>
        <a:ln>
          <a:solidFill>
            <a:schemeClr val="tx1"/>
          </a:solidFill>
        </a:ln>
      </c:spPr>
    </c:plotArea>
    <c:legend>
      <c:legendPos val="r"/>
      <c:layout>
        <c:manualLayout>
          <c:xMode val="edge"/>
          <c:yMode val="edge"/>
          <c:x val="0.7589508736633982"/>
          <c:y val="6.8278980527844702E-2"/>
          <c:w val="0.18702640433335588"/>
          <c:h val="0.26072573591859932"/>
        </c:manualLayout>
      </c:layout>
      <c:overlay val="0"/>
      <c:txPr>
        <a:bodyPr/>
        <a:lstStyle/>
        <a:p>
          <a:pPr>
            <a:defRPr sz="900"/>
          </a:pPr>
          <a:endParaRPr lang="en-US"/>
        </a:p>
      </c:txPr>
    </c:legend>
    <c:plotVisOnly val="1"/>
    <c:dispBlanksAs val="gap"/>
    <c:showDLblsOverMax val="0"/>
  </c:chart>
  <c:spPr>
    <a:ln>
      <a:noFill/>
    </a:ln>
  </c:sp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b="0"/>
              <a:t>Malaysian wood gas composition</a:t>
            </a:r>
          </a:p>
        </c:rich>
      </c:tx>
      <c:layout>
        <c:manualLayout>
          <c:xMode val="edge"/>
          <c:yMode val="edge"/>
          <c:x val="0.34132894297303745"/>
          <c:y val="4.1623208313914035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8.6595276439845048E-2"/>
          <c:y val="2.8577105541307858E-2"/>
          <c:w val="0.86780571128892026"/>
          <c:h val="0.84286504379460381"/>
        </c:manualLayout>
      </c:layout>
      <c:barChart>
        <c:barDir val="col"/>
        <c:grouping val="clustered"/>
        <c:varyColors val="0"/>
        <c:ser>
          <c:idx val="0"/>
          <c:order val="0"/>
          <c:tx>
            <c:strRef>
              <c:f>'Graph for MP'!$A$20</c:f>
              <c:strCache>
                <c:ptCount val="1"/>
                <c:pt idx="0">
                  <c:v>500 °C (SP)</c:v>
                </c:pt>
              </c:strCache>
            </c:strRef>
          </c:tx>
          <c:spPr>
            <a:pattFill prst="pct90">
              <a:fgClr>
                <a:srgbClr val="7030A0"/>
              </a:fgClr>
              <a:bgClr>
                <a:sysClr val="window" lastClr="FFFFFF"/>
              </a:bgClr>
            </a:pattFill>
            <a:ln>
              <a:noFill/>
            </a:ln>
            <a:effectLst/>
          </c:spPr>
          <c:invertIfNegative val="0"/>
          <c:cat>
            <c:strRef>
              <c:f>'Graph for MP'!$B$19:$E$19</c:f>
              <c:strCache>
                <c:ptCount val="4"/>
                <c:pt idx="0">
                  <c:v>Hydrogen</c:v>
                </c:pt>
                <c:pt idx="1">
                  <c:v>Carbon Monoxide</c:v>
                </c:pt>
                <c:pt idx="2">
                  <c:v>Carbon Dioxide</c:v>
                </c:pt>
                <c:pt idx="3">
                  <c:v>Methane</c:v>
                </c:pt>
              </c:strCache>
            </c:strRef>
          </c:cat>
          <c:val>
            <c:numRef>
              <c:f>'Graph for MP'!$B$20:$E$20</c:f>
              <c:numCache>
                <c:formatCode>General</c:formatCode>
                <c:ptCount val="4"/>
                <c:pt idx="0">
                  <c:v>14.515387131284148</c:v>
                </c:pt>
                <c:pt idx="1">
                  <c:v>7.5656707413213242</c:v>
                </c:pt>
                <c:pt idx="2">
                  <c:v>7.2189276634780901</c:v>
                </c:pt>
                <c:pt idx="3">
                  <c:v>7.0479016245193362</c:v>
                </c:pt>
              </c:numCache>
            </c:numRef>
          </c:val>
          <c:extLst>
            <c:ext xmlns:c16="http://schemas.microsoft.com/office/drawing/2014/chart" uri="{C3380CC4-5D6E-409C-BE32-E72D297353CC}">
              <c16:uniqueId val="{00000000-6185-4AF7-B113-69F13E014631}"/>
            </c:ext>
          </c:extLst>
        </c:ser>
        <c:ser>
          <c:idx val="1"/>
          <c:order val="1"/>
          <c:tx>
            <c:strRef>
              <c:f>'Graph for MP'!$A$21</c:f>
              <c:strCache>
                <c:ptCount val="1"/>
                <c:pt idx="0">
                  <c:v>500 °C (MP)</c:v>
                </c:pt>
              </c:strCache>
            </c:strRef>
          </c:tx>
          <c:spPr>
            <a:pattFill prst="horzBrick">
              <a:fgClr>
                <a:srgbClr val="00B050"/>
              </a:fgClr>
              <a:bgClr>
                <a:sysClr val="window" lastClr="FFFFFF"/>
              </a:bgClr>
            </a:pattFill>
            <a:ln>
              <a:solidFill>
                <a:sysClr val="windowText" lastClr="000000"/>
              </a:solidFill>
            </a:ln>
            <a:effectLst/>
          </c:spPr>
          <c:invertIfNegative val="0"/>
          <c:cat>
            <c:strRef>
              <c:f>'Graph for MP'!$B$19:$E$19</c:f>
              <c:strCache>
                <c:ptCount val="4"/>
                <c:pt idx="0">
                  <c:v>Hydrogen</c:v>
                </c:pt>
                <c:pt idx="1">
                  <c:v>Carbon Monoxide</c:v>
                </c:pt>
                <c:pt idx="2">
                  <c:v>Carbon Dioxide</c:v>
                </c:pt>
                <c:pt idx="3">
                  <c:v>Methane</c:v>
                </c:pt>
              </c:strCache>
            </c:strRef>
          </c:cat>
          <c:val>
            <c:numRef>
              <c:f>'Graph for MP'!$B$21:$E$21</c:f>
              <c:numCache>
                <c:formatCode>General</c:formatCode>
                <c:ptCount val="4"/>
                <c:pt idx="0">
                  <c:v>15.417318171272933</c:v>
                </c:pt>
                <c:pt idx="1">
                  <c:v>9.2842471373091904</c:v>
                </c:pt>
                <c:pt idx="2">
                  <c:v>2.4651865487954154</c:v>
                </c:pt>
                <c:pt idx="3">
                  <c:v>5.9847260285599484</c:v>
                </c:pt>
              </c:numCache>
            </c:numRef>
          </c:val>
          <c:extLst>
            <c:ext xmlns:c16="http://schemas.microsoft.com/office/drawing/2014/chart" uri="{C3380CC4-5D6E-409C-BE32-E72D297353CC}">
              <c16:uniqueId val="{00000001-6185-4AF7-B113-69F13E014631}"/>
            </c:ext>
          </c:extLst>
        </c:ser>
        <c:ser>
          <c:idx val="2"/>
          <c:order val="2"/>
          <c:tx>
            <c:strRef>
              <c:f>'Graph for MP'!$A$22</c:f>
              <c:strCache>
                <c:ptCount val="1"/>
                <c:pt idx="0">
                  <c:v>800 °C (SP)</c:v>
                </c:pt>
              </c:strCache>
            </c:strRef>
          </c:tx>
          <c:spPr>
            <a:pattFill prst="dkVert">
              <a:fgClr>
                <a:srgbClr val="FFC000">
                  <a:lumMod val="75000"/>
                </a:srgbClr>
              </a:fgClr>
              <a:bgClr>
                <a:sysClr val="window" lastClr="FFFFFF"/>
              </a:bgClr>
            </a:pattFill>
            <a:ln>
              <a:solidFill>
                <a:sysClr val="windowText" lastClr="000000"/>
              </a:solidFill>
            </a:ln>
            <a:effectLst/>
          </c:spPr>
          <c:invertIfNegative val="0"/>
          <c:cat>
            <c:strRef>
              <c:f>'Graph for MP'!$B$19:$E$19</c:f>
              <c:strCache>
                <c:ptCount val="4"/>
                <c:pt idx="0">
                  <c:v>Hydrogen</c:v>
                </c:pt>
                <c:pt idx="1">
                  <c:v>Carbon Monoxide</c:v>
                </c:pt>
                <c:pt idx="2">
                  <c:v>Carbon Dioxide</c:v>
                </c:pt>
                <c:pt idx="3">
                  <c:v>Methane</c:v>
                </c:pt>
              </c:strCache>
            </c:strRef>
          </c:cat>
          <c:val>
            <c:numRef>
              <c:f>'Graph for MP'!$B$22:$E$22</c:f>
              <c:numCache>
                <c:formatCode>General</c:formatCode>
                <c:ptCount val="4"/>
                <c:pt idx="0">
                  <c:v>15.509618504431041</c:v>
                </c:pt>
                <c:pt idx="1">
                  <c:v>9.2222452428700077</c:v>
                </c:pt>
                <c:pt idx="2">
                  <c:v>4.5864297190481951</c:v>
                </c:pt>
                <c:pt idx="3">
                  <c:v>2.4819950301461895</c:v>
                </c:pt>
              </c:numCache>
            </c:numRef>
          </c:val>
          <c:extLst>
            <c:ext xmlns:c16="http://schemas.microsoft.com/office/drawing/2014/chart" uri="{C3380CC4-5D6E-409C-BE32-E72D297353CC}">
              <c16:uniqueId val="{00000002-6185-4AF7-B113-69F13E014631}"/>
            </c:ext>
          </c:extLst>
        </c:ser>
        <c:ser>
          <c:idx val="3"/>
          <c:order val="3"/>
          <c:tx>
            <c:strRef>
              <c:f>'Graph for MP'!$A$23</c:f>
              <c:strCache>
                <c:ptCount val="1"/>
                <c:pt idx="0">
                  <c:v>800 °C (MP)</c:v>
                </c:pt>
              </c:strCache>
            </c:strRef>
          </c:tx>
          <c:spPr>
            <a:pattFill prst="solidDmnd">
              <a:fgClr>
                <a:srgbClr val="ED7D31">
                  <a:lumMod val="75000"/>
                </a:srgbClr>
              </a:fgClr>
              <a:bgClr>
                <a:sysClr val="window" lastClr="FFFFFF"/>
              </a:bgClr>
            </a:pattFill>
            <a:ln>
              <a:solidFill>
                <a:sysClr val="windowText" lastClr="000000"/>
              </a:solidFill>
            </a:ln>
            <a:effectLst/>
          </c:spPr>
          <c:invertIfNegative val="0"/>
          <c:cat>
            <c:strRef>
              <c:f>'Graph for MP'!$B$19:$E$19</c:f>
              <c:strCache>
                <c:ptCount val="4"/>
                <c:pt idx="0">
                  <c:v>Hydrogen</c:v>
                </c:pt>
                <c:pt idx="1">
                  <c:v>Carbon Monoxide</c:v>
                </c:pt>
                <c:pt idx="2">
                  <c:v>Carbon Dioxide</c:v>
                </c:pt>
                <c:pt idx="3">
                  <c:v>Methane</c:v>
                </c:pt>
              </c:strCache>
            </c:strRef>
          </c:cat>
          <c:val>
            <c:numRef>
              <c:f>'Graph for MP'!$B$23:$E$23</c:f>
              <c:numCache>
                <c:formatCode>General</c:formatCode>
                <c:ptCount val="4"/>
                <c:pt idx="0">
                  <c:v>24.876528904338869</c:v>
                </c:pt>
                <c:pt idx="1">
                  <c:v>9.4894811381485766</c:v>
                </c:pt>
                <c:pt idx="2">
                  <c:v>3.8624951718810348</c:v>
                </c:pt>
                <c:pt idx="3">
                  <c:v>7.5292905883867629</c:v>
                </c:pt>
              </c:numCache>
            </c:numRef>
          </c:val>
          <c:extLst>
            <c:ext xmlns:c16="http://schemas.microsoft.com/office/drawing/2014/chart" uri="{C3380CC4-5D6E-409C-BE32-E72D297353CC}">
              <c16:uniqueId val="{00000003-6185-4AF7-B113-69F13E014631}"/>
            </c:ext>
          </c:extLst>
        </c:ser>
        <c:dLbls>
          <c:showLegendKey val="0"/>
          <c:showVal val="0"/>
          <c:showCatName val="0"/>
          <c:showSerName val="0"/>
          <c:showPercent val="0"/>
          <c:showBubbleSize val="0"/>
        </c:dLbls>
        <c:gapWidth val="219"/>
        <c:axId val="336918704"/>
        <c:axId val="336919096"/>
      </c:barChart>
      <c:catAx>
        <c:axId val="33691870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36919096"/>
        <c:crosses val="autoZero"/>
        <c:auto val="1"/>
        <c:lblAlgn val="ctr"/>
        <c:lblOffset val="100"/>
        <c:noMultiLvlLbl val="0"/>
      </c:catAx>
      <c:valAx>
        <c:axId val="336919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vol.(%)</a:t>
                </a:r>
              </a:p>
            </c:rich>
          </c:tx>
          <c:layout>
            <c:manualLayout>
              <c:xMode val="edge"/>
              <c:yMode val="edge"/>
              <c:x val="0"/>
              <c:y val="0.37620629757388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ysClr val="windowText" lastClr="000000"/>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6918704"/>
        <c:crosses val="autoZero"/>
        <c:crossBetween val="between"/>
      </c:valAx>
      <c:spPr>
        <a:noFill/>
        <a:ln>
          <a:solidFill>
            <a:sysClr val="windowText" lastClr="000000"/>
          </a:solidFill>
        </a:ln>
        <a:effectLst/>
      </c:spPr>
    </c:plotArea>
    <c:legend>
      <c:legendPos val="b"/>
      <c:layout>
        <c:manualLayout>
          <c:xMode val="edge"/>
          <c:yMode val="edge"/>
          <c:x val="0.62480381770460514"/>
          <c:y val="0.24102435946807377"/>
          <c:w val="0.30520582199952279"/>
          <c:h val="0.197060968315485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t>Rubberwood gas composition</a:t>
            </a:r>
          </a:p>
        </c:rich>
      </c:tx>
      <c:layout>
        <c:manualLayout>
          <c:xMode val="edge"/>
          <c:yMode val="edge"/>
          <c:x val="0.34827502038008268"/>
          <c:y val="3.6631586100281152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8.6722615263892952E-2"/>
          <c:y val="2.741462283523519E-2"/>
          <c:w val="0.87459975977579074"/>
          <c:h val="0.84913607942871727"/>
        </c:manualLayout>
      </c:layout>
      <c:barChart>
        <c:barDir val="col"/>
        <c:grouping val="clustered"/>
        <c:varyColors val="0"/>
        <c:ser>
          <c:idx val="0"/>
          <c:order val="0"/>
          <c:tx>
            <c:strRef>
              <c:f>'Graph for MP'!$A$31</c:f>
              <c:strCache>
                <c:ptCount val="1"/>
                <c:pt idx="0">
                  <c:v>500 °C SP)</c:v>
                </c:pt>
              </c:strCache>
            </c:strRef>
          </c:tx>
          <c:spPr>
            <a:solidFill>
              <a:srgbClr val="ED7D31"/>
            </a:solidFill>
            <a:ln>
              <a:noFill/>
            </a:ln>
            <a:effectLst/>
          </c:spPr>
          <c:invertIfNegative val="0"/>
          <c:cat>
            <c:strRef>
              <c:f>'Graph for MP'!$B$30:$E$30</c:f>
              <c:strCache>
                <c:ptCount val="4"/>
                <c:pt idx="0">
                  <c:v>Hydrogen</c:v>
                </c:pt>
                <c:pt idx="1">
                  <c:v>Carbon Monoxide</c:v>
                </c:pt>
                <c:pt idx="2">
                  <c:v>Carbon Dioxide</c:v>
                </c:pt>
                <c:pt idx="3">
                  <c:v>Methane</c:v>
                </c:pt>
              </c:strCache>
            </c:strRef>
          </c:cat>
          <c:val>
            <c:numRef>
              <c:f>'Graph for MP'!$B$31:$E$31</c:f>
              <c:numCache>
                <c:formatCode>General</c:formatCode>
                <c:ptCount val="4"/>
                <c:pt idx="0">
                  <c:v>13.315426616747283</c:v>
                </c:pt>
                <c:pt idx="1">
                  <c:v>4.4411204040570258</c:v>
                </c:pt>
                <c:pt idx="2">
                  <c:v>5.3416480056737248</c:v>
                </c:pt>
                <c:pt idx="3">
                  <c:v>5.981313537987119</c:v>
                </c:pt>
              </c:numCache>
            </c:numRef>
          </c:val>
          <c:extLst>
            <c:ext xmlns:c16="http://schemas.microsoft.com/office/drawing/2014/chart" uri="{C3380CC4-5D6E-409C-BE32-E72D297353CC}">
              <c16:uniqueId val="{00000000-9FBE-4E24-9F0D-355B060A161D}"/>
            </c:ext>
          </c:extLst>
        </c:ser>
        <c:ser>
          <c:idx val="1"/>
          <c:order val="1"/>
          <c:tx>
            <c:strRef>
              <c:f>'Graph for MP'!$A$32</c:f>
              <c:strCache>
                <c:ptCount val="1"/>
                <c:pt idx="0">
                  <c:v>500 °C (MP)</c:v>
                </c:pt>
              </c:strCache>
            </c:strRef>
          </c:tx>
          <c:spPr>
            <a:solidFill>
              <a:srgbClr val="4472C4"/>
            </a:solidFill>
            <a:ln>
              <a:noFill/>
            </a:ln>
            <a:effectLst/>
          </c:spPr>
          <c:invertIfNegative val="0"/>
          <c:cat>
            <c:strRef>
              <c:f>'Graph for MP'!$B$30:$E$30</c:f>
              <c:strCache>
                <c:ptCount val="4"/>
                <c:pt idx="0">
                  <c:v>Hydrogen</c:v>
                </c:pt>
                <c:pt idx="1">
                  <c:v>Carbon Monoxide</c:v>
                </c:pt>
                <c:pt idx="2">
                  <c:v>Carbon Dioxide</c:v>
                </c:pt>
                <c:pt idx="3">
                  <c:v>Methane</c:v>
                </c:pt>
              </c:strCache>
            </c:strRef>
          </c:cat>
          <c:val>
            <c:numRef>
              <c:f>'Graph for MP'!$B$32:$E$32</c:f>
              <c:numCache>
                <c:formatCode>General</c:formatCode>
                <c:ptCount val="4"/>
                <c:pt idx="0">
                  <c:v>12.164667671351209</c:v>
                </c:pt>
                <c:pt idx="1">
                  <c:v>6.9724038680983718</c:v>
                </c:pt>
                <c:pt idx="2">
                  <c:v>2.8716499774606121</c:v>
                </c:pt>
                <c:pt idx="3">
                  <c:v>4.2494761242816148</c:v>
                </c:pt>
              </c:numCache>
            </c:numRef>
          </c:val>
          <c:extLst>
            <c:ext xmlns:c16="http://schemas.microsoft.com/office/drawing/2014/chart" uri="{C3380CC4-5D6E-409C-BE32-E72D297353CC}">
              <c16:uniqueId val="{00000001-9FBE-4E24-9F0D-355B060A161D}"/>
            </c:ext>
          </c:extLst>
        </c:ser>
        <c:ser>
          <c:idx val="2"/>
          <c:order val="2"/>
          <c:tx>
            <c:strRef>
              <c:f>'Graph for MP'!$A$33</c:f>
              <c:strCache>
                <c:ptCount val="1"/>
                <c:pt idx="0">
                  <c:v>800 °C (SP)</c:v>
                </c:pt>
              </c:strCache>
            </c:strRef>
          </c:tx>
          <c:spPr>
            <a:solidFill>
              <a:srgbClr val="FFC000">
                <a:lumMod val="75000"/>
              </a:srgbClr>
            </a:solidFill>
            <a:ln>
              <a:noFill/>
            </a:ln>
            <a:effectLst/>
          </c:spPr>
          <c:invertIfNegative val="0"/>
          <c:cat>
            <c:strRef>
              <c:f>'Graph for MP'!$B$30:$E$30</c:f>
              <c:strCache>
                <c:ptCount val="4"/>
                <c:pt idx="0">
                  <c:v>Hydrogen</c:v>
                </c:pt>
                <c:pt idx="1">
                  <c:v>Carbon Monoxide</c:v>
                </c:pt>
                <c:pt idx="2">
                  <c:v>Carbon Dioxide</c:v>
                </c:pt>
                <c:pt idx="3">
                  <c:v>Methane</c:v>
                </c:pt>
              </c:strCache>
            </c:strRef>
          </c:cat>
          <c:val>
            <c:numRef>
              <c:f>'Graph for MP'!$B$33:$E$33</c:f>
              <c:numCache>
                <c:formatCode>General</c:formatCode>
                <c:ptCount val="4"/>
                <c:pt idx="0">
                  <c:v>15.913751338221317</c:v>
                </c:pt>
                <c:pt idx="1">
                  <c:v>7.4866988189332941</c:v>
                </c:pt>
                <c:pt idx="2">
                  <c:v>5.1542771761806305</c:v>
                </c:pt>
                <c:pt idx="3">
                  <c:v>3.1983846965633806</c:v>
                </c:pt>
              </c:numCache>
            </c:numRef>
          </c:val>
          <c:extLst>
            <c:ext xmlns:c16="http://schemas.microsoft.com/office/drawing/2014/chart" uri="{C3380CC4-5D6E-409C-BE32-E72D297353CC}">
              <c16:uniqueId val="{00000002-9FBE-4E24-9F0D-355B060A161D}"/>
            </c:ext>
          </c:extLst>
        </c:ser>
        <c:ser>
          <c:idx val="3"/>
          <c:order val="3"/>
          <c:tx>
            <c:strRef>
              <c:f>'Graph for MP'!$A$34</c:f>
              <c:strCache>
                <c:ptCount val="1"/>
                <c:pt idx="0">
                  <c:v>800 °C (MP)</c:v>
                </c:pt>
              </c:strCache>
            </c:strRef>
          </c:tx>
          <c:spPr>
            <a:solidFill>
              <a:srgbClr val="70AD47"/>
            </a:solidFill>
            <a:ln>
              <a:noFill/>
            </a:ln>
            <a:effectLst/>
          </c:spPr>
          <c:invertIfNegative val="0"/>
          <c:cat>
            <c:strRef>
              <c:f>'Graph for MP'!$B$30:$E$30</c:f>
              <c:strCache>
                <c:ptCount val="4"/>
                <c:pt idx="0">
                  <c:v>Hydrogen</c:v>
                </c:pt>
                <c:pt idx="1">
                  <c:v>Carbon Monoxide</c:v>
                </c:pt>
                <c:pt idx="2">
                  <c:v>Carbon Dioxide</c:v>
                </c:pt>
                <c:pt idx="3">
                  <c:v>Methane</c:v>
                </c:pt>
              </c:strCache>
            </c:strRef>
          </c:cat>
          <c:val>
            <c:numRef>
              <c:f>'Graph for MP'!$B$34:$E$34</c:f>
              <c:numCache>
                <c:formatCode>General</c:formatCode>
                <c:ptCount val="4"/>
                <c:pt idx="0">
                  <c:v>16.624179219775975</c:v>
                </c:pt>
                <c:pt idx="1">
                  <c:v>17.375254280932147</c:v>
                </c:pt>
                <c:pt idx="2">
                  <c:v>4.4779999999999998</c:v>
                </c:pt>
                <c:pt idx="3">
                  <c:v>8.1524398094502377</c:v>
                </c:pt>
              </c:numCache>
            </c:numRef>
          </c:val>
          <c:extLst>
            <c:ext xmlns:c16="http://schemas.microsoft.com/office/drawing/2014/chart" uri="{C3380CC4-5D6E-409C-BE32-E72D297353CC}">
              <c16:uniqueId val="{00000003-9FBE-4E24-9F0D-355B060A161D}"/>
            </c:ext>
          </c:extLst>
        </c:ser>
        <c:dLbls>
          <c:showLegendKey val="0"/>
          <c:showVal val="0"/>
          <c:showCatName val="0"/>
          <c:showSerName val="0"/>
          <c:showPercent val="0"/>
          <c:showBubbleSize val="0"/>
        </c:dLbls>
        <c:gapWidth val="219"/>
        <c:axId val="337018888"/>
        <c:axId val="337019280"/>
      </c:barChart>
      <c:catAx>
        <c:axId val="33701888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37019280"/>
        <c:crosses val="autoZero"/>
        <c:auto val="1"/>
        <c:lblAlgn val="ctr"/>
        <c:lblOffset val="100"/>
        <c:noMultiLvlLbl val="0"/>
      </c:catAx>
      <c:valAx>
        <c:axId val="337019280"/>
        <c:scaling>
          <c:orientation val="minMax"/>
          <c:max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vol.(%)</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ysClr val="windowText" lastClr="000000"/>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7018888"/>
        <c:crosses val="autoZero"/>
        <c:crossBetween val="between"/>
      </c:valAx>
      <c:spPr>
        <a:noFill/>
        <a:ln>
          <a:solidFill>
            <a:sysClr val="windowText" lastClr="000000"/>
          </a:solidFill>
        </a:ln>
        <a:effectLst/>
      </c:spPr>
    </c:plotArea>
    <c:legend>
      <c:legendPos val="b"/>
      <c:layout>
        <c:manualLayout>
          <c:xMode val="edge"/>
          <c:yMode val="edge"/>
          <c:x val="0.63806801323747575"/>
          <c:y val="0.25464635548007486"/>
          <c:w val="0.29915611092091748"/>
          <c:h val="0.1913231930346056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t>Syngas Total (H</a:t>
            </a:r>
            <a:r>
              <a:rPr lang="en-GB" sz="1100" baseline="-25000"/>
              <a:t>2</a:t>
            </a:r>
            <a:r>
              <a:rPr lang="en-GB" sz="1100"/>
              <a:t>+CO)</a:t>
            </a:r>
          </a:p>
        </c:rich>
      </c:tx>
      <c:layout>
        <c:manualLayout>
          <c:xMode val="edge"/>
          <c:yMode val="edge"/>
          <c:x val="0.42540859358872274"/>
          <c:y val="4.0485854094736581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0211200235484583"/>
          <c:y val="2.7796152252223531E-2"/>
          <c:w val="0.86434456928838965"/>
          <c:h val="0.77817399008089305"/>
        </c:manualLayout>
      </c:layout>
      <c:barChart>
        <c:barDir val="col"/>
        <c:grouping val="clustered"/>
        <c:varyColors val="0"/>
        <c:ser>
          <c:idx val="0"/>
          <c:order val="0"/>
          <c:tx>
            <c:strRef>
              <c:f>'Graph for MP'!$A$46</c:f>
              <c:strCache>
                <c:ptCount val="1"/>
                <c:pt idx="0">
                  <c:v>500 °C (SP)</c:v>
                </c:pt>
              </c:strCache>
            </c:strRef>
          </c:tx>
          <c:spPr>
            <a:solidFill>
              <a:srgbClr val="70AD47"/>
            </a:solidFill>
            <a:ln>
              <a:noFill/>
            </a:ln>
            <a:effectLst/>
          </c:spPr>
          <c:invertIfNegative val="0"/>
          <c:cat>
            <c:strRef>
              <c:f>'Graph for MP'!$B$45:$C$45</c:f>
              <c:strCache>
                <c:ptCount val="2"/>
                <c:pt idx="0">
                  <c:v>Malaysia wood pellets</c:v>
                </c:pt>
                <c:pt idx="1">
                  <c:v>Rubberwood</c:v>
                </c:pt>
              </c:strCache>
            </c:strRef>
          </c:cat>
          <c:val>
            <c:numRef>
              <c:f>'Graph for MP'!$B$46:$C$46</c:f>
              <c:numCache>
                <c:formatCode>General</c:formatCode>
                <c:ptCount val="2"/>
                <c:pt idx="0">
                  <c:v>22.081057872605474</c:v>
                </c:pt>
                <c:pt idx="1">
                  <c:v>17.756547020804309</c:v>
                </c:pt>
              </c:numCache>
            </c:numRef>
          </c:val>
          <c:extLst>
            <c:ext xmlns:c16="http://schemas.microsoft.com/office/drawing/2014/chart" uri="{C3380CC4-5D6E-409C-BE32-E72D297353CC}">
              <c16:uniqueId val="{00000000-76CD-40D9-9077-43FBBD54FF56}"/>
            </c:ext>
          </c:extLst>
        </c:ser>
        <c:ser>
          <c:idx val="1"/>
          <c:order val="1"/>
          <c:tx>
            <c:strRef>
              <c:f>'Graph for MP'!$A$47</c:f>
              <c:strCache>
                <c:ptCount val="1"/>
                <c:pt idx="0">
                  <c:v>500 °C (MP)</c:v>
                </c:pt>
              </c:strCache>
            </c:strRef>
          </c:tx>
          <c:spPr>
            <a:solidFill>
              <a:srgbClr val="ED7D31">
                <a:lumMod val="75000"/>
              </a:srgbClr>
            </a:solidFill>
            <a:ln>
              <a:noFill/>
            </a:ln>
            <a:effectLst/>
          </c:spPr>
          <c:invertIfNegative val="0"/>
          <c:cat>
            <c:strRef>
              <c:f>'Graph for MP'!$B$45:$C$45</c:f>
              <c:strCache>
                <c:ptCount val="2"/>
                <c:pt idx="0">
                  <c:v>Malaysia wood pellets</c:v>
                </c:pt>
                <c:pt idx="1">
                  <c:v>Rubberwood</c:v>
                </c:pt>
              </c:strCache>
            </c:strRef>
          </c:cat>
          <c:val>
            <c:numRef>
              <c:f>'Graph for MP'!$B$47:$C$47</c:f>
              <c:numCache>
                <c:formatCode>General</c:formatCode>
                <c:ptCount val="2"/>
                <c:pt idx="0">
                  <c:v>24.701565308582126</c:v>
                </c:pt>
                <c:pt idx="1">
                  <c:v>19.137071539449579</c:v>
                </c:pt>
              </c:numCache>
            </c:numRef>
          </c:val>
          <c:extLst>
            <c:ext xmlns:c16="http://schemas.microsoft.com/office/drawing/2014/chart" uri="{C3380CC4-5D6E-409C-BE32-E72D297353CC}">
              <c16:uniqueId val="{00000001-76CD-40D9-9077-43FBBD54FF56}"/>
            </c:ext>
          </c:extLst>
        </c:ser>
        <c:ser>
          <c:idx val="2"/>
          <c:order val="2"/>
          <c:tx>
            <c:strRef>
              <c:f>'Graph for MP'!$A$48</c:f>
              <c:strCache>
                <c:ptCount val="1"/>
                <c:pt idx="0">
                  <c:v>800 °C (SP)</c:v>
                </c:pt>
              </c:strCache>
            </c:strRef>
          </c:tx>
          <c:spPr>
            <a:pattFill prst="plaid">
              <a:fgClr>
                <a:srgbClr val="E7E6E6">
                  <a:lumMod val="50000"/>
                </a:srgbClr>
              </a:fgClr>
              <a:bgClr>
                <a:sysClr val="window" lastClr="FFFFFF"/>
              </a:bgClr>
            </a:pattFill>
            <a:ln>
              <a:noFill/>
            </a:ln>
            <a:effectLst/>
          </c:spPr>
          <c:invertIfNegative val="0"/>
          <c:cat>
            <c:strRef>
              <c:f>'Graph for MP'!$B$45:$C$45</c:f>
              <c:strCache>
                <c:ptCount val="2"/>
                <c:pt idx="0">
                  <c:v>Malaysia wood pellets</c:v>
                </c:pt>
                <c:pt idx="1">
                  <c:v>Rubberwood</c:v>
                </c:pt>
              </c:strCache>
            </c:strRef>
          </c:cat>
          <c:val>
            <c:numRef>
              <c:f>'Graph for MP'!$B$48:$C$48</c:f>
              <c:numCache>
                <c:formatCode>General</c:formatCode>
                <c:ptCount val="2"/>
                <c:pt idx="0">
                  <c:v>24.731863747301048</c:v>
                </c:pt>
                <c:pt idx="1">
                  <c:v>23.400450157154612</c:v>
                </c:pt>
              </c:numCache>
            </c:numRef>
          </c:val>
          <c:extLst>
            <c:ext xmlns:c16="http://schemas.microsoft.com/office/drawing/2014/chart" uri="{C3380CC4-5D6E-409C-BE32-E72D297353CC}">
              <c16:uniqueId val="{00000002-76CD-40D9-9077-43FBBD54FF56}"/>
            </c:ext>
          </c:extLst>
        </c:ser>
        <c:ser>
          <c:idx val="3"/>
          <c:order val="3"/>
          <c:tx>
            <c:strRef>
              <c:f>'Graph for MP'!$A$49</c:f>
              <c:strCache>
                <c:ptCount val="1"/>
                <c:pt idx="0">
                  <c:v>800 °C (MP)</c:v>
                </c:pt>
              </c:strCache>
            </c:strRef>
          </c:tx>
          <c:spPr>
            <a:pattFill prst="pct90">
              <a:fgClr>
                <a:srgbClr val="FFC000"/>
              </a:fgClr>
              <a:bgClr>
                <a:sysClr val="window" lastClr="FFFFFF"/>
              </a:bgClr>
            </a:pattFill>
            <a:ln>
              <a:noFill/>
            </a:ln>
            <a:effectLst/>
          </c:spPr>
          <c:invertIfNegative val="0"/>
          <c:cat>
            <c:strRef>
              <c:f>'Graph for MP'!$B$45:$C$45</c:f>
              <c:strCache>
                <c:ptCount val="2"/>
                <c:pt idx="0">
                  <c:v>Malaysia wood pellets</c:v>
                </c:pt>
                <c:pt idx="1">
                  <c:v>Rubberwood</c:v>
                </c:pt>
              </c:strCache>
            </c:strRef>
          </c:cat>
          <c:val>
            <c:numRef>
              <c:f>'Graph for MP'!$B$49:$C$49</c:f>
              <c:numCache>
                <c:formatCode>General</c:formatCode>
                <c:ptCount val="2"/>
                <c:pt idx="0">
                  <c:v>34.366010042487446</c:v>
                </c:pt>
                <c:pt idx="1">
                  <c:v>33.999433500708122</c:v>
                </c:pt>
              </c:numCache>
            </c:numRef>
          </c:val>
          <c:extLst>
            <c:ext xmlns:c16="http://schemas.microsoft.com/office/drawing/2014/chart" uri="{C3380CC4-5D6E-409C-BE32-E72D297353CC}">
              <c16:uniqueId val="{00000003-76CD-40D9-9077-43FBBD54FF56}"/>
            </c:ext>
          </c:extLst>
        </c:ser>
        <c:dLbls>
          <c:showLegendKey val="0"/>
          <c:showVal val="0"/>
          <c:showCatName val="0"/>
          <c:showSerName val="0"/>
          <c:showPercent val="0"/>
          <c:showBubbleSize val="0"/>
        </c:dLbls>
        <c:gapWidth val="366"/>
        <c:axId val="337020064"/>
        <c:axId val="337020456"/>
      </c:barChart>
      <c:catAx>
        <c:axId val="33702006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7020456"/>
        <c:crosses val="autoZero"/>
        <c:auto val="1"/>
        <c:lblAlgn val="ctr"/>
        <c:lblOffset val="100"/>
        <c:noMultiLvlLbl val="0"/>
      </c:catAx>
      <c:valAx>
        <c:axId val="337020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vol.(%)</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7020064"/>
        <c:crosses val="autoZero"/>
        <c:crossBetween val="between"/>
      </c:valAx>
      <c:spPr>
        <a:noFill/>
        <a:ln>
          <a:solidFill>
            <a:sysClr val="windowText" lastClr="000000"/>
          </a:solidFill>
        </a:ln>
        <a:effectLst/>
      </c:spPr>
    </c:plotArea>
    <c:legend>
      <c:legendPos val="b"/>
      <c:layout>
        <c:manualLayout>
          <c:xMode val="edge"/>
          <c:yMode val="edge"/>
          <c:x val="0.18200517070197683"/>
          <c:y val="0.91973538008064448"/>
          <c:w val="0.68592704001887406"/>
          <c:h val="7.6058521076032684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1050" b="0" i="0" u="none" strike="noStrike" kern="1200" spc="0" baseline="0">
                <a:solidFill>
                  <a:sysClr val="windowText" lastClr="000000"/>
                </a:solidFill>
                <a:latin typeface="+mn-lt"/>
                <a:ea typeface="+mn-ea"/>
                <a:cs typeface="+mn-cs"/>
              </a:defRPr>
            </a:pPr>
            <a:r>
              <a:rPr lang="en-GB" sz="1050"/>
              <a:t>a) 500°C</a:t>
            </a:r>
          </a:p>
        </c:rich>
      </c:tx>
      <c:layout>
        <c:manualLayout>
          <c:xMode val="edge"/>
          <c:yMode val="edge"/>
          <c:x val="0.20255395536697809"/>
          <c:y val="7.9054088827131885E-2"/>
        </c:manualLayout>
      </c:layout>
      <c:overlay val="0"/>
      <c:spPr>
        <a:noFill/>
        <a:ln>
          <a:noFill/>
        </a:ln>
        <a:effectLst/>
      </c:spPr>
      <c:txPr>
        <a:bodyPr rot="0" spcFirstLastPara="1" vertOverflow="ellipsis" vert="horz" wrap="square" anchor="ctr" anchorCtr="1"/>
        <a:lstStyle/>
        <a:p>
          <a:pPr algn="ct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8675821010178606"/>
          <c:y val="3.6762166777345603E-2"/>
          <c:w val="0.73489221007568228"/>
          <c:h val="0.85485039370078741"/>
        </c:manualLayout>
      </c:layout>
      <c:scatterChart>
        <c:scatterStyle val="smoothMarker"/>
        <c:varyColors val="0"/>
        <c:ser>
          <c:idx val="2"/>
          <c:order val="0"/>
          <c:tx>
            <c:v>T1-temp. controller</c:v>
          </c:tx>
          <c:spPr>
            <a:ln w="19050" cap="rnd">
              <a:solidFill>
                <a:srgbClr val="ED7D31">
                  <a:lumMod val="75000"/>
                </a:srgbClr>
              </a:solidFill>
              <a:round/>
            </a:ln>
            <a:effectLst/>
          </c:spPr>
          <c:marker>
            <c:symbol val="none"/>
          </c:marker>
          <c:xVal>
            <c:numRef>
              <c:f>'[1]mwp 500c'!$D$78:$D$4180</c:f>
              <c:numCache>
                <c:formatCode>General</c:formatCode>
                <c:ptCount val="410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numCache>
            </c:numRef>
          </c:xVal>
          <c:yVal>
            <c:numRef>
              <c:f>'[1]mwp 500c'!$C$78:$C$4180</c:f>
              <c:numCache>
                <c:formatCode>General</c:formatCode>
                <c:ptCount val="4103"/>
                <c:pt idx="0">
                  <c:v>11.5</c:v>
                </c:pt>
                <c:pt idx="1">
                  <c:v>11.5</c:v>
                </c:pt>
                <c:pt idx="2">
                  <c:v>11.5</c:v>
                </c:pt>
                <c:pt idx="3">
                  <c:v>11.5</c:v>
                </c:pt>
                <c:pt idx="4">
                  <c:v>11.5</c:v>
                </c:pt>
                <c:pt idx="5">
                  <c:v>11.5</c:v>
                </c:pt>
                <c:pt idx="6">
                  <c:v>11.5</c:v>
                </c:pt>
                <c:pt idx="7">
                  <c:v>11.4</c:v>
                </c:pt>
                <c:pt idx="8">
                  <c:v>11.4</c:v>
                </c:pt>
                <c:pt idx="9">
                  <c:v>11.4</c:v>
                </c:pt>
                <c:pt idx="10">
                  <c:v>11.4</c:v>
                </c:pt>
                <c:pt idx="11">
                  <c:v>11.4</c:v>
                </c:pt>
                <c:pt idx="12">
                  <c:v>11.4</c:v>
                </c:pt>
                <c:pt idx="13">
                  <c:v>11.4</c:v>
                </c:pt>
                <c:pt idx="14">
                  <c:v>11.5</c:v>
                </c:pt>
                <c:pt idx="15">
                  <c:v>11.4</c:v>
                </c:pt>
                <c:pt idx="16">
                  <c:v>11.5</c:v>
                </c:pt>
                <c:pt idx="17">
                  <c:v>11.4</c:v>
                </c:pt>
                <c:pt idx="18">
                  <c:v>12.7</c:v>
                </c:pt>
                <c:pt idx="19">
                  <c:v>13</c:v>
                </c:pt>
                <c:pt idx="20">
                  <c:v>13.2</c:v>
                </c:pt>
                <c:pt idx="21">
                  <c:v>13</c:v>
                </c:pt>
                <c:pt idx="22">
                  <c:v>13.6</c:v>
                </c:pt>
                <c:pt idx="23">
                  <c:v>13.9</c:v>
                </c:pt>
                <c:pt idx="24">
                  <c:v>15.7</c:v>
                </c:pt>
                <c:pt idx="25">
                  <c:v>15.8</c:v>
                </c:pt>
                <c:pt idx="26">
                  <c:v>15.9</c:v>
                </c:pt>
                <c:pt idx="27">
                  <c:v>16</c:v>
                </c:pt>
                <c:pt idx="28">
                  <c:v>16.2</c:v>
                </c:pt>
                <c:pt idx="29">
                  <c:v>16.600000000000001</c:v>
                </c:pt>
                <c:pt idx="30">
                  <c:v>18.899999999999999</c:v>
                </c:pt>
                <c:pt idx="31">
                  <c:v>19</c:v>
                </c:pt>
                <c:pt idx="32">
                  <c:v>19.100000000000001</c:v>
                </c:pt>
                <c:pt idx="33">
                  <c:v>19.2</c:v>
                </c:pt>
                <c:pt idx="34">
                  <c:v>19.7</c:v>
                </c:pt>
                <c:pt idx="35">
                  <c:v>20.3</c:v>
                </c:pt>
                <c:pt idx="36">
                  <c:v>20.6</c:v>
                </c:pt>
                <c:pt idx="37">
                  <c:v>22.7</c:v>
                </c:pt>
                <c:pt idx="38">
                  <c:v>22.8</c:v>
                </c:pt>
                <c:pt idx="39">
                  <c:v>22.9</c:v>
                </c:pt>
                <c:pt idx="40">
                  <c:v>23.4</c:v>
                </c:pt>
                <c:pt idx="41">
                  <c:v>25.7</c:v>
                </c:pt>
                <c:pt idx="42">
                  <c:v>25.5</c:v>
                </c:pt>
                <c:pt idx="43">
                  <c:v>25.6</c:v>
                </c:pt>
                <c:pt idx="44">
                  <c:v>26.1</c:v>
                </c:pt>
                <c:pt idx="45">
                  <c:v>26.5</c:v>
                </c:pt>
                <c:pt idx="46">
                  <c:v>26.9</c:v>
                </c:pt>
                <c:pt idx="47">
                  <c:v>29.3</c:v>
                </c:pt>
                <c:pt idx="48">
                  <c:v>29.7</c:v>
                </c:pt>
                <c:pt idx="49">
                  <c:v>29.9</c:v>
                </c:pt>
                <c:pt idx="50">
                  <c:v>32.299999999999997</c:v>
                </c:pt>
                <c:pt idx="51">
                  <c:v>32.4</c:v>
                </c:pt>
                <c:pt idx="52">
                  <c:v>32.9</c:v>
                </c:pt>
                <c:pt idx="53">
                  <c:v>33.1</c:v>
                </c:pt>
                <c:pt idx="54">
                  <c:v>35.5</c:v>
                </c:pt>
                <c:pt idx="55">
                  <c:v>35.700000000000003</c:v>
                </c:pt>
                <c:pt idx="56">
                  <c:v>36.1</c:v>
                </c:pt>
                <c:pt idx="57">
                  <c:v>38</c:v>
                </c:pt>
                <c:pt idx="58">
                  <c:v>38.299999999999997</c:v>
                </c:pt>
                <c:pt idx="59">
                  <c:v>40.5</c:v>
                </c:pt>
                <c:pt idx="60">
                  <c:v>40.6</c:v>
                </c:pt>
                <c:pt idx="61">
                  <c:v>41.1</c:v>
                </c:pt>
                <c:pt idx="62">
                  <c:v>43.3</c:v>
                </c:pt>
                <c:pt idx="63">
                  <c:v>43.4</c:v>
                </c:pt>
                <c:pt idx="64">
                  <c:v>43.7</c:v>
                </c:pt>
                <c:pt idx="65">
                  <c:v>46.1</c:v>
                </c:pt>
                <c:pt idx="66">
                  <c:v>46.3</c:v>
                </c:pt>
                <c:pt idx="67">
                  <c:v>46.8</c:v>
                </c:pt>
                <c:pt idx="68">
                  <c:v>49</c:v>
                </c:pt>
                <c:pt idx="69">
                  <c:v>49.1</c:v>
                </c:pt>
                <c:pt idx="70">
                  <c:v>49.3</c:v>
                </c:pt>
                <c:pt idx="71">
                  <c:v>51.4</c:v>
                </c:pt>
                <c:pt idx="72">
                  <c:v>52</c:v>
                </c:pt>
                <c:pt idx="73">
                  <c:v>54</c:v>
                </c:pt>
                <c:pt idx="74">
                  <c:v>54.1</c:v>
                </c:pt>
                <c:pt idx="75">
                  <c:v>54.4</c:v>
                </c:pt>
                <c:pt idx="76">
                  <c:v>57.3</c:v>
                </c:pt>
                <c:pt idx="77">
                  <c:v>57.4</c:v>
                </c:pt>
                <c:pt idx="78">
                  <c:v>57.6</c:v>
                </c:pt>
                <c:pt idx="79">
                  <c:v>60.1</c:v>
                </c:pt>
                <c:pt idx="80">
                  <c:v>60.2</c:v>
                </c:pt>
                <c:pt idx="81">
                  <c:v>60.7</c:v>
                </c:pt>
                <c:pt idx="82">
                  <c:v>61.1</c:v>
                </c:pt>
                <c:pt idx="83">
                  <c:v>63.2</c:v>
                </c:pt>
                <c:pt idx="84">
                  <c:v>63.5</c:v>
                </c:pt>
                <c:pt idx="85">
                  <c:v>64</c:v>
                </c:pt>
                <c:pt idx="86">
                  <c:v>66.400000000000006</c:v>
                </c:pt>
                <c:pt idx="87">
                  <c:v>66.599999999999994</c:v>
                </c:pt>
                <c:pt idx="88">
                  <c:v>66.8</c:v>
                </c:pt>
                <c:pt idx="89">
                  <c:v>69.5</c:v>
                </c:pt>
                <c:pt idx="90">
                  <c:v>69.599999999999994</c:v>
                </c:pt>
                <c:pt idx="91">
                  <c:v>69.7</c:v>
                </c:pt>
                <c:pt idx="92">
                  <c:v>70.099999999999994</c:v>
                </c:pt>
                <c:pt idx="93">
                  <c:v>72.3</c:v>
                </c:pt>
                <c:pt idx="94">
                  <c:v>72.599999999999994</c:v>
                </c:pt>
                <c:pt idx="95">
                  <c:v>72.7</c:v>
                </c:pt>
                <c:pt idx="96">
                  <c:v>75</c:v>
                </c:pt>
                <c:pt idx="97">
                  <c:v>75</c:v>
                </c:pt>
                <c:pt idx="98">
                  <c:v>75.099999999999994</c:v>
                </c:pt>
                <c:pt idx="99">
                  <c:v>75.5</c:v>
                </c:pt>
                <c:pt idx="100">
                  <c:v>77.7</c:v>
                </c:pt>
                <c:pt idx="101">
                  <c:v>77.8</c:v>
                </c:pt>
                <c:pt idx="102">
                  <c:v>78.2</c:v>
                </c:pt>
                <c:pt idx="103">
                  <c:v>78.5</c:v>
                </c:pt>
                <c:pt idx="104">
                  <c:v>79</c:v>
                </c:pt>
                <c:pt idx="105">
                  <c:v>81.599999999999994</c:v>
                </c:pt>
                <c:pt idx="106">
                  <c:v>81.7</c:v>
                </c:pt>
                <c:pt idx="107">
                  <c:v>81.900000000000006</c:v>
                </c:pt>
                <c:pt idx="108">
                  <c:v>82.1</c:v>
                </c:pt>
                <c:pt idx="109">
                  <c:v>84.3</c:v>
                </c:pt>
                <c:pt idx="110">
                  <c:v>84.5</c:v>
                </c:pt>
                <c:pt idx="111">
                  <c:v>84.7</c:v>
                </c:pt>
                <c:pt idx="112">
                  <c:v>85.1</c:v>
                </c:pt>
                <c:pt idx="113">
                  <c:v>85.4</c:v>
                </c:pt>
                <c:pt idx="114">
                  <c:v>87.7</c:v>
                </c:pt>
                <c:pt idx="115">
                  <c:v>87.8</c:v>
                </c:pt>
                <c:pt idx="116">
                  <c:v>88.3</c:v>
                </c:pt>
                <c:pt idx="117">
                  <c:v>90.3</c:v>
                </c:pt>
                <c:pt idx="118">
                  <c:v>90.4</c:v>
                </c:pt>
                <c:pt idx="119">
                  <c:v>90.5</c:v>
                </c:pt>
                <c:pt idx="120">
                  <c:v>93</c:v>
                </c:pt>
                <c:pt idx="121">
                  <c:v>93.1</c:v>
                </c:pt>
                <c:pt idx="122">
                  <c:v>93.5</c:v>
                </c:pt>
                <c:pt idx="123">
                  <c:v>95.5</c:v>
                </c:pt>
                <c:pt idx="124">
                  <c:v>95.6</c:v>
                </c:pt>
                <c:pt idx="125">
                  <c:v>95.7</c:v>
                </c:pt>
                <c:pt idx="126">
                  <c:v>96.3</c:v>
                </c:pt>
                <c:pt idx="127">
                  <c:v>98.3</c:v>
                </c:pt>
                <c:pt idx="128">
                  <c:v>98.4</c:v>
                </c:pt>
                <c:pt idx="129">
                  <c:v>98.8</c:v>
                </c:pt>
                <c:pt idx="130">
                  <c:v>100.8</c:v>
                </c:pt>
                <c:pt idx="131">
                  <c:v>100.9</c:v>
                </c:pt>
                <c:pt idx="132">
                  <c:v>101.1</c:v>
                </c:pt>
                <c:pt idx="133">
                  <c:v>101.5</c:v>
                </c:pt>
                <c:pt idx="134">
                  <c:v>102</c:v>
                </c:pt>
                <c:pt idx="135">
                  <c:v>104.3</c:v>
                </c:pt>
                <c:pt idx="136">
                  <c:v>104.4</c:v>
                </c:pt>
                <c:pt idx="137">
                  <c:v>104.7</c:v>
                </c:pt>
                <c:pt idx="138">
                  <c:v>104.9</c:v>
                </c:pt>
                <c:pt idx="139">
                  <c:v>105.2</c:v>
                </c:pt>
                <c:pt idx="140">
                  <c:v>107.4</c:v>
                </c:pt>
                <c:pt idx="141">
                  <c:v>108.1</c:v>
                </c:pt>
                <c:pt idx="142">
                  <c:v>108.3</c:v>
                </c:pt>
                <c:pt idx="143">
                  <c:v>108.5</c:v>
                </c:pt>
                <c:pt idx="144">
                  <c:v>108.9</c:v>
                </c:pt>
                <c:pt idx="145">
                  <c:v>109.2</c:v>
                </c:pt>
                <c:pt idx="146">
                  <c:v>111.4</c:v>
                </c:pt>
                <c:pt idx="147">
                  <c:v>111.5</c:v>
                </c:pt>
                <c:pt idx="148">
                  <c:v>111.6</c:v>
                </c:pt>
                <c:pt idx="149">
                  <c:v>111.8</c:v>
                </c:pt>
                <c:pt idx="150">
                  <c:v>113.7</c:v>
                </c:pt>
                <c:pt idx="151">
                  <c:v>113.8</c:v>
                </c:pt>
                <c:pt idx="152">
                  <c:v>114</c:v>
                </c:pt>
                <c:pt idx="153">
                  <c:v>114.1</c:v>
                </c:pt>
                <c:pt idx="154">
                  <c:v>114.5</c:v>
                </c:pt>
                <c:pt idx="155">
                  <c:v>114.8</c:v>
                </c:pt>
                <c:pt idx="156">
                  <c:v>115.4</c:v>
                </c:pt>
                <c:pt idx="157">
                  <c:v>115.7</c:v>
                </c:pt>
                <c:pt idx="158">
                  <c:v>116.3</c:v>
                </c:pt>
                <c:pt idx="159">
                  <c:v>116.6</c:v>
                </c:pt>
                <c:pt idx="160">
                  <c:v>117.2</c:v>
                </c:pt>
                <c:pt idx="161">
                  <c:v>117.5</c:v>
                </c:pt>
                <c:pt idx="162">
                  <c:v>119.5</c:v>
                </c:pt>
                <c:pt idx="163">
                  <c:v>119.6</c:v>
                </c:pt>
                <c:pt idx="164">
                  <c:v>119.7</c:v>
                </c:pt>
                <c:pt idx="165">
                  <c:v>119.9</c:v>
                </c:pt>
                <c:pt idx="166">
                  <c:v>120.3</c:v>
                </c:pt>
                <c:pt idx="167">
                  <c:v>120.8</c:v>
                </c:pt>
                <c:pt idx="168">
                  <c:v>121.2</c:v>
                </c:pt>
                <c:pt idx="169">
                  <c:v>121.7</c:v>
                </c:pt>
                <c:pt idx="170">
                  <c:v>122</c:v>
                </c:pt>
                <c:pt idx="171">
                  <c:v>124.4</c:v>
                </c:pt>
                <c:pt idx="172">
                  <c:v>124.4</c:v>
                </c:pt>
                <c:pt idx="173">
                  <c:v>124.4</c:v>
                </c:pt>
                <c:pt idx="174">
                  <c:v>124.6</c:v>
                </c:pt>
                <c:pt idx="175">
                  <c:v>124.9</c:v>
                </c:pt>
                <c:pt idx="176">
                  <c:v>125.2</c:v>
                </c:pt>
                <c:pt idx="177">
                  <c:v>125.6</c:v>
                </c:pt>
                <c:pt idx="178">
                  <c:v>125.9</c:v>
                </c:pt>
                <c:pt idx="179">
                  <c:v>126.2</c:v>
                </c:pt>
                <c:pt idx="180">
                  <c:v>126.6</c:v>
                </c:pt>
                <c:pt idx="181">
                  <c:v>126.9</c:v>
                </c:pt>
                <c:pt idx="182">
                  <c:v>127.3</c:v>
                </c:pt>
                <c:pt idx="183">
                  <c:v>127.8</c:v>
                </c:pt>
                <c:pt idx="184">
                  <c:v>129.9</c:v>
                </c:pt>
                <c:pt idx="185">
                  <c:v>129.80000000000001</c:v>
                </c:pt>
                <c:pt idx="186">
                  <c:v>129.9</c:v>
                </c:pt>
                <c:pt idx="187">
                  <c:v>130.1</c:v>
                </c:pt>
                <c:pt idx="188">
                  <c:v>130.5</c:v>
                </c:pt>
                <c:pt idx="189">
                  <c:v>130.6</c:v>
                </c:pt>
                <c:pt idx="190">
                  <c:v>130.9</c:v>
                </c:pt>
                <c:pt idx="191">
                  <c:v>132.80000000000001</c:v>
                </c:pt>
                <c:pt idx="192">
                  <c:v>132.9</c:v>
                </c:pt>
                <c:pt idx="193">
                  <c:v>132.80000000000001</c:v>
                </c:pt>
                <c:pt idx="194">
                  <c:v>133</c:v>
                </c:pt>
                <c:pt idx="195">
                  <c:v>133.1</c:v>
                </c:pt>
                <c:pt idx="196">
                  <c:v>133.4</c:v>
                </c:pt>
                <c:pt idx="197">
                  <c:v>133.69999999999999</c:v>
                </c:pt>
                <c:pt idx="198">
                  <c:v>134.1</c:v>
                </c:pt>
                <c:pt idx="199">
                  <c:v>134.30000000000001</c:v>
                </c:pt>
                <c:pt idx="200">
                  <c:v>134.69999999999999</c:v>
                </c:pt>
                <c:pt idx="201">
                  <c:v>135.19999999999999</c:v>
                </c:pt>
                <c:pt idx="202">
                  <c:v>135.5</c:v>
                </c:pt>
                <c:pt idx="203">
                  <c:v>136</c:v>
                </c:pt>
                <c:pt idx="204">
                  <c:v>136.30000000000001</c:v>
                </c:pt>
                <c:pt idx="205">
                  <c:v>136.6</c:v>
                </c:pt>
                <c:pt idx="206">
                  <c:v>138.9</c:v>
                </c:pt>
                <c:pt idx="207">
                  <c:v>138.80000000000001</c:v>
                </c:pt>
                <c:pt idx="208">
                  <c:v>138.69999999999999</c:v>
                </c:pt>
                <c:pt idx="209">
                  <c:v>138.80000000000001</c:v>
                </c:pt>
                <c:pt idx="210">
                  <c:v>139.1</c:v>
                </c:pt>
                <c:pt idx="211">
                  <c:v>139.4</c:v>
                </c:pt>
                <c:pt idx="212">
                  <c:v>139.6</c:v>
                </c:pt>
                <c:pt idx="213">
                  <c:v>140.69999999999999</c:v>
                </c:pt>
                <c:pt idx="214">
                  <c:v>141.1</c:v>
                </c:pt>
                <c:pt idx="215">
                  <c:v>141.4</c:v>
                </c:pt>
                <c:pt idx="216">
                  <c:v>141.9</c:v>
                </c:pt>
                <c:pt idx="217">
                  <c:v>142.1</c:v>
                </c:pt>
                <c:pt idx="218">
                  <c:v>142.6</c:v>
                </c:pt>
                <c:pt idx="219">
                  <c:v>142.9</c:v>
                </c:pt>
                <c:pt idx="220">
                  <c:v>143.19999999999999</c:v>
                </c:pt>
                <c:pt idx="221">
                  <c:v>143.6</c:v>
                </c:pt>
                <c:pt idx="222">
                  <c:v>144.19999999999999</c:v>
                </c:pt>
                <c:pt idx="223">
                  <c:v>144.5</c:v>
                </c:pt>
                <c:pt idx="224">
                  <c:v>144.80000000000001</c:v>
                </c:pt>
                <c:pt idx="225">
                  <c:v>145.30000000000001</c:v>
                </c:pt>
                <c:pt idx="226">
                  <c:v>147.19999999999999</c:v>
                </c:pt>
                <c:pt idx="227">
                  <c:v>147.1</c:v>
                </c:pt>
                <c:pt idx="228">
                  <c:v>147.19999999999999</c:v>
                </c:pt>
                <c:pt idx="229">
                  <c:v>147.30000000000001</c:v>
                </c:pt>
                <c:pt idx="230">
                  <c:v>147.6</c:v>
                </c:pt>
                <c:pt idx="231">
                  <c:v>147.80000000000001</c:v>
                </c:pt>
                <c:pt idx="232">
                  <c:v>150.1</c:v>
                </c:pt>
                <c:pt idx="233">
                  <c:v>150</c:v>
                </c:pt>
                <c:pt idx="234">
                  <c:v>150</c:v>
                </c:pt>
                <c:pt idx="235">
                  <c:v>150.19999999999999</c:v>
                </c:pt>
                <c:pt idx="236">
                  <c:v>150.30000000000001</c:v>
                </c:pt>
                <c:pt idx="237">
                  <c:v>150.69999999999999</c:v>
                </c:pt>
                <c:pt idx="238">
                  <c:v>151</c:v>
                </c:pt>
                <c:pt idx="239">
                  <c:v>151.30000000000001</c:v>
                </c:pt>
                <c:pt idx="240">
                  <c:v>151.9</c:v>
                </c:pt>
                <c:pt idx="241">
                  <c:v>152.1</c:v>
                </c:pt>
                <c:pt idx="242">
                  <c:v>152.5</c:v>
                </c:pt>
                <c:pt idx="243">
                  <c:v>152.9</c:v>
                </c:pt>
                <c:pt idx="244">
                  <c:v>154.9</c:v>
                </c:pt>
                <c:pt idx="245">
                  <c:v>154.80000000000001</c:v>
                </c:pt>
                <c:pt idx="246">
                  <c:v>154.9</c:v>
                </c:pt>
                <c:pt idx="247">
                  <c:v>155.19999999999999</c:v>
                </c:pt>
                <c:pt idx="248">
                  <c:v>155.5</c:v>
                </c:pt>
                <c:pt idx="249">
                  <c:v>155.9</c:v>
                </c:pt>
                <c:pt idx="250">
                  <c:v>156.4</c:v>
                </c:pt>
                <c:pt idx="251">
                  <c:v>156.69999999999999</c:v>
                </c:pt>
                <c:pt idx="252">
                  <c:v>157.30000000000001</c:v>
                </c:pt>
                <c:pt idx="253">
                  <c:v>157.6</c:v>
                </c:pt>
                <c:pt idx="254">
                  <c:v>159.5</c:v>
                </c:pt>
                <c:pt idx="255">
                  <c:v>159.6</c:v>
                </c:pt>
                <c:pt idx="256">
                  <c:v>159.69999999999999</c:v>
                </c:pt>
                <c:pt idx="257">
                  <c:v>159.9</c:v>
                </c:pt>
                <c:pt idx="258">
                  <c:v>160.30000000000001</c:v>
                </c:pt>
                <c:pt idx="259">
                  <c:v>160.6</c:v>
                </c:pt>
                <c:pt idx="260">
                  <c:v>162.5</c:v>
                </c:pt>
                <c:pt idx="261">
                  <c:v>162.6</c:v>
                </c:pt>
                <c:pt idx="262">
                  <c:v>162.69999999999999</c:v>
                </c:pt>
                <c:pt idx="263">
                  <c:v>163</c:v>
                </c:pt>
                <c:pt idx="264">
                  <c:v>163.30000000000001</c:v>
                </c:pt>
                <c:pt idx="265">
                  <c:v>163.5</c:v>
                </c:pt>
                <c:pt idx="266">
                  <c:v>166.2</c:v>
                </c:pt>
                <c:pt idx="267">
                  <c:v>166</c:v>
                </c:pt>
                <c:pt idx="268">
                  <c:v>166.1</c:v>
                </c:pt>
                <c:pt idx="269">
                  <c:v>166.2</c:v>
                </c:pt>
                <c:pt idx="270">
                  <c:v>166.5</c:v>
                </c:pt>
                <c:pt idx="271">
                  <c:v>166.9</c:v>
                </c:pt>
                <c:pt idx="272">
                  <c:v>167.3</c:v>
                </c:pt>
                <c:pt idx="273">
                  <c:v>169.4</c:v>
                </c:pt>
                <c:pt idx="274">
                  <c:v>169.5</c:v>
                </c:pt>
                <c:pt idx="275">
                  <c:v>169.6</c:v>
                </c:pt>
                <c:pt idx="276">
                  <c:v>169.8</c:v>
                </c:pt>
                <c:pt idx="277">
                  <c:v>170.2</c:v>
                </c:pt>
                <c:pt idx="278">
                  <c:v>171.8</c:v>
                </c:pt>
                <c:pt idx="279">
                  <c:v>174.2</c:v>
                </c:pt>
                <c:pt idx="280">
                  <c:v>174.1</c:v>
                </c:pt>
                <c:pt idx="281">
                  <c:v>174.4</c:v>
                </c:pt>
                <c:pt idx="282">
                  <c:v>174.8</c:v>
                </c:pt>
                <c:pt idx="283">
                  <c:v>174.9</c:v>
                </c:pt>
                <c:pt idx="284">
                  <c:v>175.6</c:v>
                </c:pt>
                <c:pt idx="285">
                  <c:v>177.7</c:v>
                </c:pt>
                <c:pt idx="286">
                  <c:v>177.8</c:v>
                </c:pt>
                <c:pt idx="287">
                  <c:v>178.1</c:v>
                </c:pt>
                <c:pt idx="288">
                  <c:v>178.5</c:v>
                </c:pt>
                <c:pt idx="289">
                  <c:v>178.8</c:v>
                </c:pt>
                <c:pt idx="290">
                  <c:v>180.9</c:v>
                </c:pt>
                <c:pt idx="291">
                  <c:v>181</c:v>
                </c:pt>
                <c:pt idx="292">
                  <c:v>181.3</c:v>
                </c:pt>
                <c:pt idx="293">
                  <c:v>181.6</c:v>
                </c:pt>
                <c:pt idx="294">
                  <c:v>182</c:v>
                </c:pt>
                <c:pt idx="295">
                  <c:v>184.3</c:v>
                </c:pt>
                <c:pt idx="296">
                  <c:v>184.4</c:v>
                </c:pt>
                <c:pt idx="297">
                  <c:v>184.7</c:v>
                </c:pt>
                <c:pt idx="298">
                  <c:v>185</c:v>
                </c:pt>
                <c:pt idx="299">
                  <c:v>185.3</c:v>
                </c:pt>
                <c:pt idx="300">
                  <c:v>187.7</c:v>
                </c:pt>
                <c:pt idx="301">
                  <c:v>187.8</c:v>
                </c:pt>
                <c:pt idx="302">
                  <c:v>188</c:v>
                </c:pt>
                <c:pt idx="303">
                  <c:v>188.1</c:v>
                </c:pt>
                <c:pt idx="304">
                  <c:v>190.2</c:v>
                </c:pt>
                <c:pt idx="305">
                  <c:v>190.4</c:v>
                </c:pt>
                <c:pt idx="306">
                  <c:v>190.6</c:v>
                </c:pt>
                <c:pt idx="307">
                  <c:v>190.8</c:v>
                </c:pt>
                <c:pt idx="308">
                  <c:v>192.8</c:v>
                </c:pt>
                <c:pt idx="309">
                  <c:v>192.9</c:v>
                </c:pt>
                <c:pt idx="310">
                  <c:v>193.2</c:v>
                </c:pt>
                <c:pt idx="311">
                  <c:v>193.8</c:v>
                </c:pt>
                <c:pt idx="312">
                  <c:v>196.1</c:v>
                </c:pt>
                <c:pt idx="313">
                  <c:v>196.2</c:v>
                </c:pt>
                <c:pt idx="314">
                  <c:v>196.5</c:v>
                </c:pt>
                <c:pt idx="315">
                  <c:v>199</c:v>
                </c:pt>
                <c:pt idx="316">
                  <c:v>199.2</c:v>
                </c:pt>
                <c:pt idx="317">
                  <c:v>199.4</c:v>
                </c:pt>
                <c:pt idx="318">
                  <c:v>199.5</c:v>
                </c:pt>
                <c:pt idx="319">
                  <c:v>200</c:v>
                </c:pt>
                <c:pt idx="320">
                  <c:v>202.3</c:v>
                </c:pt>
                <c:pt idx="321">
                  <c:v>202.5</c:v>
                </c:pt>
                <c:pt idx="322">
                  <c:v>202.7</c:v>
                </c:pt>
                <c:pt idx="323">
                  <c:v>203.3</c:v>
                </c:pt>
                <c:pt idx="324">
                  <c:v>205.5</c:v>
                </c:pt>
                <c:pt idx="325">
                  <c:v>205.8</c:v>
                </c:pt>
                <c:pt idx="326">
                  <c:v>206.1</c:v>
                </c:pt>
                <c:pt idx="327">
                  <c:v>208.8</c:v>
                </c:pt>
                <c:pt idx="328">
                  <c:v>208.9</c:v>
                </c:pt>
                <c:pt idx="329">
                  <c:v>209.3</c:v>
                </c:pt>
                <c:pt idx="330">
                  <c:v>209.6</c:v>
                </c:pt>
                <c:pt idx="331">
                  <c:v>211.6</c:v>
                </c:pt>
                <c:pt idx="332">
                  <c:v>211.9</c:v>
                </c:pt>
                <c:pt idx="333">
                  <c:v>214.3</c:v>
                </c:pt>
                <c:pt idx="334">
                  <c:v>214.5</c:v>
                </c:pt>
                <c:pt idx="335">
                  <c:v>214.7</c:v>
                </c:pt>
                <c:pt idx="336">
                  <c:v>217.2</c:v>
                </c:pt>
                <c:pt idx="337">
                  <c:v>217.3</c:v>
                </c:pt>
                <c:pt idx="338">
                  <c:v>217.7</c:v>
                </c:pt>
                <c:pt idx="339">
                  <c:v>219.7</c:v>
                </c:pt>
                <c:pt idx="340">
                  <c:v>219.9</c:v>
                </c:pt>
                <c:pt idx="341">
                  <c:v>222.4</c:v>
                </c:pt>
                <c:pt idx="342">
                  <c:v>222.3</c:v>
                </c:pt>
                <c:pt idx="343">
                  <c:v>222.7</c:v>
                </c:pt>
                <c:pt idx="344">
                  <c:v>225.4</c:v>
                </c:pt>
                <c:pt idx="345">
                  <c:v>225.6</c:v>
                </c:pt>
                <c:pt idx="346">
                  <c:v>225.9</c:v>
                </c:pt>
                <c:pt idx="347">
                  <c:v>226.1</c:v>
                </c:pt>
                <c:pt idx="348">
                  <c:v>226.3</c:v>
                </c:pt>
                <c:pt idx="349">
                  <c:v>230</c:v>
                </c:pt>
                <c:pt idx="350">
                  <c:v>230.4</c:v>
                </c:pt>
                <c:pt idx="351">
                  <c:v>230.5</c:v>
                </c:pt>
                <c:pt idx="352">
                  <c:v>232.9</c:v>
                </c:pt>
                <c:pt idx="353">
                  <c:v>233.2</c:v>
                </c:pt>
                <c:pt idx="354">
                  <c:v>235.6</c:v>
                </c:pt>
                <c:pt idx="355">
                  <c:v>235.9</c:v>
                </c:pt>
                <c:pt idx="356">
                  <c:v>238.2</c:v>
                </c:pt>
                <c:pt idx="357">
                  <c:v>238.3</c:v>
                </c:pt>
                <c:pt idx="358">
                  <c:v>238.5</c:v>
                </c:pt>
                <c:pt idx="359">
                  <c:v>240.7</c:v>
                </c:pt>
                <c:pt idx="360">
                  <c:v>242.8</c:v>
                </c:pt>
                <c:pt idx="361">
                  <c:v>243</c:v>
                </c:pt>
                <c:pt idx="362">
                  <c:v>243.3</c:v>
                </c:pt>
                <c:pt idx="363">
                  <c:v>245.6</c:v>
                </c:pt>
                <c:pt idx="364">
                  <c:v>245.9</c:v>
                </c:pt>
                <c:pt idx="365">
                  <c:v>248.5</c:v>
                </c:pt>
                <c:pt idx="366">
                  <c:v>248.6</c:v>
                </c:pt>
                <c:pt idx="367">
                  <c:v>248.8</c:v>
                </c:pt>
                <c:pt idx="368">
                  <c:v>248.9</c:v>
                </c:pt>
                <c:pt idx="369">
                  <c:v>251.4</c:v>
                </c:pt>
                <c:pt idx="370">
                  <c:v>251.7</c:v>
                </c:pt>
                <c:pt idx="371">
                  <c:v>254.4</c:v>
                </c:pt>
                <c:pt idx="372">
                  <c:v>254.6</c:v>
                </c:pt>
                <c:pt idx="373">
                  <c:v>256.8</c:v>
                </c:pt>
                <c:pt idx="374">
                  <c:v>257</c:v>
                </c:pt>
                <c:pt idx="375">
                  <c:v>259</c:v>
                </c:pt>
                <c:pt idx="376">
                  <c:v>259.3</c:v>
                </c:pt>
                <c:pt idx="377">
                  <c:v>259.5</c:v>
                </c:pt>
                <c:pt idx="378">
                  <c:v>262.7</c:v>
                </c:pt>
                <c:pt idx="379">
                  <c:v>263</c:v>
                </c:pt>
                <c:pt idx="380">
                  <c:v>265.5</c:v>
                </c:pt>
                <c:pt idx="381">
                  <c:v>265.60000000000002</c:v>
                </c:pt>
                <c:pt idx="382">
                  <c:v>267.7</c:v>
                </c:pt>
                <c:pt idx="383">
                  <c:v>267.8</c:v>
                </c:pt>
                <c:pt idx="384">
                  <c:v>268.2</c:v>
                </c:pt>
                <c:pt idx="385">
                  <c:v>268.10000000000002</c:v>
                </c:pt>
                <c:pt idx="386">
                  <c:v>270.5</c:v>
                </c:pt>
                <c:pt idx="387">
                  <c:v>272.7</c:v>
                </c:pt>
                <c:pt idx="388">
                  <c:v>273</c:v>
                </c:pt>
                <c:pt idx="389">
                  <c:v>275.2</c:v>
                </c:pt>
                <c:pt idx="390">
                  <c:v>275.39999999999998</c:v>
                </c:pt>
                <c:pt idx="391">
                  <c:v>277.8</c:v>
                </c:pt>
                <c:pt idx="392">
                  <c:v>278.10000000000002</c:v>
                </c:pt>
                <c:pt idx="393">
                  <c:v>278.39999999999998</c:v>
                </c:pt>
                <c:pt idx="394">
                  <c:v>280.10000000000002</c:v>
                </c:pt>
                <c:pt idx="395">
                  <c:v>282.3</c:v>
                </c:pt>
                <c:pt idx="396">
                  <c:v>282.60000000000002</c:v>
                </c:pt>
                <c:pt idx="397">
                  <c:v>284.39999999999998</c:v>
                </c:pt>
                <c:pt idx="398">
                  <c:v>284.60000000000002</c:v>
                </c:pt>
                <c:pt idx="399">
                  <c:v>287.10000000000002</c:v>
                </c:pt>
                <c:pt idx="400">
                  <c:v>287</c:v>
                </c:pt>
                <c:pt idx="401">
                  <c:v>287.3</c:v>
                </c:pt>
                <c:pt idx="402">
                  <c:v>289.39999999999998</c:v>
                </c:pt>
                <c:pt idx="403">
                  <c:v>289.5</c:v>
                </c:pt>
                <c:pt idx="404">
                  <c:v>290</c:v>
                </c:pt>
                <c:pt idx="405">
                  <c:v>292.3</c:v>
                </c:pt>
                <c:pt idx="406">
                  <c:v>292.39999999999998</c:v>
                </c:pt>
                <c:pt idx="407">
                  <c:v>294.60000000000002</c:v>
                </c:pt>
                <c:pt idx="408">
                  <c:v>296.7</c:v>
                </c:pt>
                <c:pt idx="409">
                  <c:v>296.8</c:v>
                </c:pt>
                <c:pt idx="410">
                  <c:v>297.10000000000002</c:v>
                </c:pt>
                <c:pt idx="411">
                  <c:v>299.39999999999998</c:v>
                </c:pt>
                <c:pt idx="412">
                  <c:v>299.8</c:v>
                </c:pt>
                <c:pt idx="413">
                  <c:v>301.60000000000002</c:v>
                </c:pt>
                <c:pt idx="414">
                  <c:v>301.8</c:v>
                </c:pt>
                <c:pt idx="415">
                  <c:v>302</c:v>
                </c:pt>
                <c:pt idx="416">
                  <c:v>304.39999999999998</c:v>
                </c:pt>
                <c:pt idx="417">
                  <c:v>306.60000000000002</c:v>
                </c:pt>
                <c:pt idx="418">
                  <c:v>306.8</c:v>
                </c:pt>
                <c:pt idx="419">
                  <c:v>307.10000000000002</c:v>
                </c:pt>
                <c:pt idx="420">
                  <c:v>309.60000000000002</c:v>
                </c:pt>
                <c:pt idx="421">
                  <c:v>309.60000000000002</c:v>
                </c:pt>
                <c:pt idx="422">
                  <c:v>309.7</c:v>
                </c:pt>
                <c:pt idx="423">
                  <c:v>313.39999999999998</c:v>
                </c:pt>
                <c:pt idx="424">
                  <c:v>313.8</c:v>
                </c:pt>
                <c:pt idx="425">
                  <c:v>316.89999999999998</c:v>
                </c:pt>
                <c:pt idx="426">
                  <c:v>317</c:v>
                </c:pt>
                <c:pt idx="427">
                  <c:v>318.89999999999998</c:v>
                </c:pt>
                <c:pt idx="428">
                  <c:v>319.10000000000002</c:v>
                </c:pt>
                <c:pt idx="429">
                  <c:v>321.39999999999998</c:v>
                </c:pt>
                <c:pt idx="430">
                  <c:v>319.2</c:v>
                </c:pt>
                <c:pt idx="431">
                  <c:v>322.60000000000002</c:v>
                </c:pt>
                <c:pt idx="432">
                  <c:v>324.7</c:v>
                </c:pt>
                <c:pt idx="433">
                  <c:v>325</c:v>
                </c:pt>
                <c:pt idx="434">
                  <c:v>327.39999999999998</c:v>
                </c:pt>
                <c:pt idx="435">
                  <c:v>327.5</c:v>
                </c:pt>
                <c:pt idx="436">
                  <c:v>329.7</c:v>
                </c:pt>
                <c:pt idx="437">
                  <c:v>329.8</c:v>
                </c:pt>
                <c:pt idx="438">
                  <c:v>332.1</c:v>
                </c:pt>
                <c:pt idx="439">
                  <c:v>332</c:v>
                </c:pt>
                <c:pt idx="440">
                  <c:v>334.3</c:v>
                </c:pt>
                <c:pt idx="441">
                  <c:v>334.9</c:v>
                </c:pt>
                <c:pt idx="442">
                  <c:v>335</c:v>
                </c:pt>
                <c:pt idx="443">
                  <c:v>335.6</c:v>
                </c:pt>
                <c:pt idx="444">
                  <c:v>337.9</c:v>
                </c:pt>
                <c:pt idx="445">
                  <c:v>338.2</c:v>
                </c:pt>
                <c:pt idx="446">
                  <c:v>338.6</c:v>
                </c:pt>
                <c:pt idx="447">
                  <c:v>340.6</c:v>
                </c:pt>
                <c:pt idx="448">
                  <c:v>341</c:v>
                </c:pt>
                <c:pt idx="449">
                  <c:v>343.1</c:v>
                </c:pt>
                <c:pt idx="450">
                  <c:v>343.5</c:v>
                </c:pt>
                <c:pt idx="451">
                  <c:v>345.4</c:v>
                </c:pt>
                <c:pt idx="452">
                  <c:v>345.5</c:v>
                </c:pt>
                <c:pt idx="453">
                  <c:v>347.8</c:v>
                </c:pt>
                <c:pt idx="454">
                  <c:v>348</c:v>
                </c:pt>
                <c:pt idx="455">
                  <c:v>350.3</c:v>
                </c:pt>
                <c:pt idx="456">
                  <c:v>350.7</c:v>
                </c:pt>
                <c:pt idx="457">
                  <c:v>350.8</c:v>
                </c:pt>
                <c:pt idx="458">
                  <c:v>354</c:v>
                </c:pt>
                <c:pt idx="459">
                  <c:v>354.2</c:v>
                </c:pt>
                <c:pt idx="460">
                  <c:v>356.4</c:v>
                </c:pt>
                <c:pt idx="461">
                  <c:v>356.6</c:v>
                </c:pt>
                <c:pt idx="462">
                  <c:v>356.8</c:v>
                </c:pt>
                <c:pt idx="463">
                  <c:v>359.5</c:v>
                </c:pt>
                <c:pt idx="464">
                  <c:v>361.8</c:v>
                </c:pt>
                <c:pt idx="465">
                  <c:v>361.7</c:v>
                </c:pt>
                <c:pt idx="466">
                  <c:v>362</c:v>
                </c:pt>
                <c:pt idx="467">
                  <c:v>364.4</c:v>
                </c:pt>
                <c:pt idx="468">
                  <c:v>364.8</c:v>
                </c:pt>
                <c:pt idx="469">
                  <c:v>367.2</c:v>
                </c:pt>
                <c:pt idx="470">
                  <c:v>367.5</c:v>
                </c:pt>
                <c:pt idx="471">
                  <c:v>370</c:v>
                </c:pt>
                <c:pt idx="472">
                  <c:v>370.1</c:v>
                </c:pt>
                <c:pt idx="473">
                  <c:v>372.3</c:v>
                </c:pt>
                <c:pt idx="474">
                  <c:v>374.7</c:v>
                </c:pt>
                <c:pt idx="475">
                  <c:v>374.9</c:v>
                </c:pt>
                <c:pt idx="476">
                  <c:v>375.3</c:v>
                </c:pt>
                <c:pt idx="477">
                  <c:v>377.1</c:v>
                </c:pt>
                <c:pt idx="478">
                  <c:v>379.6</c:v>
                </c:pt>
                <c:pt idx="479">
                  <c:v>381.6</c:v>
                </c:pt>
                <c:pt idx="480">
                  <c:v>381.8</c:v>
                </c:pt>
                <c:pt idx="481">
                  <c:v>384</c:v>
                </c:pt>
                <c:pt idx="482">
                  <c:v>384.2</c:v>
                </c:pt>
                <c:pt idx="483">
                  <c:v>386.6</c:v>
                </c:pt>
                <c:pt idx="484">
                  <c:v>386.9</c:v>
                </c:pt>
                <c:pt idx="485">
                  <c:v>389.1</c:v>
                </c:pt>
                <c:pt idx="486">
                  <c:v>391.5</c:v>
                </c:pt>
                <c:pt idx="487">
                  <c:v>391.8</c:v>
                </c:pt>
                <c:pt idx="488">
                  <c:v>395.1</c:v>
                </c:pt>
                <c:pt idx="489">
                  <c:v>395.2</c:v>
                </c:pt>
                <c:pt idx="490">
                  <c:v>397.4</c:v>
                </c:pt>
                <c:pt idx="491">
                  <c:v>397.6</c:v>
                </c:pt>
                <c:pt idx="492">
                  <c:v>401.3</c:v>
                </c:pt>
                <c:pt idx="493">
                  <c:v>403.8</c:v>
                </c:pt>
                <c:pt idx="494">
                  <c:v>404.1</c:v>
                </c:pt>
                <c:pt idx="495">
                  <c:v>406.3</c:v>
                </c:pt>
                <c:pt idx="496">
                  <c:v>406.5</c:v>
                </c:pt>
                <c:pt idx="497">
                  <c:v>408.8</c:v>
                </c:pt>
                <c:pt idx="498">
                  <c:v>411.3</c:v>
                </c:pt>
                <c:pt idx="499">
                  <c:v>413.3</c:v>
                </c:pt>
                <c:pt idx="500">
                  <c:v>413.6</c:v>
                </c:pt>
                <c:pt idx="501">
                  <c:v>415.7</c:v>
                </c:pt>
                <c:pt idx="502">
                  <c:v>418.2</c:v>
                </c:pt>
                <c:pt idx="503">
                  <c:v>418.4</c:v>
                </c:pt>
                <c:pt idx="504">
                  <c:v>421</c:v>
                </c:pt>
                <c:pt idx="505">
                  <c:v>423.1</c:v>
                </c:pt>
                <c:pt idx="506">
                  <c:v>425.1</c:v>
                </c:pt>
                <c:pt idx="507">
                  <c:v>425.4</c:v>
                </c:pt>
                <c:pt idx="508">
                  <c:v>428.7</c:v>
                </c:pt>
                <c:pt idx="509">
                  <c:v>428.8</c:v>
                </c:pt>
                <c:pt idx="510">
                  <c:v>433.4</c:v>
                </c:pt>
                <c:pt idx="511">
                  <c:v>433.8</c:v>
                </c:pt>
                <c:pt idx="512">
                  <c:v>437.6</c:v>
                </c:pt>
                <c:pt idx="513">
                  <c:v>437.8</c:v>
                </c:pt>
                <c:pt idx="514">
                  <c:v>442.4</c:v>
                </c:pt>
                <c:pt idx="515">
                  <c:v>442.5</c:v>
                </c:pt>
                <c:pt idx="516">
                  <c:v>444.8</c:v>
                </c:pt>
                <c:pt idx="517">
                  <c:v>447.1</c:v>
                </c:pt>
                <c:pt idx="518">
                  <c:v>447.4</c:v>
                </c:pt>
                <c:pt idx="519">
                  <c:v>451.3</c:v>
                </c:pt>
                <c:pt idx="520">
                  <c:v>451.6</c:v>
                </c:pt>
                <c:pt idx="521">
                  <c:v>457.3</c:v>
                </c:pt>
                <c:pt idx="522">
                  <c:v>457.5</c:v>
                </c:pt>
                <c:pt idx="523">
                  <c:v>459.5</c:v>
                </c:pt>
                <c:pt idx="524">
                  <c:v>461.8</c:v>
                </c:pt>
                <c:pt idx="525">
                  <c:v>466.4</c:v>
                </c:pt>
                <c:pt idx="526">
                  <c:v>466.5</c:v>
                </c:pt>
                <c:pt idx="527">
                  <c:v>469.1</c:v>
                </c:pt>
                <c:pt idx="528">
                  <c:v>469.5</c:v>
                </c:pt>
                <c:pt idx="529">
                  <c:v>469.4</c:v>
                </c:pt>
                <c:pt idx="530">
                  <c:v>474.8</c:v>
                </c:pt>
                <c:pt idx="531">
                  <c:v>477.1</c:v>
                </c:pt>
                <c:pt idx="532">
                  <c:v>481.2</c:v>
                </c:pt>
                <c:pt idx="533">
                  <c:v>481.3</c:v>
                </c:pt>
                <c:pt idx="534">
                  <c:v>483.2</c:v>
                </c:pt>
                <c:pt idx="535">
                  <c:v>485.7</c:v>
                </c:pt>
                <c:pt idx="536">
                  <c:v>488.5</c:v>
                </c:pt>
                <c:pt idx="537">
                  <c:v>490.9</c:v>
                </c:pt>
                <c:pt idx="538">
                  <c:v>493.5</c:v>
                </c:pt>
                <c:pt idx="539">
                  <c:v>495.8</c:v>
                </c:pt>
                <c:pt idx="540">
                  <c:v>498.7</c:v>
                </c:pt>
                <c:pt idx="541">
                  <c:v>502.9</c:v>
                </c:pt>
                <c:pt idx="542">
                  <c:v>503</c:v>
                </c:pt>
                <c:pt idx="543">
                  <c:v>505.5</c:v>
                </c:pt>
                <c:pt idx="544">
                  <c:v>509.5</c:v>
                </c:pt>
                <c:pt idx="545">
                  <c:v>513.79999999999995</c:v>
                </c:pt>
                <c:pt idx="546">
                  <c:v>514</c:v>
                </c:pt>
                <c:pt idx="547">
                  <c:v>518</c:v>
                </c:pt>
                <c:pt idx="548">
                  <c:v>521.9</c:v>
                </c:pt>
                <c:pt idx="549">
                  <c:v>524.1</c:v>
                </c:pt>
                <c:pt idx="550">
                  <c:v>529.70000000000005</c:v>
                </c:pt>
                <c:pt idx="551">
                  <c:v>532</c:v>
                </c:pt>
                <c:pt idx="552">
                  <c:v>534.4</c:v>
                </c:pt>
                <c:pt idx="553">
                  <c:v>539.1</c:v>
                </c:pt>
                <c:pt idx="554">
                  <c:v>539.20000000000005</c:v>
                </c:pt>
                <c:pt idx="555">
                  <c:v>545.79999999999995</c:v>
                </c:pt>
                <c:pt idx="556">
                  <c:v>546.1</c:v>
                </c:pt>
                <c:pt idx="557">
                  <c:v>548.1</c:v>
                </c:pt>
                <c:pt idx="558">
                  <c:v>550.29999999999995</c:v>
                </c:pt>
                <c:pt idx="559">
                  <c:v>550.70000000000005</c:v>
                </c:pt>
                <c:pt idx="560">
                  <c:v>553.1</c:v>
                </c:pt>
                <c:pt idx="561">
                  <c:v>553.20000000000005</c:v>
                </c:pt>
                <c:pt idx="562">
                  <c:v>553.4</c:v>
                </c:pt>
                <c:pt idx="563">
                  <c:v>553.6</c:v>
                </c:pt>
                <c:pt idx="564">
                  <c:v>553.79999999999995</c:v>
                </c:pt>
                <c:pt idx="565">
                  <c:v>553.9</c:v>
                </c:pt>
                <c:pt idx="566">
                  <c:v>553.9</c:v>
                </c:pt>
                <c:pt idx="567">
                  <c:v>553.9</c:v>
                </c:pt>
                <c:pt idx="568">
                  <c:v>553.79999999999995</c:v>
                </c:pt>
                <c:pt idx="569">
                  <c:v>553.6</c:v>
                </c:pt>
                <c:pt idx="570">
                  <c:v>553.4</c:v>
                </c:pt>
                <c:pt idx="571">
                  <c:v>553.20000000000005</c:v>
                </c:pt>
                <c:pt idx="572">
                  <c:v>552.70000000000005</c:v>
                </c:pt>
                <c:pt idx="573">
                  <c:v>552.4</c:v>
                </c:pt>
                <c:pt idx="574">
                  <c:v>551.70000000000005</c:v>
                </c:pt>
                <c:pt idx="575">
                  <c:v>549.5</c:v>
                </c:pt>
                <c:pt idx="576">
                  <c:v>549.29999999999995</c:v>
                </c:pt>
                <c:pt idx="577">
                  <c:v>549</c:v>
                </c:pt>
                <c:pt idx="578">
                  <c:v>548.4</c:v>
                </c:pt>
                <c:pt idx="579">
                  <c:v>546.1</c:v>
                </c:pt>
                <c:pt idx="580">
                  <c:v>545.9</c:v>
                </c:pt>
                <c:pt idx="581">
                  <c:v>545.5</c:v>
                </c:pt>
                <c:pt idx="582">
                  <c:v>543.5</c:v>
                </c:pt>
                <c:pt idx="583">
                  <c:v>543.29999999999995</c:v>
                </c:pt>
                <c:pt idx="584">
                  <c:v>542.79999999999995</c:v>
                </c:pt>
                <c:pt idx="585">
                  <c:v>540.6</c:v>
                </c:pt>
                <c:pt idx="586">
                  <c:v>540.29999999999995</c:v>
                </c:pt>
                <c:pt idx="587">
                  <c:v>538.1</c:v>
                </c:pt>
                <c:pt idx="588">
                  <c:v>537.70000000000005</c:v>
                </c:pt>
                <c:pt idx="589">
                  <c:v>537.4</c:v>
                </c:pt>
                <c:pt idx="590">
                  <c:v>535.20000000000005</c:v>
                </c:pt>
                <c:pt idx="591">
                  <c:v>534.9</c:v>
                </c:pt>
                <c:pt idx="592">
                  <c:v>532.79999999999995</c:v>
                </c:pt>
                <c:pt idx="593">
                  <c:v>532.6</c:v>
                </c:pt>
                <c:pt idx="594">
                  <c:v>532</c:v>
                </c:pt>
                <c:pt idx="595">
                  <c:v>529.9</c:v>
                </c:pt>
                <c:pt idx="596">
                  <c:v>529.29999999999995</c:v>
                </c:pt>
                <c:pt idx="597">
                  <c:v>527</c:v>
                </c:pt>
                <c:pt idx="598">
                  <c:v>526.70000000000005</c:v>
                </c:pt>
                <c:pt idx="599">
                  <c:v>526.20000000000005</c:v>
                </c:pt>
                <c:pt idx="600">
                  <c:v>523.9</c:v>
                </c:pt>
                <c:pt idx="601">
                  <c:v>523.6</c:v>
                </c:pt>
                <c:pt idx="602">
                  <c:v>521.29999999999995</c:v>
                </c:pt>
                <c:pt idx="603">
                  <c:v>521.1</c:v>
                </c:pt>
                <c:pt idx="604">
                  <c:v>518.79999999999995</c:v>
                </c:pt>
                <c:pt idx="605">
                  <c:v>518.4</c:v>
                </c:pt>
                <c:pt idx="606">
                  <c:v>517.9</c:v>
                </c:pt>
                <c:pt idx="607">
                  <c:v>515.79999999999995</c:v>
                </c:pt>
                <c:pt idx="608">
                  <c:v>515.20000000000005</c:v>
                </c:pt>
                <c:pt idx="609">
                  <c:v>513.20000000000005</c:v>
                </c:pt>
                <c:pt idx="610">
                  <c:v>512.9</c:v>
                </c:pt>
                <c:pt idx="611">
                  <c:v>510.9</c:v>
                </c:pt>
                <c:pt idx="612">
                  <c:v>510.5</c:v>
                </c:pt>
                <c:pt idx="613">
                  <c:v>508.2</c:v>
                </c:pt>
                <c:pt idx="614">
                  <c:v>508</c:v>
                </c:pt>
                <c:pt idx="615">
                  <c:v>507.6</c:v>
                </c:pt>
                <c:pt idx="616">
                  <c:v>505.5</c:v>
                </c:pt>
                <c:pt idx="617">
                  <c:v>505.2</c:v>
                </c:pt>
                <c:pt idx="618">
                  <c:v>502.6</c:v>
                </c:pt>
                <c:pt idx="619">
                  <c:v>502.3</c:v>
                </c:pt>
                <c:pt idx="620">
                  <c:v>501.9</c:v>
                </c:pt>
                <c:pt idx="621">
                  <c:v>500</c:v>
                </c:pt>
                <c:pt idx="622">
                  <c:v>499.7</c:v>
                </c:pt>
                <c:pt idx="623">
                  <c:v>497.8</c:v>
                </c:pt>
                <c:pt idx="624">
                  <c:v>497.3</c:v>
                </c:pt>
                <c:pt idx="625">
                  <c:v>496.8</c:v>
                </c:pt>
                <c:pt idx="626">
                  <c:v>494.9</c:v>
                </c:pt>
                <c:pt idx="627">
                  <c:v>494.9</c:v>
                </c:pt>
                <c:pt idx="628">
                  <c:v>495</c:v>
                </c:pt>
                <c:pt idx="629">
                  <c:v>495.3</c:v>
                </c:pt>
                <c:pt idx="630">
                  <c:v>495.8</c:v>
                </c:pt>
                <c:pt idx="631">
                  <c:v>496.2</c:v>
                </c:pt>
                <c:pt idx="632">
                  <c:v>498.3</c:v>
                </c:pt>
                <c:pt idx="633">
                  <c:v>498.6</c:v>
                </c:pt>
                <c:pt idx="634">
                  <c:v>501.5</c:v>
                </c:pt>
                <c:pt idx="635">
                  <c:v>501.7</c:v>
                </c:pt>
                <c:pt idx="636">
                  <c:v>504.1</c:v>
                </c:pt>
                <c:pt idx="637">
                  <c:v>504.3</c:v>
                </c:pt>
                <c:pt idx="638">
                  <c:v>506.5</c:v>
                </c:pt>
                <c:pt idx="639">
                  <c:v>510.1</c:v>
                </c:pt>
                <c:pt idx="640">
                  <c:v>510.4</c:v>
                </c:pt>
                <c:pt idx="641">
                  <c:v>510.9</c:v>
                </c:pt>
                <c:pt idx="642">
                  <c:v>511.4</c:v>
                </c:pt>
                <c:pt idx="643">
                  <c:v>511.6</c:v>
                </c:pt>
                <c:pt idx="644">
                  <c:v>512.20000000000005</c:v>
                </c:pt>
                <c:pt idx="645">
                  <c:v>512.5</c:v>
                </c:pt>
                <c:pt idx="646">
                  <c:v>512.70000000000005</c:v>
                </c:pt>
                <c:pt idx="647">
                  <c:v>512.70000000000005</c:v>
                </c:pt>
                <c:pt idx="648">
                  <c:v>512.70000000000005</c:v>
                </c:pt>
                <c:pt idx="649">
                  <c:v>512.6</c:v>
                </c:pt>
                <c:pt idx="650">
                  <c:v>512.5</c:v>
                </c:pt>
                <c:pt idx="651">
                  <c:v>512.20000000000005</c:v>
                </c:pt>
                <c:pt idx="652">
                  <c:v>511.9</c:v>
                </c:pt>
                <c:pt idx="653">
                  <c:v>511.5</c:v>
                </c:pt>
                <c:pt idx="654">
                  <c:v>511</c:v>
                </c:pt>
                <c:pt idx="655">
                  <c:v>510.7</c:v>
                </c:pt>
                <c:pt idx="656">
                  <c:v>510</c:v>
                </c:pt>
                <c:pt idx="657">
                  <c:v>507.8</c:v>
                </c:pt>
                <c:pt idx="658">
                  <c:v>507.5</c:v>
                </c:pt>
                <c:pt idx="659">
                  <c:v>507.3</c:v>
                </c:pt>
                <c:pt idx="660">
                  <c:v>506.7</c:v>
                </c:pt>
                <c:pt idx="661">
                  <c:v>506.2</c:v>
                </c:pt>
                <c:pt idx="662">
                  <c:v>504</c:v>
                </c:pt>
                <c:pt idx="663">
                  <c:v>503.7</c:v>
                </c:pt>
                <c:pt idx="664">
                  <c:v>503.2</c:v>
                </c:pt>
                <c:pt idx="665">
                  <c:v>501.2</c:v>
                </c:pt>
                <c:pt idx="666">
                  <c:v>501</c:v>
                </c:pt>
                <c:pt idx="667">
                  <c:v>500.5</c:v>
                </c:pt>
                <c:pt idx="668">
                  <c:v>500.4</c:v>
                </c:pt>
                <c:pt idx="669">
                  <c:v>497.4</c:v>
                </c:pt>
                <c:pt idx="670">
                  <c:v>495</c:v>
                </c:pt>
                <c:pt idx="671">
                  <c:v>495.3</c:v>
                </c:pt>
                <c:pt idx="672">
                  <c:v>495.3</c:v>
                </c:pt>
                <c:pt idx="673">
                  <c:v>495.4</c:v>
                </c:pt>
                <c:pt idx="674">
                  <c:v>495.5</c:v>
                </c:pt>
                <c:pt idx="675">
                  <c:v>495.6</c:v>
                </c:pt>
                <c:pt idx="676">
                  <c:v>495.8</c:v>
                </c:pt>
                <c:pt idx="677">
                  <c:v>497.8</c:v>
                </c:pt>
                <c:pt idx="678">
                  <c:v>498.3</c:v>
                </c:pt>
                <c:pt idx="679">
                  <c:v>500.6</c:v>
                </c:pt>
                <c:pt idx="680">
                  <c:v>500.9</c:v>
                </c:pt>
                <c:pt idx="681">
                  <c:v>503.4</c:v>
                </c:pt>
                <c:pt idx="682">
                  <c:v>503.7</c:v>
                </c:pt>
                <c:pt idx="683">
                  <c:v>507.8</c:v>
                </c:pt>
                <c:pt idx="684">
                  <c:v>510.1</c:v>
                </c:pt>
                <c:pt idx="685">
                  <c:v>510.4</c:v>
                </c:pt>
                <c:pt idx="686">
                  <c:v>513.9</c:v>
                </c:pt>
                <c:pt idx="687">
                  <c:v>516.4</c:v>
                </c:pt>
                <c:pt idx="688">
                  <c:v>516.4</c:v>
                </c:pt>
                <c:pt idx="689">
                  <c:v>521.29999999999995</c:v>
                </c:pt>
                <c:pt idx="690">
                  <c:v>523.70000000000005</c:v>
                </c:pt>
                <c:pt idx="691">
                  <c:v>524.1</c:v>
                </c:pt>
                <c:pt idx="692">
                  <c:v>524.6</c:v>
                </c:pt>
                <c:pt idx="693">
                  <c:v>525.20000000000005</c:v>
                </c:pt>
                <c:pt idx="694">
                  <c:v>525.5</c:v>
                </c:pt>
                <c:pt idx="695">
                  <c:v>525.79999999999995</c:v>
                </c:pt>
                <c:pt idx="696">
                  <c:v>526</c:v>
                </c:pt>
                <c:pt idx="697">
                  <c:v>526.20000000000005</c:v>
                </c:pt>
                <c:pt idx="698">
                  <c:v>526</c:v>
                </c:pt>
                <c:pt idx="699">
                  <c:v>525.9</c:v>
                </c:pt>
                <c:pt idx="700">
                  <c:v>525.6</c:v>
                </c:pt>
                <c:pt idx="701">
                  <c:v>525.4</c:v>
                </c:pt>
                <c:pt idx="702">
                  <c:v>525</c:v>
                </c:pt>
                <c:pt idx="703">
                  <c:v>524.6</c:v>
                </c:pt>
                <c:pt idx="704">
                  <c:v>524</c:v>
                </c:pt>
                <c:pt idx="705">
                  <c:v>521.79999999999995</c:v>
                </c:pt>
                <c:pt idx="706">
                  <c:v>521.6</c:v>
                </c:pt>
                <c:pt idx="707">
                  <c:v>521.20000000000005</c:v>
                </c:pt>
                <c:pt idx="708">
                  <c:v>520.6</c:v>
                </c:pt>
                <c:pt idx="709">
                  <c:v>518.5</c:v>
                </c:pt>
                <c:pt idx="710">
                  <c:v>518.20000000000005</c:v>
                </c:pt>
                <c:pt idx="711">
                  <c:v>517.9</c:v>
                </c:pt>
                <c:pt idx="712">
                  <c:v>517.29999999999995</c:v>
                </c:pt>
                <c:pt idx="713">
                  <c:v>515.29999999999995</c:v>
                </c:pt>
                <c:pt idx="714">
                  <c:v>514.9</c:v>
                </c:pt>
                <c:pt idx="715">
                  <c:v>514.4</c:v>
                </c:pt>
                <c:pt idx="716">
                  <c:v>512.20000000000005</c:v>
                </c:pt>
                <c:pt idx="717">
                  <c:v>511.9</c:v>
                </c:pt>
                <c:pt idx="718">
                  <c:v>511.4</c:v>
                </c:pt>
                <c:pt idx="719">
                  <c:v>509</c:v>
                </c:pt>
                <c:pt idx="720">
                  <c:v>508.8</c:v>
                </c:pt>
                <c:pt idx="721">
                  <c:v>508.4</c:v>
                </c:pt>
                <c:pt idx="722">
                  <c:v>506.1</c:v>
                </c:pt>
                <c:pt idx="723">
                  <c:v>506</c:v>
                </c:pt>
                <c:pt idx="724">
                  <c:v>505.4</c:v>
                </c:pt>
                <c:pt idx="725">
                  <c:v>503.1</c:v>
                </c:pt>
                <c:pt idx="726">
                  <c:v>502.9</c:v>
                </c:pt>
                <c:pt idx="727">
                  <c:v>502.3</c:v>
                </c:pt>
                <c:pt idx="728">
                  <c:v>499.9</c:v>
                </c:pt>
                <c:pt idx="729">
                  <c:v>499.8</c:v>
                </c:pt>
                <c:pt idx="730">
                  <c:v>499.2</c:v>
                </c:pt>
                <c:pt idx="731">
                  <c:v>496.7</c:v>
                </c:pt>
                <c:pt idx="732">
                  <c:v>496.6</c:v>
                </c:pt>
                <c:pt idx="733">
                  <c:v>496.6</c:v>
                </c:pt>
                <c:pt idx="734">
                  <c:v>496.7</c:v>
                </c:pt>
                <c:pt idx="735">
                  <c:v>499</c:v>
                </c:pt>
                <c:pt idx="736">
                  <c:v>501.1</c:v>
                </c:pt>
                <c:pt idx="737">
                  <c:v>503.2</c:v>
                </c:pt>
                <c:pt idx="738">
                  <c:v>503.2</c:v>
                </c:pt>
                <c:pt idx="739">
                  <c:v>509.7</c:v>
                </c:pt>
                <c:pt idx="740">
                  <c:v>512.1</c:v>
                </c:pt>
                <c:pt idx="741">
                  <c:v>512.20000000000005</c:v>
                </c:pt>
                <c:pt idx="742">
                  <c:v>512.4</c:v>
                </c:pt>
                <c:pt idx="743">
                  <c:v>512.4</c:v>
                </c:pt>
                <c:pt idx="744">
                  <c:v>512.4</c:v>
                </c:pt>
                <c:pt idx="745">
                  <c:v>512.29999999999995</c:v>
                </c:pt>
                <c:pt idx="746">
                  <c:v>511.9</c:v>
                </c:pt>
                <c:pt idx="747">
                  <c:v>511.6</c:v>
                </c:pt>
                <c:pt idx="748">
                  <c:v>511</c:v>
                </c:pt>
                <c:pt idx="749">
                  <c:v>508.9</c:v>
                </c:pt>
                <c:pt idx="750">
                  <c:v>508.5</c:v>
                </c:pt>
                <c:pt idx="751">
                  <c:v>506.1</c:v>
                </c:pt>
                <c:pt idx="752">
                  <c:v>506</c:v>
                </c:pt>
                <c:pt idx="753">
                  <c:v>505.6</c:v>
                </c:pt>
                <c:pt idx="754">
                  <c:v>505.2</c:v>
                </c:pt>
                <c:pt idx="755">
                  <c:v>503.1</c:v>
                </c:pt>
                <c:pt idx="756">
                  <c:v>502.6</c:v>
                </c:pt>
                <c:pt idx="757">
                  <c:v>500.6</c:v>
                </c:pt>
                <c:pt idx="758">
                  <c:v>500.4</c:v>
                </c:pt>
                <c:pt idx="759">
                  <c:v>498.3</c:v>
                </c:pt>
                <c:pt idx="760">
                  <c:v>498.1</c:v>
                </c:pt>
                <c:pt idx="761">
                  <c:v>497.8</c:v>
                </c:pt>
                <c:pt idx="762">
                  <c:v>495.9</c:v>
                </c:pt>
                <c:pt idx="763">
                  <c:v>496.2</c:v>
                </c:pt>
                <c:pt idx="764">
                  <c:v>498.4</c:v>
                </c:pt>
                <c:pt idx="765">
                  <c:v>500.7</c:v>
                </c:pt>
                <c:pt idx="766">
                  <c:v>503.1</c:v>
                </c:pt>
                <c:pt idx="767">
                  <c:v>505.2</c:v>
                </c:pt>
                <c:pt idx="768">
                  <c:v>505.3</c:v>
                </c:pt>
                <c:pt idx="769">
                  <c:v>511.1</c:v>
                </c:pt>
                <c:pt idx="770">
                  <c:v>513.9</c:v>
                </c:pt>
                <c:pt idx="771">
                  <c:v>516</c:v>
                </c:pt>
                <c:pt idx="772">
                  <c:v>521.20000000000005</c:v>
                </c:pt>
                <c:pt idx="773">
                  <c:v>523.29999999999995</c:v>
                </c:pt>
                <c:pt idx="774">
                  <c:v>523.70000000000005</c:v>
                </c:pt>
                <c:pt idx="775">
                  <c:v>523.9</c:v>
                </c:pt>
                <c:pt idx="776">
                  <c:v>524.29999999999995</c:v>
                </c:pt>
                <c:pt idx="777">
                  <c:v>524.20000000000005</c:v>
                </c:pt>
                <c:pt idx="778">
                  <c:v>524.1</c:v>
                </c:pt>
                <c:pt idx="779">
                  <c:v>523.79999999999995</c:v>
                </c:pt>
                <c:pt idx="780">
                  <c:v>523.4</c:v>
                </c:pt>
                <c:pt idx="781">
                  <c:v>521.1</c:v>
                </c:pt>
                <c:pt idx="782">
                  <c:v>521</c:v>
                </c:pt>
                <c:pt idx="783">
                  <c:v>520.4</c:v>
                </c:pt>
                <c:pt idx="784">
                  <c:v>518.29999999999995</c:v>
                </c:pt>
                <c:pt idx="785">
                  <c:v>518</c:v>
                </c:pt>
                <c:pt idx="786">
                  <c:v>515.6</c:v>
                </c:pt>
                <c:pt idx="787">
                  <c:v>515.4</c:v>
                </c:pt>
                <c:pt idx="788">
                  <c:v>515.1</c:v>
                </c:pt>
                <c:pt idx="789">
                  <c:v>513</c:v>
                </c:pt>
                <c:pt idx="790">
                  <c:v>512.5</c:v>
                </c:pt>
                <c:pt idx="791">
                  <c:v>510.3</c:v>
                </c:pt>
                <c:pt idx="792">
                  <c:v>510</c:v>
                </c:pt>
                <c:pt idx="793">
                  <c:v>509.5</c:v>
                </c:pt>
                <c:pt idx="794">
                  <c:v>507.4</c:v>
                </c:pt>
                <c:pt idx="795">
                  <c:v>507.2</c:v>
                </c:pt>
                <c:pt idx="796">
                  <c:v>504.9</c:v>
                </c:pt>
                <c:pt idx="797">
                  <c:v>504.6</c:v>
                </c:pt>
                <c:pt idx="798">
                  <c:v>504.2</c:v>
                </c:pt>
                <c:pt idx="799">
                  <c:v>502.1</c:v>
                </c:pt>
                <c:pt idx="800">
                  <c:v>501.7</c:v>
                </c:pt>
                <c:pt idx="801">
                  <c:v>499.2</c:v>
                </c:pt>
                <c:pt idx="802">
                  <c:v>498.9</c:v>
                </c:pt>
                <c:pt idx="803">
                  <c:v>498.6</c:v>
                </c:pt>
                <c:pt idx="804">
                  <c:v>496.5</c:v>
                </c:pt>
                <c:pt idx="805">
                  <c:v>496.2</c:v>
                </c:pt>
                <c:pt idx="806">
                  <c:v>494.1</c:v>
                </c:pt>
                <c:pt idx="807">
                  <c:v>493.9</c:v>
                </c:pt>
                <c:pt idx="808">
                  <c:v>493.6</c:v>
                </c:pt>
                <c:pt idx="809">
                  <c:v>493.5</c:v>
                </c:pt>
                <c:pt idx="810">
                  <c:v>494</c:v>
                </c:pt>
                <c:pt idx="811">
                  <c:v>498.4</c:v>
                </c:pt>
                <c:pt idx="812">
                  <c:v>498.6</c:v>
                </c:pt>
                <c:pt idx="813">
                  <c:v>500.4</c:v>
                </c:pt>
                <c:pt idx="814">
                  <c:v>504.9</c:v>
                </c:pt>
                <c:pt idx="815">
                  <c:v>505.1</c:v>
                </c:pt>
                <c:pt idx="816">
                  <c:v>505.7</c:v>
                </c:pt>
                <c:pt idx="817">
                  <c:v>506.1</c:v>
                </c:pt>
                <c:pt idx="818">
                  <c:v>506.5</c:v>
                </c:pt>
                <c:pt idx="819">
                  <c:v>506.5</c:v>
                </c:pt>
                <c:pt idx="820">
                  <c:v>506.4</c:v>
                </c:pt>
                <c:pt idx="821">
                  <c:v>506.2</c:v>
                </c:pt>
                <c:pt idx="822">
                  <c:v>505.7</c:v>
                </c:pt>
                <c:pt idx="823">
                  <c:v>505.2</c:v>
                </c:pt>
                <c:pt idx="824">
                  <c:v>503.1</c:v>
                </c:pt>
                <c:pt idx="825">
                  <c:v>502.7</c:v>
                </c:pt>
                <c:pt idx="826">
                  <c:v>502.4</c:v>
                </c:pt>
                <c:pt idx="827">
                  <c:v>500.3</c:v>
                </c:pt>
                <c:pt idx="828">
                  <c:v>500</c:v>
                </c:pt>
                <c:pt idx="829">
                  <c:v>497.5</c:v>
                </c:pt>
                <c:pt idx="830">
                  <c:v>497.3</c:v>
                </c:pt>
                <c:pt idx="831">
                  <c:v>497.2</c:v>
                </c:pt>
                <c:pt idx="832">
                  <c:v>497.5</c:v>
                </c:pt>
                <c:pt idx="833">
                  <c:v>502.1</c:v>
                </c:pt>
                <c:pt idx="834">
                  <c:v>505.8</c:v>
                </c:pt>
                <c:pt idx="835">
                  <c:v>506</c:v>
                </c:pt>
                <c:pt idx="836">
                  <c:v>510.5</c:v>
                </c:pt>
                <c:pt idx="837">
                  <c:v>512.9</c:v>
                </c:pt>
                <c:pt idx="838">
                  <c:v>512.9</c:v>
                </c:pt>
                <c:pt idx="839">
                  <c:v>521</c:v>
                </c:pt>
                <c:pt idx="840">
                  <c:v>523.29999999999995</c:v>
                </c:pt>
                <c:pt idx="841">
                  <c:v>523.4</c:v>
                </c:pt>
                <c:pt idx="842">
                  <c:v>523.6</c:v>
                </c:pt>
                <c:pt idx="843">
                  <c:v>523.79999999999995</c:v>
                </c:pt>
                <c:pt idx="844">
                  <c:v>523.6</c:v>
                </c:pt>
                <c:pt idx="845">
                  <c:v>523.4</c:v>
                </c:pt>
                <c:pt idx="846">
                  <c:v>523</c:v>
                </c:pt>
                <c:pt idx="847">
                  <c:v>520.20000000000005</c:v>
                </c:pt>
                <c:pt idx="848">
                  <c:v>520.1</c:v>
                </c:pt>
                <c:pt idx="849">
                  <c:v>519.79999999999995</c:v>
                </c:pt>
                <c:pt idx="850">
                  <c:v>517.5</c:v>
                </c:pt>
                <c:pt idx="851">
                  <c:v>517.29999999999995</c:v>
                </c:pt>
                <c:pt idx="852">
                  <c:v>516.70000000000005</c:v>
                </c:pt>
                <c:pt idx="853">
                  <c:v>514.79999999999995</c:v>
                </c:pt>
                <c:pt idx="854">
                  <c:v>514.29999999999995</c:v>
                </c:pt>
                <c:pt idx="855">
                  <c:v>512.20000000000005</c:v>
                </c:pt>
                <c:pt idx="856">
                  <c:v>511.7</c:v>
                </c:pt>
                <c:pt idx="857">
                  <c:v>511.4</c:v>
                </c:pt>
                <c:pt idx="858">
                  <c:v>509.2</c:v>
                </c:pt>
                <c:pt idx="859">
                  <c:v>508.7</c:v>
                </c:pt>
                <c:pt idx="860">
                  <c:v>506.4</c:v>
                </c:pt>
                <c:pt idx="861">
                  <c:v>506.1</c:v>
                </c:pt>
                <c:pt idx="862">
                  <c:v>505.6</c:v>
                </c:pt>
                <c:pt idx="863">
                  <c:v>503.4</c:v>
                </c:pt>
                <c:pt idx="864">
                  <c:v>503</c:v>
                </c:pt>
                <c:pt idx="865">
                  <c:v>500.7</c:v>
                </c:pt>
                <c:pt idx="866">
                  <c:v>500.4</c:v>
                </c:pt>
                <c:pt idx="867">
                  <c:v>498</c:v>
                </c:pt>
                <c:pt idx="868">
                  <c:v>497.9</c:v>
                </c:pt>
                <c:pt idx="869">
                  <c:v>495.5</c:v>
                </c:pt>
                <c:pt idx="870">
                  <c:v>495.4</c:v>
                </c:pt>
                <c:pt idx="871">
                  <c:v>495.3</c:v>
                </c:pt>
                <c:pt idx="872">
                  <c:v>495.9</c:v>
                </c:pt>
                <c:pt idx="873">
                  <c:v>496</c:v>
                </c:pt>
                <c:pt idx="874">
                  <c:v>500.9</c:v>
                </c:pt>
                <c:pt idx="875">
                  <c:v>503.1</c:v>
                </c:pt>
                <c:pt idx="876">
                  <c:v>507.2</c:v>
                </c:pt>
                <c:pt idx="877">
                  <c:v>507.5</c:v>
                </c:pt>
                <c:pt idx="878">
                  <c:v>513.1</c:v>
                </c:pt>
                <c:pt idx="879">
                  <c:v>513.20000000000005</c:v>
                </c:pt>
                <c:pt idx="880">
                  <c:v>518</c:v>
                </c:pt>
                <c:pt idx="881">
                  <c:v>522.4</c:v>
                </c:pt>
                <c:pt idx="882">
                  <c:v>527.5</c:v>
                </c:pt>
                <c:pt idx="883">
                  <c:v>532</c:v>
                </c:pt>
                <c:pt idx="884">
                  <c:v>536.4</c:v>
                </c:pt>
                <c:pt idx="885">
                  <c:v>536.6</c:v>
                </c:pt>
                <c:pt idx="886">
                  <c:v>542.6</c:v>
                </c:pt>
                <c:pt idx="887">
                  <c:v>548.9</c:v>
                </c:pt>
                <c:pt idx="888">
                  <c:v>549</c:v>
                </c:pt>
                <c:pt idx="889">
                  <c:v>556.79999999999995</c:v>
                </c:pt>
                <c:pt idx="890">
                  <c:v>559</c:v>
                </c:pt>
                <c:pt idx="891">
                  <c:v>559.4</c:v>
                </c:pt>
                <c:pt idx="892">
                  <c:v>559.70000000000005</c:v>
                </c:pt>
                <c:pt idx="893">
                  <c:v>559.9</c:v>
                </c:pt>
                <c:pt idx="894">
                  <c:v>559.70000000000005</c:v>
                </c:pt>
                <c:pt idx="895">
                  <c:v>559.4</c:v>
                </c:pt>
                <c:pt idx="896">
                  <c:v>557.1</c:v>
                </c:pt>
                <c:pt idx="897">
                  <c:v>556.70000000000005</c:v>
                </c:pt>
                <c:pt idx="898">
                  <c:v>554.6</c:v>
                </c:pt>
                <c:pt idx="899">
                  <c:v>554.1</c:v>
                </c:pt>
                <c:pt idx="900">
                  <c:v>551.5</c:v>
                </c:pt>
                <c:pt idx="901">
                  <c:v>551.1</c:v>
                </c:pt>
                <c:pt idx="902">
                  <c:v>548.79999999999995</c:v>
                </c:pt>
                <c:pt idx="903">
                  <c:v>548.20000000000005</c:v>
                </c:pt>
                <c:pt idx="904">
                  <c:v>545.6</c:v>
                </c:pt>
                <c:pt idx="905">
                  <c:v>545.1</c:v>
                </c:pt>
                <c:pt idx="906">
                  <c:v>542.70000000000005</c:v>
                </c:pt>
                <c:pt idx="907">
                  <c:v>542.20000000000005</c:v>
                </c:pt>
                <c:pt idx="908">
                  <c:v>539.70000000000005</c:v>
                </c:pt>
                <c:pt idx="909">
                  <c:v>539.29999999999995</c:v>
                </c:pt>
                <c:pt idx="910">
                  <c:v>536.9</c:v>
                </c:pt>
                <c:pt idx="911">
                  <c:v>536.5</c:v>
                </c:pt>
                <c:pt idx="912">
                  <c:v>534</c:v>
                </c:pt>
                <c:pt idx="913">
                  <c:v>533.6</c:v>
                </c:pt>
                <c:pt idx="914">
                  <c:v>531.29999999999995</c:v>
                </c:pt>
                <c:pt idx="915">
                  <c:v>530.9</c:v>
                </c:pt>
                <c:pt idx="916">
                  <c:v>528.5</c:v>
                </c:pt>
                <c:pt idx="917">
                  <c:v>528.1</c:v>
                </c:pt>
                <c:pt idx="918">
                  <c:v>525.79999999999995</c:v>
                </c:pt>
                <c:pt idx="919">
                  <c:v>525.29999999999995</c:v>
                </c:pt>
                <c:pt idx="920">
                  <c:v>523</c:v>
                </c:pt>
                <c:pt idx="921">
                  <c:v>522.6</c:v>
                </c:pt>
                <c:pt idx="922">
                  <c:v>520.4</c:v>
                </c:pt>
                <c:pt idx="923">
                  <c:v>520.1</c:v>
                </c:pt>
                <c:pt idx="924">
                  <c:v>517.9</c:v>
                </c:pt>
                <c:pt idx="925">
                  <c:v>517.4</c:v>
                </c:pt>
                <c:pt idx="926">
                  <c:v>515</c:v>
                </c:pt>
                <c:pt idx="927">
                  <c:v>514.70000000000005</c:v>
                </c:pt>
                <c:pt idx="928">
                  <c:v>512.29999999999995</c:v>
                </c:pt>
                <c:pt idx="929">
                  <c:v>512.1</c:v>
                </c:pt>
                <c:pt idx="930">
                  <c:v>509.9</c:v>
                </c:pt>
                <c:pt idx="931">
                  <c:v>509.7</c:v>
                </c:pt>
                <c:pt idx="932">
                  <c:v>507.1</c:v>
                </c:pt>
                <c:pt idx="933">
                  <c:v>506.9</c:v>
                </c:pt>
                <c:pt idx="934">
                  <c:v>506.5</c:v>
                </c:pt>
                <c:pt idx="935">
                  <c:v>504.4</c:v>
                </c:pt>
                <c:pt idx="936">
                  <c:v>503.8</c:v>
                </c:pt>
                <c:pt idx="937">
                  <c:v>501.7</c:v>
                </c:pt>
                <c:pt idx="938">
                  <c:v>501.4</c:v>
                </c:pt>
                <c:pt idx="939">
                  <c:v>499.1</c:v>
                </c:pt>
                <c:pt idx="940">
                  <c:v>498.8</c:v>
                </c:pt>
                <c:pt idx="941">
                  <c:v>498.4</c:v>
                </c:pt>
                <c:pt idx="942">
                  <c:v>496.3</c:v>
                </c:pt>
                <c:pt idx="943">
                  <c:v>496</c:v>
                </c:pt>
                <c:pt idx="944">
                  <c:v>493.7</c:v>
                </c:pt>
                <c:pt idx="945">
                  <c:v>493.4</c:v>
                </c:pt>
                <c:pt idx="946">
                  <c:v>490.9</c:v>
                </c:pt>
                <c:pt idx="947">
                  <c:v>490.7</c:v>
                </c:pt>
                <c:pt idx="948">
                  <c:v>490.5</c:v>
                </c:pt>
                <c:pt idx="949">
                  <c:v>488.1</c:v>
                </c:pt>
                <c:pt idx="950">
                  <c:v>487.9</c:v>
                </c:pt>
                <c:pt idx="951">
                  <c:v>487.3</c:v>
                </c:pt>
                <c:pt idx="952">
                  <c:v>485.2</c:v>
                </c:pt>
                <c:pt idx="953">
                  <c:v>485</c:v>
                </c:pt>
                <c:pt idx="954">
                  <c:v>484.8</c:v>
                </c:pt>
                <c:pt idx="955">
                  <c:v>482.4</c:v>
                </c:pt>
                <c:pt idx="956">
                  <c:v>479.9</c:v>
                </c:pt>
                <c:pt idx="957">
                  <c:v>480</c:v>
                </c:pt>
                <c:pt idx="958">
                  <c:v>480.2</c:v>
                </c:pt>
                <c:pt idx="959">
                  <c:v>485.4</c:v>
                </c:pt>
                <c:pt idx="960">
                  <c:v>490</c:v>
                </c:pt>
                <c:pt idx="961">
                  <c:v>495.1</c:v>
                </c:pt>
                <c:pt idx="962">
                  <c:v>497.6</c:v>
                </c:pt>
                <c:pt idx="963">
                  <c:v>504.3</c:v>
                </c:pt>
                <c:pt idx="964">
                  <c:v>506.4</c:v>
                </c:pt>
                <c:pt idx="965">
                  <c:v>511.8</c:v>
                </c:pt>
                <c:pt idx="966">
                  <c:v>512</c:v>
                </c:pt>
                <c:pt idx="967">
                  <c:v>518.20000000000005</c:v>
                </c:pt>
                <c:pt idx="968">
                  <c:v>518.4</c:v>
                </c:pt>
                <c:pt idx="969">
                  <c:v>523.29999999999995</c:v>
                </c:pt>
                <c:pt idx="970">
                  <c:v>525.1</c:v>
                </c:pt>
                <c:pt idx="971">
                  <c:v>528.20000000000005</c:v>
                </c:pt>
                <c:pt idx="972">
                  <c:v>528.29999999999995</c:v>
                </c:pt>
                <c:pt idx="973">
                  <c:v>528.5</c:v>
                </c:pt>
                <c:pt idx="974">
                  <c:v>528.6</c:v>
                </c:pt>
                <c:pt idx="975">
                  <c:v>528.5</c:v>
                </c:pt>
                <c:pt idx="976">
                  <c:v>528.29999999999995</c:v>
                </c:pt>
                <c:pt idx="977">
                  <c:v>527.70000000000005</c:v>
                </c:pt>
                <c:pt idx="978">
                  <c:v>525.29999999999995</c:v>
                </c:pt>
                <c:pt idx="979">
                  <c:v>525.1</c:v>
                </c:pt>
                <c:pt idx="980">
                  <c:v>524.5</c:v>
                </c:pt>
                <c:pt idx="981">
                  <c:v>522.5</c:v>
                </c:pt>
                <c:pt idx="982">
                  <c:v>522.20000000000005</c:v>
                </c:pt>
                <c:pt idx="983">
                  <c:v>519.70000000000005</c:v>
                </c:pt>
                <c:pt idx="984">
                  <c:v>519.5</c:v>
                </c:pt>
                <c:pt idx="985">
                  <c:v>518.9</c:v>
                </c:pt>
                <c:pt idx="986">
                  <c:v>517</c:v>
                </c:pt>
                <c:pt idx="987">
                  <c:v>516.6</c:v>
                </c:pt>
                <c:pt idx="988">
                  <c:v>514.4</c:v>
                </c:pt>
                <c:pt idx="989">
                  <c:v>514.1</c:v>
                </c:pt>
                <c:pt idx="990">
                  <c:v>513.5</c:v>
                </c:pt>
                <c:pt idx="991">
                  <c:v>511.5</c:v>
                </c:pt>
                <c:pt idx="992">
                  <c:v>511.1</c:v>
                </c:pt>
                <c:pt idx="993">
                  <c:v>508.9</c:v>
                </c:pt>
                <c:pt idx="994">
                  <c:v>508.5</c:v>
                </c:pt>
                <c:pt idx="995">
                  <c:v>508.2</c:v>
                </c:pt>
                <c:pt idx="996">
                  <c:v>505.8</c:v>
                </c:pt>
                <c:pt idx="997">
                  <c:v>505.4</c:v>
                </c:pt>
                <c:pt idx="998">
                  <c:v>504.8</c:v>
                </c:pt>
                <c:pt idx="999">
                  <c:v>502.6</c:v>
                </c:pt>
                <c:pt idx="1000">
                  <c:v>502.3</c:v>
                </c:pt>
                <c:pt idx="1001">
                  <c:v>500.1</c:v>
                </c:pt>
                <c:pt idx="1002">
                  <c:v>499.9</c:v>
                </c:pt>
                <c:pt idx="1003">
                  <c:v>497.7</c:v>
                </c:pt>
                <c:pt idx="1004">
                  <c:v>497.6</c:v>
                </c:pt>
                <c:pt idx="1005">
                  <c:v>497.7</c:v>
                </c:pt>
                <c:pt idx="1006">
                  <c:v>497.9</c:v>
                </c:pt>
                <c:pt idx="1007">
                  <c:v>500.5</c:v>
                </c:pt>
                <c:pt idx="1008">
                  <c:v>503</c:v>
                </c:pt>
                <c:pt idx="1009">
                  <c:v>503.1</c:v>
                </c:pt>
                <c:pt idx="1010">
                  <c:v>505.2</c:v>
                </c:pt>
                <c:pt idx="1011">
                  <c:v>507.4</c:v>
                </c:pt>
                <c:pt idx="1012">
                  <c:v>509.9</c:v>
                </c:pt>
                <c:pt idx="1013">
                  <c:v>512.29999999999995</c:v>
                </c:pt>
                <c:pt idx="1014">
                  <c:v>516.5</c:v>
                </c:pt>
                <c:pt idx="1015">
                  <c:v>516.5</c:v>
                </c:pt>
                <c:pt idx="1016">
                  <c:v>521.29999999999995</c:v>
                </c:pt>
                <c:pt idx="1017">
                  <c:v>525.79999999999995</c:v>
                </c:pt>
                <c:pt idx="1018">
                  <c:v>526</c:v>
                </c:pt>
                <c:pt idx="1019">
                  <c:v>530.20000000000005</c:v>
                </c:pt>
                <c:pt idx="1020">
                  <c:v>535.5</c:v>
                </c:pt>
                <c:pt idx="1021">
                  <c:v>535.9</c:v>
                </c:pt>
                <c:pt idx="1022">
                  <c:v>538.20000000000005</c:v>
                </c:pt>
                <c:pt idx="1023">
                  <c:v>538.4</c:v>
                </c:pt>
                <c:pt idx="1024">
                  <c:v>538.5</c:v>
                </c:pt>
                <c:pt idx="1025">
                  <c:v>538.6</c:v>
                </c:pt>
                <c:pt idx="1026">
                  <c:v>538.5</c:v>
                </c:pt>
                <c:pt idx="1027">
                  <c:v>538.4</c:v>
                </c:pt>
                <c:pt idx="1028">
                  <c:v>538.1</c:v>
                </c:pt>
                <c:pt idx="1029">
                  <c:v>537.70000000000005</c:v>
                </c:pt>
                <c:pt idx="1030">
                  <c:v>537</c:v>
                </c:pt>
                <c:pt idx="1031">
                  <c:v>534.9</c:v>
                </c:pt>
                <c:pt idx="1032">
                  <c:v>534.5</c:v>
                </c:pt>
                <c:pt idx="1033">
                  <c:v>534.1</c:v>
                </c:pt>
                <c:pt idx="1034">
                  <c:v>532</c:v>
                </c:pt>
                <c:pt idx="1035">
                  <c:v>531.79999999999995</c:v>
                </c:pt>
                <c:pt idx="1036">
                  <c:v>531.29999999999995</c:v>
                </c:pt>
                <c:pt idx="1037">
                  <c:v>529</c:v>
                </c:pt>
                <c:pt idx="1038">
                  <c:v>528.70000000000005</c:v>
                </c:pt>
                <c:pt idx="1039">
                  <c:v>528.29999999999995</c:v>
                </c:pt>
                <c:pt idx="1040">
                  <c:v>526</c:v>
                </c:pt>
                <c:pt idx="1041">
                  <c:v>525.79999999999995</c:v>
                </c:pt>
                <c:pt idx="1042">
                  <c:v>525.29999999999995</c:v>
                </c:pt>
                <c:pt idx="1043">
                  <c:v>523</c:v>
                </c:pt>
                <c:pt idx="1044">
                  <c:v>522.79999999999995</c:v>
                </c:pt>
                <c:pt idx="1045">
                  <c:v>520.5</c:v>
                </c:pt>
                <c:pt idx="1046">
                  <c:v>520.4</c:v>
                </c:pt>
                <c:pt idx="1047">
                  <c:v>520</c:v>
                </c:pt>
                <c:pt idx="1048">
                  <c:v>517.70000000000005</c:v>
                </c:pt>
                <c:pt idx="1049">
                  <c:v>517.20000000000005</c:v>
                </c:pt>
                <c:pt idx="1050">
                  <c:v>516.9</c:v>
                </c:pt>
                <c:pt idx="1051">
                  <c:v>514.79999999999995</c:v>
                </c:pt>
                <c:pt idx="1052">
                  <c:v>514.4</c:v>
                </c:pt>
                <c:pt idx="1053">
                  <c:v>512</c:v>
                </c:pt>
                <c:pt idx="1054">
                  <c:v>511.8</c:v>
                </c:pt>
                <c:pt idx="1055">
                  <c:v>511.3</c:v>
                </c:pt>
                <c:pt idx="1056">
                  <c:v>509</c:v>
                </c:pt>
                <c:pt idx="1057">
                  <c:v>508.7</c:v>
                </c:pt>
                <c:pt idx="1058">
                  <c:v>508.4</c:v>
                </c:pt>
                <c:pt idx="1059">
                  <c:v>506.3</c:v>
                </c:pt>
                <c:pt idx="1060">
                  <c:v>506</c:v>
                </c:pt>
                <c:pt idx="1061">
                  <c:v>503.5</c:v>
                </c:pt>
                <c:pt idx="1062">
                  <c:v>503.3</c:v>
                </c:pt>
                <c:pt idx="1063">
                  <c:v>502.9</c:v>
                </c:pt>
                <c:pt idx="1064">
                  <c:v>500.7</c:v>
                </c:pt>
                <c:pt idx="1065">
                  <c:v>500.4</c:v>
                </c:pt>
                <c:pt idx="1066">
                  <c:v>498.3</c:v>
                </c:pt>
                <c:pt idx="1067">
                  <c:v>498.2</c:v>
                </c:pt>
                <c:pt idx="1068">
                  <c:v>495.9</c:v>
                </c:pt>
                <c:pt idx="1069">
                  <c:v>496.1</c:v>
                </c:pt>
                <c:pt idx="1070">
                  <c:v>496.3</c:v>
                </c:pt>
                <c:pt idx="1071">
                  <c:v>498.5</c:v>
                </c:pt>
                <c:pt idx="1072">
                  <c:v>498.7</c:v>
                </c:pt>
                <c:pt idx="1073">
                  <c:v>502.1</c:v>
                </c:pt>
                <c:pt idx="1074">
                  <c:v>506</c:v>
                </c:pt>
                <c:pt idx="1075">
                  <c:v>506.2</c:v>
                </c:pt>
                <c:pt idx="1076">
                  <c:v>510.4</c:v>
                </c:pt>
                <c:pt idx="1077">
                  <c:v>512.79999999999995</c:v>
                </c:pt>
                <c:pt idx="1078">
                  <c:v>517.1</c:v>
                </c:pt>
                <c:pt idx="1079">
                  <c:v>521.29999999999995</c:v>
                </c:pt>
                <c:pt idx="1080">
                  <c:v>525.5</c:v>
                </c:pt>
                <c:pt idx="1081">
                  <c:v>527.79999999999995</c:v>
                </c:pt>
                <c:pt idx="1082">
                  <c:v>528.1</c:v>
                </c:pt>
                <c:pt idx="1083">
                  <c:v>532.29999999999995</c:v>
                </c:pt>
                <c:pt idx="1084">
                  <c:v>537.1</c:v>
                </c:pt>
                <c:pt idx="1085">
                  <c:v>538.9</c:v>
                </c:pt>
                <c:pt idx="1086">
                  <c:v>543.9</c:v>
                </c:pt>
                <c:pt idx="1087">
                  <c:v>544.29999999999995</c:v>
                </c:pt>
                <c:pt idx="1088">
                  <c:v>544.79999999999995</c:v>
                </c:pt>
                <c:pt idx="1089">
                  <c:v>545.29999999999995</c:v>
                </c:pt>
                <c:pt idx="1090">
                  <c:v>545.6</c:v>
                </c:pt>
                <c:pt idx="1091">
                  <c:v>545.70000000000005</c:v>
                </c:pt>
                <c:pt idx="1092">
                  <c:v>545.6</c:v>
                </c:pt>
                <c:pt idx="1093">
                  <c:v>545.29999999999995</c:v>
                </c:pt>
                <c:pt idx="1094">
                  <c:v>544.79999999999995</c:v>
                </c:pt>
                <c:pt idx="1095">
                  <c:v>544.4</c:v>
                </c:pt>
                <c:pt idx="1096">
                  <c:v>542.4</c:v>
                </c:pt>
                <c:pt idx="1097">
                  <c:v>542</c:v>
                </c:pt>
                <c:pt idx="1098">
                  <c:v>541.6</c:v>
                </c:pt>
                <c:pt idx="1099">
                  <c:v>539.1</c:v>
                </c:pt>
                <c:pt idx="1100">
                  <c:v>538.9</c:v>
                </c:pt>
                <c:pt idx="1101">
                  <c:v>538.5</c:v>
                </c:pt>
                <c:pt idx="1102">
                  <c:v>536.29999999999995</c:v>
                </c:pt>
                <c:pt idx="1103">
                  <c:v>536.1</c:v>
                </c:pt>
                <c:pt idx="1104">
                  <c:v>535.4</c:v>
                </c:pt>
                <c:pt idx="1105">
                  <c:v>533.5</c:v>
                </c:pt>
                <c:pt idx="1106">
                  <c:v>533</c:v>
                </c:pt>
                <c:pt idx="1107">
                  <c:v>530.70000000000005</c:v>
                </c:pt>
                <c:pt idx="1108">
                  <c:v>530.4</c:v>
                </c:pt>
                <c:pt idx="1109">
                  <c:v>530.1</c:v>
                </c:pt>
                <c:pt idx="1110">
                  <c:v>528</c:v>
                </c:pt>
                <c:pt idx="1111">
                  <c:v>527.4</c:v>
                </c:pt>
                <c:pt idx="1112">
                  <c:v>525.29999999999995</c:v>
                </c:pt>
                <c:pt idx="1113">
                  <c:v>525.1</c:v>
                </c:pt>
                <c:pt idx="1114">
                  <c:v>524.5</c:v>
                </c:pt>
                <c:pt idx="1115">
                  <c:v>522.29999999999995</c:v>
                </c:pt>
                <c:pt idx="1116">
                  <c:v>521.9</c:v>
                </c:pt>
                <c:pt idx="1117">
                  <c:v>519.70000000000005</c:v>
                </c:pt>
                <c:pt idx="1118">
                  <c:v>519.5</c:v>
                </c:pt>
                <c:pt idx="1119">
                  <c:v>519.1</c:v>
                </c:pt>
                <c:pt idx="1120">
                  <c:v>517.1</c:v>
                </c:pt>
                <c:pt idx="1121">
                  <c:v>516.70000000000005</c:v>
                </c:pt>
                <c:pt idx="1122">
                  <c:v>514.5</c:v>
                </c:pt>
                <c:pt idx="1123">
                  <c:v>514.20000000000005</c:v>
                </c:pt>
                <c:pt idx="1124">
                  <c:v>511.9</c:v>
                </c:pt>
                <c:pt idx="1125">
                  <c:v>511.6</c:v>
                </c:pt>
                <c:pt idx="1126">
                  <c:v>511</c:v>
                </c:pt>
                <c:pt idx="1127">
                  <c:v>508.9</c:v>
                </c:pt>
                <c:pt idx="1128">
                  <c:v>508.6</c:v>
                </c:pt>
                <c:pt idx="1129">
                  <c:v>508.1</c:v>
                </c:pt>
                <c:pt idx="1130">
                  <c:v>506</c:v>
                </c:pt>
                <c:pt idx="1131">
                  <c:v>505.7</c:v>
                </c:pt>
                <c:pt idx="1132">
                  <c:v>503.2</c:v>
                </c:pt>
                <c:pt idx="1133">
                  <c:v>503</c:v>
                </c:pt>
                <c:pt idx="1134">
                  <c:v>502.6</c:v>
                </c:pt>
                <c:pt idx="1135">
                  <c:v>502.2</c:v>
                </c:pt>
                <c:pt idx="1136">
                  <c:v>500.3</c:v>
                </c:pt>
                <c:pt idx="1137">
                  <c:v>499.7</c:v>
                </c:pt>
                <c:pt idx="1138">
                  <c:v>497.5</c:v>
                </c:pt>
                <c:pt idx="1139">
                  <c:v>497.4</c:v>
                </c:pt>
                <c:pt idx="1140">
                  <c:v>497.1</c:v>
                </c:pt>
                <c:pt idx="1141">
                  <c:v>496.6</c:v>
                </c:pt>
                <c:pt idx="1142">
                  <c:v>496.8</c:v>
                </c:pt>
                <c:pt idx="1143">
                  <c:v>499.3</c:v>
                </c:pt>
                <c:pt idx="1144">
                  <c:v>499.4</c:v>
                </c:pt>
                <c:pt idx="1145">
                  <c:v>501.7</c:v>
                </c:pt>
                <c:pt idx="1146">
                  <c:v>501.9</c:v>
                </c:pt>
                <c:pt idx="1147">
                  <c:v>504.3</c:v>
                </c:pt>
                <c:pt idx="1148">
                  <c:v>507</c:v>
                </c:pt>
                <c:pt idx="1149">
                  <c:v>510.2</c:v>
                </c:pt>
                <c:pt idx="1150">
                  <c:v>510.5</c:v>
                </c:pt>
                <c:pt idx="1151">
                  <c:v>519.4</c:v>
                </c:pt>
                <c:pt idx="1152">
                  <c:v>519.6</c:v>
                </c:pt>
                <c:pt idx="1153">
                  <c:v>523.9</c:v>
                </c:pt>
                <c:pt idx="1154">
                  <c:v>526.4</c:v>
                </c:pt>
                <c:pt idx="1155">
                  <c:v>526.5</c:v>
                </c:pt>
                <c:pt idx="1156">
                  <c:v>526.70000000000005</c:v>
                </c:pt>
                <c:pt idx="1157">
                  <c:v>526.79999999999995</c:v>
                </c:pt>
                <c:pt idx="1158">
                  <c:v>526.79999999999995</c:v>
                </c:pt>
                <c:pt idx="1159">
                  <c:v>526.70000000000005</c:v>
                </c:pt>
                <c:pt idx="1160">
                  <c:v>526.6</c:v>
                </c:pt>
                <c:pt idx="1161">
                  <c:v>526.29999999999995</c:v>
                </c:pt>
                <c:pt idx="1162">
                  <c:v>525.9</c:v>
                </c:pt>
                <c:pt idx="1163">
                  <c:v>525.29999999999995</c:v>
                </c:pt>
                <c:pt idx="1164">
                  <c:v>524.9</c:v>
                </c:pt>
                <c:pt idx="1165">
                  <c:v>522.79999999999995</c:v>
                </c:pt>
                <c:pt idx="1166">
                  <c:v>522.5</c:v>
                </c:pt>
                <c:pt idx="1167">
                  <c:v>522.20000000000005</c:v>
                </c:pt>
                <c:pt idx="1168">
                  <c:v>521.70000000000005</c:v>
                </c:pt>
                <c:pt idx="1169">
                  <c:v>519.5</c:v>
                </c:pt>
                <c:pt idx="1170">
                  <c:v>519.4</c:v>
                </c:pt>
                <c:pt idx="1171">
                  <c:v>518.9</c:v>
                </c:pt>
                <c:pt idx="1172">
                  <c:v>518.4</c:v>
                </c:pt>
                <c:pt idx="1173">
                  <c:v>516.4</c:v>
                </c:pt>
                <c:pt idx="1174">
                  <c:v>516</c:v>
                </c:pt>
                <c:pt idx="1175">
                  <c:v>515.5</c:v>
                </c:pt>
                <c:pt idx="1176">
                  <c:v>513.6</c:v>
                </c:pt>
                <c:pt idx="1177">
                  <c:v>513.20000000000005</c:v>
                </c:pt>
                <c:pt idx="1178">
                  <c:v>512.79999999999995</c:v>
                </c:pt>
                <c:pt idx="1179">
                  <c:v>510.4</c:v>
                </c:pt>
                <c:pt idx="1180">
                  <c:v>510.2</c:v>
                </c:pt>
                <c:pt idx="1181">
                  <c:v>509.9</c:v>
                </c:pt>
                <c:pt idx="1182">
                  <c:v>509.4</c:v>
                </c:pt>
                <c:pt idx="1183">
                  <c:v>507.2</c:v>
                </c:pt>
                <c:pt idx="1184">
                  <c:v>507</c:v>
                </c:pt>
                <c:pt idx="1185">
                  <c:v>506.4</c:v>
                </c:pt>
                <c:pt idx="1186">
                  <c:v>504.1</c:v>
                </c:pt>
                <c:pt idx="1187">
                  <c:v>503.8</c:v>
                </c:pt>
                <c:pt idx="1188">
                  <c:v>503.5</c:v>
                </c:pt>
                <c:pt idx="1189">
                  <c:v>501.2</c:v>
                </c:pt>
                <c:pt idx="1190">
                  <c:v>501</c:v>
                </c:pt>
                <c:pt idx="1191">
                  <c:v>500.7</c:v>
                </c:pt>
                <c:pt idx="1192">
                  <c:v>500.3</c:v>
                </c:pt>
                <c:pt idx="1193">
                  <c:v>497.4</c:v>
                </c:pt>
                <c:pt idx="1194">
                  <c:v>495.3</c:v>
                </c:pt>
                <c:pt idx="1195">
                  <c:v>495.5</c:v>
                </c:pt>
                <c:pt idx="1196">
                  <c:v>495.4</c:v>
                </c:pt>
                <c:pt idx="1197">
                  <c:v>495.5</c:v>
                </c:pt>
                <c:pt idx="1198">
                  <c:v>497.8</c:v>
                </c:pt>
                <c:pt idx="1199">
                  <c:v>498.2</c:v>
                </c:pt>
                <c:pt idx="1200">
                  <c:v>500.2</c:v>
                </c:pt>
                <c:pt idx="1201">
                  <c:v>508.5</c:v>
                </c:pt>
                <c:pt idx="1202">
                  <c:v>510.9</c:v>
                </c:pt>
                <c:pt idx="1203">
                  <c:v>516.9</c:v>
                </c:pt>
                <c:pt idx="1204">
                  <c:v>522.20000000000005</c:v>
                </c:pt>
                <c:pt idx="1205">
                  <c:v>524.20000000000005</c:v>
                </c:pt>
                <c:pt idx="1206">
                  <c:v>526.20000000000005</c:v>
                </c:pt>
                <c:pt idx="1207">
                  <c:v>531.4</c:v>
                </c:pt>
                <c:pt idx="1208">
                  <c:v>533.4</c:v>
                </c:pt>
                <c:pt idx="1209">
                  <c:v>538.29999999999995</c:v>
                </c:pt>
                <c:pt idx="1210">
                  <c:v>540.5</c:v>
                </c:pt>
                <c:pt idx="1211">
                  <c:v>544.70000000000005</c:v>
                </c:pt>
                <c:pt idx="1212">
                  <c:v>547</c:v>
                </c:pt>
                <c:pt idx="1213">
                  <c:v>547.5</c:v>
                </c:pt>
                <c:pt idx="1214">
                  <c:v>549.70000000000005</c:v>
                </c:pt>
                <c:pt idx="1215">
                  <c:v>552.20000000000005</c:v>
                </c:pt>
                <c:pt idx="1216">
                  <c:v>554.79999999999995</c:v>
                </c:pt>
                <c:pt idx="1217">
                  <c:v>552.9</c:v>
                </c:pt>
                <c:pt idx="1218">
                  <c:v>559.20000000000005</c:v>
                </c:pt>
                <c:pt idx="1219">
                  <c:v>559.4</c:v>
                </c:pt>
                <c:pt idx="1220">
                  <c:v>559.9</c:v>
                </c:pt>
                <c:pt idx="1221">
                  <c:v>560.4</c:v>
                </c:pt>
                <c:pt idx="1222">
                  <c:v>560.5</c:v>
                </c:pt>
                <c:pt idx="1223">
                  <c:v>560.6</c:v>
                </c:pt>
                <c:pt idx="1224">
                  <c:v>560.5</c:v>
                </c:pt>
                <c:pt idx="1225">
                  <c:v>560.4</c:v>
                </c:pt>
                <c:pt idx="1226">
                  <c:v>560.1</c:v>
                </c:pt>
                <c:pt idx="1227">
                  <c:v>559.5</c:v>
                </c:pt>
                <c:pt idx="1228">
                  <c:v>559</c:v>
                </c:pt>
                <c:pt idx="1229">
                  <c:v>556.9</c:v>
                </c:pt>
                <c:pt idx="1230">
                  <c:v>556.5</c:v>
                </c:pt>
                <c:pt idx="1231">
                  <c:v>556.20000000000005</c:v>
                </c:pt>
                <c:pt idx="1232">
                  <c:v>553.79999999999995</c:v>
                </c:pt>
                <c:pt idx="1233">
                  <c:v>553.6</c:v>
                </c:pt>
                <c:pt idx="1234">
                  <c:v>553.20000000000005</c:v>
                </c:pt>
                <c:pt idx="1235">
                  <c:v>551</c:v>
                </c:pt>
                <c:pt idx="1236">
                  <c:v>550.70000000000005</c:v>
                </c:pt>
                <c:pt idx="1237">
                  <c:v>548.4</c:v>
                </c:pt>
                <c:pt idx="1238">
                  <c:v>548.1</c:v>
                </c:pt>
                <c:pt idx="1239">
                  <c:v>547.5</c:v>
                </c:pt>
                <c:pt idx="1240">
                  <c:v>545.4</c:v>
                </c:pt>
                <c:pt idx="1241">
                  <c:v>545.1</c:v>
                </c:pt>
                <c:pt idx="1242">
                  <c:v>542.9</c:v>
                </c:pt>
                <c:pt idx="1243">
                  <c:v>542.5</c:v>
                </c:pt>
                <c:pt idx="1244">
                  <c:v>540.4</c:v>
                </c:pt>
                <c:pt idx="1245">
                  <c:v>540.1</c:v>
                </c:pt>
                <c:pt idx="1246">
                  <c:v>539.79999999999995</c:v>
                </c:pt>
                <c:pt idx="1247">
                  <c:v>537.6</c:v>
                </c:pt>
                <c:pt idx="1248">
                  <c:v>537.29999999999995</c:v>
                </c:pt>
                <c:pt idx="1249">
                  <c:v>535.1</c:v>
                </c:pt>
                <c:pt idx="1250">
                  <c:v>534.79999999999995</c:v>
                </c:pt>
                <c:pt idx="1251">
                  <c:v>532.5</c:v>
                </c:pt>
                <c:pt idx="1252">
                  <c:v>532.1</c:v>
                </c:pt>
                <c:pt idx="1253">
                  <c:v>529.79999999999995</c:v>
                </c:pt>
                <c:pt idx="1254">
                  <c:v>529.70000000000005</c:v>
                </c:pt>
                <c:pt idx="1255">
                  <c:v>529.1</c:v>
                </c:pt>
                <c:pt idx="1256">
                  <c:v>527</c:v>
                </c:pt>
                <c:pt idx="1257">
                  <c:v>526.5</c:v>
                </c:pt>
                <c:pt idx="1258">
                  <c:v>524.5</c:v>
                </c:pt>
                <c:pt idx="1259">
                  <c:v>524.20000000000005</c:v>
                </c:pt>
                <c:pt idx="1260">
                  <c:v>522</c:v>
                </c:pt>
                <c:pt idx="1261">
                  <c:v>521.70000000000005</c:v>
                </c:pt>
                <c:pt idx="1262">
                  <c:v>521.20000000000005</c:v>
                </c:pt>
                <c:pt idx="1263">
                  <c:v>519.1</c:v>
                </c:pt>
                <c:pt idx="1264">
                  <c:v>518.70000000000005</c:v>
                </c:pt>
                <c:pt idx="1265">
                  <c:v>516.1</c:v>
                </c:pt>
                <c:pt idx="1266">
                  <c:v>515.9</c:v>
                </c:pt>
                <c:pt idx="1267">
                  <c:v>515.5</c:v>
                </c:pt>
                <c:pt idx="1268">
                  <c:v>513.5</c:v>
                </c:pt>
                <c:pt idx="1269">
                  <c:v>513.20000000000005</c:v>
                </c:pt>
                <c:pt idx="1270">
                  <c:v>510.7</c:v>
                </c:pt>
                <c:pt idx="1271">
                  <c:v>510.6</c:v>
                </c:pt>
                <c:pt idx="1272">
                  <c:v>510</c:v>
                </c:pt>
                <c:pt idx="1273">
                  <c:v>507.7</c:v>
                </c:pt>
                <c:pt idx="1274">
                  <c:v>507.5</c:v>
                </c:pt>
                <c:pt idx="1275">
                  <c:v>507</c:v>
                </c:pt>
                <c:pt idx="1276">
                  <c:v>504.9</c:v>
                </c:pt>
                <c:pt idx="1277">
                  <c:v>504.4</c:v>
                </c:pt>
                <c:pt idx="1278">
                  <c:v>504.1</c:v>
                </c:pt>
                <c:pt idx="1279">
                  <c:v>502</c:v>
                </c:pt>
                <c:pt idx="1280">
                  <c:v>501.6</c:v>
                </c:pt>
                <c:pt idx="1281">
                  <c:v>499.2</c:v>
                </c:pt>
                <c:pt idx="1282">
                  <c:v>499</c:v>
                </c:pt>
                <c:pt idx="1283">
                  <c:v>498.8</c:v>
                </c:pt>
                <c:pt idx="1284">
                  <c:v>496.6</c:v>
                </c:pt>
                <c:pt idx="1285">
                  <c:v>496.5</c:v>
                </c:pt>
                <c:pt idx="1286">
                  <c:v>496.1</c:v>
                </c:pt>
                <c:pt idx="1287">
                  <c:v>495.6</c:v>
                </c:pt>
                <c:pt idx="1288">
                  <c:v>495.7</c:v>
                </c:pt>
                <c:pt idx="1289">
                  <c:v>497.9</c:v>
                </c:pt>
                <c:pt idx="1290">
                  <c:v>498.2</c:v>
                </c:pt>
                <c:pt idx="1291">
                  <c:v>498.4</c:v>
                </c:pt>
                <c:pt idx="1292">
                  <c:v>501.2</c:v>
                </c:pt>
                <c:pt idx="1293">
                  <c:v>501.3</c:v>
                </c:pt>
                <c:pt idx="1294">
                  <c:v>503.6</c:v>
                </c:pt>
                <c:pt idx="1295">
                  <c:v>503.8</c:v>
                </c:pt>
                <c:pt idx="1296">
                  <c:v>506.1</c:v>
                </c:pt>
                <c:pt idx="1297">
                  <c:v>508.1</c:v>
                </c:pt>
                <c:pt idx="1298">
                  <c:v>508.2</c:v>
                </c:pt>
                <c:pt idx="1299">
                  <c:v>508.4</c:v>
                </c:pt>
                <c:pt idx="1300">
                  <c:v>513.4</c:v>
                </c:pt>
                <c:pt idx="1301">
                  <c:v>513.70000000000005</c:v>
                </c:pt>
                <c:pt idx="1302">
                  <c:v>514.20000000000005</c:v>
                </c:pt>
                <c:pt idx="1303">
                  <c:v>516.20000000000005</c:v>
                </c:pt>
                <c:pt idx="1304">
                  <c:v>516.5</c:v>
                </c:pt>
                <c:pt idx="1305">
                  <c:v>516.79999999999995</c:v>
                </c:pt>
                <c:pt idx="1306">
                  <c:v>517.20000000000005</c:v>
                </c:pt>
                <c:pt idx="1307">
                  <c:v>517.4</c:v>
                </c:pt>
                <c:pt idx="1308">
                  <c:v>517.79999999999995</c:v>
                </c:pt>
                <c:pt idx="1309">
                  <c:v>518</c:v>
                </c:pt>
                <c:pt idx="1310">
                  <c:v>518.20000000000005</c:v>
                </c:pt>
                <c:pt idx="1311">
                  <c:v>518.20000000000005</c:v>
                </c:pt>
                <c:pt idx="1312">
                  <c:v>518.20000000000005</c:v>
                </c:pt>
                <c:pt idx="1313">
                  <c:v>518.1</c:v>
                </c:pt>
                <c:pt idx="1314">
                  <c:v>518</c:v>
                </c:pt>
                <c:pt idx="1315">
                  <c:v>517.79999999999995</c:v>
                </c:pt>
                <c:pt idx="1316">
                  <c:v>517.6</c:v>
                </c:pt>
                <c:pt idx="1317">
                  <c:v>517.29999999999995</c:v>
                </c:pt>
                <c:pt idx="1318">
                  <c:v>516.9</c:v>
                </c:pt>
                <c:pt idx="1319">
                  <c:v>516.6</c:v>
                </c:pt>
                <c:pt idx="1320">
                  <c:v>516</c:v>
                </c:pt>
                <c:pt idx="1321">
                  <c:v>515.6</c:v>
                </c:pt>
                <c:pt idx="1322">
                  <c:v>515</c:v>
                </c:pt>
                <c:pt idx="1323">
                  <c:v>514.6</c:v>
                </c:pt>
                <c:pt idx="1324">
                  <c:v>513.9</c:v>
                </c:pt>
                <c:pt idx="1325">
                  <c:v>511.9</c:v>
                </c:pt>
                <c:pt idx="1326">
                  <c:v>511.7</c:v>
                </c:pt>
                <c:pt idx="1327">
                  <c:v>511.4</c:v>
                </c:pt>
                <c:pt idx="1328">
                  <c:v>511</c:v>
                </c:pt>
                <c:pt idx="1329">
                  <c:v>510.3</c:v>
                </c:pt>
                <c:pt idx="1330">
                  <c:v>509.9</c:v>
                </c:pt>
                <c:pt idx="1331">
                  <c:v>507.6</c:v>
                </c:pt>
                <c:pt idx="1332">
                  <c:v>507.4</c:v>
                </c:pt>
                <c:pt idx="1333">
                  <c:v>507</c:v>
                </c:pt>
                <c:pt idx="1334">
                  <c:v>506.5</c:v>
                </c:pt>
                <c:pt idx="1335">
                  <c:v>504.5</c:v>
                </c:pt>
                <c:pt idx="1336">
                  <c:v>504.2</c:v>
                </c:pt>
                <c:pt idx="1337">
                  <c:v>503.8</c:v>
                </c:pt>
                <c:pt idx="1338">
                  <c:v>503.3</c:v>
                </c:pt>
                <c:pt idx="1339">
                  <c:v>501.3</c:v>
                </c:pt>
                <c:pt idx="1340">
                  <c:v>501</c:v>
                </c:pt>
                <c:pt idx="1341">
                  <c:v>500.7</c:v>
                </c:pt>
                <c:pt idx="1342">
                  <c:v>500.4</c:v>
                </c:pt>
                <c:pt idx="1343">
                  <c:v>498.1</c:v>
                </c:pt>
                <c:pt idx="1344">
                  <c:v>495.8</c:v>
                </c:pt>
                <c:pt idx="1345">
                  <c:v>493.9</c:v>
                </c:pt>
                <c:pt idx="1346">
                  <c:v>495.7</c:v>
                </c:pt>
                <c:pt idx="1347">
                  <c:v>495.6</c:v>
                </c:pt>
                <c:pt idx="1348">
                  <c:v>495.7</c:v>
                </c:pt>
                <c:pt idx="1349">
                  <c:v>495.8</c:v>
                </c:pt>
                <c:pt idx="1350">
                  <c:v>496.1</c:v>
                </c:pt>
                <c:pt idx="1351">
                  <c:v>498.3</c:v>
                </c:pt>
                <c:pt idx="1352">
                  <c:v>498.5</c:v>
                </c:pt>
                <c:pt idx="1353">
                  <c:v>500.4</c:v>
                </c:pt>
                <c:pt idx="1354">
                  <c:v>502.9</c:v>
                </c:pt>
                <c:pt idx="1355">
                  <c:v>503</c:v>
                </c:pt>
                <c:pt idx="1356">
                  <c:v>503.3</c:v>
                </c:pt>
                <c:pt idx="1357">
                  <c:v>503.8</c:v>
                </c:pt>
                <c:pt idx="1358">
                  <c:v>504.1</c:v>
                </c:pt>
                <c:pt idx="1359">
                  <c:v>504.5</c:v>
                </c:pt>
                <c:pt idx="1360">
                  <c:v>504.8</c:v>
                </c:pt>
                <c:pt idx="1361">
                  <c:v>505.1</c:v>
                </c:pt>
                <c:pt idx="1362">
                  <c:v>505.3</c:v>
                </c:pt>
                <c:pt idx="1363">
                  <c:v>505.3</c:v>
                </c:pt>
                <c:pt idx="1364">
                  <c:v>505.3</c:v>
                </c:pt>
                <c:pt idx="1365">
                  <c:v>505.3</c:v>
                </c:pt>
                <c:pt idx="1366">
                  <c:v>505.3</c:v>
                </c:pt>
                <c:pt idx="1367">
                  <c:v>505.2</c:v>
                </c:pt>
                <c:pt idx="1368">
                  <c:v>505.1</c:v>
                </c:pt>
                <c:pt idx="1369">
                  <c:v>504.8</c:v>
                </c:pt>
                <c:pt idx="1370">
                  <c:v>504.6</c:v>
                </c:pt>
                <c:pt idx="1371">
                  <c:v>504.1</c:v>
                </c:pt>
                <c:pt idx="1372">
                  <c:v>503.8</c:v>
                </c:pt>
                <c:pt idx="1373">
                  <c:v>503.3</c:v>
                </c:pt>
                <c:pt idx="1374">
                  <c:v>502.8</c:v>
                </c:pt>
                <c:pt idx="1375">
                  <c:v>502.4</c:v>
                </c:pt>
                <c:pt idx="1376">
                  <c:v>502</c:v>
                </c:pt>
                <c:pt idx="1377">
                  <c:v>501.3</c:v>
                </c:pt>
                <c:pt idx="1378">
                  <c:v>500.9</c:v>
                </c:pt>
                <c:pt idx="1379">
                  <c:v>498.8</c:v>
                </c:pt>
                <c:pt idx="1380">
                  <c:v>498.7</c:v>
                </c:pt>
                <c:pt idx="1381">
                  <c:v>498.3</c:v>
                </c:pt>
                <c:pt idx="1382">
                  <c:v>498.2</c:v>
                </c:pt>
                <c:pt idx="1383">
                  <c:v>496.1</c:v>
                </c:pt>
                <c:pt idx="1384">
                  <c:v>496</c:v>
                </c:pt>
                <c:pt idx="1385">
                  <c:v>495.8</c:v>
                </c:pt>
                <c:pt idx="1386">
                  <c:v>495.4</c:v>
                </c:pt>
                <c:pt idx="1387">
                  <c:v>495.2</c:v>
                </c:pt>
                <c:pt idx="1388">
                  <c:v>495</c:v>
                </c:pt>
                <c:pt idx="1389">
                  <c:v>495.4</c:v>
                </c:pt>
                <c:pt idx="1390">
                  <c:v>495.7</c:v>
                </c:pt>
                <c:pt idx="1391">
                  <c:v>498.1</c:v>
                </c:pt>
                <c:pt idx="1392">
                  <c:v>498.3</c:v>
                </c:pt>
                <c:pt idx="1393">
                  <c:v>500.3</c:v>
                </c:pt>
                <c:pt idx="1394">
                  <c:v>502.4</c:v>
                </c:pt>
                <c:pt idx="1395">
                  <c:v>502.7</c:v>
                </c:pt>
                <c:pt idx="1396">
                  <c:v>503.2</c:v>
                </c:pt>
                <c:pt idx="1397">
                  <c:v>505.1</c:v>
                </c:pt>
                <c:pt idx="1398">
                  <c:v>505.3</c:v>
                </c:pt>
                <c:pt idx="1399">
                  <c:v>505.5</c:v>
                </c:pt>
                <c:pt idx="1400">
                  <c:v>505.7</c:v>
                </c:pt>
                <c:pt idx="1401">
                  <c:v>505.9</c:v>
                </c:pt>
                <c:pt idx="1402">
                  <c:v>506.1</c:v>
                </c:pt>
                <c:pt idx="1403">
                  <c:v>506.2</c:v>
                </c:pt>
                <c:pt idx="1404">
                  <c:v>506.4</c:v>
                </c:pt>
                <c:pt idx="1405">
                  <c:v>506.4</c:v>
                </c:pt>
                <c:pt idx="1406">
                  <c:v>506.4</c:v>
                </c:pt>
                <c:pt idx="1407">
                  <c:v>506.4</c:v>
                </c:pt>
                <c:pt idx="1408">
                  <c:v>506.3</c:v>
                </c:pt>
                <c:pt idx="1409">
                  <c:v>506.2</c:v>
                </c:pt>
                <c:pt idx="1410">
                  <c:v>506</c:v>
                </c:pt>
                <c:pt idx="1411">
                  <c:v>505.8</c:v>
                </c:pt>
                <c:pt idx="1412">
                  <c:v>505.5</c:v>
                </c:pt>
                <c:pt idx="1413">
                  <c:v>505.2</c:v>
                </c:pt>
                <c:pt idx="1414">
                  <c:v>504.8</c:v>
                </c:pt>
                <c:pt idx="1415">
                  <c:v>504.4</c:v>
                </c:pt>
                <c:pt idx="1416">
                  <c:v>503.7</c:v>
                </c:pt>
                <c:pt idx="1417">
                  <c:v>503.6</c:v>
                </c:pt>
                <c:pt idx="1418">
                  <c:v>503.2</c:v>
                </c:pt>
                <c:pt idx="1419">
                  <c:v>502.4</c:v>
                </c:pt>
                <c:pt idx="1420">
                  <c:v>502</c:v>
                </c:pt>
                <c:pt idx="1421">
                  <c:v>501.4</c:v>
                </c:pt>
                <c:pt idx="1422">
                  <c:v>500.8</c:v>
                </c:pt>
                <c:pt idx="1423">
                  <c:v>498.6</c:v>
                </c:pt>
                <c:pt idx="1424">
                  <c:v>498.5</c:v>
                </c:pt>
                <c:pt idx="1425">
                  <c:v>498.2</c:v>
                </c:pt>
                <c:pt idx="1426">
                  <c:v>497.8</c:v>
                </c:pt>
                <c:pt idx="1427">
                  <c:v>497.4</c:v>
                </c:pt>
                <c:pt idx="1428">
                  <c:v>497</c:v>
                </c:pt>
                <c:pt idx="1429">
                  <c:v>494.9</c:v>
                </c:pt>
                <c:pt idx="1430">
                  <c:v>494.7</c:v>
                </c:pt>
                <c:pt idx="1431">
                  <c:v>494.4</c:v>
                </c:pt>
                <c:pt idx="1432">
                  <c:v>494</c:v>
                </c:pt>
                <c:pt idx="1433">
                  <c:v>493.5</c:v>
                </c:pt>
                <c:pt idx="1434">
                  <c:v>491.1</c:v>
                </c:pt>
                <c:pt idx="1435">
                  <c:v>491</c:v>
                </c:pt>
                <c:pt idx="1436">
                  <c:v>490.7</c:v>
                </c:pt>
                <c:pt idx="1437">
                  <c:v>490.5</c:v>
                </c:pt>
                <c:pt idx="1438">
                  <c:v>488.6</c:v>
                </c:pt>
                <c:pt idx="1439">
                  <c:v>488.7</c:v>
                </c:pt>
                <c:pt idx="1440">
                  <c:v>488.9</c:v>
                </c:pt>
                <c:pt idx="1441">
                  <c:v>489.2</c:v>
                </c:pt>
                <c:pt idx="1442">
                  <c:v>491.3</c:v>
                </c:pt>
                <c:pt idx="1443">
                  <c:v>491.7</c:v>
                </c:pt>
                <c:pt idx="1444">
                  <c:v>491.9</c:v>
                </c:pt>
                <c:pt idx="1445">
                  <c:v>495.3</c:v>
                </c:pt>
                <c:pt idx="1446">
                  <c:v>495.6</c:v>
                </c:pt>
                <c:pt idx="1447">
                  <c:v>498.2</c:v>
                </c:pt>
                <c:pt idx="1448">
                  <c:v>498.7</c:v>
                </c:pt>
                <c:pt idx="1449">
                  <c:v>498.8</c:v>
                </c:pt>
                <c:pt idx="1450">
                  <c:v>505</c:v>
                </c:pt>
                <c:pt idx="1451">
                  <c:v>505.1</c:v>
                </c:pt>
                <c:pt idx="1452">
                  <c:v>510.9</c:v>
                </c:pt>
                <c:pt idx="1453">
                  <c:v>513.20000000000005</c:v>
                </c:pt>
                <c:pt idx="1454">
                  <c:v>515.5</c:v>
                </c:pt>
                <c:pt idx="1455">
                  <c:v>518.1</c:v>
                </c:pt>
                <c:pt idx="1456">
                  <c:v>518.29999999999995</c:v>
                </c:pt>
                <c:pt idx="1457">
                  <c:v>518.6</c:v>
                </c:pt>
                <c:pt idx="1458">
                  <c:v>519.29999999999995</c:v>
                </c:pt>
                <c:pt idx="1459">
                  <c:v>519.70000000000005</c:v>
                </c:pt>
                <c:pt idx="1460">
                  <c:v>520.1</c:v>
                </c:pt>
                <c:pt idx="1461">
                  <c:v>520.20000000000005</c:v>
                </c:pt>
                <c:pt idx="1462">
                  <c:v>520.5</c:v>
                </c:pt>
                <c:pt idx="1463">
                  <c:v>520.70000000000005</c:v>
                </c:pt>
                <c:pt idx="1464">
                  <c:v>520.70000000000005</c:v>
                </c:pt>
                <c:pt idx="1465">
                  <c:v>520.70000000000005</c:v>
                </c:pt>
                <c:pt idx="1466">
                  <c:v>520.6</c:v>
                </c:pt>
                <c:pt idx="1467">
                  <c:v>520.5</c:v>
                </c:pt>
                <c:pt idx="1468">
                  <c:v>520.4</c:v>
                </c:pt>
                <c:pt idx="1469">
                  <c:v>520.1</c:v>
                </c:pt>
                <c:pt idx="1470">
                  <c:v>519.70000000000005</c:v>
                </c:pt>
                <c:pt idx="1471">
                  <c:v>519.4</c:v>
                </c:pt>
                <c:pt idx="1472">
                  <c:v>519.1</c:v>
                </c:pt>
                <c:pt idx="1473">
                  <c:v>518.5</c:v>
                </c:pt>
                <c:pt idx="1474">
                  <c:v>518.1</c:v>
                </c:pt>
                <c:pt idx="1475">
                  <c:v>517.4</c:v>
                </c:pt>
                <c:pt idx="1476">
                  <c:v>515.5</c:v>
                </c:pt>
                <c:pt idx="1477">
                  <c:v>515.29999999999995</c:v>
                </c:pt>
                <c:pt idx="1478">
                  <c:v>515</c:v>
                </c:pt>
                <c:pt idx="1479">
                  <c:v>514.4</c:v>
                </c:pt>
                <c:pt idx="1480">
                  <c:v>514</c:v>
                </c:pt>
                <c:pt idx="1481">
                  <c:v>512.1</c:v>
                </c:pt>
                <c:pt idx="1482">
                  <c:v>511.9</c:v>
                </c:pt>
                <c:pt idx="1483">
                  <c:v>511.3</c:v>
                </c:pt>
                <c:pt idx="1484">
                  <c:v>511.1</c:v>
                </c:pt>
                <c:pt idx="1485">
                  <c:v>509.1</c:v>
                </c:pt>
                <c:pt idx="1486">
                  <c:v>508.8</c:v>
                </c:pt>
                <c:pt idx="1487">
                  <c:v>508.5</c:v>
                </c:pt>
                <c:pt idx="1488">
                  <c:v>507.9</c:v>
                </c:pt>
                <c:pt idx="1489">
                  <c:v>505.6</c:v>
                </c:pt>
                <c:pt idx="1490">
                  <c:v>505.5</c:v>
                </c:pt>
                <c:pt idx="1491">
                  <c:v>504.9</c:v>
                </c:pt>
                <c:pt idx="1492">
                  <c:v>504.6</c:v>
                </c:pt>
                <c:pt idx="1493">
                  <c:v>502.7</c:v>
                </c:pt>
                <c:pt idx="1494">
                  <c:v>502.4</c:v>
                </c:pt>
                <c:pt idx="1495">
                  <c:v>501.8</c:v>
                </c:pt>
                <c:pt idx="1496">
                  <c:v>501.4</c:v>
                </c:pt>
                <c:pt idx="1497">
                  <c:v>499.3</c:v>
                </c:pt>
                <c:pt idx="1498">
                  <c:v>499.1</c:v>
                </c:pt>
                <c:pt idx="1499">
                  <c:v>498.6</c:v>
                </c:pt>
                <c:pt idx="1500">
                  <c:v>496.5</c:v>
                </c:pt>
                <c:pt idx="1501">
                  <c:v>496.2</c:v>
                </c:pt>
                <c:pt idx="1502">
                  <c:v>496.1</c:v>
                </c:pt>
                <c:pt idx="1503">
                  <c:v>494.1</c:v>
                </c:pt>
                <c:pt idx="1504">
                  <c:v>493.9</c:v>
                </c:pt>
                <c:pt idx="1505">
                  <c:v>493.6</c:v>
                </c:pt>
                <c:pt idx="1506">
                  <c:v>493.6</c:v>
                </c:pt>
                <c:pt idx="1507">
                  <c:v>498.1</c:v>
                </c:pt>
                <c:pt idx="1508">
                  <c:v>498.2</c:v>
                </c:pt>
                <c:pt idx="1509">
                  <c:v>504.3</c:v>
                </c:pt>
                <c:pt idx="1510">
                  <c:v>506.4</c:v>
                </c:pt>
                <c:pt idx="1511">
                  <c:v>511.9</c:v>
                </c:pt>
                <c:pt idx="1512">
                  <c:v>514.1</c:v>
                </c:pt>
                <c:pt idx="1513">
                  <c:v>516.1</c:v>
                </c:pt>
                <c:pt idx="1514">
                  <c:v>516.4</c:v>
                </c:pt>
                <c:pt idx="1515">
                  <c:v>516.5</c:v>
                </c:pt>
                <c:pt idx="1516">
                  <c:v>516.5</c:v>
                </c:pt>
                <c:pt idx="1517">
                  <c:v>516.4</c:v>
                </c:pt>
                <c:pt idx="1518">
                  <c:v>516</c:v>
                </c:pt>
                <c:pt idx="1519">
                  <c:v>515.70000000000005</c:v>
                </c:pt>
                <c:pt idx="1520">
                  <c:v>512.70000000000005</c:v>
                </c:pt>
                <c:pt idx="1521">
                  <c:v>512.5</c:v>
                </c:pt>
                <c:pt idx="1522">
                  <c:v>512.29999999999995</c:v>
                </c:pt>
                <c:pt idx="1523">
                  <c:v>511.9</c:v>
                </c:pt>
                <c:pt idx="1524">
                  <c:v>509.7</c:v>
                </c:pt>
                <c:pt idx="1525">
                  <c:v>509.4</c:v>
                </c:pt>
                <c:pt idx="1526">
                  <c:v>507</c:v>
                </c:pt>
                <c:pt idx="1527">
                  <c:v>506.9</c:v>
                </c:pt>
                <c:pt idx="1528">
                  <c:v>506.4</c:v>
                </c:pt>
                <c:pt idx="1529">
                  <c:v>504.2</c:v>
                </c:pt>
                <c:pt idx="1530">
                  <c:v>504</c:v>
                </c:pt>
                <c:pt idx="1531">
                  <c:v>503.6</c:v>
                </c:pt>
                <c:pt idx="1532">
                  <c:v>501.5</c:v>
                </c:pt>
                <c:pt idx="1533">
                  <c:v>501.2</c:v>
                </c:pt>
                <c:pt idx="1534">
                  <c:v>500.8</c:v>
                </c:pt>
                <c:pt idx="1535">
                  <c:v>500.4</c:v>
                </c:pt>
                <c:pt idx="1536">
                  <c:v>497.2</c:v>
                </c:pt>
                <c:pt idx="1537">
                  <c:v>497</c:v>
                </c:pt>
                <c:pt idx="1538">
                  <c:v>496.7</c:v>
                </c:pt>
                <c:pt idx="1539">
                  <c:v>496.2</c:v>
                </c:pt>
                <c:pt idx="1540">
                  <c:v>494</c:v>
                </c:pt>
                <c:pt idx="1541">
                  <c:v>493.7</c:v>
                </c:pt>
                <c:pt idx="1542">
                  <c:v>493.3</c:v>
                </c:pt>
                <c:pt idx="1543">
                  <c:v>492.8</c:v>
                </c:pt>
                <c:pt idx="1544">
                  <c:v>490.5</c:v>
                </c:pt>
                <c:pt idx="1545">
                  <c:v>490.2</c:v>
                </c:pt>
                <c:pt idx="1546">
                  <c:v>489.6</c:v>
                </c:pt>
                <c:pt idx="1547">
                  <c:v>487.3</c:v>
                </c:pt>
                <c:pt idx="1548">
                  <c:v>487.2</c:v>
                </c:pt>
                <c:pt idx="1549">
                  <c:v>486.9</c:v>
                </c:pt>
                <c:pt idx="1550">
                  <c:v>486.5</c:v>
                </c:pt>
                <c:pt idx="1551">
                  <c:v>484.4</c:v>
                </c:pt>
                <c:pt idx="1552">
                  <c:v>484.2</c:v>
                </c:pt>
                <c:pt idx="1553">
                  <c:v>483.7</c:v>
                </c:pt>
                <c:pt idx="1554">
                  <c:v>483.3</c:v>
                </c:pt>
                <c:pt idx="1555">
                  <c:v>481.1</c:v>
                </c:pt>
                <c:pt idx="1556">
                  <c:v>480.8</c:v>
                </c:pt>
                <c:pt idx="1557">
                  <c:v>480.3</c:v>
                </c:pt>
                <c:pt idx="1558">
                  <c:v>479.8</c:v>
                </c:pt>
                <c:pt idx="1559">
                  <c:v>477.7</c:v>
                </c:pt>
                <c:pt idx="1560">
                  <c:v>477.5</c:v>
                </c:pt>
                <c:pt idx="1561">
                  <c:v>477.1</c:v>
                </c:pt>
                <c:pt idx="1562">
                  <c:v>476.5</c:v>
                </c:pt>
                <c:pt idx="1563">
                  <c:v>474.6</c:v>
                </c:pt>
                <c:pt idx="1564">
                  <c:v>474.3</c:v>
                </c:pt>
                <c:pt idx="1565">
                  <c:v>473.9</c:v>
                </c:pt>
                <c:pt idx="1566">
                  <c:v>473.4</c:v>
                </c:pt>
                <c:pt idx="1567">
                  <c:v>471.3</c:v>
                </c:pt>
                <c:pt idx="1568">
                  <c:v>471.1</c:v>
                </c:pt>
                <c:pt idx="1569">
                  <c:v>470.8</c:v>
                </c:pt>
                <c:pt idx="1570">
                  <c:v>470.3</c:v>
                </c:pt>
                <c:pt idx="1571">
                  <c:v>469.6</c:v>
                </c:pt>
                <c:pt idx="1572">
                  <c:v>467.5</c:v>
                </c:pt>
                <c:pt idx="1573">
                  <c:v>467.4</c:v>
                </c:pt>
                <c:pt idx="1574">
                  <c:v>466.9</c:v>
                </c:pt>
                <c:pt idx="1575">
                  <c:v>466.5</c:v>
                </c:pt>
                <c:pt idx="1576">
                  <c:v>466</c:v>
                </c:pt>
                <c:pt idx="1577">
                  <c:v>463.8</c:v>
                </c:pt>
                <c:pt idx="1578">
                  <c:v>463.7</c:v>
                </c:pt>
                <c:pt idx="1579">
                  <c:v>463.4</c:v>
                </c:pt>
                <c:pt idx="1580">
                  <c:v>462.8</c:v>
                </c:pt>
                <c:pt idx="1581">
                  <c:v>462.5</c:v>
                </c:pt>
                <c:pt idx="1582">
                  <c:v>460.3</c:v>
                </c:pt>
                <c:pt idx="1583">
                  <c:v>460.2</c:v>
                </c:pt>
                <c:pt idx="1584">
                  <c:v>459.9</c:v>
                </c:pt>
                <c:pt idx="1585">
                  <c:v>459.5</c:v>
                </c:pt>
                <c:pt idx="1586">
                  <c:v>459.2</c:v>
                </c:pt>
                <c:pt idx="1587">
                  <c:v>458.4</c:v>
                </c:pt>
                <c:pt idx="1588">
                  <c:v>456.6</c:v>
                </c:pt>
                <c:pt idx="1589">
                  <c:v>456.4</c:v>
                </c:pt>
                <c:pt idx="1590">
                  <c:v>456.1</c:v>
                </c:pt>
                <c:pt idx="1591">
                  <c:v>455.6</c:v>
                </c:pt>
                <c:pt idx="1592">
                  <c:v>455.3</c:v>
                </c:pt>
                <c:pt idx="1593">
                  <c:v>454.6</c:v>
                </c:pt>
                <c:pt idx="1594">
                  <c:v>454</c:v>
                </c:pt>
                <c:pt idx="1595">
                  <c:v>452.1</c:v>
                </c:pt>
                <c:pt idx="1596">
                  <c:v>451.9</c:v>
                </c:pt>
                <c:pt idx="1597">
                  <c:v>451.6</c:v>
                </c:pt>
                <c:pt idx="1598">
                  <c:v>451.3</c:v>
                </c:pt>
                <c:pt idx="1599">
                  <c:v>450.5</c:v>
                </c:pt>
                <c:pt idx="1600">
                  <c:v>450.2</c:v>
                </c:pt>
                <c:pt idx="1601">
                  <c:v>449.6</c:v>
                </c:pt>
                <c:pt idx="1602">
                  <c:v>447.4</c:v>
                </c:pt>
                <c:pt idx="1603">
                  <c:v>447.3</c:v>
                </c:pt>
                <c:pt idx="1604">
                  <c:v>447.1</c:v>
                </c:pt>
                <c:pt idx="1605">
                  <c:v>446.7</c:v>
                </c:pt>
                <c:pt idx="1606">
                  <c:v>446.4</c:v>
                </c:pt>
                <c:pt idx="1607">
                  <c:v>445.7</c:v>
                </c:pt>
                <c:pt idx="1608">
                  <c:v>445.4</c:v>
                </c:pt>
                <c:pt idx="1609">
                  <c:v>444.8</c:v>
                </c:pt>
                <c:pt idx="1610">
                  <c:v>444.3</c:v>
                </c:pt>
                <c:pt idx="1611">
                  <c:v>443.6</c:v>
                </c:pt>
                <c:pt idx="1612">
                  <c:v>443.2</c:v>
                </c:pt>
                <c:pt idx="1613">
                  <c:v>441.2</c:v>
                </c:pt>
                <c:pt idx="1614">
                  <c:v>441.1</c:v>
                </c:pt>
                <c:pt idx="1615">
                  <c:v>440.8</c:v>
                </c:pt>
                <c:pt idx="1616">
                  <c:v>440.4</c:v>
                </c:pt>
                <c:pt idx="1617">
                  <c:v>440</c:v>
                </c:pt>
                <c:pt idx="1618">
                  <c:v>439.5</c:v>
                </c:pt>
                <c:pt idx="1619">
                  <c:v>439.1</c:v>
                </c:pt>
                <c:pt idx="1620">
                  <c:v>438.5</c:v>
                </c:pt>
                <c:pt idx="1621">
                  <c:v>438</c:v>
                </c:pt>
                <c:pt idx="1622">
                  <c:v>437.5</c:v>
                </c:pt>
                <c:pt idx="1623">
                  <c:v>437.1</c:v>
                </c:pt>
                <c:pt idx="1624">
                  <c:v>436.6</c:v>
                </c:pt>
                <c:pt idx="1625">
                  <c:v>435.9</c:v>
                </c:pt>
                <c:pt idx="1626">
                  <c:v>435.5</c:v>
                </c:pt>
                <c:pt idx="1627">
                  <c:v>434.9</c:v>
                </c:pt>
                <c:pt idx="1628">
                  <c:v>434.3</c:v>
                </c:pt>
                <c:pt idx="1629">
                  <c:v>433.9</c:v>
                </c:pt>
                <c:pt idx="1630">
                  <c:v>433.2</c:v>
                </c:pt>
                <c:pt idx="1631">
                  <c:v>432.6</c:v>
                </c:pt>
                <c:pt idx="1632">
                  <c:v>432.2</c:v>
                </c:pt>
                <c:pt idx="1633">
                  <c:v>431.8</c:v>
                </c:pt>
                <c:pt idx="1634">
                  <c:v>431.2</c:v>
                </c:pt>
                <c:pt idx="1635">
                  <c:v>429.3</c:v>
                </c:pt>
                <c:pt idx="1636">
                  <c:v>429.2</c:v>
                </c:pt>
                <c:pt idx="1637">
                  <c:v>429</c:v>
                </c:pt>
                <c:pt idx="1638">
                  <c:v>428.7</c:v>
                </c:pt>
                <c:pt idx="1639">
                  <c:v>428.3</c:v>
                </c:pt>
                <c:pt idx="1640">
                  <c:v>427.9</c:v>
                </c:pt>
                <c:pt idx="1641">
                  <c:v>427.4</c:v>
                </c:pt>
                <c:pt idx="1642">
                  <c:v>426.9</c:v>
                </c:pt>
                <c:pt idx="1643">
                  <c:v>426.4</c:v>
                </c:pt>
                <c:pt idx="1644">
                  <c:v>426</c:v>
                </c:pt>
                <c:pt idx="1645">
                  <c:v>425.4</c:v>
                </c:pt>
                <c:pt idx="1646">
                  <c:v>425.1</c:v>
                </c:pt>
                <c:pt idx="1647">
                  <c:v>424.4</c:v>
                </c:pt>
                <c:pt idx="1648">
                  <c:v>424</c:v>
                </c:pt>
                <c:pt idx="1649">
                  <c:v>423.4</c:v>
                </c:pt>
                <c:pt idx="1650">
                  <c:v>423.2</c:v>
                </c:pt>
                <c:pt idx="1651">
                  <c:v>422.5</c:v>
                </c:pt>
                <c:pt idx="1652">
                  <c:v>422.2</c:v>
                </c:pt>
                <c:pt idx="1653">
                  <c:v>421.6</c:v>
                </c:pt>
                <c:pt idx="1654">
                  <c:v>421.2</c:v>
                </c:pt>
                <c:pt idx="1655">
                  <c:v>420.7</c:v>
                </c:pt>
                <c:pt idx="1656">
                  <c:v>420.4</c:v>
                </c:pt>
                <c:pt idx="1657">
                  <c:v>419.7</c:v>
                </c:pt>
                <c:pt idx="1658">
                  <c:v>419.4</c:v>
                </c:pt>
                <c:pt idx="1659">
                  <c:v>418.8</c:v>
                </c:pt>
                <c:pt idx="1660">
                  <c:v>418.4</c:v>
                </c:pt>
                <c:pt idx="1661">
                  <c:v>417.9</c:v>
                </c:pt>
                <c:pt idx="1662">
                  <c:v>417.5</c:v>
                </c:pt>
                <c:pt idx="1663">
                  <c:v>417</c:v>
                </c:pt>
                <c:pt idx="1664">
                  <c:v>416.5</c:v>
                </c:pt>
                <c:pt idx="1665">
                  <c:v>415.9</c:v>
                </c:pt>
                <c:pt idx="1666">
                  <c:v>415.4</c:v>
                </c:pt>
                <c:pt idx="1667">
                  <c:v>415.2</c:v>
                </c:pt>
                <c:pt idx="1668">
                  <c:v>414.6</c:v>
                </c:pt>
                <c:pt idx="1669">
                  <c:v>414.3</c:v>
                </c:pt>
                <c:pt idx="1670">
                  <c:v>413.8</c:v>
                </c:pt>
                <c:pt idx="1671">
                  <c:v>413.4</c:v>
                </c:pt>
                <c:pt idx="1672">
                  <c:v>413</c:v>
                </c:pt>
                <c:pt idx="1673">
                  <c:v>412.4</c:v>
                </c:pt>
                <c:pt idx="1674">
                  <c:v>412</c:v>
                </c:pt>
                <c:pt idx="1675">
                  <c:v>411.5</c:v>
                </c:pt>
                <c:pt idx="1676">
                  <c:v>411</c:v>
                </c:pt>
                <c:pt idx="1677">
                  <c:v>410.7</c:v>
                </c:pt>
                <c:pt idx="1678">
                  <c:v>410.4</c:v>
                </c:pt>
                <c:pt idx="1679">
                  <c:v>409.9</c:v>
                </c:pt>
                <c:pt idx="1680">
                  <c:v>409.4</c:v>
                </c:pt>
                <c:pt idx="1681">
                  <c:v>409</c:v>
                </c:pt>
                <c:pt idx="1682">
                  <c:v>408.5</c:v>
                </c:pt>
                <c:pt idx="1683">
                  <c:v>408.1</c:v>
                </c:pt>
                <c:pt idx="1684">
                  <c:v>407.8</c:v>
                </c:pt>
                <c:pt idx="1685">
                  <c:v>407.2</c:v>
                </c:pt>
                <c:pt idx="1686">
                  <c:v>406.8</c:v>
                </c:pt>
                <c:pt idx="1687">
                  <c:v>406.4</c:v>
                </c:pt>
                <c:pt idx="1688">
                  <c:v>405.8</c:v>
                </c:pt>
                <c:pt idx="1689">
                  <c:v>405.5</c:v>
                </c:pt>
                <c:pt idx="1690">
                  <c:v>405.1</c:v>
                </c:pt>
                <c:pt idx="1691">
                  <c:v>404.7</c:v>
                </c:pt>
                <c:pt idx="1692">
                  <c:v>404.3</c:v>
                </c:pt>
                <c:pt idx="1693">
                  <c:v>403.8</c:v>
                </c:pt>
                <c:pt idx="1694">
                  <c:v>403.5</c:v>
                </c:pt>
                <c:pt idx="1695">
                  <c:v>403.2</c:v>
                </c:pt>
                <c:pt idx="1696">
                  <c:v>402.7</c:v>
                </c:pt>
                <c:pt idx="1697">
                  <c:v>402.3</c:v>
                </c:pt>
                <c:pt idx="1698">
                  <c:v>401.9</c:v>
                </c:pt>
                <c:pt idx="1699">
                  <c:v>401.5</c:v>
                </c:pt>
                <c:pt idx="1700">
                  <c:v>401.2</c:v>
                </c:pt>
                <c:pt idx="1701">
                  <c:v>400.8</c:v>
                </c:pt>
                <c:pt idx="1702">
                  <c:v>400.3</c:v>
                </c:pt>
                <c:pt idx="1703">
                  <c:v>399.9</c:v>
                </c:pt>
                <c:pt idx="1704">
                  <c:v>399.5</c:v>
                </c:pt>
                <c:pt idx="1705">
                  <c:v>399</c:v>
                </c:pt>
                <c:pt idx="1706">
                  <c:v>398.6</c:v>
                </c:pt>
                <c:pt idx="1707">
                  <c:v>398.3</c:v>
                </c:pt>
                <c:pt idx="1708">
                  <c:v>397.8</c:v>
                </c:pt>
                <c:pt idx="1709">
                  <c:v>397.5</c:v>
                </c:pt>
                <c:pt idx="1710">
                  <c:v>397.1</c:v>
                </c:pt>
                <c:pt idx="1711">
                  <c:v>396.8</c:v>
                </c:pt>
                <c:pt idx="1712">
                  <c:v>396.3</c:v>
                </c:pt>
                <c:pt idx="1713">
                  <c:v>395.8</c:v>
                </c:pt>
                <c:pt idx="1714">
                  <c:v>395.5</c:v>
                </c:pt>
                <c:pt idx="1715">
                  <c:v>395.3</c:v>
                </c:pt>
                <c:pt idx="1716">
                  <c:v>394.7</c:v>
                </c:pt>
                <c:pt idx="1717">
                  <c:v>394.4</c:v>
                </c:pt>
                <c:pt idx="1718">
                  <c:v>394</c:v>
                </c:pt>
                <c:pt idx="1719">
                  <c:v>393.8</c:v>
                </c:pt>
                <c:pt idx="1720">
                  <c:v>393.3</c:v>
                </c:pt>
                <c:pt idx="1721">
                  <c:v>393</c:v>
                </c:pt>
                <c:pt idx="1722">
                  <c:v>392.7</c:v>
                </c:pt>
                <c:pt idx="1723">
                  <c:v>392.3</c:v>
                </c:pt>
                <c:pt idx="1724">
                  <c:v>391.8</c:v>
                </c:pt>
                <c:pt idx="1725">
                  <c:v>391.5</c:v>
                </c:pt>
                <c:pt idx="1726">
                  <c:v>391.2</c:v>
                </c:pt>
                <c:pt idx="1727">
                  <c:v>390.7</c:v>
                </c:pt>
                <c:pt idx="1728">
                  <c:v>390.3</c:v>
                </c:pt>
                <c:pt idx="1729">
                  <c:v>389.9</c:v>
                </c:pt>
                <c:pt idx="1730">
                  <c:v>389.5</c:v>
                </c:pt>
                <c:pt idx="1731">
                  <c:v>389.2</c:v>
                </c:pt>
                <c:pt idx="1732">
                  <c:v>388.8</c:v>
                </c:pt>
                <c:pt idx="1733">
                  <c:v>388.4</c:v>
                </c:pt>
                <c:pt idx="1734">
                  <c:v>388.1</c:v>
                </c:pt>
                <c:pt idx="1735">
                  <c:v>387.7</c:v>
                </c:pt>
                <c:pt idx="1736">
                  <c:v>387.4</c:v>
                </c:pt>
                <c:pt idx="1737">
                  <c:v>387</c:v>
                </c:pt>
                <c:pt idx="1738">
                  <c:v>386.7</c:v>
                </c:pt>
                <c:pt idx="1739">
                  <c:v>386.3</c:v>
                </c:pt>
                <c:pt idx="1740">
                  <c:v>386.1</c:v>
                </c:pt>
                <c:pt idx="1741">
                  <c:v>385.6</c:v>
                </c:pt>
                <c:pt idx="1742">
                  <c:v>385.3</c:v>
                </c:pt>
                <c:pt idx="1743">
                  <c:v>385</c:v>
                </c:pt>
                <c:pt idx="1744">
                  <c:v>384.6</c:v>
                </c:pt>
                <c:pt idx="1745">
                  <c:v>384.1</c:v>
                </c:pt>
                <c:pt idx="1746">
                  <c:v>383.8</c:v>
                </c:pt>
                <c:pt idx="1747">
                  <c:v>383.6</c:v>
                </c:pt>
                <c:pt idx="1748">
                  <c:v>383.2</c:v>
                </c:pt>
                <c:pt idx="1749">
                  <c:v>382.9</c:v>
                </c:pt>
                <c:pt idx="1750">
                  <c:v>382.6</c:v>
                </c:pt>
                <c:pt idx="1751">
                  <c:v>382.3</c:v>
                </c:pt>
                <c:pt idx="1752">
                  <c:v>381.8</c:v>
                </c:pt>
                <c:pt idx="1753">
                  <c:v>381.5</c:v>
                </c:pt>
                <c:pt idx="1754">
                  <c:v>381</c:v>
                </c:pt>
                <c:pt idx="1755">
                  <c:v>380.7</c:v>
                </c:pt>
                <c:pt idx="1756">
                  <c:v>380.4</c:v>
                </c:pt>
                <c:pt idx="1757">
                  <c:v>380.1</c:v>
                </c:pt>
                <c:pt idx="1758">
                  <c:v>379.7</c:v>
                </c:pt>
                <c:pt idx="1759">
                  <c:v>379.4</c:v>
                </c:pt>
                <c:pt idx="1760">
                  <c:v>379.1</c:v>
                </c:pt>
                <c:pt idx="1761">
                  <c:v>378.7</c:v>
                </c:pt>
                <c:pt idx="1762">
                  <c:v>378.3</c:v>
                </c:pt>
                <c:pt idx="1763">
                  <c:v>378</c:v>
                </c:pt>
                <c:pt idx="1764">
                  <c:v>377.7</c:v>
                </c:pt>
                <c:pt idx="1765">
                  <c:v>377.3</c:v>
                </c:pt>
                <c:pt idx="1766">
                  <c:v>377.1</c:v>
                </c:pt>
                <c:pt idx="1767">
                  <c:v>376.7</c:v>
                </c:pt>
                <c:pt idx="1768">
                  <c:v>376.5</c:v>
                </c:pt>
                <c:pt idx="1769">
                  <c:v>376</c:v>
                </c:pt>
                <c:pt idx="1770">
                  <c:v>375.8</c:v>
                </c:pt>
                <c:pt idx="1771">
                  <c:v>375.4</c:v>
                </c:pt>
                <c:pt idx="1772">
                  <c:v>375.2</c:v>
                </c:pt>
                <c:pt idx="1773">
                  <c:v>374.8</c:v>
                </c:pt>
                <c:pt idx="1774">
                  <c:v>374.5</c:v>
                </c:pt>
                <c:pt idx="1775">
                  <c:v>374.2</c:v>
                </c:pt>
                <c:pt idx="1776">
                  <c:v>373.8</c:v>
                </c:pt>
                <c:pt idx="1777">
                  <c:v>373.5</c:v>
                </c:pt>
                <c:pt idx="1778">
                  <c:v>373.2</c:v>
                </c:pt>
                <c:pt idx="1779">
                  <c:v>372.7</c:v>
                </c:pt>
                <c:pt idx="1780">
                  <c:v>372.5</c:v>
                </c:pt>
                <c:pt idx="1781">
                  <c:v>372.1</c:v>
                </c:pt>
                <c:pt idx="1782">
                  <c:v>371.8</c:v>
                </c:pt>
                <c:pt idx="1783">
                  <c:v>371.5</c:v>
                </c:pt>
                <c:pt idx="1784">
                  <c:v>371.2</c:v>
                </c:pt>
                <c:pt idx="1785">
                  <c:v>370.9</c:v>
                </c:pt>
                <c:pt idx="1786">
                  <c:v>370.6</c:v>
                </c:pt>
                <c:pt idx="1787">
                  <c:v>370.4</c:v>
                </c:pt>
                <c:pt idx="1788">
                  <c:v>370</c:v>
                </c:pt>
                <c:pt idx="1789">
                  <c:v>369.6</c:v>
                </c:pt>
                <c:pt idx="1790">
                  <c:v>369.3</c:v>
                </c:pt>
                <c:pt idx="1791">
                  <c:v>369.1</c:v>
                </c:pt>
                <c:pt idx="1792">
                  <c:v>368.7</c:v>
                </c:pt>
                <c:pt idx="1793">
                  <c:v>368.5</c:v>
                </c:pt>
                <c:pt idx="1794">
                  <c:v>368.2</c:v>
                </c:pt>
                <c:pt idx="1795">
                  <c:v>367.8</c:v>
                </c:pt>
                <c:pt idx="1796">
                  <c:v>367.5</c:v>
                </c:pt>
                <c:pt idx="1797">
                  <c:v>367.2</c:v>
                </c:pt>
                <c:pt idx="1798">
                  <c:v>366.9</c:v>
                </c:pt>
                <c:pt idx="1799">
                  <c:v>366.6</c:v>
                </c:pt>
                <c:pt idx="1800">
                  <c:v>366.4</c:v>
                </c:pt>
                <c:pt idx="1801">
                  <c:v>366</c:v>
                </c:pt>
                <c:pt idx="1802">
                  <c:v>365.6</c:v>
                </c:pt>
                <c:pt idx="1803">
                  <c:v>365.1</c:v>
                </c:pt>
                <c:pt idx="1804">
                  <c:v>365</c:v>
                </c:pt>
                <c:pt idx="1805">
                  <c:v>364.6</c:v>
                </c:pt>
                <c:pt idx="1806">
                  <c:v>364.4</c:v>
                </c:pt>
                <c:pt idx="1807">
                  <c:v>364</c:v>
                </c:pt>
                <c:pt idx="1808">
                  <c:v>363.7</c:v>
                </c:pt>
                <c:pt idx="1809">
                  <c:v>363.4</c:v>
                </c:pt>
                <c:pt idx="1810">
                  <c:v>363.2</c:v>
                </c:pt>
                <c:pt idx="1811">
                  <c:v>362.8</c:v>
                </c:pt>
                <c:pt idx="1812">
                  <c:v>362.6</c:v>
                </c:pt>
                <c:pt idx="1813">
                  <c:v>362.3</c:v>
                </c:pt>
                <c:pt idx="1814">
                  <c:v>361.9</c:v>
                </c:pt>
                <c:pt idx="1815">
                  <c:v>361.7</c:v>
                </c:pt>
                <c:pt idx="1816">
                  <c:v>361.3</c:v>
                </c:pt>
                <c:pt idx="1817">
                  <c:v>361</c:v>
                </c:pt>
                <c:pt idx="1818">
                  <c:v>360.8</c:v>
                </c:pt>
                <c:pt idx="1819">
                  <c:v>360.5</c:v>
                </c:pt>
                <c:pt idx="1820">
                  <c:v>360.2</c:v>
                </c:pt>
                <c:pt idx="1821">
                  <c:v>359.8</c:v>
                </c:pt>
                <c:pt idx="1822">
                  <c:v>359.5</c:v>
                </c:pt>
                <c:pt idx="1823">
                  <c:v>359.2</c:v>
                </c:pt>
                <c:pt idx="1824">
                  <c:v>358.9</c:v>
                </c:pt>
                <c:pt idx="1825">
                  <c:v>358.8</c:v>
                </c:pt>
                <c:pt idx="1826">
                  <c:v>358.4</c:v>
                </c:pt>
                <c:pt idx="1827">
                  <c:v>358.1</c:v>
                </c:pt>
                <c:pt idx="1828">
                  <c:v>357.9</c:v>
                </c:pt>
                <c:pt idx="1829">
                  <c:v>357.6</c:v>
                </c:pt>
                <c:pt idx="1830">
                  <c:v>357.3</c:v>
                </c:pt>
                <c:pt idx="1831">
                  <c:v>356.9</c:v>
                </c:pt>
                <c:pt idx="1832">
                  <c:v>356.7</c:v>
                </c:pt>
                <c:pt idx="1833">
                  <c:v>356.4</c:v>
                </c:pt>
                <c:pt idx="1834">
                  <c:v>356</c:v>
                </c:pt>
                <c:pt idx="1835">
                  <c:v>355.8</c:v>
                </c:pt>
                <c:pt idx="1836">
                  <c:v>355.6</c:v>
                </c:pt>
                <c:pt idx="1837">
                  <c:v>355.3</c:v>
                </c:pt>
                <c:pt idx="1838">
                  <c:v>355</c:v>
                </c:pt>
                <c:pt idx="1839">
                  <c:v>354.6</c:v>
                </c:pt>
                <c:pt idx="1840">
                  <c:v>354.5</c:v>
                </c:pt>
                <c:pt idx="1841">
                  <c:v>354.2</c:v>
                </c:pt>
                <c:pt idx="1842">
                  <c:v>353.8</c:v>
                </c:pt>
                <c:pt idx="1843">
                  <c:v>353.6</c:v>
                </c:pt>
                <c:pt idx="1844">
                  <c:v>353.4</c:v>
                </c:pt>
                <c:pt idx="1845">
                  <c:v>353.1</c:v>
                </c:pt>
                <c:pt idx="1846">
                  <c:v>352.8</c:v>
                </c:pt>
                <c:pt idx="1847">
                  <c:v>352.5</c:v>
                </c:pt>
                <c:pt idx="1848">
                  <c:v>352.2</c:v>
                </c:pt>
                <c:pt idx="1849">
                  <c:v>351.8</c:v>
                </c:pt>
                <c:pt idx="1850">
                  <c:v>351.6</c:v>
                </c:pt>
                <c:pt idx="1851">
                  <c:v>351.4</c:v>
                </c:pt>
                <c:pt idx="1852">
                  <c:v>351.1</c:v>
                </c:pt>
                <c:pt idx="1853">
                  <c:v>350.8</c:v>
                </c:pt>
                <c:pt idx="1854">
                  <c:v>350.5</c:v>
                </c:pt>
                <c:pt idx="1855">
                  <c:v>350.2</c:v>
                </c:pt>
                <c:pt idx="1856">
                  <c:v>349.9</c:v>
                </c:pt>
                <c:pt idx="1857">
                  <c:v>349.6</c:v>
                </c:pt>
                <c:pt idx="1858">
                  <c:v>349.4</c:v>
                </c:pt>
                <c:pt idx="1859">
                  <c:v>349.2</c:v>
                </c:pt>
                <c:pt idx="1860">
                  <c:v>348.8</c:v>
                </c:pt>
                <c:pt idx="1861">
                  <c:v>348.6</c:v>
                </c:pt>
                <c:pt idx="1862">
                  <c:v>348.3</c:v>
                </c:pt>
                <c:pt idx="1863">
                  <c:v>348</c:v>
                </c:pt>
                <c:pt idx="1864">
                  <c:v>347.7</c:v>
                </c:pt>
                <c:pt idx="1865">
                  <c:v>347.5</c:v>
                </c:pt>
                <c:pt idx="1866">
                  <c:v>347.2</c:v>
                </c:pt>
                <c:pt idx="1867">
                  <c:v>347</c:v>
                </c:pt>
                <c:pt idx="1868">
                  <c:v>346.7</c:v>
                </c:pt>
                <c:pt idx="1869">
                  <c:v>346.5</c:v>
                </c:pt>
                <c:pt idx="1870">
                  <c:v>346.2</c:v>
                </c:pt>
                <c:pt idx="1871">
                  <c:v>345.9</c:v>
                </c:pt>
                <c:pt idx="1872">
                  <c:v>345.6</c:v>
                </c:pt>
                <c:pt idx="1873">
                  <c:v>345.4</c:v>
                </c:pt>
                <c:pt idx="1874">
                  <c:v>345.1</c:v>
                </c:pt>
                <c:pt idx="1875">
                  <c:v>344.9</c:v>
                </c:pt>
                <c:pt idx="1876">
                  <c:v>344.6</c:v>
                </c:pt>
                <c:pt idx="1877">
                  <c:v>344.3</c:v>
                </c:pt>
                <c:pt idx="1878">
                  <c:v>344</c:v>
                </c:pt>
                <c:pt idx="1879">
                  <c:v>343.8</c:v>
                </c:pt>
                <c:pt idx="1880">
                  <c:v>343.5</c:v>
                </c:pt>
                <c:pt idx="1881">
                  <c:v>343.2</c:v>
                </c:pt>
                <c:pt idx="1882">
                  <c:v>342.9</c:v>
                </c:pt>
                <c:pt idx="1883">
                  <c:v>342.7</c:v>
                </c:pt>
                <c:pt idx="1884">
                  <c:v>342.3</c:v>
                </c:pt>
                <c:pt idx="1885">
                  <c:v>342</c:v>
                </c:pt>
                <c:pt idx="1886">
                  <c:v>341.9</c:v>
                </c:pt>
                <c:pt idx="1887">
                  <c:v>341.6</c:v>
                </c:pt>
                <c:pt idx="1888">
                  <c:v>341.4</c:v>
                </c:pt>
                <c:pt idx="1889">
                  <c:v>341.1</c:v>
                </c:pt>
                <c:pt idx="1890">
                  <c:v>340.9</c:v>
                </c:pt>
                <c:pt idx="1891">
                  <c:v>340.6</c:v>
                </c:pt>
                <c:pt idx="1892">
                  <c:v>340.4</c:v>
                </c:pt>
                <c:pt idx="1893">
                  <c:v>340.1</c:v>
                </c:pt>
                <c:pt idx="1894">
                  <c:v>339.9</c:v>
                </c:pt>
                <c:pt idx="1895">
                  <c:v>339.6</c:v>
                </c:pt>
                <c:pt idx="1896">
                  <c:v>339.4</c:v>
                </c:pt>
                <c:pt idx="1897">
                  <c:v>339.1</c:v>
                </c:pt>
                <c:pt idx="1898">
                  <c:v>338.8</c:v>
                </c:pt>
                <c:pt idx="1899">
                  <c:v>338.7</c:v>
                </c:pt>
                <c:pt idx="1900">
                  <c:v>338.3</c:v>
                </c:pt>
                <c:pt idx="1901">
                  <c:v>338.1</c:v>
                </c:pt>
                <c:pt idx="1902">
                  <c:v>337.9</c:v>
                </c:pt>
                <c:pt idx="1903">
                  <c:v>337.5</c:v>
                </c:pt>
                <c:pt idx="1904">
                  <c:v>337.4</c:v>
                </c:pt>
                <c:pt idx="1905">
                  <c:v>337.1</c:v>
                </c:pt>
                <c:pt idx="1906">
                  <c:v>336.8</c:v>
                </c:pt>
                <c:pt idx="1907">
                  <c:v>336.6</c:v>
                </c:pt>
                <c:pt idx="1908">
                  <c:v>336.4</c:v>
                </c:pt>
                <c:pt idx="1909">
                  <c:v>336.1</c:v>
                </c:pt>
                <c:pt idx="1910">
                  <c:v>335.9</c:v>
                </c:pt>
                <c:pt idx="1911">
                  <c:v>335.5</c:v>
                </c:pt>
                <c:pt idx="1912">
                  <c:v>335.2</c:v>
                </c:pt>
                <c:pt idx="1913">
                  <c:v>335</c:v>
                </c:pt>
                <c:pt idx="1914">
                  <c:v>334.8</c:v>
                </c:pt>
                <c:pt idx="1915">
                  <c:v>334.6</c:v>
                </c:pt>
                <c:pt idx="1916">
                  <c:v>334.3</c:v>
                </c:pt>
                <c:pt idx="1917">
                  <c:v>334</c:v>
                </c:pt>
                <c:pt idx="1918">
                  <c:v>333.9</c:v>
                </c:pt>
                <c:pt idx="1919">
                  <c:v>333.6</c:v>
                </c:pt>
                <c:pt idx="1920">
                  <c:v>333.4</c:v>
                </c:pt>
                <c:pt idx="1921">
                  <c:v>333.1</c:v>
                </c:pt>
                <c:pt idx="1922">
                  <c:v>332.9</c:v>
                </c:pt>
                <c:pt idx="1923">
                  <c:v>332.6</c:v>
                </c:pt>
                <c:pt idx="1924">
                  <c:v>332.4</c:v>
                </c:pt>
                <c:pt idx="1925">
                  <c:v>332.1</c:v>
                </c:pt>
                <c:pt idx="1926">
                  <c:v>331.9</c:v>
                </c:pt>
                <c:pt idx="1927">
                  <c:v>331.7</c:v>
                </c:pt>
                <c:pt idx="1928">
                  <c:v>331.5</c:v>
                </c:pt>
                <c:pt idx="1929">
                  <c:v>331.2</c:v>
                </c:pt>
                <c:pt idx="1930">
                  <c:v>331</c:v>
                </c:pt>
                <c:pt idx="1931">
                  <c:v>330.7</c:v>
                </c:pt>
                <c:pt idx="1932">
                  <c:v>330.4</c:v>
                </c:pt>
                <c:pt idx="1933">
                  <c:v>330.3</c:v>
                </c:pt>
                <c:pt idx="1934">
                  <c:v>329.9</c:v>
                </c:pt>
                <c:pt idx="1935">
                  <c:v>329.8</c:v>
                </c:pt>
                <c:pt idx="1936">
                  <c:v>329.5</c:v>
                </c:pt>
                <c:pt idx="1937">
                  <c:v>329.3</c:v>
                </c:pt>
                <c:pt idx="1938">
                  <c:v>329</c:v>
                </c:pt>
                <c:pt idx="1939">
                  <c:v>328.8</c:v>
                </c:pt>
                <c:pt idx="1940">
                  <c:v>328.5</c:v>
                </c:pt>
                <c:pt idx="1941">
                  <c:v>328.3</c:v>
                </c:pt>
                <c:pt idx="1942">
                  <c:v>328.1</c:v>
                </c:pt>
                <c:pt idx="1943">
                  <c:v>327.8</c:v>
                </c:pt>
                <c:pt idx="1944">
                  <c:v>327.60000000000002</c:v>
                </c:pt>
                <c:pt idx="1945">
                  <c:v>327.5</c:v>
                </c:pt>
                <c:pt idx="1946">
                  <c:v>327.2</c:v>
                </c:pt>
                <c:pt idx="1947">
                  <c:v>326.89999999999998</c:v>
                </c:pt>
                <c:pt idx="1948">
                  <c:v>326.8</c:v>
                </c:pt>
                <c:pt idx="1949">
                  <c:v>326.39999999999998</c:v>
                </c:pt>
                <c:pt idx="1950">
                  <c:v>326.2</c:v>
                </c:pt>
                <c:pt idx="1951">
                  <c:v>325.89999999999998</c:v>
                </c:pt>
                <c:pt idx="1952">
                  <c:v>325.7</c:v>
                </c:pt>
                <c:pt idx="1953">
                  <c:v>325.5</c:v>
                </c:pt>
                <c:pt idx="1954">
                  <c:v>325.3</c:v>
                </c:pt>
                <c:pt idx="1955">
                  <c:v>325</c:v>
                </c:pt>
                <c:pt idx="1956">
                  <c:v>324.89999999999998</c:v>
                </c:pt>
                <c:pt idx="1957">
                  <c:v>324.7</c:v>
                </c:pt>
                <c:pt idx="1958">
                  <c:v>324.39999999999998</c:v>
                </c:pt>
                <c:pt idx="1959">
                  <c:v>324.2</c:v>
                </c:pt>
                <c:pt idx="1960">
                  <c:v>324</c:v>
                </c:pt>
                <c:pt idx="1961">
                  <c:v>323.8</c:v>
                </c:pt>
                <c:pt idx="1962">
                  <c:v>323.5</c:v>
                </c:pt>
                <c:pt idx="1963">
                  <c:v>323.3</c:v>
                </c:pt>
                <c:pt idx="1964">
                  <c:v>323</c:v>
                </c:pt>
                <c:pt idx="1965">
                  <c:v>322.7</c:v>
                </c:pt>
                <c:pt idx="1966">
                  <c:v>322.60000000000002</c:v>
                </c:pt>
                <c:pt idx="1967">
                  <c:v>322.39999999999998</c:v>
                </c:pt>
                <c:pt idx="1968">
                  <c:v>322.10000000000002</c:v>
                </c:pt>
                <c:pt idx="1969">
                  <c:v>321.89999999999998</c:v>
                </c:pt>
                <c:pt idx="1970">
                  <c:v>321.7</c:v>
                </c:pt>
                <c:pt idx="1971">
                  <c:v>321.5</c:v>
                </c:pt>
                <c:pt idx="1972">
                  <c:v>321.3</c:v>
                </c:pt>
                <c:pt idx="1973">
                  <c:v>321</c:v>
                </c:pt>
                <c:pt idx="1974">
                  <c:v>320.8</c:v>
                </c:pt>
                <c:pt idx="1975">
                  <c:v>320.60000000000002</c:v>
                </c:pt>
                <c:pt idx="1976">
                  <c:v>320.39999999999998</c:v>
                </c:pt>
                <c:pt idx="1977">
                  <c:v>320.10000000000002</c:v>
                </c:pt>
                <c:pt idx="1978">
                  <c:v>319.89999999999998</c:v>
                </c:pt>
                <c:pt idx="1979">
                  <c:v>319.7</c:v>
                </c:pt>
                <c:pt idx="1980">
                  <c:v>319.60000000000002</c:v>
                </c:pt>
                <c:pt idx="1981">
                  <c:v>319.10000000000002</c:v>
                </c:pt>
                <c:pt idx="1982">
                  <c:v>319</c:v>
                </c:pt>
                <c:pt idx="1983">
                  <c:v>318.7</c:v>
                </c:pt>
                <c:pt idx="1984">
                  <c:v>318.5</c:v>
                </c:pt>
                <c:pt idx="1985">
                  <c:v>318.39999999999998</c:v>
                </c:pt>
                <c:pt idx="1986">
                  <c:v>318.10000000000002</c:v>
                </c:pt>
                <c:pt idx="1987">
                  <c:v>317.8</c:v>
                </c:pt>
                <c:pt idx="1988">
                  <c:v>317.7</c:v>
                </c:pt>
                <c:pt idx="1989">
                  <c:v>317.39999999999998</c:v>
                </c:pt>
                <c:pt idx="1990">
                  <c:v>317.2</c:v>
                </c:pt>
                <c:pt idx="1991">
                  <c:v>317</c:v>
                </c:pt>
                <c:pt idx="1992">
                  <c:v>316.8</c:v>
                </c:pt>
                <c:pt idx="1993">
                  <c:v>316.60000000000002</c:v>
                </c:pt>
                <c:pt idx="1994">
                  <c:v>316.39999999999998</c:v>
                </c:pt>
                <c:pt idx="1995">
                  <c:v>316.2</c:v>
                </c:pt>
                <c:pt idx="1996">
                  <c:v>315.89999999999998</c:v>
                </c:pt>
                <c:pt idx="1997">
                  <c:v>315.7</c:v>
                </c:pt>
                <c:pt idx="1998">
                  <c:v>315.60000000000002</c:v>
                </c:pt>
                <c:pt idx="1999">
                  <c:v>315.3</c:v>
                </c:pt>
                <c:pt idx="2000">
                  <c:v>315</c:v>
                </c:pt>
                <c:pt idx="2001">
                  <c:v>314.8</c:v>
                </c:pt>
                <c:pt idx="2002">
                  <c:v>314.7</c:v>
                </c:pt>
                <c:pt idx="2003">
                  <c:v>314.5</c:v>
                </c:pt>
                <c:pt idx="2004">
                  <c:v>314.2</c:v>
                </c:pt>
                <c:pt idx="2005">
                  <c:v>314.10000000000002</c:v>
                </c:pt>
                <c:pt idx="2006">
                  <c:v>313.8</c:v>
                </c:pt>
                <c:pt idx="2007">
                  <c:v>313.60000000000002</c:v>
                </c:pt>
                <c:pt idx="2008">
                  <c:v>313.3</c:v>
                </c:pt>
                <c:pt idx="2009">
                  <c:v>313.2</c:v>
                </c:pt>
                <c:pt idx="2010">
                  <c:v>312.89999999999998</c:v>
                </c:pt>
                <c:pt idx="2011">
                  <c:v>312.8</c:v>
                </c:pt>
                <c:pt idx="2012">
                  <c:v>312.5</c:v>
                </c:pt>
                <c:pt idx="2013">
                  <c:v>312.3</c:v>
                </c:pt>
                <c:pt idx="2014">
                  <c:v>312</c:v>
                </c:pt>
                <c:pt idx="2015">
                  <c:v>311.89999999999998</c:v>
                </c:pt>
                <c:pt idx="2016">
                  <c:v>311.60000000000002</c:v>
                </c:pt>
                <c:pt idx="2017">
                  <c:v>311.5</c:v>
                </c:pt>
                <c:pt idx="2018">
                  <c:v>311.2</c:v>
                </c:pt>
                <c:pt idx="2019">
                  <c:v>311</c:v>
                </c:pt>
                <c:pt idx="2020">
                  <c:v>310.8</c:v>
                </c:pt>
                <c:pt idx="2021">
                  <c:v>310.60000000000002</c:v>
                </c:pt>
                <c:pt idx="2022">
                  <c:v>310.3</c:v>
                </c:pt>
                <c:pt idx="2023">
                  <c:v>310.2</c:v>
                </c:pt>
                <c:pt idx="2024">
                  <c:v>309.89999999999998</c:v>
                </c:pt>
                <c:pt idx="2025">
                  <c:v>309.8</c:v>
                </c:pt>
                <c:pt idx="2026">
                  <c:v>309.60000000000002</c:v>
                </c:pt>
                <c:pt idx="2027">
                  <c:v>309.39999999999998</c:v>
                </c:pt>
                <c:pt idx="2028">
                  <c:v>309.10000000000002</c:v>
                </c:pt>
                <c:pt idx="2029">
                  <c:v>308.89999999999998</c:v>
                </c:pt>
                <c:pt idx="2030">
                  <c:v>308.8</c:v>
                </c:pt>
                <c:pt idx="2031">
                  <c:v>308.5</c:v>
                </c:pt>
                <c:pt idx="2032">
                  <c:v>308.3</c:v>
                </c:pt>
                <c:pt idx="2033">
                  <c:v>308.2</c:v>
                </c:pt>
                <c:pt idx="2034">
                  <c:v>307.89999999999998</c:v>
                </c:pt>
                <c:pt idx="2035">
                  <c:v>307.7</c:v>
                </c:pt>
                <c:pt idx="2036">
                  <c:v>307.5</c:v>
                </c:pt>
                <c:pt idx="2037">
                  <c:v>307.3</c:v>
                </c:pt>
                <c:pt idx="2038">
                  <c:v>307.10000000000002</c:v>
                </c:pt>
                <c:pt idx="2039">
                  <c:v>306.89999999999998</c:v>
                </c:pt>
                <c:pt idx="2040">
                  <c:v>306.60000000000002</c:v>
                </c:pt>
                <c:pt idx="2041">
                  <c:v>306.5</c:v>
                </c:pt>
                <c:pt idx="2042">
                  <c:v>306.3</c:v>
                </c:pt>
                <c:pt idx="2043">
                  <c:v>306.10000000000002</c:v>
                </c:pt>
                <c:pt idx="2044">
                  <c:v>305.89999999999998</c:v>
                </c:pt>
                <c:pt idx="2045">
                  <c:v>305.60000000000002</c:v>
                </c:pt>
                <c:pt idx="2046">
                  <c:v>305.39999999999998</c:v>
                </c:pt>
                <c:pt idx="2047">
                  <c:v>305.2</c:v>
                </c:pt>
                <c:pt idx="2048">
                  <c:v>305</c:v>
                </c:pt>
                <c:pt idx="2049">
                  <c:v>304.8</c:v>
                </c:pt>
                <c:pt idx="2050">
                  <c:v>304.5</c:v>
                </c:pt>
                <c:pt idx="2051">
                  <c:v>304.39999999999998</c:v>
                </c:pt>
                <c:pt idx="2052">
                  <c:v>304.2</c:v>
                </c:pt>
                <c:pt idx="2053">
                  <c:v>304</c:v>
                </c:pt>
                <c:pt idx="2054">
                  <c:v>303.8</c:v>
                </c:pt>
                <c:pt idx="2055">
                  <c:v>303.60000000000002</c:v>
                </c:pt>
                <c:pt idx="2056">
                  <c:v>303.39999999999998</c:v>
                </c:pt>
                <c:pt idx="2057">
                  <c:v>303.10000000000002</c:v>
                </c:pt>
                <c:pt idx="2058">
                  <c:v>303</c:v>
                </c:pt>
                <c:pt idx="2059">
                  <c:v>302.8</c:v>
                </c:pt>
                <c:pt idx="2060">
                  <c:v>302.60000000000002</c:v>
                </c:pt>
                <c:pt idx="2061">
                  <c:v>302.39999999999998</c:v>
                </c:pt>
                <c:pt idx="2062">
                  <c:v>302.2</c:v>
                </c:pt>
                <c:pt idx="2063">
                  <c:v>302</c:v>
                </c:pt>
                <c:pt idx="2064">
                  <c:v>301.89999999999998</c:v>
                </c:pt>
                <c:pt idx="2065">
                  <c:v>301.60000000000002</c:v>
                </c:pt>
                <c:pt idx="2066">
                  <c:v>301.39999999999998</c:v>
                </c:pt>
                <c:pt idx="2067">
                  <c:v>301.10000000000002</c:v>
                </c:pt>
                <c:pt idx="2068">
                  <c:v>301</c:v>
                </c:pt>
                <c:pt idx="2069">
                  <c:v>300.8</c:v>
                </c:pt>
                <c:pt idx="2070">
                  <c:v>300.60000000000002</c:v>
                </c:pt>
                <c:pt idx="2071">
                  <c:v>300.5</c:v>
                </c:pt>
                <c:pt idx="2072">
                  <c:v>300.3</c:v>
                </c:pt>
                <c:pt idx="2073">
                  <c:v>300.10000000000002</c:v>
                </c:pt>
                <c:pt idx="2074">
                  <c:v>299.89999999999998</c:v>
                </c:pt>
                <c:pt idx="2075">
                  <c:v>299.7</c:v>
                </c:pt>
                <c:pt idx="2076">
                  <c:v>299.5</c:v>
                </c:pt>
                <c:pt idx="2077">
                  <c:v>299.2</c:v>
                </c:pt>
                <c:pt idx="2078">
                  <c:v>299.10000000000002</c:v>
                </c:pt>
                <c:pt idx="2079">
                  <c:v>298.89999999999998</c:v>
                </c:pt>
                <c:pt idx="2080">
                  <c:v>298.7</c:v>
                </c:pt>
                <c:pt idx="2081">
                  <c:v>298.5</c:v>
                </c:pt>
                <c:pt idx="2082">
                  <c:v>298.3</c:v>
                </c:pt>
                <c:pt idx="2083">
                  <c:v>298.10000000000002</c:v>
                </c:pt>
                <c:pt idx="2084">
                  <c:v>297.89999999999998</c:v>
                </c:pt>
                <c:pt idx="2085">
                  <c:v>297.7</c:v>
                </c:pt>
                <c:pt idx="2086">
                  <c:v>297.5</c:v>
                </c:pt>
                <c:pt idx="2087">
                  <c:v>297.3</c:v>
                </c:pt>
                <c:pt idx="2088">
                  <c:v>297.10000000000002</c:v>
                </c:pt>
                <c:pt idx="2089">
                  <c:v>296.89999999999998</c:v>
                </c:pt>
                <c:pt idx="2090">
                  <c:v>296.8</c:v>
                </c:pt>
                <c:pt idx="2091">
                  <c:v>296.5</c:v>
                </c:pt>
                <c:pt idx="2092">
                  <c:v>296.39999999999998</c:v>
                </c:pt>
                <c:pt idx="2093">
                  <c:v>296.10000000000002</c:v>
                </c:pt>
                <c:pt idx="2094">
                  <c:v>296</c:v>
                </c:pt>
                <c:pt idx="2095">
                  <c:v>295.8</c:v>
                </c:pt>
                <c:pt idx="2096">
                  <c:v>295.60000000000002</c:v>
                </c:pt>
                <c:pt idx="2097">
                  <c:v>295.39999999999998</c:v>
                </c:pt>
                <c:pt idx="2098">
                  <c:v>295.2</c:v>
                </c:pt>
                <c:pt idx="2099">
                  <c:v>295</c:v>
                </c:pt>
                <c:pt idx="2100">
                  <c:v>294.8</c:v>
                </c:pt>
                <c:pt idx="2101">
                  <c:v>294.7</c:v>
                </c:pt>
                <c:pt idx="2102">
                  <c:v>294.39999999999998</c:v>
                </c:pt>
                <c:pt idx="2103">
                  <c:v>294.3</c:v>
                </c:pt>
                <c:pt idx="2104">
                  <c:v>294</c:v>
                </c:pt>
                <c:pt idx="2105">
                  <c:v>293.89999999999998</c:v>
                </c:pt>
                <c:pt idx="2106">
                  <c:v>293.7</c:v>
                </c:pt>
                <c:pt idx="2107">
                  <c:v>293.5</c:v>
                </c:pt>
                <c:pt idx="2108">
                  <c:v>293.39999999999998</c:v>
                </c:pt>
                <c:pt idx="2109">
                  <c:v>293.2</c:v>
                </c:pt>
                <c:pt idx="2110">
                  <c:v>293</c:v>
                </c:pt>
                <c:pt idx="2111">
                  <c:v>292.7</c:v>
                </c:pt>
                <c:pt idx="2112">
                  <c:v>292.60000000000002</c:v>
                </c:pt>
                <c:pt idx="2113">
                  <c:v>292.3</c:v>
                </c:pt>
                <c:pt idx="2114">
                  <c:v>292.2</c:v>
                </c:pt>
                <c:pt idx="2115">
                  <c:v>292</c:v>
                </c:pt>
                <c:pt idx="2116">
                  <c:v>291.8</c:v>
                </c:pt>
                <c:pt idx="2117">
                  <c:v>291.7</c:v>
                </c:pt>
                <c:pt idx="2118">
                  <c:v>291.5</c:v>
                </c:pt>
                <c:pt idx="2119">
                  <c:v>291.3</c:v>
                </c:pt>
                <c:pt idx="2120">
                  <c:v>291.10000000000002</c:v>
                </c:pt>
                <c:pt idx="2121">
                  <c:v>290.89999999999998</c:v>
                </c:pt>
                <c:pt idx="2122">
                  <c:v>290.8</c:v>
                </c:pt>
                <c:pt idx="2123">
                  <c:v>290.60000000000002</c:v>
                </c:pt>
                <c:pt idx="2124">
                  <c:v>290.39999999999998</c:v>
                </c:pt>
                <c:pt idx="2125">
                  <c:v>290.10000000000002</c:v>
                </c:pt>
                <c:pt idx="2126">
                  <c:v>290</c:v>
                </c:pt>
                <c:pt idx="2127">
                  <c:v>289.89999999999998</c:v>
                </c:pt>
                <c:pt idx="2128">
                  <c:v>289.7</c:v>
                </c:pt>
                <c:pt idx="2129">
                  <c:v>289.5</c:v>
                </c:pt>
                <c:pt idx="2130">
                  <c:v>289.39999999999998</c:v>
                </c:pt>
                <c:pt idx="2131">
                  <c:v>289.2</c:v>
                </c:pt>
                <c:pt idx="2132">
                  <c:v>288.89999999999998</c:v>
                </c:pt>
                <c:pt idx="2133">
                  <c:v>288.8</c:v>
                </c:pt>
                <c:pt idx="2134">
                  <c:v>288.60000000000002</c:v>
                </c:pt>
                <c:pt idx="2135">
                  <c:v>288.39999999999998</c:v>
                </c:pt>
                <c:pt idx="2136">
                  <c:v>288.3</c:v>
                </c:pt>
                <c:pt idx="2137">
                  <c:v>288</c:v>
                </c:pt>
                <c:pt idx="2138">
                  <c:v>287.89999999999998</c:v>
                </c:pt>
                <c:pt idx="2139">
                  <c:v>287.7</c:v>
                </c:pt>
                <c:pt idx="2140">
                  <c:v>287.5</c:v>
                </c:pt>
                <c:pt idx="2141">
                  <c:v>287.39999999999998</c:v>
                </c:pt>
                <c:pt idx="2142">
                  <c:v>287.10000000000002</c:v>
                </c:pt>
                <c:pt idx="2143">
                  <c:v>286.89999999999998</c:v>
                </c:pt>
                <c:pt idx="2144">
                  <c:v>286.8</c:v>
                </c:pt>
                <c:pt idx="2145">
                  <c:v>286.60000000000002</c:v>
                </c:pt>
                <c:pt idx="2146">
                  <c:v>286.39999999999998</c:v>
                </c:pt>
                <c:pt idx="2147">
                  <c:v>286.3</c:v>
                </c:pt>
                <c:pt idx="2148">
                  <c:v>286</c:v>
                </c:pt>
                <c:pt idx="2149">
                  <c:v>285.89999999999998</c:v>
                </c:pt>
                <c:pt idx="2150">
                  <c:v>285.7</c:v>
                </c:pt>
                <c:pt idx="2151">
                  <c:v>285.5</c:v>
                </c:pt>
                <c:pt idx="2152">
                  <c:v>285.39999999999998</c:v>
                </c:pt>
                <c:pt idx="2153">
                  <c:v>285.2</c:v>
                </c:pt>
                <c:pt idx="2154">
                  <c:v>285</c:v>
                </c:pt>
                <c:pt idx="2155">
                  <c:v>284.89999999999998</c:v>
                </c:pt>
                <c:pt idx="2156">
                  <c:v>284.7</c:v>
                </c:pt>
                <c:pt idx="2157">
                  <c:v>284.5</c:v>
                </c:pt>
                <c:pt idx="2158">
                  <c:v>284.3</c:v>
                </c:pt>
                <c:pt idx="2159">
                  <c:v>284.10000000000002</c:v>
                </c:pt>
                <c:pt idx="2160">
                  <c:v>284</c:v>
                </c:pt>
                <c:pt idx="2161">
                  <c:v>283.8</c:v>
                </c:pt>
                <c:pt idx="2162">
                  <c:v>283.60000000000002</c:v>
                </c:pt>
                <c:pt idx="2163">
                  <c:v>283.5</c:v>
                </c:pt>
                <c:pt idx="2164">
                  <c:v>283.3</c:v>
                </c:pt>
                <c:pt idx="2165">
                  <c:v>283.10000000000002</c:v>
                </c:pt>
                <c:pt idx="2166">
                  <c:v>283</c:v>
                </c:pt>
                <c:pt idx="2167">
                  <c:v>282.8</c:v>
                </c:pt>
                <c:pt idx="2168">
                  <c:v>282.60000000000002</c:v>
                </c:pt>
                <c:pt idx="2169">
                  <c:v>282.5</c:v>
                </c:pt>
                <c:pt idx="2170">
                  <c:v>282.3</c:v>
                </c:pt>
                <c:pt idx="2171">
                  <c:v>282.10000000000002</c:v>
                </c:pt>
                <c:pt idx="2172">
                  <c:v>281.89999999999998</c:v>
                </c:pt>
                <c:pt idx="2173">
                  <c:v>281.8</c:v>
                </c:pt>
                <c:pt idx="2174">
                  <c:v>281.60000000000002</c:v>
                </c:pt>
                <c:pt idx="2175">
                  <c:v>281.39999999999998</c:v>
                </c:pt>
                <c:pt idx="2176">
                  <c:v>281.2</c:v>
                </c:pt>
                <c:pt idx="2177">
                  <c:v>280.89999999999998</c:v>
                </c:pt>
                <c:pt idx="2178">
                  <c:v>280.8</c:v>
                </c:pt>
                <c:pt idx="2179">
                  <c:v>280.60000000000002</c:v>
                </c:pt>
                <c:pt idx="2180">
                  <c:v>280.5</c:v>
                </c:pt>
                <c:pt idx="2181">
                  <c:v>280.3</c:v>
                </c:pt>
                <c:pt idx="2182">
                  <c:v>280.10000000000002</c:v>
                </c:pt>
                <c:pt idx="2183">
                  <c:v>279.89999999999998</c:v>
                </c:pt>
                <c:pt idx="2184">
                  <c:v>279.8</c:v>
                </c:pt>
                <c:pt idx="2185">
                  <c:v>279.60000000000002</c:v>
                </c:pt>
                <c:pt idx="2186">
                  <c:v>279.39999999999998</c:v>
                </c:pt>
                <c:pt idx="2187">
                  <c:v>279.2</c:v>
                </c:pt>
                <c:pt idx="2188">
                  <c:v>279.10000000000002</c:v>
                </c:pt>
                <c:pt idx="2189">
                  <c:v>278.89999999999998</c:v>
                </c:pt>
                <c:pt idx="2190">
                  <c:v>278.7</c:v>
                </c:pt>
                <c:pt idx="2191">
                  <c:v>278.60000000000002</c:v>
                </c:pt>
                <c:pt idx="2192">
                  <c:v>278.39999999999998</c:v>
                </c:pt>
                <c:pt idx="2193">
                  <c:v>278.3</c:v>
                </c:pt>
                <c:pt idx="2194">
                  <c:v>278.10000000000002</c:v>
                </c:pt>
                <c:pt idx="2195">
                  <c:v>278</c:v>
                </c:pt>
                <c:pt idx="2196">
                  <c:v>277.8</c:v>
                </c:pt>
                <c:pt idx="2197">
                  <c:v>277.60000000000002</c:v>
                </c:pt>
                <c:pt idx="2198">
                  <c:v>277.5</c:v>
                </c:pt>
                <c:pt idx="2199">
                  <c:v>277.2</c:v>
                </c:pt>
                <c:pt idx="2200">
                  <c:v>277.10000000000002</c:v>
                </c:pt>
                <c:pt idx="2201">
                  <c:v>276.89999999999998</c:v>
                </c:pt>
                <c:pt idx="2202">
                  <c:v>276.7</c:v>
                </c:pt>
                <c:pt idx="2203">
                  <c:v>276.60000000000002</c:v>
                </c:pt>
                <c:pt idx="2204">
                  <c:v>276.39999999999998</c:v>
                </c:pt>
                <c:pt idx="2205">
                  <c:v>276.2</c:v>
                </c:pt>
                <c:pt idx="2206">
                  <c:v>276.10000000000002</c:v>
                </c:pt>
                <c:pt idx="2207">
                  <c:v>275.89999999999998</c:v>
                </c:pt>
                <c:pt idx="2208">
                  <c:v>275.8</c:v>
                </c:pt>
                <c:pt idx="2209">
                  <c:v>275.60000000000002</c:v>
                </c:pt>
                <c:pt idx="2210">
                  <c:v>275.39999999999998</c:v>
                </c:pt>
                <c:pt idx="2211">
                  <c:v>275.2</c:v>
                </c:pt>
                <c:pt idx="2212">
                  <c:v>275.10000000000002</c:v>
                </c:pt>
                <c:pt idx="2213">
                  <c:v>275</c:v>
                </c:pt>
                <c:pt idx="2214">
                  <c:v>274.7</c:v>
                </c:pt>
                <c:pt idx="2215">
                  <c:v>274.60000000000002</c:v>
                </c:pt>
                <c:pt idx="2216">
                  <c:v>274.39999999999998</c:v>
                </c:pt>
                <c:pt idx="2217">
                  <c:v>274.2</c:v>
                </c:pt>
                <c:pt idx="2218">
                  <c:v>274</c:v>
                </c:pt>
                <c:pt idx="2219">
                  <c:v>273.89999999999998</c:v>
                </c:pt>
                <c:pt idx="2220">
                  <c:v>273.7</c:v>
                </c:pt>
                <c:pt idx="2221">
                  <c:v>273.5</c:v>
                </c:pt>
                <c:pt idx="2222">
                  <c:v>273.39999999999998</c:v>
                </c:pt>
                <c:pt idx="2223">
                  <c:v>273.2</c:v>
                </c:pt>
                <c:pt idx="2224">
                  <c:v>273.10000000000002</c:v>
                </c:pt>
                <c:pt idx="2225">
                  <c:v>272.89999999999998</c:v>
                </c:pt>
                <c:pt idx="2226">
                  <c:v>272.8</c:v>
                </c:pt>
                <c:pt idx="2227">
                  <c:v>272.60000000000002</c:v>
                </c:pt>
                <c:pt idx="2228">
                  <c:v>272.39999999999998</c:v>
                </c:pt>
                <c:pt idx="2229">
                  <c:v>272.3</c:v>
                </c:pt>
                <c:pt idx="2230">
                  <c:v>272.10000000000002</c:v>
                </c:pt>
                <c:pt idx="2231">
                  <c:v>271.89999999999998</c:v>
                </c:pt>
                <c:pt idx="2232">
                  <c:v>271.8</c:v>
                </c:pt>
                <c:pt idx="2233">
                  <c:v>271.60000000000002</c:v>
                </c:pt>
                <c:pt idx="2234">
                  <c:v>271.5</c:v>
                </c:pt>
                <c:pt idx="2235">
                  <c:v>271.3</c:v>
                </c:pt>
                <c:pt idx="2236">
                  <c:v>271.10000000000002</c:v>
                </c:pt>
                <c:pt idx="2237">
                  <c:v>271</c:v>
                </c:pt>
                <c:pt idx="2238">
                  <c:v>270.89999999999998</c:v>
                </c:pt>
                <c:pt idx="2239">
                  <c:v>270.7</c:v>
                </c:pt>
                <c:pt idx="2240">
                  <c:v>270.5</c:v>
                </c:pt>
                <c:pt idx="2241">
                  <c:v>270.39999999999998</c:v>
                </c:pt>
                <c:pt idx="2242">
                  <c:v>270.2</c:v>
                </c:pt>
                <c:pt idx="2243">
                  <c:v>270.10000000000002</c:v>
                </c:pt>
                <c:pt idx="2244">
                  <c:v>269.89999999999998</c:v>
                </c:pt>
                <c:pt idx="2245">
                  <c:v>269.7</c:v>
                </c:pt>
                <c:pt idx="2246">
                  <c:v>269.5</c:v>
                </c:pt>
                <c:pt idx="2247">
                  <c:v>269.39999999999998</c:v>
                </c:pt>
                <c:pt idx="2248">
                  <c:v>269.3</c:v>
                </c:pt>
                <c:pt idx="2249">
                  <c:v>269.10000000000002</c:v>
                </c:pt>
                <c:pt idx="2250">
                  <c:v>268.89999999999998</c:v>
                </c:pt>
                <c:pt idx="2251">
                  <c:v>268.8</c:v>
                </c:pt>
                <c:pt idx="2252">
                  <c:v>268.60000000000002</c:v>
                </c:pt>
                <c:pt idx="2253">
                  <c:v>268.39999999999998</c:v>
                </c:pt>
                <c:pt idx="2254">
                  <c:v>268.3</c:v>
                </c:pt>
                <c:pt idx="2255">
                  <c:v>268.10000000000002</c:v>
                </c:pt>
                <c:pt idx="2256">
                  <c:v>268</c:v>
                </c:pt>
                <c:pt idx="2257">
                  <c:v>267.8</c:v>
                </c:pt>
                <c:pt idx="2258">
                  <c:v>267.7</c:v>
                </c:pt>
                <c:pt idx="2259">
                  <c:v>267.5</c:v>
                </c:pt>
                <c:pt idx="2260">
                  <c:v>267.39999999999998</c:v>
                </c:pt>
                <c:pt idx="2261">
                  <c:v>267.2</c:v>
                </c:pt>
                <c:pt idx="2262">
                  <c:v>267</c:v>
                </c:pt>
                <c:pt idx="2263">
                  <c:v>266.89999999999998</c:v>
                </c:pt>
                <c:pt idx="2264">
                  <c:v>266.8</c:v>
                </c:pt>
                <c:pt idx="2265">
                  <c:v>266.60000000000002</c:v>
                </c:pt>
                <c:pt idx="2266">
                  <c:v>266.39999999999998</c:v>
                </c:pt>
                <c:pt idx="2267">
                  <c:v>266.2</c:v>
                </c:pt>
                <c:pt idx="2268">
                  <c:v>266</c:v>
                </c:pt>
                <c:pt idx="2269">
                  <c:v>265.89999999999998</c:v>
                </c:pt>
                <c:pt idx="2270">
                  <c:v>265.8</c:v>
                </c:pt>
                <c:pt idx="2271">
                  <c:v>265.60000000000002</c:v>
                </c:pt>
                <c:pt idx="2272">
                  <c:v>265.5</c:v>
                </c:pt>
                <c:pt idx="2273">
                  <c:v>265.3</c:v>
                </c:pt>
                <c:pt idx="2274">
                  <c:v>265.10000000000002</c:v>
                </c:pt>
                <c:pt idx="2275">
                  <c:v>265</c:v>
                </c:pt>
                <c:pt idx="2276">
                  <c:v>264.89999999999998</c:v>
                </c:pt>
                <c:pt idx="2277">
                  <c:v>264.7</c:v>
                </c:pt>
                <c:pt idx="2278">
                  <c:v>264.5</c:v>
                </c:pt>
                <c:pt idx="2279">
                  <c:v>264.39999999999998</c:v>
                </c:pt>
                <c:pt idx="2280">
                  <c:v>264.2</c:v>
                </c:pt>
                <c:pt idx="2281">
                  <c:v>264.10000000000002</c:v>
                </c:pt>
                <c:pt idx="2282">
                  <c:v>264</c:v>
                </c:pt>
                <c:pt idx="2283">
                  <c:v>263.8</c:v>
                </c:pt>
                <c:pt idx="2284">
                  <c:v>263.60000000000002</c:v>
                </c:pt>
                <c:pt idx="2285">
                  <c:v>263.5</c:v>
                </c:pt>
                <c:pt idx="2286">
                  <c:v>263.39999999999998</c:v>
                </c:pt>
                <c:pt idx="2287">
                  <c:v>263.2</c:v>
                </c:pt>
                <c:pt idx="2288">
                  <c:v>263.10000000000002</c:v>
                </c:pt>
                <c:pt idx="2289">
                  <c:v>262.89999999999998</c:v>
                </c:pt>
                <c:pt idx="2290">
                  <c:v>262.7</c:v>
                </c:pt>
                <c:pt idx="2291">
                  <c:v>262.60000000000002</c:v>
                </c:pt>
                <c:pt idx="2292">
                  <c:v>262.5</c:v>
                </c:pt>
                <c:pt idx="2293">
                  <c:v>262.39999999999998</c:v>
                </c:pt>
                <c:pt idx="2294">
                  <c:v>262.2</c:v>
                </c:pt>
                <c:pt idx="2295">
                  <c:v>262</c:v>
                </c:pt>
                <c:pt idx="2296">
                  <c:v>261.89999999999998</c:v>
                </c:pt>
                <c:pt idx="2297">
                  <c:v>261.7</c:v>
                </c:pt>
                <c:pt idx="2298">
                  <c:v>261.60000000000002</c:v>
                </c:pt>
                <c:pt idx="2299">
                  <c:v>261.39999999999998</c:v>
                </c:pt>
                <c:pt idx="2300">
                  <c:v>261.3</c:v>
                </c:pt>
                <c:pt idx="2301">
                  <c:v>261.2</c:v>
                </c:pt>
                <c:pt idx="2302">
                  <c:v>261</c:v>
                </c:pt>
                <c:pt idx="2303">
                  <c:v>260.8</c:v>
                </c:pt>
                <c:pt idx="2304">
                  <c:v>260.7</c:v>
                </c:pt>
                <c:pt idx="2305">
                  <c:v>260.60000000000002</c:v>
                </c:pt>
                <c:pt idx="2306">
                  <c:v>260.39999999999998</c:v>
                </c:pt>
                <c:pt idx="2307">
                  <c:v>260.2</c:v>
                </c:pt>
                <c:pt idx="2308">
                  <c:v>260.10000000000002</c:v>
                </c:pt>
                <c:pt idx="2309">
                  <c:v>259.89999999999998</c:v>
                </c:pt>
                <c:pt idx="2310">
                  <c:v>259.8</c:v>
                </c:pt>
                <c:pt idx="2311">
                  <c:v>259.7</c:v>
                </c:pt>
                <c:pt idx="2312">
                  <c:v>259.5</c:v>
                </c:pt>
                <c:pt idx="2313">
                  <c:v>259.3</c:v>
                </c:pt>
                <c:pt idx="2314">
                  <c:v>259.2</c:v>
                </c:pt>
                <c:pt idx="2315">
                  <c:v>259.10000000000002</c:v>
                </c:pt>
                <c:pt idx="2316">
                  <c:v>258.89999999999998</c:v>
                </c:pt>
                <c:pt idx="2317">
                  <c:v>258.8</c:v>
                </c:pt>
                <c:pt idx="2318">
                  <c:v>258.7</c:v>
                </c:pt>
                <c:pt idx="2319">
                  <c:v>258.5</c:v>
                </c:pt>
                <c:pt idx="2320">
                  <c:v>258.39999999999998</c:v>
                </c:pt>
                <c:pt idx="2321">
                  <c:v>258.2</c:v>
                </c:pt>
                <c:pt idx="2322">
                  <c:v>258.10000000000002</c:v>
                </c:pt>
                <c:pt idx="2323">
                  <c:v>257.89999999999998</c:v>
                </c:pt>
                <c:pt idx="2324">
                  <c:v>257.8</c:v>
                </c:pt>
                <c:pt idx="2325">
                  <c:v>257.60000000000002</c:v>
                </c:pt>
                <c:pt idx="2326">
                  <c:v>257.5</c:v>
                </c:pt>
                <c:pt idx="2327">
                  <c:v>257.3</c:v>
                </c:pt>
                <c:pt idx="2328">
                  <c:v>257.10000000000002</c:v>
                </c:pt>
                <c:pt idx="2329">
                  <c:v>256.89999999999998</c:v>
                </c:pt>
                <c:pt idx="2330">
                  <c:v>256.8</c:v>
                </c:pt>
                <c:pt idx="2331">
                  <c:v>256.60000000000002</c:v>
                </c:pt>
                <c:pt idx="2332">
                  <c:v>256.5</c:v>
                </c:pt>
                <c:pt idx="2333">
                  <c:v>256.3</c:v>
                </c:pt>
                <c:pt idx="2334">
                  <c:v>256.2</c:v>
                </c:pt>
                <c:pt idx="2335">
                  <c:v>256.10000000000002</c:v>
                </c:pt>
                <c:pt idx="2336">
                  <c:v>255.9</c:v>
                </c:pt>
                <c:pt idx="2337">
                  <c:v>255.7</c:v>
                </c:pt>
                <c:pt idx="2338">
                  <c:v>255.6</c:v>
                </c:pt>
                <c:pt idx="2339">
                  <c:v>255.4</c:v>
                </c:pt>
                <c:pt idx="2340">
                  <c:v>255.3</c:v>
                </c:pt>
                <c:pt idx="2341">
                  <c:v>255.2</c:v>
                </c:pt>
                <c:pt idx="2342">
                  <c:v>255</c:v>
                </c:pt>
                <c:pt idx="2343">
                  <c:v>254.8</c:v>
                </c:pt>
                <c:pt idx="2344">
                  <c:v>254.7</c:v>
                </c:pt>
                <c:pt idx="2345">
                  <c:v>254.6</c:v>
                </c:pt>
                <c:pt idx="2346">
                  <c:v>254.4</c:v>
                </c:pt>
                <c:pt idx="2347">
                  <c:v>254.3</c:v>
                </c:pt>
                <c:pt idx="2348">
                  <c:v>254.1</c:v>
                </c:pt>
                <c:pt idx="2349">
                  <c:v>254</c:v>
                </c:pt>
                <c:pt idx="2350">
                  <c:v>253.8</c:v>
                </c:pt>
                <c:pt idx="2351">
                  <c:v>253.7</c:v>
                </c:pt>
                <c:pt idx="2352">
                  <c:v>253.5</c:v>
                </c:pt>
                <c:pt idx="2353">
                  <c:v>253.4</c:v>
                </c:pt>
                <c:pt idx="2354">
                  <c:v>253.2</c:v>
                </c:pt>
                <c:pt idx="2355">
                  <c:v>253.1</c:v>
                </c:pt>
                <c:pt idx="2356">
                  <c:v>252.9</c:v>
                </c:pt>
                <c:pt idx="2357">
                  <c:v>252.8</c:v>
                </c:pt>
                <c:pt idx="2358">
                  <c:v>252.7</c:v>
                </c:pt>
                <c:pt idx="2359">
                  <c:v>252.5</c:v>
                </c:pt>
                <c:pt idx="2360">
                  <c:v>252.4</c:v>
                </c:pt>
                <c:pt idx="2361">
                  <c:v>252.2</c:v>
                </c:pt>
                <c:pt idx="2362">
                  <c:v>252.1</c:v>
                </c:pt>
                <c:pt idx="2363">
                  <c:v>252</c:v>
                </c:pt>
                <c:pt idx="2364">
                  <c:v>251.8</c:v>
                </c:pt>
                <c:pt idx="2365">
                  <c:v>251.6</c:v>
                </c:pt>
                <c:pt idx="2366">
                  <c:v>251.5</c:v>
                </c:pt>
                <c:pt idx="2367">
                  <c:v>251.4</c:v>
                </c:pt>
                <c:pt idx="2368">
                  <c:v>251.2</c:v>
                </c:pt>
                <c:pt idx="2369">
                  <c:v>251.1</c:v>
                </c:pt>
                <c:pt idx="2370">
                  <c:v>250.9</c:v>
                </c:pt>
                <c:pt idx="2371">
                  <c:v>250.8</c:v>
                </c:pt>
                <c:pt idx="2372">
                  <c:v>250.7</c:v>
                </c:pt>
                <c:pt idx="2373">
                  <c:v>250.5</c:v>
                </c:pt>
                <c:pt idx="2374">
                  <c:v>250.4</c:v>
                </c:pt>
                <c:pt idx="2375">
                  <c:v>250.2</c:v>
                </c:pt>
                <c:pt idx="2376">
                  <c:v>250.1</c:v>
                </c:pt>
                <c:pt idx="2377">
                  <c:v>250</c:v>
                </c:pt>
                <c:pt idx="2378">
                  <c:v>249.8</c:v>
                </c:pt>
                <c:pt idx="2379">
                  <c:v>249.7</c:v>
                </c:pt>
                <c:pt idx="2380">
                  <c:v>249.5</c:v>
                </c:pt>
                <c:pt idx="2381">
                  <c:v>249.3</c:v>
                </c:pt>
                <c:pt idx="2382">
                  <c:v>249.2</c:v>
                </c:pt>
                <c:pt idx="2383">
                  <c:v>249</c:v>
                </c:pt>
                <c:pt idx="2384">
                  <c:v>248.9</c:v>
                </c:pt>
                <c:pt idx="2385">
                  <c:v>248.8</c:v>
                </c:pt>
                <c:pt idx="2386">
                  <c:v>248.7</c:v>
                </c:pt>
                <c:pt idx="2387">
                  <c:v>248.5</c:v>
                </c:pt>
                <c:pt idx="2388">
                  <c:v>248.3</c:v>
                </c:pt>
                <c:pt idx="2389">
                  <c:v>248.2</c:v>
                </c:pt>
                <c:pt idx="2390">
                  <c:v>248.1</c:v>
                </c:pt>
                <c:pt idx="2391">
                  <c:v>247.9</c:v>
                </c:pt>
                <c:pt idx="2392">
                  <c:v>247.8</c:v>
                </c:pt>
                <c:pt idx="2393">
                  <c:v>247.6</c:v>
                </c:pt>
                <c:pt idx="2394">
                  <c:v>247.5</c:v>
                </c:pt>
                <c:pt idx="2395">
                  <c:v>247.4</c:v>
                </c:pt>
                <c:pt idx="2396">
                  <c:v>247.2</c:v>
                </c:pt>
                <c:pt idx="2397">
                  <c:v>247.1</c:v>
                </c:pt>
                <c:pt idx="2398">
                  <c:v>247</c:v>
                </c:pt>
                <c:pt idx="2399">
                  <c:v>246.7</c:v>
                </c:pt>
                <c:pt idx="2400">
                  <c:v>246.6</c:v>
                </c:pt>
                <c:pt idx="2401">
                  <c:v>246.5</c:v>
                </c:pt>
                <c:pt idx="2402">
                  <c:v>246.4</c:v>
                </c:pt>
                <c:pt idx="2403">
                  <c:v>246.2</c:v>
                </c:pt>
                <c:pt idx="2404">
                  <c:v>246</c:v>
                </c:pt>
                <c:pt idx="2405">
                  <c:v>245.9</c:v>
                </c:pt>
                <c:pt idx="2406">
                  <c:v>245.7</c:v>
                </c:pt>
                <c:pt idx="2407">
                  <c:v>245.6</c:v>
                </c:pt>
                <c:pt idx="2408">
                  <c:v>245.5</c:v>
                </c:pt>
                <c:pt idx="2409">
                  <c:v>245.3</c:v>
                </c:pt>
                <c:pt idx="2410">
                  <c:v>245.1</c:v>
                </c:pt>
                <c:pt idx="2411">
                  <c:v>245</c:v>
                </c:pt>
                <c:pt idx="2412">
                  <c:v>244.9</c:v>
                </c:pt>
                <c:pt idx="2413">
                  <c:v>244.8</c:v>
                </c:pt>
                <c:pt idx="2414">
                  <c:v>244.6</c:v>
                </c:pt>
                <c:pt idx="2415">
                  <c:v>244.5</c:v>
                </c:pt>
                <c:pt idx="2416">
                  <c:v>244.4</c:v>
                </c:pt>
                <c:pt idx="2417">
                  <c:v>244.2</c:v>
                </c:pt>
                <c:pt idx="2418">
                  <c:v>244.1</c:v>
                </c:pt>
                <c:pt idx="2419">
                  <c:v>244</c:v>
                </c:pt>
                <c:pt idx="2420">
                  <c:v>243.8</c:v>
                </c:pt>
                <c:pt idx="2421">
                  <c:v>243.6</c:v>
                </c:pt>
                <c:pt idx="2422">
                  <c:v>243.5</c:v>
                </c:pt>
                <c:pt idx="2423">
                  <c:v>243.3</c:v>
                </c:pt>
                <c:pt idx="2424">
                  <c:v>243.2</c:v>
                </c:pt>
                <c:pt idx="2425">
                  <c:v>243.1</c:v>
                </c:pt>
                <c:pt idx="2426">
                  <c:v>243</c:v>
                </c:pt>
                <c:pt idx="2427">
                  <c:v>242.8</c:v>
                </c:pt>
                <c:pt idx="2428">
                  <c:v>242.7</c:v>
                </c:pt>
                <c:pt idx="2429">
                  <c:v>242.6</c:v>
                </c:pt>
                <c:pt idx="2430">
                  <c:v>242.4</c:v>
                </c:pt>
                <c:pt idx="2431">
                  <c:v>242.3</c:v>
                </c:pt>
                <c:pt idx="2432">
                  <c:v>242.2</c:v>
                </c:pt>
                <c:pt idx="2433">
                  <c:v>242.1</c:v>
                </c:pt>
                <c:pt idx="2434">
                  <c:v>241.9</c:v>
                </c:pt>
                <c:pt idx="2435">
                  <c:v>241.7</c:v>
                </c:pt>
                <c:pt idx="2436">
                  <c:v>241.6</c:v>
                </c:pt>
                <c:pt idx="2437">
                  <c:v>241.5</c:v>
                </c:pt>
                <c:pt idx="2438">
                  <c:v>241.4</c:v>
                </c:pt>
                <c:pt idx="2439">
                  <c:v>241.3</c:v>
                </c:pt>
                <c:pt idx="2440">
                  <c:v>241.1</c:v>
                </c:pt>
                <c:pt idx="2441">
                  <c:v>241</c:v>
                </c:pt>
                <c:pt idx="2442">
                  <c:v>240.8</c:v>
                </c:pt>
                <c:pt idx="2443">
                  <c:v>240.7</c:v>
                </c:pt>
                <c:pt idx="2444">
                  <c:v>240.5</c:v>
                </c:pt>
                <c:pt idx="2445">
                  <c:v>240.4</c:v>
                </c:pt>
                <c:pt idx="2446">
                  <c:v>240.2</c:v>
                </c:pt>
                <c:pt idx="2447">
                  <c:v>240.1</c:v>
                </c:pt>
                <c:pt idx="2448">
                  <c:v>240</c:v>
                </c:pt>
                <c:pt idx="2449">
                  <c:v>239.8</c:v>
                </c:pt>
                <c:pt idx="2450">
                  <c:v>239.7</c:v>
                </c:pt>
                <c:pt idx="2451">
                  <c:v>239.6</c:v>
                </c:pt>
                <c:pt idx="2452">
                  <c:v>239.4</c:v>
                </c:pt>
                <c:pt idx="2453">
                  <c:v>239.3</c:v>
                </c:pt>
                <c:pt idx="2454">
                  <c:v>239.2</c:v>
                </c:pt>
                <c:pt idx="2455">
                  <c:v>239</c:v>
                </c:pt>
                <c:pt idx="2456">
                  <c:v>238.9</c:v>
                </c:pt>
                <c:pt idx="2457">
                  <c:v>238.8</c:v>
                </c:pt>
                <c:pt idx="2458">
                  <c:v>238.7</c:v>
                </c:pt>
                <c:pt idx="2459">
                  <c:v>238.6</c:v>
                </c:pt>
                <c:pt idx="2460">
                  <c:v>238.4</c:v>
                </c:pt>
                <c:pt idx="2461">
                  <c:v>238.3</c:v>
                </c:pt>
                <c:pt idx="2462">
                  <c:v>238.2</c:v>
                </c:pt>
                <c:pt idx="2463">
                  <c:v>238</c:v>
                </c:pt>
                <c:pt idx="2464">
                  <c:v>237.9</c:v>
                </c:pt>
                <c:pt idx="2465">
                  <c:v>237.7</c:v>
                </c:pt>
                <c:pt idx="2466">
                  <c:v>237.6</c:v>
                </c:pt>
                <c:pt idx="2467">
                  <c:v>237.5</c:v>
                </c:pt>
                <c:pt idx="2468">
                  <c:v>237.3</c:v>
                </c:pt>
                <c:pt idx="2469">
                  <c:v>237.2</c:v>
                </c:pt>
                <c:pt idx="2470">
                  <c:v>237.1</c:v>
                </c:pt>
                <c:pt idx="2471">
                  <c:v>236.9</c:v>
                </c:pt>
                <c:pt idx="2472">
                  <c:v>236.7</c:v>
                </c:pt>
                <c:pt idx="2473">
                  <c:v>236.6</c:v>
                </c:pt>
                <c:pt idx="2474">
                  <c:v>236.4</c:v>
                </c:pt>
                <c:pt idx="2475">
                  <c:v>236.3</c:v>
                </c:pt>
                <c:pt idx="2476">
                  <c:v>236.2</c:v>
                </c:pt>
                <c:pt idx="2477">
                  <c:v>236.1</c:v>
                </c:pt>
                <c:pt idx="2478">
                  <c:v>236</c:v>
                </c:pt>
                <c:pt idx="2479">
                  <c:v>235.9</c:v>
                </c:pt>
                <c:pt idx="2480">
                  <c:v>235.8</c:v>
                </c:pt>
                <c:pt idx="2481">
                  <c:v>235.6</c:v>
                </c:pt>
                <c:pt idx="2482">
                  <c:v>235.5</c:v>
                </c:pt>
                <c:pt idx="2483">
                  <c:v>235.4</c:v>
                </c:pt>
                <c:pt idx="2484">
                  <c:v>235.2</c:v>
                </c:pt>
                <c:pt idx="2485">
                  <c:v>235.1</c:v>
                </c:pt>
                <c:pt idx="2486">
                  <c:v>234.9</c:v>
                </c:pt>
                <c:pt idx="2487">
                  <c:v>234.8</c:v>
                </c:pt>
                <c:pt idx="2488">
                  <c:v>234.6</c:v>
                </c:pt>
                <c:pt idx="2489">
                  <c:v>234.5</c:v>
                </c:pt>
                <c:pt idx="2490">
                  <c:v>234.4</c:v>
                </c:pt>
                <c:pt idx="2491">
                  <c:v>234.3</c:v>
                </c:pt>
                <c:pt idx="2492">
                  <c:v>234.2</c:v>
                </c:pt>
                <c:pt idx="2493">
                  <c:v>234</c:v>
                </c:pt>
                <c:pt idx="2494">
                  <c:v>233.9</c:v>
                </c:pt>
                <c:pt idx="2495">
                  <c:v>233.8</c:v>
                </c:pt>
                <c:pt idx="2496">
                  <c:v>233.7</c:v>
                </c:pt>
                <c:pt idx="2497">
                  <c:v>233.5</c:v>
                </c:pt>
                <c:pt idx="2498">
                  <c:v>233.4</c:v>
                </c:pt>
                <c:pt idx="2499">
                  <c:v>233.3</c:v>
                </c:pt>
                <c:pt idx="2500">
                  <c:v>233.2</c:v>
                </c:pt>
                <c:pt idx="2501">
                  <c:v>233</c:v>
                </c:pt>
                <c:pt idx="2502">
                  <c:v>232.9</c:v>
                </c:pt>
                <c:pt idx="2503">
                  <c:v>232.8</c:v>
                </c:pt>
                <c:pt idx="2504">
                  <c:v>232.7</c:v>
                </c:pt>
                <c:pt idx="2505">
                  <c:v>232.5</c:v>
                </c:pt>
                <c:pt idx="2506">
                  <c:v>232.4</c:v>
                </c:pt>
                <c:pt idx="2507">
                  <c:v>232.3</c:v>
                </c:pt>
                <c:pt idx="2508">
                  <c:v>232.2</c:v>
                </c:pt>
                <c:pt idx="2509">
                  <c:v>232.1</c:v>
                </c:pt>
                <c:pt idx="2510">
                  <c:v>231.9</c:v>
                </c:pt>
                <c:pt idx="2511">
                  <c:v>231.7</c:v>
                </c:pt>
                <c:pt idx="2512">
                  <c:v>231.6</c:v>
                </c:pt>
                <c:pt idx="2513">
                  <c:v>231.5</c:v>
                </c:pt>
                <c:pt idx="2514">
                  <c:v>231.4</c:v>
                </c:pt>
                <c:pt idx="2515">
                  <c:v>231.3</c:v>
                </c:pt>
                <c:pt idx="2516">
                  <c:v>231.1</c:v>
                </c:pt>
                <c:pt idx="2517">
                  <c:v>231</c:v>
                </c:pt>
                <c:pt idx="2518">
                  <c:v>230.8</c:v>
                </c:pt>
                <c:pt idx="2519">
                  <c:v>230.7</c:v>
                </c:pt>
                <c:pt idx="2520">
                  <c:v>230.6</c:v>
                </c:pt>
                <c:pt idx="2521">
                  <c:v>230.4</c:v>
                </c:pt>
                <c:pt idx="2522">
                  <c:v>230.3</c:v>
                </c:pt>
                <c:pt idx="2523">
                  <c:v>230.2</c:v>
                </c:pt>
                <c:pt idx="2524">
                  <c:v>230.1</c:v>
                </c:pt>
                <c:pt idx="2525">
                  <c:v>229.9</c:v>
                </c:pt>
                <c:pt idx="2526">
                  <c:v>229.7</c:v>
                </c:pt>
                <c:pt idx="2527">
                  <c:v>229.6</c:v>
                </c:pt>
                <c:pt idx="2528">
                  <c:v>229.5</c:v>
                </c:pt>
                <c:pt idx="2529">
                  <c:v>229.4</c:v>
                </c:pt>
                <c:pt idx="2530">
                  <c:v>229.2</c:v>
                </c:pt>
                <c:pt idx="2531">
                  <c:v>229.1</c:v>
                </c:pt>
                <c:pt idx="2532">
                  <c:v>229</c:v>
                </c:pt>
                <c:pt idx="2533">
                  <c:v>228.9</c:v>
                </c:pt>
                <c:pt idx="2534">
                  <c:v>228.8</c:v>
                </c:pt>
                <c:pt idx="2535">
                  <c:v>228.7</c:v>
                </c:pt>
                <c:pt idx="2536">
                  <c:v>228.5</c:v>
                </c:pt>
                <c:pt idx="2537">
                  <c:v>228.4</c:v>
                </c:pt>
                <c:pt idx="2538">
                  <c:v>228.3</c:v>
                </c:pt>
                <c:pt idx="2539">
                  <c:v>228.2</c:v>
                </c:pt>
                <c:pt idx="2540">
                  <c:v>228.1</c:v>
                </c:pt>
                <c:pt idx="2541">
                  <c:v>227.9</c:v>
                </c:pt>
                <c:pt idx="2542">
                  <c:v>227.7</c:v>
                </c:pt>
                <c:pt idx="2543">
                  <c:v>227.6</c:v>
                </c:pt>
                <c:pt idx="2544">
                  <c:v>227.5</c:v>
                </c:pt>
                <c:pt idx="2545">
                  <c:v>227.4</c:v>
                </c:pt>
                <c:pt idx="2546">
                  <c:v>227.3</c:v>
                </c:pt>
                <c:pt idx="2547">
                  <c:v>227.2</c:v>
                </c:pt>
                <c:pt idx="2548">
                  <c:v>227.1</c:v>
                </c:pt>
                <c:pt idx="2549">
                  <c:v>227</c:v>
                </c:pt>
                <c:pt idx="2550">
                  <c:v>226.8</c:v>
                </c:pt>
                <c:pt idx="2551">
                  <c:v>226.7</c:v>
                </c:pt>
                <c:pt idx="2552">
                  <c:v>226.6</c:v>
                </c:pt>
                <c:pt idx="2553">
                  <c:v>226.4</c:v>
                </c:pt>
                <c:pt idx="2554">
                  <c:v>226.3</c:v>
                </c:pt>
                <c:pt idx="2555">
                  <c:v>226.2</c:v>
                </c:pt>
                <c:pt idx="2556">
                  <c:v>226.1</c:v>
                </c:pt>
                <c:pt idx="2557">
                  <c:v>225.9</c:v>
                </c:pt>
                <c:pt idx="2558">
                  <c:v>225.8</c:v>
                </c:pt>
                <c:pt idx="2559">
                  <c:v>225.7</c:v>
                </c:pt>
                <c:pt idx="2560">
                  <c:v>225.6</c:v>
                </c:pt>
                <c:pt idx="2561">
                  <c:v>225.5</c:v>
                </c:pt>
                <c:pt idx="2562">
                  <c:v>225.3</c:v>
                </c:pt>
                <c:pt idx="2563">
                  <c:v>225.2</c:v>
                </c:pt>
                <c:pt idx="2564">
                  <c:v>225.1</c:v>
                </c:pt>
                <c:pt idx="2565">
                  <c:v>225</c:v>
                </c:pt>
                <c:pt idx="2566">
                  <c:v>224.9</c:v>
                </c:pt>
                <c:pt idx="2567">
                  <c:v>224.8</c:v>
                </c:pt>
                <c:pt idx="2568">
                  <c:v>224.6</c:v>
                </c:pt>
                <c:pt idx="2569">
                  <c:v>224.5</c:v>
                </c:pt>
                <c:pt idx="2570">
                  <c:v>224.3</c:v>
                </c:pt>
                <c:pt idx="2571">
                  <c:v>224.2</c:v>
                </c:pt>
                <c:pt idx="2572">
                  <c:v>224.1</c:v>
                </c:pt>
                <c:pt idx="2573">
                  <c:v>224</c:v>
                </c:pt>
                <c:pt idx="2574">
                  <c:v>223.9</c:v>
                </c:pt>
                <c:pt idx="2575">
                  <c:v>223.8</c:v>
                </c:pt>
                <c:pt idx="2576">
                  <c:v>223.7</c:v>
                </c:pt>
                <c:pt idx="2577">
                  <c:v>223.6</c:v>
                </c:pt>
                <c:pt idx="2578">
                  <c:v>223.4</c:v>
                </c:pt>
                <c:pt idx="2579">
                  <c:v>223.3</c:v>
                </c:pt>
                <c:pt idx="2580">
                  <c:v>223.2</c:v>
                </c:pt>
                <c:pt idx="2581">
                  <c:v>223.1</c:v>
                </c:pt>
                <c:pt idx="2582">
                  <c:v>223</c:v>
                </c:pt>
                <c:pt idx="2583">
                  <c:v>222.9</c:v>
                </c:pt>
                <c:pt idx="2584">
                  <c:v>222.8</c:v>
                </c:pt>
                <c:pt idx="2585">
                  <c:v>222.6</c:v>
                </c:pt>
                <c:pt idx="2586">
                  <c:v>222.5</c:v>
                </c:pt>
                <c:pt idx="2587">
                  <c:v>222.4</c:v>
                </c:pt>
                <c:pt idx="2588">
                  <c:v>222.3</c:v>
                </c:pt>
                <c:pt idx="2589">
                  <c:v>222.2</c:v>
                </c:pt>
                <c:pt idx="2590">
                  <c:v>222.1</c:v>
                </c:pt>
                <c:pt idx="2591">
                  <c:v>221.9</c:v>
                </c:pt>
                <c:pt idx="2592">
                  <c:v>221.8</c:v>
                </c:pt>
                <c:pt idx="2593">
                  <c:v>221.7</c:v>
                </c:pt>
                <c:pt idx="2594">
                  <c:v>221.5</c:v>
                </c:pt>
                <c:pt idx="2595">
                  <c:v>221.4</c:v>
                </c:pt>
                <c:pt idx="2596">
                  <c:v>221.3</c:v>
                </c:pt>
                <c:pt idx="2597">
                  <c:v>221.2</c:v>
                </c:pt>
                <c:pt idx="2598">
                  <c:v>221.1</c:v>
                </c:pt>
                <c:pt idx="2599">
                  <c:v>221</c:v>
                </c:pt>
                <c:pt idx="2600">
                  <c:v>220.8</c:v>
                </c:pt>
                <c:pt idx="2601">
                  <c:v>220.7</c:v>
                </c:pt>
                <c:pt idx="2602">
                  <c:v>220.6</c:v>
                </c:pt>
                <c:pt idx="2603">
                  <c:v>220.5</c:v>
                </c:pt>
                <c:pt idx="2604">
                  <c:v>220.4</c:v>
                </c:pt>
                <c:pt idx="2605">
                  <c:v>220.3</c:v>
                </c:pt>
                <c:pt idx="2606">
                  <c:v>220.2</c:v>
                </c:pt>
                <c:pt idx="2607">
                  <c:v>220.1</c:v>
                </c:pt>
                <c:pt idx="2608">
                  <c:v>219.9</c:v>
                </c:pt>
                <c:pt idx="2609">
                  <c:v>219.8</c:v>
                </c:pt>
                <c:pt idx="2610">
                  <c:v>219.7</c:v>
                </c:pt>
                <c:pt idx="2611">
                  <c:v>219.6</c:v>
                </c:pt>
                <c:pt idx="2612">
                  <c:v>219.5</c:v>
                </c:pt>
                <c:pt idx="2613">
                  <c:v>219.4</c:v>
                </c:pt>
                <c:pt idx="2614">
                  <c:v>219.2</c:v>
                </c:pt>
                <c:pt idx="2615">
                  <c:v>219.1</c:v>
                </c:pt>
                <c:pt idx="2616">
                  <c:v>219</c:v>
                </c:pt>
                <c:pt idx="2617">
                  <c:v>218.9</c:v>
                </c:pt>
                <c:pt idx="2618">
                  <c:v>218.7</c:v>
                </c:pt>
                <c:pt idx="2619">
                  <c:v>218.6</c:v>
                </c:pt>
                <c:pt idx="2620">
                  <c:v>218.5</c:v>
                </c:pt>
                <c:pt idx="2621">
                  <c:v>218.4</c:v>
                </c:pt>
                <c:pt idx="2622">
                  <c:v>218.3</c:v>
                </c:pt>
                <c:pt idx="2623">
                  <c:v>218.1</c:v>
                </c:pt>
                <c:pt idx="2624">
                  <c:v>218</c:v>
                </c:pt>
                <c:pt idx="2625">
                  <c:v>217.9</c:v>
                </c:pt>
                <c:pt idx="2626">
                  <c:v>217.8</c:v>
                </c:pt>
                <c:pt idx="2627">
                  <c:v>217.6</c:v>
                </c:pt>
                <c:pt idx="2628">
                  <c:v>217.5</c:v>
                </c:pt>
                <c:pt idx="2629">
                  <c:v>217.4</c:v>
                </c:pt>
                <c:pt idx="2630">
                  <c:v>217.2</c:v>
                </c:pt>
                <c:pt idx="2631">
                  <c:v>217.1</c:v>
                </c:pt>
                <c:pt idx="2632">
                  <c:v>217</c:v>
                </c:pt>
                <c:pt idx="2633">
                  <c:v>216.9</c:v>
                </c:pt>
                <c:pt idx="2634">
                  <c:v>216.8</c:v>
                </c:pt>
                <c:pt idx="2635">
                  <c:v>216.7</c:v>
                </c:pt>
                <c:pt idx="2636">
                  <c:v>216.6</c:v>
                </c:pt>
                <c:pt idx="2637">
                  <c:v>216.5</c:v>
                </c:pt>
                <c:pt idx="2638">
                  <c:v>216.4</c:v>
                </c:pt>
                <c:pt idx="2639">
                  <c:v>216.3</c:v>
                </c:pt>
                <c:pt idx="2640">
                  <c:v>216.1</c:v>
                </c:pt>
                <c:pt idx="2641">
                  <c:v>216.1</c:v>
                </c:pt>
                <c:pt idx="2642">
                  <c:v>216</c:v>
                </c:pt>
                <c:pt idx="2643">
                  <c:v>215.9</c:v>
                </c:pt>
                <c:pt idx="2644">
                  <c:v>215.7</c:v>
                </c:pt>
                <c:pt idx="2645">
                  <c:v>215.6</c:v>
                </c:pt>
                <c:pt idx="2646">
                  <c:v>215.5</c:v>
                </c:pt>
                <c:pt idx="2647">
                  <c:v>215.4</c:v>
                </c:pt>
                <c:pt idx="2648">
                  <c:v>215.3</c:v>
                </c:pt>
                <c:pt idx="2649">
                  <c:v>215.1</c:v>
                </c:pt>
                <c:pt idx="2650">
                  <c:v>215</c:v>
                </c:pt>
                <c:pt idx="2651">
                  <c:v>214.9</c:v>
                </c:pt>
                <c:pt idx="2652">
                  <c:v>214.8</c:v>
                </c:pt>
                <c:pt idx="2653">
                  <c:v>214.7</c:v>
                </c:pt>
                <c:pt idx="2654">
                  <c:v>214.6</c:v>
                </c:pt>
                <c:pt idx="2655">
                  <c:v>214.5</c:v>
                </c:pt>
                <c:pt idx="2656">
                  <c:v>214.3</c:v>
                </c:pt>
                <c:pt idx="2657">
                  <c:v>214.2</c:v>
                </c:pt>
                <c:pt idx="2658">
                  <c:v>214.1</c:v>
                </c:pt>
                <c:pt idx="2659">
                  <c:v>214</c:v>
                </c:pt>
                <c:pt idx="2660">
                  <c:v>213.8</c:v>
                </c:pt>
                <c:pt idx="2661">
                  <c:v>213.7</c:v>
                </c:pt>
                <c:pt idx="2662">
                  <c:v>213.6</c:v>
                </c:pt>
                <c:pt idx="2663">
                  <c:v>213.5</c:v>
                </c:pt>
                <c:pt idx="2664">
                  <c:v>213.3</c:v>
                </c:pt>
                <c:pt idx="2665">
                  <c:v>213.2</c:v>
                </c:pt>
                <c:pt idx="2666">
                  <c:v>213</c:v>
                </c:pt>
                <c:pt idx="2667">
                  <c:v>212.9</c:v>
                </c:pt>
                <c:pt idx="2668">
                  <c:v>212.8</c:v>
                </c:pt>
                <c:pt idx="2669">
                  <c:v>212.7</c:v>
                </c:pt>
                <c:pt idx="2670">
                  <c:v>212.6</c:v>
                </c:pt>
                <c:pt idx="2671">
                  <c:v>212.3</c:v>
                </c:pt>
                <c:pt idx="2672">
                  <c:v>212.2</c:v>
                </c:pt>
                <c:pt idx="2673">
                  <c:v>212.1</c:v>
                </c:pt>
                <c:pt idx="2674">
                  <c:v>212</c:v>
                </c:pt>
                <c:pt idx="2675">
                  <c:v>211.9</c:v>
                </c:pt>
                <c:pt idx="2676">
                  <c:v>211.7</c:v>
                </c:pt>
                <c:pt idx="2677">
                  <c:v>211.6</c:v>
                </c:pt>
                <c:pt idx="2678">
                  <c:v>211.5</c:v>
                </c:pt>
                <c:pt idx="2679">
                  <c:v>211.4</c:v>
                </c:pt>
                <c:pt idx="2680">
                  <c:v>211.2</c:v>
                </c:pt>
                <c:pt idx="2681">
                  <c:v>211.1</c:v>
                </c:pt>
                <c:pt idx="2682">
                  <c:v>211</c:v>
                </c:pt>
                <c:pt idx="2683">
                  <c:v>210.9</c:v>
                </c:pt>
                <c:pt idx="2684">
                  <c:v>210.7</c:v>
                </c:pt>
                <c:pt idx="2685">
                  <c:v>210.7</c:v>
                </c:pt>
                <c:pt idx="2686">
                  <c:v>210.6</c:v>
                </c:pt>
                <c:pt idx="2687">
                  <c:v>210.5</c:v>
                </c:pt>
                <c:pt idx="2688">
                  <c:v>210.3</c:v>
                </c:pt>
                <c:pt idx="2689">
                  <c:v>210.1</c:v>
                </c:pt>
                <c:pt idx="2690">
                  <c:v>210</c:v>
                </c:pt>
                <c:pt idx="2691">
                  <c:v>209.9</c:v>
                </c:pt>
                <c:pt idx="2692">
                  <c:v>209.8</c:v>
                </c:pt>
                <c:pt idx="2693">
                  <c:v>209.7</c:v>
                </c:pt>
                <c:pt idx="2694">
                  <c:v>209.6</c:v>
                </c:pt>
                <c:pt idx="2695">
                  <c:v>209.5</c:v>
                </c:pt>
                <c:pt idx="2696">
                  <c:v>209.4</c:v>
                </c:pt>
                <c:pt idx="2697">
                  <c:v>209.3</c:v>
                </c:pt>
                <c:pt idx="2698">
                  <c:v>209.2</c:v>
                </c:pt>
                <c:pt idx="2699">
                  <c:v>209</c:v>
                </c:pt>
                <c:pt idx="2700">
                  <c:v>208.9</c:v>
                </c:pt>
                <c:pt idx="2701">
                  <c:v>208.8</c:v>
                </c:pt>
                <c:pt idx="2702">
                  <c:v>208.7</c:v>
                </c:pt>
                <c:pt idx="2703">
                  <c:v>208.5</c:v>
                </c:pt>
                <c:pt idx="2704">
                  <c:v>208.4</c:v>
                </c:pt>
                <c:pt idx="2705">
                  <c:v>208.3</c:v>
                </c:pt>
                <c:pt idx="2706">
                  <c:v>208.2</c:v>
                </c:pt>
                <c:pt idx="2707">
                  <c:v>208.1</c:v>
                </c:pt>
                <c:pt idx="2708">
                  <c:v>208</c:v>
                </c:pt>
                <c:pt idx="2709">
                  <c:v>207.9</c:v>
                </c:pt>
                <c:pt idx="2710">
                  <c:v>207.8</c:v>
                </c:pt>
                <c:pt idx="2711">
                  <c:v>207.7</c:v>
                </c:pt>
                <c:pt idx="2712">
                  <c:v>207.6</c:v>
                </c:pt>
                <c:pt idx="2713">
                  <c:v>207.5</c:v>
                </c:pt>
                <c:pt idx="2714">
                  <c:v>207.4</c:v>
                </c:pt>
                <c:pt idx="2715">
                  <c:v>207.2</c:v>
                </c:pt>
                <c:pt idx="2716">
                  <c:v>207.1</c:v>
                </c:pt>
                <c:pt idx="2717">
                  <c:v>207</c:v>
                </c:pt>
                <c:pt idx="2718">
                  <c:v>206.9</c:v>
                </c:pt>
                <c:pt idx="2719">
                  <c:v>206.8</c:v>
                </c:pt>
                <c:pt idx="2720">
                  <c:v>206.6</c:v>
                </c:pt>
                <c:pt idx="2721">
                  <c:v>206.5</c:v>
                </c:pt>
                <c:pt idx="2722">
                  <c:v>206.4</c:v>
                </c:pt>
                <c:pt idx="2723">
                  <c:v>206.3</c:v>
                </c:pt>
                <c:pt idx="2724">
                  <c:v>206.2</c:v>
                </c:pt>
                <c:pt idx="2725">
                  <c:v>206.1</c:v>
                </c:pt>
                <c:pt idx="2726">
                  <c:v>206</c:v>
                </c:pt>
                <c:pt idx="2727">
                  <c:v>205.9</c:v>
                </c:pt>
                <c:pt idx="2728">
                  <c:v>205.8</c:v>
                </c:pt>
                <c:pt idx="2729">
                  <c:v>205.7</c:v>
                </c:pt>
                <c:pt idx="2730">
                  <c:v>205.5</c:v>
                </c:pt>
                <c:pt idx="2731">
                  <c:v>205.4</c:v>
                </c:pt>
                <c:pt idx="2732">
                  <c:v>205.3</c:v>
                </c:pt>
                <c:pt idx="2733">
                  <c:v>205.2</c:v>
                </c:pt>
                <c:pt idx="2734">
                  <c:v>205.1</c:v>
                </c:pt>
                <c:pt idx="2735">
                  <c:v>205</c:v>
                </c:pt>
                <c:pt idx="2736">
                  <c:v>204.9</c:v>
                </c:pt>
                <c:pt idx="2737">
                  <c:v>204.8</c:v>
                </c:pt>
                <c:pt idx="2738">
                  <c:v>204.6</c:v>
                </c:pt>
                <c:pt idx="2739">
                  <c:v>204.5</c:v>
                </c:pt>
                <c:pt idx="2740">
                  <c:v>204.4</c:v>
                </c:pt>
                <c:pt idx="2741">
                  <c:v>204.2</c:v>
                </c:pt>
                <c:pt idx="2742">
                  <c:v>204.1</c:v>
                </c:pt>
                <c:pt idx="2743">
                  <c:v>204.1</c:v>
                </c:pt>
                <c:pt idx="2744">
                  <c:v>204</c:v>
                </c:pt>
                <c:pt idx="2745">
                  <c:v>203.9</c:v>
                </c:pt>
                <c:pt idx="2746">
                  <c:v>203.8</c:v>
                </c:pt>
                <c:pt idx="2747">
                  <c:v>203.7</c:v>
                </c:pt>
                <c:pt idx="2748">
                  <c:v>203.6</c:v>
                </c:pt>
                <c:pt idx="2749">
                  <c:v>203.5</c:v>
                </c:pt>
                <c:pt idx="2750">
                  <c:v>203.4</c:v>
                </c:pt>
                <c:pt idx="2751">
                  <c:v>203.3</c:v>
                </c:pt>
                <c:pt idx="2752">
                  <c:v>203.1</c:v>
                </c:pt>
                <c:pt idx="2753">
                  <c:v>203</c:v>
                </c:pt>
                <c:pt idx="2754">
                  <c:v>202.9</c:v>
                </c:pt>
                <c:pt idx="2755">
                  <c:v>202.8</c:v>
                </c:pt>
                <c:pt idx="2756">
                  <c:v>202.7</c:v>
                </c:pt>
                <c:pt idx="2757">
                  <c:v>202.6</c:v>
                </c:pt>
                <c:pt idx="2758">
                  <c:v>202.5</c:v>
                </c:pt>
                <c:pt idx="2759">
                  <c:v>202.4</c:v>
                </c:pt>
                <c:pt idx="2760">
                  <c:v>202.3</c:v>
                </c:pt>
                <c:pt idx="2761">
                  <c:v>202.3</c:v>
                </c:pt>
                <c:pt idx="2762">
                  <c:v>202.2</c:v>
                </c:pt>
                <c:pt idx="2763">
                  <c:v>202</c:v>
                </c:pt>
                <c:pt idx="2764">
                  <c:v>201.9</c:v>
                </c:pt>
                <c:pt idx="2765">
                  <c:v>201.8</c:v>
                </c:pt>
                <c:pt idx="2766">
                  <c:v>201.7</c:v>
                </c:pt>
                <c:pt idx="2767">
                  <c:v>201.6</c:v>
                </c:pt>
                <c:pt idx="2768">
                  <c:v>201.5</c:v>
                </c:pt>
                <c:pt idx="2769">
                  <c:v>201.4</c:v>
                </c:pt>
                <c:pt idx="2770">
                  <c:v>201.3</c:v>
                </c:pt>
                <c:pt idx="2771">
                  <c:v>201.2</c:v>
                </c:pt>
                <c:pt idx="2772">
                  <c:v>201.1</c:v>
                </c:pt>
                <c:pt idx="2773">
                  <c:v>201</c:v>
                </c:pt>
                <c:pt idx="2774">
                  <c:v>200.9</c:v>
                </c:pt>
                <c:pt idx="2775">
                  <c:v>200.8</c:v>
                </c:pt>
                <c:pt idx="2776">
                  <c:v>200.7</c:v>
                </c:pt>
                <c:pt idx="2777">
                  <c:v>200.6</c:v>
                </c:pt>
                <c:pt idx="2778">
                  <c:v>200.5</c:v>
                </c:pt>
                <c:pt idx="2779">
                  <c:v>200.4</c:v>
                </c:pt>
                <c:pt idx="2780">
                  <c:v>200.3</c:v>
                </c:pt>
                <c:pt idx="2781">
                  <c:v>200.2</c:v>
                </c:pt>
                <c:pt idx="2782">
                  <c:v>200.1</c:v>
                </c:pt>
                <c:pt idx="2783">
                  <c:v>200</c:v>
                </c:pt>
                <c:pt idx="2784">
                  <c:v>199.9</c:v>
                </c:pt>
                <c:pt idx="2785">
                  <c:v>199.8</c:v>
                </c:pt>
                <c:pt idx="2786">
                  <c:v>199.7</c:v>
                </c:pt>
                <c:pt idx="2787">
                  <c:v>199.6</c:v>
                </c:pt>
                <c:pt idx="2788">
                  <c:v>199.5</c:v>
                </c:pt>
                <c:pt idx="2789">
                  <c:v>199.4</c:v>
                </c:pt>
                <c:pt idx="2790">
                  <c:v>199.3</c:v>
                </c:pt>
                <c:pt idx="2791">
                  <c:v>199.2</c:v>
                </c:pt>
                <c:pt idx="2792">
                  <c:v>199.1</c:v>
                </c:pt>
                <c:pt idx="2793">
                  <c:v>199</c:v>
                </c:pt>
                <c:pt idx="2794">
                  <c:v>198.9</c:v>
                </c:pt>
                <c:pt idx="2795">
                  <c:v>198.9</c:v>
                </c:pt>
                <c:pt idx="2796">
                  <c:v>198.8</c:v>
                </c:pt>
                <c:pt idx="2797">
                  <c:v>198.6</c:v>
                </c:pt>
                <c:pt idx="2798">
                  <c:v>198.5</c:v>
                </c:pt>
                <c:pt idx="2799">
                  <c:v>198.4</c:v>
                </c:pt>
                <c:pt idx="2800">
                  <c:v>198.3</c:v>
                </c:pt>
                <c:pt idx="2801">
                  <c:v>198.2</c:v>
                </c:pt>
                <c:pt idx="2802">
                  <c:v>198.1</c:v>
                </c:pt>
                <c:pt idx="2803">
                  <c:v>198</c:v>
                </c:pt>
                <c:pt idx="2804">
                  <c:v>197.9</c:v>
                </c:pt>
                <c:pt idx="2805">
                  <c:v>197.8</c:v>
                </c:pt>
                <c:pt idx="2806">
                  <c:v>197.7</c:v>
                </c:pt>
                <c:pt idx="2807">
                  <c:v>197.6</c:v>
                </c:pt>
                <c:pt idx="2808">
                  <c:v>197.5</c:v>
                </c:pt>
                <c:pt idx="2809">
                  <c:v>197.4</c:v>
                </c:pt>
                <c:pt idx="2810">
                  <c:v>197.3</c:v>
                </c:pt>
                <c:pt idx="2811">
                  <c:v>197.2</c:v>
                </c:pt>
                <c:pt idx="2812">
                  <c:v>197.1</c:v>
                </c:pt>
                <c:pt idx="2813">
                  <c:v>197</c:v>
                </c:pt>
                <c:pt idx="2814">
                  <c:v>197</c:v>
                </c:pt>
                <c:pt idx="2815">
                  <c:v>196.9</c:v>
                </c:pt>
                <c:pt idx="2816">
                  <c:v>196.7</c:v>
                </c:pt>
                <c:pt idx="2817">
                  <c:v>196.6</c:v>
                </c:pt>
                <c:pt idx="2818">
                  <c:v>196.5</c:v>
                </c:pt>
                <c:pt idx="2819">
                  <c:v>196.4</c:v>
                </c:pt>
                <c:pt idx="2820">
                  <c:v>196.3</c:v>
                </c:pt>
                <c:pt idx="2821">
                  <c:v>196.2</c:v>
                </c:pt>
                <c:pt idx="2822">
                  <c:v>196.1</c:v>
                </c:pt>
                <c:pt idx="2823">
                  <c:v>196</c:v>
                </c:pt>
                <c:pt idx="2824">
                  <c:v>195.9</c:v>
                </c:pt>
                <c:pt idx="2825">
                  <c:v>195.8</c:v>
                </c:pt>
                <c:pt idx="2826">
                  <c:v>195.7</c:v>
                </c:pt>
                <c:pt idx="2827">
                  <c:v>195.6</c:v>
                </c:pt>
                <c:pt idx="2828">
                  <c:v>195.5</c:v>
                </c:pt>
                <c:pt idx="2829">
                  <c:v>195.4</c:v>
                </c:pt>
                <c:pt idx="2830">
                  <c:v>195.3</c:v>
                </c:pt>
                <c:pt idx="2831">
                  <c:v>195.2</c:v>
                </c:pt>
                <c:pt idx="2832">
                  <c:v>195.1</c:v>
                </c:pt>
                <c:pt idx="2833">
                  <c:v>195</c:v>
                </c:pt>
                <c:pt idx="2834">
                  <c:v>194.9</c:v>
                </c:pt>
                <c:pt idx="2835">
                  <c:v>194.8</c:v>
                </c:pt>
                <c:pt idx="2836">
                  <c:v>194.7</c:v>
                </c:pt>
                <c:pt idx="2837">
                  <c:v>194.6</c:v>
                </c:pt>
                <c:pt idx="2838">
                  <c:v>194.5</c:v>
                </c:pt>
                <c:pt idx="2839">
                  <c:v>194.4</c:v>
                </c:pt>
                <c:pt idx="2840">
                  <c:v>194.3</c:v>
                </c:pt>
                <c:pt idx="2841">
                  <c:v>194.2</c:v>
                </c:pt>
                <c:pt idx="2842">
                  <c:v>194.1</c:v>
                </c:pt>
                <c:pt idx="2843">
                  <c:v>194</c:v>
                </c:pt>
                <c:pt idx="2844">
                  <c:v>193.9</c:v>
                </c:pt>
                <c:pt idx="2845">
                  <c:v>193.8</c:v>
                </c:pt>
                <c:pt idx="2846">
                  <c:v>193.7</c:v>
                </c:pt>
                <c:pt idx="2847">
                  <c:v>193.6</c:v>
                </c:pt>
                <c:pt idx="2848">
                  <c:v>193.5</c:v>
                </c:pt>
                <c:pt idx="2849">
                  <c:v>193.5</c:v>
                </c:pt>
                <c:pt idx="2850">
                  <c:v>193.4</c:v>
                </c:pt>
                <c:pt idx="2851">
                  <c:v>193.3</c:v>
                </c:pt>
                <c:pt idx="2852">
                  <c:v>193.2</c:v>
                </c:pt>
                <c:pt idx="2853">
                  <c:v>193.1</c:v>
                </c:pt>
                <c:pt idx="2854">
                  <c:v>192.9</c:v>
                </c:pt>
                <c:pt idx="2855">
                  <c:v>192.8</c:v>
                </c:pt>
                <c:pt idx="2856">
                  <c:v>192.8</c:v>
                </c:pt>
                <c:pt idx="2857">
                  <c:v>192.7</c:v>
                </c:pt>
                <c:pt idx="2858">
                  <c:v>192.6</c:v>
                </c:pt>
                <c:pt idx="2859">
                  <c:v>192.5</c:v>
                </c:pt>
                <c:pt idx="2860">
                  <c:v>192.4</c:v>
                </c:pt>
                <c:pt idx="2861">
                  <c:v>192.3</c:v>
                </c:pt>
                <c:pt idx="2862">
                  <c:v>192.2</c:v>
                </c:pt>
                <c:pt idx="2863">
                  <c:v>192.1</c:v>
                </c:pt>
                <c:pt idx="2864">
                  <c:v>192</c:v>
                </c:pt>
                <c:pt idx="2865">
                  <c:v>191.9</c:v>
                </c:pt>
                <c:pt idx="2866">
                  <c:v>191.9</c:v>
                </c:pt>
                <c:pt idx="2867">
                  <c:v>191.8</c:v>
                </c:pt>
                <c:pt idx="2868">
                  <c:v>191.7</c:v>
                </c:pt>
                <c:pt idx="2869">
                  <c:v>191.6</c:v>
                </c:pt>
                <c:pt idx="2870">
                  <c:v>191.4</c:v>
                </c:pt>
                <c:pt idx="2871">
                  <c:v>191.3</c:v>
                </c:pt>
                <c:pt idx="2872">
                  <c:v>191.2</c:v>
                </c:pt>
                <c:pt idx="2873">
                  <c:v>191.2</c:v>
                </c:pt>
                <c:pt idx="2874">
                  <c:v>191.1</c:v>
                </c:pt>
                <c:pt idx="2875">
                  <c:v>190.9</c:v>
                </c:pt>
                <c:pt idx="2876">
                  <c:v>190.8</c:v>
                </c:pt>
                <c:pt idx="2877">
                  <c:v>190.7</c:v>
                </c:pt>
                <c:pt idx="2878">
                  <c:v>190.6</c:v>
                </c:pt>
                <c:pt idx="2879">
                  <c:v>190.5</c:v>
                </c:pt>
                <c:pt idx="2880">
                  <c:v>190.5</c:v>
                </c:pt>
                <c:pt idx="2881">
                  <c:v>190.4</c:v>
                </c:pt>
                <c:pt idx="2882">
                  <c:v>190.3</c:v>
                </c:pt>
                <c:pt idx="2883">
                  <c:v>190.2</c:v>
                </c:pt>
                <c:pt idx="2884">
                  <c:v>190.1</c:v>
                </c:pt>
                <c:pt idx="2885">
                  <c:v>190</c:v>
                </c:pt>
                <c:pt idx="2886">
                  <c:v>189.9</c:v>
                </c:pt>
                <c:pt idx="2887">
                  <c:v>189.8</c:v>
                </c:pt>
                <c:pt idx="2888">
                  <c:v>189.7</c:v>
                </c:pt>
                <c:pt idx="2889">
                  <c:v>189.6</c:v>
                </c:pt>
                <c:pt idx="2890">
                  <c:v>189.5</c:v>
                </c:pt>
                <c:pt idx="2891">
                  <c:v>189.4</c:v>
                </c:pt>
                <c:pt idx="2892">
                  <c:v>189.3</c:v>
                </c:pt>
                <c:pt idx="2893">
                  <c:v>189.3</c:v>
                </c:pt>
                <c:pt idx="2894">
                  <c:v>189.2</c:v>
                </c:pt>
                <c:pt idx="2895">
                  <c:v>189.1</c:v>
                </c:pt>
                <c:pt idx="2896">
                  <c:v>189</c:v>
                </c:pt>
                <c:pt idx="2897">
                  <c:v>188.9</c:v>
                </c:pt>
                <c:pt idx="2898">
                  <c:v>188.8</c:v>
                </c:pt>
                <c:pt idx="2899">
                  <c:v>188.7</c:v>
                </c:pt>
                <c:pt idx="2900">
                  <c:v>188.6</c:v>
                </c:pt>
                <c:pt idx="2901">
                  <c:v>188.5</c:v>
                </c:pt>
                <c:pt idx="2902">
                  <c:v>188.4</c:v>
                </c:pt>
                <c:pt idx="2903">
                  <c:v>188.3</c:v>
                </c:pt>
                <c:pt idx="2904">
                  <c:v>188.2</c:v>
                </c:pt>
                <c:pt idx="2905">
                  <c:v>188.1</c:v>
                </c:pt>
                <c:pt idx="2906">
                  <c:v>188</c:v>
                </c:pt>
                <c:pt idx="2907">
                  <c:v>188</c:v>
                </c:pt>
                <c:pt idx="2908">
                  <c:v>187.9</c:v>
                </c:pt>
                <c:pt idx="2909">
                  <c:v>187.8</c:v>
                </c:pt>
                <c:pt idx="2910">
                  <c:v>187.7</c:v>
                </c:pt>
                <c:pt idx="2911">
                  <c:v>187.5</c:v>
                </c:pt>
                <c:pt idx="2912">
                  <c:v>187.4</c:v>
                </c:pt>
                <c:pt idx="2913">
                  <c:v>187.4</c:v>
                </c:pt>
                <c:pt idx="2914">
                  <c:v>187.3</c:v>
                </c:pt>
                <c:pt idx="2915">
                  <c:v>187.2</c:v>
                </c:pt>
                <c:pt idx="2916">
                  <c:v>187.1</c:v>
                </c:pt>
                <c:pt idx="2917">
                  <c:v>187</c:v>
                </c:pt>
                <c:pt idx="2918">
                  <c:v>186.9</c:v>
                </c:pt>
                <c:pt idx="2919">
                  <c:v>186.8</c:v>
                </c:pt>
                <c:pt idx="2920">
                  <c:v>186.7</c:v>
                </c:pt>
                <c:pt idx="2921">
                  <c:v>186.6</c:v>
                </c:pt>
                <c:pt idx="2922">
                  <c:v>186.6</c:v>
                </c:pt>
                <c:pt idx="2923">
                  <c:v>186.5</c:v>
                </c:pt>
                <c:pt idx="2924">
                  <c:v>186.4</c:v>
                </c:pt>
                <c:pt idx="2925">
                  <c:v>186.3</c:v>
                </c:pt>
                <c:pt idx="2926">
                  <c:v>186.2</c:v>
                </c:pt>
                <c:pt idx="2927">
                  <c:v>186.1</c:v>
                </c:pt>
                <c:pt idx="2928">
                  <c:v>186</c:v>
                </c:pt>
                <c:pt idx="2929">
                  <c:v>185.9</c:v>
                </c:pt>
                <c:pt idx="2930">
                  <c:v>185.8</c:v>
                </c:pt>
                <c:pt idx="2931">
                  <c:v>185.6</c:v>
                </c:pt>
                <c:pt idx="2932">
                  <c:v>185.5</c:v>
                </c:pt>
                <c:pt idx="2933">
                  <c:v>185.4</c:v>
                </c:pt>
                <c:pt idx="2934">
                  <c:v>185.3</c:v>
                </c:pt>
                <c:pt idx="2935">
                  <c:v>185.2</c:v>
                </c:pt>
                <c:pt idx="2936">
                  <c:v>185.2</c:v>
                </c:pt>
                <c:pt idx="2937">
                  <c:v>185.1</c:v>
                </c:pt>
                <c:pt idx="2938">
                  <c:v>185</c:v>
                </c:pt>
                <c:pt idx="2939">
                  <c:v>184.9</c:v>
                </c:pt>
                <c:pt idx="2940">
                  <c:v>184.8</c:v>
                </c:pt>
                <c:pt idx="2941">
                  <c:v>184.8</c:v>
                </c:pt>
                <c:pt idx="2942">
                  <c:v>184.7</c:v>
                </c:pt>
                <c:pt idx="2943">
                  <c:v>184.6</c:v>
                </c:pt>
                <c:pt idx="2944">
                  <c:v>184.5</c:v>
                </c:pt>
                <c:pt idx="2945">
                  <c:v>184.4</c:v>
                </c:pt>
                <c:pt idx="2946">
                  <c:v>184.3</c:v>
                </c:pt>
                <c:pt idx="2947">
                  <c:v>184.2</c:v>
                </c:pt>
                <c:pt idx="2948">
                  <c:v>184.1</c:v>
                </c:pt>
                <c:pt idx="2949">
                  <c:v>184</c:v>
                </c:pt>
                <c:pt idx="2950">
                  <c:v>183.9</c:v>
                </c:pt>
                <c:pt idx="2951">
                  <c:v>183.8</c:v>
                </c:pt>
                <c:pt idx="2952">
                  <c:v>183.7</c:v>
                </c:pt>
                <c:pt idx="2953">
                  <c:v>183.6</c:v>
                </c:pt>
                <c:pt idx="2954">
                  <c:v>183.6</c:v>
                </c:pt>
                <c:pt idx="2955">
                  <c:v>183.5</c:v>
                </c:pt>
                <c:pt idx="2956">
                  <c:v>183.4</c:v>
                </c:pt>
                <c:pt idx="2957">
                  <c:v>183.3</c:v>
                </c:pt>
                <c:pt idx="2958">
                  <c:v>183.2</c:v>
                </c:pt>
                <c:pt idx="2959">
                  <c:v>183.1</c:v>
                </c:pt>
                <c:pt idx="2960">
                  <c:v>183</c:v>
                </c:pt>
                <c:pt idx="2961">
                  <c:v>182.9</c:v>
                </c:pt>
                <c:pt idx="2962">
                  <c:v>182.8</c:v>
                </c:pt>
                <c:pt idx="2963">
                  <c:v>182.7</c:v>
                </c:pt>
                <c:pt idx="2964">
                  <c:v>182.6</c:v>
                </c:pt>
                <c:pt idx="2965">
                  <c:v>182.5</c:v>
                </c:pt>
                <c:pt idx="2966">
                  <c:v>182.5</c:v>
                </c:pt>
                <c:pt idx="2967">
                  <c:v>182.4</c:v>
                </c:pt>
                <c:pt idx="2968">
                  <c:v>182.3</c:v>
                </c:pt>
                <c:pt idx="2969">
                  <c:v>182.2</c:v>
                </c:pt>
                <c:pt idx="2970">
                  <c:v>182.1</c:v>
                </c:pt>
                <c:pt idx="2971">
                  <c:v>182</c:v>
                </c:pt>
                <c:pt idx="2972">
                  <c:v>181.9</c:v>
                </c:pt>
                <c:pt idx="2973">
                  <c:v>181.8</c:v>
                </c:pt>
                <c:pt idx="2974">
                  <c:v>181.8</c:v>
                </c:pt>
                <c:pt idx="2975">
                  <c:v>181.7</c:v>
                </c:pt>
                <c:pt idx="2976">
                  <c:v>181.6</c:v>
                </c:pt>
                <c:pt idx="2977">
                  <c:v>181.5</c:v>
                </c:pt>
                <c:pt idx="2978">
                  <c:v>181.4</c:v>
                </c:pt>
                <c:pt idx="2979">
                  <c:v>181.3</c:v>
                </c:pt>
                <c:pt idx="2980">
                  <c:v>181.3</c:v>
                </c:pt>
                <c:pt idx="2981">
                  <c:v>181.2</c:v>
                </c:pt>
                <c:pt idx="2982">
                  <c:v>181</c:v>
                </c:pt>
                <c:pt idx="2983">
                  <c:v>180.9</c:v>
                </c:pt>
                <c:pt idx="2984">
                  <c:v>180.9</c:v>
                </c:pt>
                <c:pt idx="2985">
                  <c:v>180.8</c:v>
                </c:pt>
                <c:pt idx="2986">
                  <c:v>180.7</c:v>
                </c:pt>
                <c:pt idx="2987">
                  <c:v>180.6</c:v>
                </c:pt>
                <c:pt idx="2988">
                  <c:v>180.5</c:v>
                </c:pt>
                <c:pt idx="2989">
                  <c:v>180.4</c:v>
                </c:pt>
                <c:pt idx="2990">
                  <c:v>180.3</c:v>
                </c:pt>
                <c:pt idx="2991">
                  <c:v>180.3</c:v>
                </c:pt>
                <c:pt idx="2992">
                  <c:v>180.2</c:v>
                </c:pt>
                <c:pt idx="2993">
                  <c:v>180.1</c:v>
                </c:pt>
                <c:pt idx="2994">
                  <c:v>180</c:v>
                </c:pt>
                <c:pt idx="2995">
                  <c:v>179.9</c:v>
                </c:pt>
                <c:pt idx="2996">
                  <c:v>179.8</c:v>
                </c:pt>
                <c:pt idx="2997">
                  <c:v>179.8</c:v>
                </c:pt>
                <c:pt idx="2998">
                  <c:v>179.7</c:v>
                </c:pt>
                <c:pt idx="2999">
                  <c:v>179.6</c:v>
                </c:pt>
                <c:pt idx="3000">
                  <c:v>179.5</c:v>
                </c:pt>
                <c:pt idx="3001">
                  <c:v>179.4</c:v>
                </c:pt>
                <c:pt idx="3002">
                  <c:v>179.3</c:v>
                </c:pt>
                <c:pt idx="3003">
                  <c:v>179.2</c:v>
                </c:pt>
                <c:pt idx="3004">
                  <c:v>179.1</c:v>
                </c:pt>
                <c:pt idx="3005">
                  <c:v>179</c:v>
                </c:pt>
                <c:pt idx="3006">
                  <c:v>179</c:v>
                </c:pt>
                <c:pt idx="3007">
                  <c:v>178.9</c:v>
                </c:pt>
                <c:pt idx="3008">
                  <c:v>178.8</c:v>
                </c:pt>
                <c:pt idx="3009">
                  <c:v>178.7</c:v>
                </c:pt>
                <c:pt idx="3010">
                  <c:v>178.6</c:v>
                </c:pt>
                <c:pt idx="3011">
                  <c:v>178.6</c:v>
                </c:pt>
                <c:pt idx="3012">
                  <c:v>178.5</c:v>
                </c:pt>
                <c:pt idx="3013">
                  <c:v>178.3</c:v>
                </c:pt>
                <c:pt idx="3014">
                  <c:v>178.2</c:v>
                </c:pt>
                <c:pt idx="3015">
                  <c:v>178.2</c:v>
                </c:pt>
                <c:pt idx="3016">
                  <c:v>178.1</c:v>
                </c:pt>
                <c:pt idx="3017">
                  <c:v>178</c:v>
                </c:pt>
                <c:pt idx="3018">
                  <c:v>177.9</c:v>
                </c:pt>
                <c:pt idx="3019">
                  <c:v>177.8</c:v>
                </c:pt>
                <c:pt idx="3020">
                  <c:v>177.8</c:v>
                </c:pt>
                <c:pt idx="3021">
                  <c:v>177.7</c:v>
                </c:pt>
                <c:pt idx="3022">
                  <c:v>177.6</c:v>
                </c:pt>
                <c:pt idx="3023">
                  <c:v>177.5</c:v>
                </c:pt>
                <c:pt idx="3024">
                  <c:v>177.4</c:v>
                </c:pt>
                <c:pt idx="3025">
                  <c:v>177.3</c:v>
                </c:pt>
                <c:pt idx="3026">
                  <c:v>177.2</c:v>
                </c:pt>
                <c:pt idx="3027">
                  <c:v>177.1</c:v>
                </c:pt>
                <c:pt idx="3028">
                  <c:v>177</c:v>
                </c:pt>
                <c:pt idx="3029">
                  <c:v>176.9</c:v>
                </c:pt>
                <c:pt idx="3030">
                  <c:v>176.8</c:v>
                </c:pt>
                <c:pt idx="3031">
                  <c:v>176.8</c:v>
                </c:pt>
                <c:pt idx="3032">
                  <c:v>176.7</c:v>
                </c:pt>
                <c:pt idx="3033">
                  <c:v>176.6</c:v>
                </c:pt>
                <c:pt idx="3034">
                  <c:v>176.5</c:v>
                </c:pt>
                <c:pt idx="3035">
                  <c:v>176.4</c:v>
                </c:pt>
                <c:pt idx="3036">
                  <c:v>176.3</c:v>
                </c:pt>
                <c:pt idx="3037">
                  <c:v>176.3</c:v>
                </c:pt>
                <c:pt idx="3038">
                  <c:v>176.2</c:v>
                </c:pt>
                <c:pt idx="3039">
                  <c:v>176.1</c:v>
                </c:pt>
                <c:pt idx="3040">
                  <c:v>176</c:v>
                </c:pt>
                <c:pt idx="3041">
                  <c:v>175.9</c:v>
                </c:pt>
                <c:pt idx="3042">
                  <c:v>175.9</c:v>
                </c:pt>
                <c:pt idx="3043">
                  <c:v>175.8</c:v>
                </c:pt>
                <c:pt idx="3044">
                  <c:v>175.7</c:v>
                </c:pt>
                <c:pt idx="3045">
                  <c:v>175.6</c:v>
                </c:pt>
                <c:pt idx="3046">
                  <c:v>175.6</c:v>
                </c:pt>
                <c:pt idx="3047">
                  <c:v>175.5</c:v>
                </c:pt>
                <c:pt idx="3048">
                  <c:v>175.4</c:v>
                </c:pt>
                <c:pt idx="3049">
                  <c:v>175.3</c:v>
                </c:pt>
                <c:pt idx="3050">
                  <c:v>175.2</c:v>
                </c:pt>
                <c:pt idx="3051">
                  <c:v>175.1</c:v>
                </c:pt>
                <c:pt idx="3052">
                  <c:v>175</c:v>
                </c:pt>
                <c:pt idx="3053">
                  <c:v>174.9</c:v>
                </c:pt>
                <c:pt idx="3054">
                  <c:v>174.8</c:v>
                </c:pt>
                <c:pt idx="3055">
                  <c:v>174.8</c:v>
                </c:pt>
                <c:pt idx="3056">
                  <c:v>174.7</c:v>
                </c:pt>
                <c:pt idx="3057">
                  <c:v>174.6</c:v>
                </c:pt>
                <c:pt idx="3058">
                  <c:v>174.5</c:v>
                </c:pt>
                <c:pt idx="3059">
                  <c:v>174.4</c:v>
                </c:pt>
                <c:pt idx="3060">
                  <c:v>174.3</c:v>
                </c:pt>
                <c:pt idx="3061">
                  <c:v>174.3</c:v>
                </c:pt>
                <c:pt idx="3062">
                  <c:v>174.3</c:v>
                </c:pt>
                <c:pt idx="3063">
                  <c:v>174.2</c:v>
                </c:pt>
                <c:pt idx="3064">
                  <c:v>174.1</c:v>
                </c:pt>
                <c:pt idx="3065">
                  <c:v>174</c:v>
                </c:pt>
                <c:pt idx="3066">
                  <c:v>173.9</c:v>
                </c:pt>
                <c:pt idx="3067">
                  <c:v>173.8</c:v>
                </c:pt>
                <c:pt idx="3068">
                  <c:v>173.7</c:v>
                </c:pt>
                <c:pt idx="3069">
                  <c:v>173.6</c:v>
                </c:pt>
                <c:pt idx="3070">
                  <c:v>173.5</c:v>
                </c:pt>
                <c:pt idx="3071">
                  <c:v>173.4</c:v>
                </c:pt>
                <c:pt idx="3072">
                  <c:v>173.3</c:v>
                </c:pt>
                <c:pt idx="3073">
                  <c:v>173.3</c:v>
                </c:pt>
                <c:pt idx="3074">
                  <c:v>173.2</c:v>
                </c:pt>
                <c:pt idx="3075">
                  <c:v>173.1</c:v>
                </c:pt>
                <c:pt idx="3076">
                  <c:v>173</c:v>
                </c:pt>
                <c:pt idx="3077">
                  <c:v>172.9</c:v>
                </c:pt>
                <c:pt idx="3078">
                  <c:v>172.9</c:v>
                </c:pt>
                <c:pt idx="3079">
                  <c:v>172.8</c:v>
                </c:pt>
                <c:pt idx="3080">
                  <c:v>172.7</c:v>
                </c:pt>
                <c:pt idx="3081">
                  <c:v>172.6</c:v>
                </c:pt>
                <c:pt idx="3082">
                  <c:v>172.5</c:v>
                </c:pt>
                <c:pt idx="3083">
                  <c:v>172.5</c:v>
                </c:pt>
                <c:pt idx="3084">
                  <c:v>172.4</c:v>
                </c:pt>
                <c:pt idx="3085">
                  <c:v>172.3</c:v>
                </c:pt>
                <c:pt idx="3086">
                  <c:v>172.2</c:v>
                </c:pt>
                <c:pt idx="3087">
                  <c:v>172.2</c:v>
                </c:pt>
                <c:pt idx="3088">
                  <c:v>172.1</c:v>
                </c:pt>
                <c:pt idx="3089">
                  <c:v>172</c:v>
                </c:pt>
                <c:pt idx="3090">
                  <c:v>171.9</c:v>
                </c:pt>
                <c:pt idx="3091">
                  <c:v>171.8</c:v>
                </c:pt>
                <c:pt idx="3092">
                  <c:v>171.7</c:v>
                </c:pt>
                <c:pt idx="3093">
                  <c:v>171.7</c:v>
                </c:pt>
                <c:pt idx="3094">
                  <c:v>171.6</c:v>
                </c:pt>
                <c:pt idx="3095">
                  <c:v>171.5</c:v>
                </c:pt>
                <c:pt idx="3096">
                  <c:v>171.4</c:v>
                </c:pt>
                <c:pt idx="3097">
                  <c:v>171.3</c:v>
                </c:pt>
                <c:pt idx="3098">
                  <c:v>171.2</c:v>
                </c:pt>
                <c:pt idx="3099">
                  <c:v>171.1</c:v>
                </c:pt>
                <c:pt idx="3100">
                  <c:v>171.1</c:v>
                </c:pt>
                <c:pt idx="3101">
                  <c:v>171</c:v>
                </c:pt>
                <c:pt idx="3102">
                  <c:v>170.9</c:v>
                </c:pt>
                <c:pt idx="3103">
                  <c:v>170.8</c:v>
                </c:pt>
                <c:pt idx="3104">
                  <c:v>170.7</c:v>
                </c:pt>
                <c:pt idx="3105">
                  <c:v>170.6</c:v>
                </c:pt>
                <c:pt idx="3106">
                  <c:v>170.6</c:v>
                </c:pt>
                <c:pt idx="3107">
                  <c:v>170.5</c:v>
                </c:pt>
                <c:pt idx="3108">
                  <c:v>170.4</c:v>
                </c:pt>
                <c:pt idx="3109">
                  <c:v>170.3</c:v>
                </c:pt>
                <c:pt idx="3110">
                  <c:v>170.3</c:v>
                </c:pt>
                <c:pt idx="3111">
                  <c:v>170.2</c:v>
                </c:pt>
                <c:pt idx="3112">
                  <c:v>170.1</c:v>
                </c:pt>
                <c:pt idx="3113">
                  <c:v>170</c:v>
                </c:pt>
                <c:pt idx="3114">
                  <c:v>169.9</c:v>
                </c:pt>
                <c:pt idx="3115">
                  <c:v>169.8</c:v>
                </c:pt>
                <c:pt idx="3116">
                  <c:v>169.8</c:v>
                </c:pt>
                <c:pt idx="3117">
                  <c:v>169.7</c:v>
                </c:pt>
                <c:pt idx="3118">
                  <c:v>169.6</c:v>
                </c:pt>
                <c:pt idx="3119">
                  <c:v>169.5</c:v>
                </c:pt>
                <c:pt idx="3120">
                  <c:v>169.4</c:v>
                </c:pt>
                <c:pt idx="3121">
                  <c:v>169.4</c:v>
                </c:pt>
                <c:pt idx="3122">
                  <c:v>169.3</c:v>
                </c:pt>
                <c:pt idx="3123">
                  <c:v>169.2</c:v>
                </c:pt>
                <c:pt idx="3124">
                  <c:v>169.1</c:v>
                </c:pt>
                <c:pt idx="3125">
                  <c:v>169</c:v>
                </c:pt>
                <c:pt idx="3126">
                  <c:v>168.9</c:v>
                </c:pt>
                <c:pt idx="3127">
                  <c:v>168.8</c:v>
                </c:pt>
                <c:pt idx="3128">
                  <c:v>168.7</c:v>
                </c:pt>
                <c:pt idx="3129">
                  <c:v>168.7</c:v>
                </c:pt>
                <c:pt idx="3130">
                  <c:v>168.6</c:v>
                </c:pt>
                <c:pt idx="3131">
                  <c:v>168.5</c:v>
                </c:pt>
                <c:pt idx="3132">
                  <c:v>168.4</c:v>
                </c:pt>
                <c:pt idx="3133">
                  <c:v>168.3</c:v>
                </c:pt>
                <c:pt idx="3134">
                  <c:v>168.3</c:v>
                </c:pt>
                <c:pt idx="3135">
                  <c:v>168.2</c:v>
                </c:pt>
                <c:pt idx="3136">
                  <c:v>168.1</c:v>
                </c:pt>
                <c:pt idx="3137">
                  <c:v>168</c:v>
                </c:pt>
                <c:pt idx="3138">
                  <c:v>167.9</c:v>
                </c:pt>
                <c:pt idx="3139">
                  <c:v>167.9</c:v>
                </c:pt>
                <c:pt idx="3140">
                  <c:v>167.8</c:v>
                </c:pt>
                <c:pt idx="3141">
                  <c:v>167.7</c:v>
                </c:pt>
                <c:pt idx="3142">
                  <c:v>167.6</c:v>
                </c:pt>
                <c:pt idx="3143">
                  <c:v>167.5</c:v>
                </c:pt>
                <c:pt idx="3144">
                  <c:v>167.4</c:v>
                </c:pt>
                <c:pt idx="3145">
                  <c:v>167.4</c:v>
                </c:pt>
                <c:pt idx="3146">
                  <c:v>167.3</c:v>
                </c:pt>
                <c:pt idx="3147">
                  <c:v>167.3</c:v>
                </c:pt>
                <c:pt idx="3148">
                  <c:v>167.2</c:v>
                </c:pt>
                <c:pt idx="3149">
                  <c:v>167.1</c:v>
                </c:pt>
                <c:pt idx="3150">
                  <c:v>167</c:v>
                </c:pt>
                <c:pt idx="3151">
                  <c:v>166.9</c:v>
                </c:pt>
                <c:pt idx="3152">
                  <c:v>166.8</c:v>
                </c:pt>
                <c:pt idx="3153">
                  <c:v>166.8</c:v>
                </c:pt>
                <c:pt idx="3154">
                  <c:v>166.7</c:v>
                </c:pt>
                <c:pt idx="3155">
                  <c:v>166.7</c:v>
                </c:pt>
                <c:pt idx="3156">
                  <c:v>166.6</c:v>
                </c:pt>
                <c:pt idx="3157">
                  <c:v>166.5</c:v>
                </c:pt>
                <c:pt idx="3158">
                  <c:v>166.4</c:v>
                </c:pt>
                <c:pt idx="3159">
                  <c:v>166.3</c:v>
                </c:pt>
                <c:pt idx="3160">
                  <c:v>166.3</c:v>
                </c:pt>
                <c:pt idx="3161">
                  <c:v>166.2</c:v>
                </c:pt>
                <c:pt idx="3162">
                  <c:v>166</c:v>
                </c:pt>
                <c:pt idx="3163">
                  <c:v>165.9</c:v>
                </c:pt>
                <c:pt idx="3164">
                  <c:v>165.9</c:v>
                </c:pt>
                <c:pt idx="3165">
                  <c:v>165.8</c:v>
                </c:pt>
                <c:pt idx="3166">
                  <c:v>165.7</c:v>
                </c:pt>
                <c:pt idx="3167">
                  <c:v>165.7</c:v>
                </c:pt>
                <c:pt idx="3168">
                  <c:v>165.6</c:v>
                </c:pt>
                <c:pt idx="3169">
                  <c:v>165.5</c:v>
                </c:pt>
                <c:pt idx="3170">
                  <c:v>165.4</c:v>
                </c:pt>
                <c:pt idx="3171">
                  <c:v>165.3</c:v>
                </c:pt>
                <c:pt idx="3172">
                  <c:v>165.3</c:v>
                </c:pt>
                <c:pt idx="3173">
                  <c:v>165.2</c:v>
                </c:pt>
                <c:pt idx="3174">
                  <c:v>165.1</c:v>
                </c:pt>
                <c:pt idx="3175">
                  <c:v>165</c:v>
                </c:pt>
                <c:pt idx="3176">
                  <c:v>164.9</c:v>
                </c:pt>
                <c:pt idx="3177">
                  <c:v>164.9</c:v>
                </c:pt>
                <c:pt idx="3178">
                  <c:v>164.8</c:v>
                </c:pt>
                <c:pt idx="3179">
                  <c:v>164.7</c:v>
                </c:pt>
                <c:pt idx="3180">
                  <c:v>164.6</c:v>
                </c:pt>
                <c:pt idx="3181">
                  <c:v>164.5</c:v>
                </c:pt>
                <c:pt idx="3182">
                  <c:v>164.5</c:v>
                </c:pt>
                <c:pt idx="3183">
                  <c:v>164.4</c:v>
                </c:pt>
                <c:pt idx="3184">
                  <c:v>164.3</c:v>
                </c:pt>
                <c:pt idx="3185">
                  <c:v>164.3</c:v>
                </c:pt>
                <c:pt idx="3186">
                  <c:v>164.2</c:v>
                </c:pt>
                <c:pt idx="3187">
                  <c:v>164.1</c:v>
                </c:pt>
                <c:pt idx="3188">
                  <c:v>164</c:v>
                </c:pt>
                <c:pt idx="3189">
                  <c:v>164</c:v>
                </c:pt>
                <c:pt idx="3190">
                  <c:v>163.9</c:v>
                </c:pt>
                <c:pt idx="3191">
                  <c:v>163.80000000000001</c:v>
                </c:pt>
                <c:pt idx="3192">
                  <c:v>163.69999999999999</c:v>
                </c:pt>
                <c:pt idx="3193">
                  <c:v>163.6</c:v>
                </c:pt>
                <c:pt idx="3194">
                  <c:v>163.5</c:v>
                </c:pt>
                <c:pt idx="3195">
                  <c:v>163.4</c:v>
                </c:pt>
                <c:pt idx="3196">
                  <c:v>163.4</c:v>
                </c:pt>
                <c:pt idx="3197">
                  <c:v>163.30000000000001</c:v>
                </c:pt>
                <c:pt idx="3198">
                  <c:v>163.30000000000001</c:v>
                </c:pt>
                <c:pt idx="3199">
                  <c:v>163.19999999999999</c:v>
                </c:pt>
                <c:pt idx="3200">
                  <c:v>163.1</c:v>
                </c:pt>
                <c:pt idx="3201">
                  <c:v>163</c:v>
                </c:pt>
                <c:pt idx="3202">
                  <c:v>163</c:v>
                </c:pt>
                <c:pt idx="3203">
                  <c:v>162.9</c:v>
                </c:pt>
                <c:pt idx="3204">
                  <c:v>162.80000000000001</c:v>
                </c:pt>
                <c:pt idx="3205">
                  <c:v>162.80000000000001</c:v>
                </c:pt>
                <c:pt idx="3206">
                  <c:v>162.69999999999999</c:v>
                </c:pt>
                <c:pt idx="3207">
                  <c:v>162.6</c:v>
                </c:pt>
                <c:pt idx="3208">
                  <c:v>162.5</c:v>
                </c:pt>
                <c:pt idx="3209">
                  <c:v>162.4</c:v>
                </c:pt>
                <c:pt idx="3210">
                  <c:v>162.30000000000001</c:v>
                </c:pt>
                <c:pt idx="3211">
                  <c:v>162.19999999999999</c:v>
                </c:pt>
                <c:pt idx="3212">
                  <c:v>162.19999999999999</c:v>
                </c:pt>
                <c:pt idx="3213">
                  <c:v>162.1</c:v>
                </c:pt>
                <c:pt idx="3214">
                  <c:v>162</c:v>
                </c:pt>
                <c:pt idx="3215">
                  <c:v>162</c:v>
                </c:pt>
                <c:pt idx="3216">
                  <c:v>161.9</c:v>
                </c:pt>
                <c:pt idx="3217">
                  <c:v>161.80000000000001</c:v>
                </c:pt>
                <c:pt idx="3218">
                  <c:v>161.80000000000001</c:v>
                </c:pt>
                <c:pt idx="3219">
                  <c:v>161.69999999999999</c:v>
                </c:pt>
                <c:pt idx="3220">
                  <c:v>161.6</c:v>
                </c:pt>
                <c:pt idx="3221">
                  <c:v>161.5</c:v>
                </c:pt>
                <c:pt idx="3222">
                  <c:v>161.4</c:v>
                </c:pt>
                <c:pt idx="3223">
                  <c:v>161.30000000000001</c:v>
                </c:pt>
                <c:pt idx="3224">
                  <c:v>161.30000000000001</c:v>
                </c:pt>
                <c:pt idx="3225">
                  <c:v>161.19999999999999</c:v>
                </c:pt>
                <c:pt idx="3226">
                  <c:v>161.1</c:v>
                </c:pt>
                <c:pt idx="3227">
                  <c:v>161</c:v>
                </c:pt>
                <c:pt idx="3228">
                  <c:v>160.9</c:v>
                </c:pt>
                <c:pt idx="3229">
                  <c:v>160.9</c:v>
                </c:pt>
                <c:pt idx="3230">
                  <c:v>160.80000000000001</c:v>
                </c:pt>
                <c:pt idx="3231">
                  <c:v>160.69999999999999</c:v>
                </c:pt>
                <c:pt idx="3232">
                  <c:v>160.69999999999999</c:v>
                </c:pt>
                <c:pt idx="3233">
                  <c:v>160.6</c:v>
                </c:pt>
                <c:pt idx="3234">
                  <c:v>160.5</c:v>
                </c:pt>
                <c:pt idx="3235">
                  <c:v>160.4</c:v>
                </c:pt>
                <c:pt idx="3236">
                  <c:v>160.4</c:v>
                </c:pt>
                <c:pt idx="3237">
                  <c:v>160.30000000000001</c:v>
                </c:pt>
                <c:pt idx="3238">
                  <c:v>160.30000000000001</c:v>
                </c:pt>
                <c:pt idx="3239">
                  <c:v>160.19999999999999</c:v>
                </c:pt>
                <c:pt idx="3240">
                  <c:v>160.1</c:v>
                </c:pt>
                <c:pt idx="3241">
                  <c:v>160</c:v>
                </c:pt>
                <c:pt idx="3242">
                  <c:v>159.9</c:v>
                </c:pt>
                <c:pt idx="3243">
                  <c:v>159.80000000000001</c:v>
                </c:pt>
                <c:pt idx="3244">
                  <c:v>159.69999999999999</c:v>
                </c:pt>
                <c:pt idx="3245">
                  <c:v>159.6</c:v>
                </c:pt>
                <c:pt idx="3246">
                  <c:v>159.5</c:v>
                </c:pt>
                <c:pt idx="3247">
                  <c:v>159.5</c:v>
                </c:pt>
                <c:pt idx="3248">
                  <c:v>159.4</c:v>
                </c:pt>
                <c:pt idx="3249">
                  <c:v>159.4</c:v>
                </c:pt>
                <c:pt idx="3250">
                  <c:v>159.30000000000001</c:v>
                </c:pt>
                <c:pt idx="3251">
                  <c:v>159.19999999999999</c:v>
                </c:pt>
                <c:pt idx="3252">
                  <c:v>159.1</c:v>
                </c:pt>
                <c:pt idx="3253">
                  <c:v>159</c:v>
                </c:pt>
                <c:pt idx="3254">
                  <c:v>158.9</c:v>
                </c:pt>
                <c:pt idx="3255">
                  <c:v>158.9</c:v>
                </c:pt>
                <c:pt idx="3256">
                  <c:v>158.9</c:v>
                </c:pt>
                <c:pt idx="3257">
                  <c:v>158.80000000000001</c:v>
                </c:pt>
                <c:pt idx="3258">
                  <c:v>158.69999999999999</c:v>
                </c:pt>
                <c:pt idx="3259">
                  <c:v>158.6</c:v>
                </c:pt>
                <c:pt idx="3260">
                  <c:v>158.5</c:v>
                </c:pt>
                <c:pt idx="3261">
                  <c:v>158.4</c:v>
                </c:pt>
                <c:pt idx="3262">
                  <c:v>158.4</c:v>
                </c:pt>
                <c:pt idx="3263">
                  <c:v>158.30000000000001</c:v>
                </c:pt>
                <c:pt idx="3264">
                  <c:v>158.19999999999999</c:v>
                </c:pt>
                <c:pt idx="3265">
                  <c:v>158</c:v>
                </c:pt>
                <c:pt idx="3266">
                  <c:v>158</c:v>
                </c:pt>
                <c:pt idx="3267">
                  <c:v>157.9</c:v>
                </c:pt>
                <c:pt idx="3268">
                  <c:v>157.80000000000001</c:v>
                </c:pt>
                <c:pt idx="3269">
                  <c:v>157.69999999999999</c:v>
                </c:pt>
                <c:pt idx="3270">
                  <c:v>157.69999999999999</c:v>
                </c:pt>
                <c:pt idx="3271">
                  <c:v>157.6</c:v>
                </c:pt>
                <c:pt idx="3272">
                  <c:v>157.5</c:v>
                </c:pt>
                <c:pt idx="3273">
                  <c:v>157.4</c:v>
                </c:pt>
                <c:pt idx="3274">
                  <c:v>157.30000000000001</c:v>
                </c:pt>
                <c:pt idx="3275">
                  <c:v>157.30000000000001</c:v>
                </c:pt>
                <c:pt idx="3276">
                  <c:v>157.19999999999999</c:v>
                </c:pt>
                <c:pt idx="3277">
                  <c:v>157.19999999999999</c:v>
                </c:pt>
                <c:pt idx="3278">
                  <c:v>157.1</c:v>
                </c:pt>
                <c:pt idx="3279">
                  <c:v>157</c:v>
                </c:pt>
                <c:pt idx="3280">
                  <c:v>156.9</c:v>
                </c:pt>
                <c:pt idx="3281">
                  <c:v>156.80000000000001</c:v>
                </c:pt>
                <c:pt idx="3282">
                  <c:v>156.80000000000001</c:v>
                </c:pt>
                <c:pt idx="3283">
                  <c:v>156.69999999999999</c:v>
                </c:pt>
                <c:pt idx="3284">
                  <c:v>156.6</c:v>
                </c:pt>
                <c:pt idx="3285">
                  <c:v>156.6</c:v>
                </c:pt>
                <c:pt idx="3286">
                  <c:v>156.5</c:v>
                </c:pt>
                <c:pt idx="3287">
                  <c:v>156.5</c:v>
                </c:pt>
                <c:pt idx="3288">
                  <c:v>156.4</c:v>
                </c:pt>
                <c:pt idx="3289">
                  <c:v>156.30000000000001</c:v>
                </c:pt>
                <c:pt idx="3290">
                  <c:v>156.19999999999999</c:v>
                </c:pt>
                <c:pt idx="3291">
                  <c:v>156.19999999999999</c:v>
                </c:pt>
                <c:pt idx="3292">
                  <c:v>156.1</c:v>
                </c:pt>
                <c:pt idx="3293">
                  <c:v>156</c:v>
                </c:pt>
                <c:pt idx="3294">
                  <c:v>155.9</c:v>
                </c:pt>
                <c:pt idx="3295">
                  <c:v>155.9</c:v>
                </c:pt>
                <c:pt idx="3296">
                  <c:v>155.80000000000001</c:v>
                </c:pt>
                <c:pt idx="3297">
                  <c:v>155.69999999999999</c:v>
                </c:pt>
                <c:pt idx="3298">
                  <c:v>155.6</c:v>
                </c:pt>
                <c:pt idx="3299">
                  <c:v>155.5</c:v>
                </c:pt>
                <c:pt idx="3300">
                  <c:v>155.4</c:v>
                </c:pt>
                <c:pt idx="3301">
                  <c:v>155.4</c:v>
                </c:pt>
                <c:pt idx="3302">
                  <c:v>155.30000000000001</c:v>
                </c:pt>
                <c:pt idx="3303">
                  <c:v>155.30000000000001</c:v>
                </c:pt>
                <c:pt idx="3304">
                  <c:v>155.19999999999999</c:v>
                </c:pt>
                <c:pt idx="3305">
                  <c:v>155.1</c:v>
                </c:pt>
                <c:pt idx="3306">
                  <c:v>155</c:v>
                </c:pt>
                <c:pt idx="3307">
                  <c:v>154.9</c:v>
                </c:pt>
                <c:pt idx="3308">
                  <c:v>154.9</c:v>
                </c:pt>
                <c:pt idx="3309">
                  <c:v>154.80000000000001</c:v>
                </c:pt>
                <c:pt idx="3310">
                  <c:v>154.80000000000001</c:v>
                </c:pt>
                <c:pt idx="3311">
                  <c:v>154.69999999999999</c:v>
                </c:pt>
                <c:pt idx="3312">
                  <c:v>154.6</c:v>
                </c:pt>
                <c:pt idx="3313">
                  <c:v>154.5</c:v>
                </c:pt>
                <c:pt idx="3314">
                  <c:v>154.4</c:v>
                </c:pt>
                <c:pt idx="3315">
                  <c:v>154.4</c:v>
                </c:pt>
                <c:pt idx="3316">
                  <c:v>154.30000000000001</c:v>
                </c:pt>
                <c:pt idx="3317">
                  <c:v>154.19999999999999</c:v>
                </c:pt>
                <c:pt idx="3318">
                  <c:v>154.19999999999999</c:v>
                </c:pt>
                <c:pt idx="3319">
                  <c:v>154.1</c:v>
                </c:pt>
                <c:pt idx="3320">
                  <c:v>154</c:v>
                </c:pt>
                <c:pt idx="3321">
                  <c:v>153.9</c:v>
                </c:pt>
                <c:pt idx="3322">
                  <c:v>153.80000000000001</c:v>
                </c:pt>
                <c:pt idx="3323">
                  <c:v>153.80000000000001</c:v>
                </c:pt>
                <c:pt idx="3324">
                  <c:v>153.69999999999999</c:v>
                </c:pt>
                <c:pt idx="3325">
                  <c:v>153.6</c:v>
                </c:pt>
                <c:pt idx="3326">
                  <c:v>153.5</c:v>
                </c:pt>
                <c:pt idx="3327">
                  <c:v>153.4</c:v>
                </c:pt>
                <c:pt idx="3328">
                  <c:v>153.4</c:v>
                </c:pt>
                <c:pt idx="3329">
                  <c:v>153.4</c:v>
                </c:pt>
                <c:pt idx="3330">
                  <c:v>153.30000000000001</c:v>
                </c:pt>
                <c:pt idx="3331">
                  <c:v>153.30000000000001</c:v>
                </c:pt>
                <c:pt idx="3332">
                  <c:v>153.19999999999999</c:v>
                </c:pt>
                <c:pt idx="3333">
                  <c:v>153.1</c:v>
                </c:pt>
                <c:pt idx="3334">
                  <c:v>153</c:v>
                </c:pt>
                <c:pt idx="3335">
                  <c:v>152.9</c:v>
                </c:pt>
                <c:pt idx="3336">
                  <c:v>152.80000000000001</c:v>
                </c:pt>
                <c:pt idx="3337">
                  <c:v>152.80000000000001</c:v>
                </c:pt>
                <c:pt idx="3338">
                  <c:v>152.69999999999999</c:v>
                </c:pt>
                <c:pt idx="3339">
                  <c:v>152.6</c:v>
                </c:pt>
                <c:pt idx="3340">
                  <c:v>152.6</c:v>
                </c:pt>
                <c:pt idx="3341">
                  <c:v>152.5</c:v>
                </c:pt>
                <c:pt idx="3342">
                  <c:v>152.4</c:v>
                </c:pt>
                <c:pt idx="3343">
                  <c:v>152.30000000000001</c:v>
                </c:pt>
                <c:pt idx="3344">
                  <c:v>152.30000000000001</c:v>
                </c:pt>
                <c:pt idx="3345">
                  <c:v>152.30000000000001</c:v>
                </c:pt>
                <c:pt idx="3346">
                  <c:v>152.19999999999999</c:v>
                </c:pt>
                <c:pt idx="3347">
                  <c:v>152.1</c:v>
                </c:pt>
                <c:pt idx="3348">
                  <c:v>152</c:v>
                </c:pt>
                <c:pt idx="3349">
                  <c:v>151.9</c:v>
                </c:pt>
                <c:pt idx="3350">
                  <c:v>151.80000000000001</c:v>
                </c:pt>
                <c:pt idx="3351">
                  <c:v>151.80000000000001</c:v>
                </c:pt>
                <c:pt idx="3352">
                  <c:v>151.69999999999999</c:v>
                </c:pt>
                <c:pt idx="3353">
                  <c:v>151.6</c:v>
                </c:pt>
                <c:pt idx="3354">
                  <c:v>151.6</c:v>
                </c:pt>
                <c:pt idx="3355">
                  <c:v>151.5</c:v>
                </c:pt>
                <c:pt idx="3356">
                  <c:v>151.5</c:v>
                </c:pt>
                <c:pt idx="3357">
                  <c:v>151.4</c:v>
                </c:pt>
                <c:pt idx="3358">
                  <c:v>151.30000000000001</c:v>
                </c:pt>
                <c:pt idx="3359">
                  <c:v>151.19999999999999</c:v>
                </c:pt>
                <c:pt idx="3360">
                  <c:v>151.19999999999999</c:v>
                </c:pt>
                <c:pt idx="3361">
                  <c:v>151.1</c:v>
                </c:pt>
                <c:pt idx="3362">
                  <c:v>151.1</c:v>
                </c:pt>
                <c:pt idx="3363">
                  <c:v>151</c:v>
                </c:pt>
                <c:pt idx="3364">
                  <c:v>150.9</c:v>
                </c:pt>
                <c:pt idx="3365">
                  <c:v>150.80000000000001</c:v>
                </c:pt>
                <c:pt idx="3366">
                  <c:v>150.80000000000001</c:v>
                </c:pt>
                <c:pt idx="3367">
                  <c:v>150.69999999999999</c:v>
                </c:pt>
                <c:pt idx="3368">
                  <c:v>150.69999999999999</c:v>
                </c:pt>
                <c:pt idx="3369">
                  <c:v>150.6</c:v>
                </c:pt>
                <c:pt idx="3370">
                  <c:v>150.5</c:v>
                </c:pt>
                <c:pt idx="3371">
                  <c:v>150.4</c:v>
                </c:pt>
                <c:pt idx="3372">
                  <c:v>150.30000000000001</c:v>
                </c:pt>
                <c:pt idx="3373">
                  <c:v>150.30000000000001</c:v>
                </c:pt>
                <c:pt idx="3374">
                  <c:v>150.19999999999999</c:v>
                </c:pt>
                <c:pt idx="3375">
                  <c:v>150.1</c:v>
                </c:pt>
                <c:pt idx="3376">
                  <c:v>150.1</c:v>
                </c:pt>
                <c:pt idx="3377">
                  <c:v>150</c:v>
                </c:pt>
                <c:pt idx="3378">
                  <c:v>150</c:v>
                </c:pt>
                <c:pt idx="3379">
                  <c:v>149.9</c:v>
                </c:pt>
                <c:pt idx="3380">
                  <c:v>149.80000000000001</c:v>
                </c:pt>
                <c:pt idx="3381">
                  <c:v>149.80000000000001</c:v>
                </c:pt>
                <c:pt idx="3382">
                  <c:v>149.69999999999999</c:v>
                </c:pt>
                <c:pt idx="3383">
                  <c:v>149.6</c:v>
                </c:pt>
                <c:pt idx="3384">
                  <c:v>149.5</c:v>
                </c:pt>
                <c:pt idx="3385">
                  <c:v>149.5</c:v>
                </c:pt>
                <c:pt idx="3386">
                  <c:v>149.4</c:v>
                </c:pt>
                <c:pt idx="3387">
                  <c:v>149.30000000000001</c:v>
                </c:pt>
                <c:pt idx="3388">
                  <c:v>149.19999999999999</c:v>
                </c:pt>
                <c:pt idx="3389">
                  <c:v>149.19999999999999</c:v>
                </c:pt>
                <c:pt idx="3390">
                  <c:v>149.1</c:v>
                </c:pt>
                <c:pt idx="3391">
                  <c:v>149</c:v>
                </c:pt>
                <c:pt idx="3392">
                  <c:v>148.9</c:v>
                </c:pt>
                <c:pt idx="3393">
                  <c:v>148.80000000000001</c:v>
                </c:pt>
                <c:pt idx="3394">
                  <c:v>148.80000000000001</c:v>
                </c:pt>
                <c:pt idx="3395">
                  <c:v>148.80000000000001</c:v>
                </c:pt>
                <c:pt idx="3396">
                  <c:v>148.69999999999999</c:v>
                </c:pt>
                <c:pt idx="3397">
                  <c:v>148.6</c:v>
                </c:pt>
                <c:pt idx="3398">
                  <c:v>148.5</c:v>
                </c:pt>
                <c:pt idx="3399">
                  <c:v>148.4</c:v>
                </c:pt>
                <c:pt idx="3400">
                  <c:v>148.4</c:v>
                </c:pt>
                <c:pt idx="3401">
                  <c:v>148.30000000000001</c:v>
                </c:pt>
                <c:pt idx="3402">
                  <c:v>148.30000000000001</c:v>
                </c:pt>
                <c:pt idx="3403">
                  <c:v>148.19999999999999</c:v>
                </c:pt>
                <c:pt idx="3404">
                  <c:v>148.1</c:v>
                </c:pt>
                <c:pt idx="3405">
                  <c:v>148</c:v>
                </c:pt>
                <c:pt idx="3406">
                  <c:v>148</c:v>
                </c:pt>
                <c:pt idx="3407">
                  <c:v>147.9</c:v>
                </c:pt>
                <c:pt idx="3408">
                  <c:v>147.80000000000001</c:v>
                </c:pt>
                <c:pt idx="3409">
                  <c:v>147.80000000000001</c:v>
                </c:pt>
                <c:pt idx="3410">
                  <c:v>147.69999999999999</c:v>
                </c:pt>
                <c:pt idx="3411">
                  <c:v>147.69999999999999</c:v>
                </c:pt>
                <c:pt idx="3412">
                  <c:v>147.6</c:v>
                </c:pt>
                <c:pt idx="3413">
                  <c:v>147.5</c:v>
                </c:pt>
                <c:pt idx="3414">
                  <c:v>147.4</c:v>
                </c:pt>
                <c:pt idx="3415">
                  <c:v>147.4</c:v>
                </c:pt>
                <c:pt idx="3416">
                  <c:v>147.30000000000001</c:v>
                </c:pt>
                <c:pt idx="3417">
                  <c:v>147.30000000000001</c:v>
                </c:pt>
                <c:pt idx="3418">
                  <c:v>147.19999999999999</c:v>
                </c:pt>
                <c:pt idx="3419">
                  <c:v>147.1</c:v>
                </c:pt>
                <c:pt idx="3420">
                  <c:v>147</c:v>
                </c:pt>
                <c:pt idx="3421">
                  <c:v>146.9</c:v>
                </c:pt>
                <c:pt idx="3422">
                  <c:v>146.9</c:v>
                </c:pt>
                <c:pt idx="3423">
                  <c:v>146.80000000000001</c:v>
                </c:pt>
                <c:pt idx="3424">
                  <c:v>146.69999999999999</c:v>
                </c:pt>
                <c:pt idx="3425">
                  <c:v>146.69999999999999</c:v>
                </c:pt>
                <c:pt idx="3426">
                  <c:v>146.6</c:v>
                </c:pt>
                <c:pt idx="3427">
                  <c:v>146.6</c:v>
                </c:pt>
                <c:pt idx="3428">
                  <c:v>146.6</c:v>
                </c:pt>
                <c:pt idx="3429">
                  <c:v>146.5</c:v>
                </c:pt>
                <c:pt idx="3430">
                  <c:v>146.4</c:v>
                </c:pt>
                <c:pt idx="3431">
                  <c:v>146.30000000000001</c:v>
                </c:pt>
                <c:pt idx="3432">
                  <c:v>146.19999999999999</c:v>
                </c:pt>
                <c:pt idx="3433">
                  <c:v>146.1</c:v>
                </c:pt>
                <c:pt idx="3434">
                  <c:v>146.1</c:v>
                </c:pt>
                <c:pt idx="3435">
                  <c:v>146</c:v>
                </c:pt>
                <c:pt idx="3436">
                  <c:v>146</c:v>
                </c:pt>
                <c:pt idx="3437">
                  <c:v>145.9</c:v>
                </c:pt>
                <c:pt idx="3438">
                  <c:v>145.80000000000001</c:v>
                </c:pt>
                <c:pt idx="3439">
                  <c:v>145.80000000000001</c:v>
                </c:pt>
                <c:pt idx="3440">
                  <c:v>145.69999999999999</c:v>
                </c:pt>
                <c:pt idx="3441">
                  <c:v>145.69999999999999</c:v>
                </c:pt>
                <c:pt idx="3442">
                  <c:v>145.6</c:v>
                </c:pt>
                <c:pt idx="3443">
                  <c:v>145.6</c:v>
                </c:pt>
                <c:pt idx="3444">
                  <c:v>145.5</c:v>
                </c:pt>
                <c:pt idx="3445">
                  <c:v>145.4</c:v>
                </c:pt>
                <c:pt idx="3446">
                  <c:v>145.30000000000001</c:v>
                </c:pt>
                <c:pt idx="3447">
                  <c:v>145.1</c:v>
                </c:pt>
                <c:pt idx="3448">
                  <c:v>145.1</c:v>
                </c:pt>
                <c:pt idx="3449">
                  <c:v>145.1</c:v>
                </c:pt>
                <c:pt idx="3450">
                  <c:v>145</c:v>
                </c:pt>
                <c:pt idx="3451">
                  <c:v>144.9</c:v>
                </c:pt>
                <c:pt idx="3452">
                  <c:v>144.80000000000001</c:v>
                </c:pt>
                <c:pt idx="3453">
                  <c:v>144.80000000000001</c:v>
                </c:pt>
                <c:pt idx="3454">
                  <c:v>144.69999999999999</c:v>
                </c:pt>
                <c:pt idx="3455">
                  <c:v>144.69999999999999</c:v>
                </c:pt>
                <c:pt idx="3456">
                  <c:v>144.6</c:v>
                </c:pt>
                <c:pt idx="3457">
                  <c:v>144.5</c:v>
                </c:pt>
                <c:pt idx="3458">
                  <c:v>144.5</c:v>
                </c:pt>
                <c:pt idx="3459">
                  <c:v>144.4</c:v>
                </c:pt>
                <c:pt idx="3460">
                  <c:v>144.30000000000001</c:v>
                </c:pt>
                <c:pt idx="3461">
                  <c:v>144.30000000000001</c:v>
                </c:pt>
                <c:pt idx="3462">
                  <c:v>144.19999999999999</c:v>
                </c:pt>
                <c:pt idx="3463">
                  <c:v>144.19999999999999</c:v>
                </c:pt>
                <c:pt idx="3464">
                  <c:v>144.1</c:v>
                </c:pt>
                <c:pt idx="3465">
                  <c:v>144</c:v>
                </c:pt>
                <c:pt idx="3466">
                  <c:v>143.9</c:v>
                </c:pt>
                <c:pt idx="3467">
                  <c:v>143.9</c:v>
                </c:pt>
                <c:pt idx="3468">
                  <c:v>143.80000000000001</c:v>
                </c:pt>
                <c:pt idx="3469">
                  <c:v>143.80000000000001</c:v>
                </c:pt>
                <c:pt idx="3470">
                  <c:v>143.69999999999999</c:v>
                </c:pt>
                <c:pt idx="3471">
                  <c:v>143.6</c:v>
                </c:pt>
                <c:pt idx="3472">
                  <c:v>143.6</c:v>
                </c:pt>
                <c:pt idx="3473">
                  <c:v>143.5</c:v>
                </c:pt>
                <c:pt idx="3474">
                  <c:v>143.4</c:v>
                </c:pt>
                <c:pt idx="3475">
                  <c:v>143.30000000000001</c:v>
                </c:pt>
                <c:pt idx="3476">
                  <c:v>143.30000000000001</c:v>
                </c:pt>
                <c:pt idx="3477">
                  <c:v>143.30000000000001</c:v>
                </c:pt>
                <c:pt idx="3478">
                  <c:v>143.19999999999999</c:v>
                </c:pt>
                <c:pt idx="3479">
                  <c:v>143.1</c:v>
                </c:pt>
                <c:pt idx="3480">
                  <c:v>143</c:v>
                </c:pt>
                <c:pt idx="3481">
                  <c:v>143</c:v>
                </c:pt>
                <c:pt idx="3482">
                  <c:v>142.9</c:v>
                </c:pt>
                <c:pt idx="3483">
                  <c:v>142.9</c:v>
                </c:pt>
                <c:pt idx="3484">
                  <c:v>142.80000000000001</c:v>
                </c:pt>
                <c:pt idx="3485">
                  <c:v>142.80000000000001</c:v>
                </c:pt>
                <c:pt idx="3486">
                  <c:v>142.69999999999999</c:v>
                </c:pt>
                <c:pt idx="3487">
                  <c:v>142.6</c:v>
                </c:pt>
                <c:pt idx="3488">
                  <c:v>142.5</c:v>
                </c:pt>
                <c:pt idx="3489">
                  <c:v>142.5</c:v>
                </c:pt>
                <c:pt idx="3490">
                  <c:v>142.4</c:v>
                </c:pt>
                <c:pt idx="3491">
                  <c:v>142.30000000000001</c:v>
                </c:pt>
                <c:pt idx="3492">
                  <c:v>142.30000000000001</c:v>
                </c:pt>
                <c:pt idx="3493">
                  <c:v>142.19999999999999</c:v>
                </c:pt>
                <c:pt idx="3494">
                  <c:v>142.1</c:v>
                </c:pt>
                <c:pt idx="3495">
                  <c:v>142</c:v>
                </c:pt>
                <c:pt idx="3496">
                  <c:v>142</c:v>
                </c:pt>
                <c:pt idx="3497">
                  <c:v>141.9</c:v>
                </c:pt>
                <c:pt idx="3498">
                  <c:v>141.9</c:v>
                </c:pt>
                <c:pt idx="3499">
                  <c:v>141.80000000000001</c:v>
                </c:pt>
                <c:pt idx="3500">
                  <c:v>141.80000000000001</c:v>
                </c:pt>
                <c:pt idx="3501">
                  <c:v>141.69999999999999</c:v>
                </c:pt>
                <c:pt idx="3502">
                  <c:v>141.6</c:v>
                </c:pt>
                <c:pt idx="3503">
                  <c:v>141.5</c:v>
                </c:pt>
                <c:pt idx="3504">
                  <c:v>141.5</c:v>
                </c:pt>
                <c:pt idx="3505">
                  <c:v>141.4</c:v>
                </c:pt>
                <c:pt idx="3506">
                  <c:v>141.4</c:v>
                </c:pt>
                <c:pt idx="3507">
                  <c:v>141.30000000000001</c:v>
                </c:pt>
                <c:pt idx="3508">
                  <c:v>141.19999999999999</c:v>
                </c:pt>
                <c:pt idx="3509">
                  <c:v>141.19999999999999</c:v>
                </c:pt>
                <c:pt idx="3510">
                  <c:v>141.1</c:v>
                </c:pt>
                <c:pt idx="3511">
                  <c:v>141.1</c:v>
                </c:pt>
                <c:pt idx="3512">
                  <c:v>141</c:v>
                </c:pt>
                <c:pt idx="3513">
                  <c:v>140.9</c:v>
                </c:pt>
                <c:pt idx="3514">
                  <c:v>140.9</c:v>
                </c:pt>
                <c:pt idx="3515">
                  <c:v>140.80000000000001</c:v>
                </c:pt>
                <c:pt idx="3516">
                  <c:v>140.69999999999999</c:v>
                </c:pt>
                <c:pt idx="3517">
                  <c:v>140.69999999999999</c:v>
                </c:pt>
                <c:pt idx="3518">
                  <c:v>140.6</c:v>
                </c:pt>
                <c:pt idx="3519">
                  <c:v>140.5</c:v>
                </c:pt>
                <c:pt idx="3520">
                  <c:v>140.5</c:v>
                </c:pt>
                <c:pt idx="3521">
                  <c:v>140.4</c:v>
                </c:pt>
                <c:pt idx="3522">
                  <c:v>140.30000000000001</c:v>
                </c:pt>
                <c:pt idx="3523">
                  <c:v>140.30000000000001</c:v>
                </c:pt>
                <c:pt idx="3524">
                  <c:v>140.30000000000001</c:v>
                </c:pt>
                <c:pt idx="3525">
                  <c:v>140.19999999999999</c:v>
                </c:pt>
                <c:pt idx="3526">
                  <c:v>140.1</c:v>
                </c:pt>
                <c:pt idx="3527">
                  <c:v>140</c:v>
                </c:pt>
                <c:pt idx="3528">
                  <c:v>140</c:v>
                </c:pt>
                <c:pt idx="3529">
                  <c:v>140</c:v>
                </c:pt>
                <c:pt idx="3530">
                  <c:v>139.9</c:v>
                </c:pt>
                <c:pt idx="3531">
                  <c:v>139.80000000000001</c:v>
                </c:pt>
                <c:pt idx="3532">
                  <c:v>139.69999999999999</c:v>
                </c:pt>
                <c:pt idx="3533">
                  <c:v>139.6</c:v>
                </c:pt>
                <c:pt idx="3534">
                  <c:v>139.5</c:v>
                </c:pt>
                <c:pt idx="3535">
                  <c:v>139.5</c:v>
                </c:pt>
                <c:pt idx="3536">
                  <c:v>139.5</c:v>
                </c:pt>
                <c:pt idx="3537">
                  <c:v>139.4</c:v>
                </c:pt>
                <c:pt idx="3538">
                  <c:v>139.30000000000001</c:v>
                </c:pt>
                <c:pt idx="3539">
                  <c:v>139.30000000000001</c:v>
                </c:pt>
                <c:pt idx="3540">
                  <c:v>139.19999999999999</c:v>
                </c:pt>
                <c:pt idx="3541">
                  <c:v>139.19999999999999</c:v>
                </c:pt>
                <c:pt idx="3542">
                  <c:v>139.1</c:v>
                </c:pt>
                <c:pt idx="3543">
                  <c:v>139.1</c:v>
                </c:pt>
                <c:pt idx="3544">
                  <c:v>139</c:v>
                </c:pt>
                <c:pt idx="3545">
                  <c:v>138.9</c:v>
                </c:pt>
                <c:pt idx="3546">
                  <c:v>138.9</c:v>
                </c:pt>
                <c:pt idx="3547">
                  <c:v>138.80000000000001</c:v>
                </c:pt>
                <c:pt idx="3548">
                  <c:v>138.80000000000001</c:v>
                </c:pt>
                <c:pt idx="3549">
                  <c:v>138.69999999999999</c:v>
                </c:pt>
                <c:pt idx="3550">
                  <c:v>138.69999999999999</c:v>
                </c:pt>
                <c:pt idx="3551">
                  <c:v>138.6</c:v>
                </c:pt>
                <c:pt idx="3552">
                  <c:v>138.5</c:v>
                </c:pt>
                <c:pt idx="3553">
                  <c:v>138.5</c:v>
                </c:pt>
                <c:pt idx="3554">
                  <c:v>138.4</c:v>
                </c:pt>
                <c:pt idx="3555">
                  <c:v>138.30000000000001</c:v>
                </c:pt>
                <c:pt idx="3556">
                  <c:v>138.19999999999999</c:v>
                </c:pt>
                <c:pt idx="3557">
                  <c:v>138.19999999999999</c:v>
                </c:pt>
                <c:pt idx="3558">
                  <c:v>138.1</c:v>
                </c:pt>
                <c:pt idx="3559">
                  <c:v>138.1</c:v>
                </c:pt>
                <c:pt idx="3560">
                  <c:v>138.1</c:v>
                </c:pt>
                <c:pt idx="3561">
                  <c:v>138</c:v>
                </c:pt>
                <c:pt idx="3562">
                  <c:v>137.9</c:v>
                </c:pt>
                <c:pt idx="3563">
                  <c:v>137.80000000000001</c:v>
                </c:pt>
                <c:pt idx="3564">
                  <c:v>137.69999999999999</c:v>
                </c:pt>
                <c:pt idx="3565">
                  <c:v>137.69999999999999</c:v>
                </c:pt>
                <c:pt idx="3566">
                  <c:v>137.6</c:v>
                </c:pt>
                <c:pt idx="3567">
                  <c:v>137.6</c:v>
                </c:pt>
                <c:pt idx="3568">
                  <c:v>137.6</c:v>
                </c:pt>
                <c:pt idx="3569">
                  <c:v>137.5</c:v>
                </c:pt>
                <c:pt idx="3570">
                  <c:v>137.4</c:v>
                </c:pt>
                <c:pt idx="3571">
                  <c:v>137.4</c:v>
                </c:pt>
                <c:pt idx="3572">
                  <c:v>137.30000000000001</c:v>
                </c:pt>
                <c:pt idx="3573">
                  <c:v>137.30000000000001</c:v>
                </c:pt>
                <c:pt idx="3574">
                  <c:v>137.19999999999999</c:v>
                </c:pt>
                <c:pt idx="3575">
                  <c:v>137.1</c:v>
                </c:pt>
                <c:pt idx="3576">
                  <c:v>137</c:v>
                </c:pt>
                <c:pt idx="3577">
                  <c:v>137</c:v>
                </c:pt>
                <c:pt idx="3578">
                  <c:v>137</c:v>
                </c:pt>
                <c:pt idx="3579">
                  <c:v>136.9</c:v>
                </c:pt>
                <c:pt idx="3580">
                  <c:v>136.80000000000001</c:v>
                </c:pt>
                <c:pt idx="3581">
                  <c:v>136.69999999999999</c:v>
                </c:pt>
                <c:pt idx="3582">
                  <c:v>136.69999999999999</c:v>
                </c:pt>
                <c:pt idx="3583">
                  <c:v>136.6</c:v>
                </c:pt>
                <c:pt idx="3584">
                  <c:v>136.6</c:v>
                </c:pt>
                <c:pt idx="3585">
                  <c:v>136.5</c:v>
                </c:pt>
                <c:pt idx="3586">
                  <c:v>136.5</c:v>
                </c:pt>
                <c:pt idx="3587">
                  <c:v>136.4</c:v>
                </c:pt>
                <c:pt idx="3588">
                  <c:v>136.4</c:v>
                </c:pt>
                <c:pt idx="3589">
                  <c:v>136.30000000000001</c:v>
                </c:pt>
                <c:pt idx="3590">
                  <c:v>136.19999999999999</c:v>
                </c:pt>
                <c:pt idx="3591">
                  <c:v>136.1</c:v>
                </c:pt>
                <c:pt idx="3592">
                  <c:v>136.1</c:v>
                </c:pt>
                <c:pt idx="3593">
                  <c:v>136</c:v>
                </c:pt>
                <c:pt idx="3594">
                  <c:v>135.9</c:v>
                </c:pt>
                <c:pt idx="3595">
                  <c:v>135.80000000000001</c:v>
                </c:pt>
                <c:pt idx="3596">
                  <c:v>135.80000000000001</c:v>
                </c:pt>
                <c:pt idx="3597">
                  <c:v>135.69999999999999</c:v>
                </c:pt>
                <c:pt idx="3598">
                  <c:v>135.69999999999999</c:v>
                </c:pt>
                <c:pt idx="3599">
                  <c:v>135.6</c:v>
                </c:pt>
                <c:pt idx="3600">
                  <c:v>135.6</c:v>
                </c:pt>
                <c:pt idx="3601">
                  <c:v>135.5</c:v>
                </c:pt>
                <c:pt idx="3602">
                  <c:v>135.5</c:v>
                </c:pt>
                <c:pt idx="3603">
                  <c:v>135.5</c:v>
                </c:pt>
                <c:pt idx="3604">
                  <c:v>135.4</c:v>
                </c:pt>
                <c:pt idx="3605">
                  <c:v>135.30000000000001</c:v>
                </c:pt>
                <c:pt idx="3606">
                  <c:v>135.19999999999999</c:v>
                </c:pt>
                <c:pt idx="3607">
                  <c:v>135.19999999999999</c:v>
                </c:pt>
                <c:pt idx="3608">
                  <c:v>135.1</c:v>
                </c:pt>
                <c:pt idx="3609">
                  <c:v>135</c:v>
                </c:pt>
                <c:pt idx="3610">
                  <c:v>135</c:v>
                </c:pt>
                <c:pt idx="3611">
                  <c:v>134.9</c:v>
                </c:pt>
                <c:pt idx="3612">
                  <c:v>134.80000000000001</c:v>
                </c:pt>
                <c:pt idx="3613">
                  <c:v>134.80000000000001</c:v>
                </c:pt>
                <c:pt idx="3614">
                  <c:v>134.69999999999999</c:v>
                </c:pt>
                <c:pt idx="3615">
                  <c:v>134.6</c:v>
                </c:pt>
                <c:pt idx="3616">
                  <c:v>134.6</c:v>
                </c:pt>
                <c:pt idx="3617">
                  <c:v>134.6</c:v>
                </c:pt>
                <c:pt idx="3618">
                  <c:v>134.5</c:v>
                </c:pt>
                <c:pt idx="3619">
                  <c:v>134.5</c:v>
                </c:pt>
                <c:pt idx="3620">
                  <c:v>134.4</c:v>
                </c:pt>
                <c:pt idx="3621">
                  <c:v>134.30000000000001</c:v>
                </c:pt>
                <c:pt idx="3622">
                  <c:v>134.30000000000001</c:v>
                </c:pt>
                <c:pt idx="3623">
                  <c:v>134.19999999999999</c:v>
                </c:pt>
                <c:pt idx="3624">
                  <c:v>134.19999999999999</c:v>
                </c:pt>
                <c:pt idx="3625">
                  <c:v>134.1</c:v>
                </c:pt>
                <c:pt idx="3626">
                  <c:v>134</c:v>
                </c:pt>
                <c:pt idx="3627">
                  <c:v>134</c:v>
                </c:pt>
                <c:pt idx="3628">
                  <c:v>133.9</c:v>
                </c:pt>
                <c:pt idx="3629">
                  <c:v>133.80000000000001</c:v>
                </c:pt>
                <c:pt idx="3630">
                  <c:v>133.69999999999999</c:v>
                </c:pt>
                <c:pt idx="3631">
                  <c:v>133.69999999999999</c:v>
                </c:pt>
                <c:pt idx="3632">
                  <c:v>133.69999999999999</c:v>
                </c:pt>
                <c:pt idx="3633">
                  <c:v>133.6</c:v>
                </c:pt>
                <c:pt idx="3634">
                  <c:v>133.5</c:v>
                </c:pt>
                <c:pt idx="3635">
                  <c:v>133.4</c:v>
                </c:pt>
                <c:pt idx="3636">
                  <c:v>133.4</c:v>
                </c:pt>
                <c:pt idx="3637">
                  <c:v>133.4</c:v>
                </c:pt>
                <c:pt idx="3638">
                  <c:v>133.30000000000001</c:v>
                </c:pt>
                <c:pt idx="3639">
                  <c:v>133.19999999999999</c:v>
                </c:pt>
                <c:pt idx="3640">
                  <c:v>133.19999999999999</c:v>
                </c:pt>
                <c:pt idx="3641">
                  <c:v>133.1</c:v>
                </c:pt>
                <c:pt idx="3642">
                  <c:v>133.1</c:v>
                </c:pt>
                <c:pt idx="3643">
                  <c:v>133</c:v>
                </c:pt>
                <c:pt idx="3644">
                  <c:v>132.9</c:v>
                </c:pt>
                <c:pt idx="3645">
                  <c:v>132.80000000000001</c:v>
                </c:pt>
                <c:pt idx="3646">
                  <c:v>132.80000000000001</c:v>
                </c:pt>
                <c:pt idx="3647">
                  <c:v>132.69999999999999</c:v>
                </c:pt>
                <c:pt idx="3648">
                  <c:v>132.69999999999999</c:v>
                </c:pt>
                <c:pt idx="3649">
                  <c:v>132.69999999999999</c:v>
                </c:pt>
                <c:pt idx="3650">
                  <c:v>132.6</c:v>
                </c:pt>
                <c:pt idx="3651">
                  <c:v>132.5</c:v>
                </c:pt>
                <c:pt idx="3652">
                  <c:v>132.5</c:v>
                </c:pt>
                <c:pt idx="3653">
                  <c:v>132.4</c:v>
                </c:pt>
                <c:pt idx="3654">
                  <c:v>132.30000000000001</c:v>
                </c:pt>
                <c:pt idx="3655">
                  <c:v>132.19999999999999</c:v>
                </c:pt>
                <c:pt idx="3656">
                  <c:v>132.19999999999999</c:v>
                </c:pt>
                <c:pt idx="3657">
                  <c:v>132.19999999999999</c:v>
                </c:pt>
                <c:pt idx="3658">
                  <c:v>132.19999999999999</c:v>
                </c:pt>
                <c:pt idx="3659">
                  <c:v>132.1</c:v>
                </c:pt>
                <c:pt idx="3660">
                  <c:v>132</c:v>
                </c:pt>
                <c:pt idx="3661">
                  <c:v>131.9</c:v>
                </c:pt>
                <c:pt idx="3662">
                  <c:v>131.9</c:v>
                </c:pt>
                <c:pt idx="3663">
                  <c:v>131.80000000000001</c:v>
                </c:pt>
                <c:pt idx="3664">
                  <c:v>131.69999999999999</c:v>
                </c:pt>
                <c:pt idx="3665">
                  <c:v>131.69999999999999</c:v>
                </c:pt>
                <c:pt idx="3666">
                  <c:v>131.69999999999999</c:v>
                </c:pt>
                <c:pt idx="3667">
                  <c:v>131.6</c:v>
                </c:pt>
                <c:pt idx="3668">
                  <c:v>131.6</c:v>
                </c:pt>
                <c:pt idx="3669">
                  <c:v>131.5</c:v>
                </c:pt>
                <c:pt idx="3670">
                  <c:v>131.5</c:v>
                </c:pt>
                <c:pt idx="3671">
                  <c:v>131.4</c:v>
                </c:pt>
                <c:pt idx="3672">
                  <c:v>131.30000000000001</c:v>
                </c:pt>
                <c:pt idx="3673">
                  <c:v>131.30000000000001</c:v>
                </c:pt>
                <c:pt idx="3674">
                  <c:v>131.19999999999999</c:v>
                </c:pt>
                <c:pt idx="3675">
                  <c:v>131.1</c:v>
                </c:pt>
                <c:pt idx="3676">
                  <c:v>131.1</c:v>
                </c:pt>
                <c:pt idx="3677">
                  <c:v>131</c:v>
                </c:pt>
                <c:pt idx="3678">
                  <c:v>130.9</c:v>
                </c:pt>
                <c:pt idx="3679">
                  <c:v>130.9</c:v>
                </c:pt>
                <c:pt idx="3680">
                  <c:v>130.80000000000001</c:v>
                </c:pt>
                <c:pt idx="3681">
                  <c:v>130.80000000000001</c:v>
                </c:pt>
                <c:pt idx="3682">
                  <c:v>130.69999999999999</c:v>
                </c:pt>
                <c:pt idx="3683">
                  <c:v>130.69999999999999</c:v>
                </c:pt>
                <c:pt idx="3684">
                  <c:v>130.6</c:v>
                </c:pt>
                <c:pt idx="3685">
                  <c:v>130.6</c:v>
                </c:pt>
                <c:pt idx="3686">
                  <c:v>130.5</c:v>
                </c:pt>
                <c:pt idx="3687">
                  <c:v>130.5</c:v>
                </c:pt>
                <c:pt idx="3688">
                  <c:v>130.4</c:v>
                </c:pt>
                <c:pt idx="3689">
                  <c:v>130.30000000000001</c:v>
                </c:pt>
                <c:pt idx="3690">
                  <c:v>130.30000000000001</c:v>
                </c:pt>
                <c:pt idx="3691">
                  <c:v>130.19999999999999</c:v>
                </c:pt>
                <c:pt idx="3692">
                  <c:v>130.1</c:v>
                </c:pt>
                <c:pt idx="3693">
                  <c:v>130.1</c:v>
                </c:pt>
                <c:pt idx="3694">
                  <c:v>130</c:v>
                </c:pt>
                <c:pt idx="3695">
                  <c:v>130</c:v>
                </c:pt>
                <c:pt idx="3696">
                  <c:v>129.9</c:v>
                </c:pt>
                <c:pt idx="3697">
                  <c:v>129.80000000000001</c:v>
                </c:pt>
                <c:pt idx="3698">
                  <c:v>129.80000000000001</c:v>
                </c:pt>
                <c:pt idx="3699">
                  <c:v>129.80000000000001</c:v>
                </c:pt>
                <c:pt idx="3700">
                  <c:v>129.69999999999999</c:v>
                </c:pt>
                <c:pt idx="3701">
                  <c:v>129.6</c:v>
                </c:pt>
                <c:pt idx="3702">
                  <c:v>129.5</c:v>
                </c:pt>
                <c:pt idx="3703">
                  <c:v>129.5</c:v>
                </c:pt>
                <c:pt idx="3704">
                  <c:v>129.4</c:v>
                </c:pt>
                <c:pt idx="3705">
                  <c:v>129.30000000000001</c:v>
                </c:pt>
                <c:pt idx="3706">
                  <c:v>129.30000000000001</c:v>
                </c:pt>
                <c:pt idx="3707">
                  <c:v>129.30000000000001</c:v>
                </c:pt>
                <c:pt idx="3708">
                  <c:v>129.19999999999999</c:v>
                </c:pt>
                <c:pt idx="3709">
                  <c:v>129.19999999999999</c:v>
                </c:pt>
                <c:pt idx="3710">
                  <c:v>129.1</c:v>
                </c:pt>
                <c:pt idx="3711">
                  <c:v>129</c:v>
                </c:pt>
                <c:pt idx="3712">
                  <c:v>129</c:v>
                </c:pt>
                <c:pt idx="3713">
                  <c:v>128.9</c:v>
                </c:pt>
                <c:pt idx="3714">
                  <c:v>128.9</c:v>
                </c:pt>
                <c:pt idx="3715">
                  <c:v>128.80000000000001</c:v>
                </c:pt>
                <c:pt idx="3716">
                  <c:v>128.80000000000001</c:v>
                </c:pt>
                <c:pt idx="3717">
                  <c:v>128.69999999999999</c:v>
                </c:pt>
                <c:pt idx="3718">
                  <c:v>128.69999999999999</c:v>
                </c:pt>
                <c:pt idx="3719">
                  <c:v>128.6</c:v>
                </c:pt>
                <c:pt idx="3720">
                  <c:v>128.6</c:v>
                </c:pt>
                <c:pt idx="3721">
                  <c:v>128.5</c:v>
                </c:pt>
                <c:pt idx="3722">
                  <c:v>128.4</c:v>
                </c:pt>
                <c:pt idx="3723">
                  <c:v>128.4</c:v>
                </c:pt>
                <c:pt idx="3724">
                  <c:v>128.30000000000001</c:v>
                </c:pt>
                <c:pt idx="3725">
                  <c:v>128.30000000000001</c:v>
                </c:pt>
                <c:pt idx="3726">
                  <c:v>128.19999999999999</c:v>
                </c:pt>
                <c:pt idx="3727">
                  <c:v>128.1</c:v>
                </c:pt>
                <c:pt idx="3728">
                  <c:v>128.1</c:v>
                </c:pt>
                <c:pt idx="3729">
                  <c:v>128</c:v>
                </c:pt>
                <c:pt idx="3730">
                  <c:v>128</c:v>
                </c:pt>
                <c:pt idx="3731">
                  <c:v>127.9</c:v>
                </c:pt>
                <c:pt idx="3732">
                  <c:v>127.9</c:v>
                </c:pt>
                <c:pt idx="3733">
                  <c:v>127.8</c:v>
                </c:pt>
                <c:pt idx="3734">
                  <c:v>127.7</c:v>
                </c:pt>
                <c:pt idx="3735">
                  <c:v>127.7</c:v>
                </c:pt>
                <c:pt idx="3736">
                  <c:v>127.7</c:v>
                </c:pt>
                <c:pt idx="3737">
                  <c:v>127.6</c:v>
                </c:pt>
                <c:pt idx="3738">
                  <c:v>127.6</c:v>
                </c:pt>
                <c:pt idx="3739">
                  <c:v>127.5</c:v>
                </c:pt>
                <c:pt idx="3740">
                  <c:v>127.4</c:v>
                </c:pt>
                <c:pt idx="3741">
                  <c:v>127.4</c:v>
                </c:pt>
                <c:pt idx="3742">
                  <c:v>127.3</c:v>
                </c:pt>
                <c:pt idx="3743">
                  <c:v>127.3</c:v>
                </c:pt>
                <c:pt idx="3744">
                  <c:v>127.3</c:v>
                </c:pt>
                <c:pt idx="3745">
                  <c:v>127.2</c:v>
                </c:pt>
                <c:pt idx="3746">
                  <c:v>127.1</c:v>
                </c:pt>
                <c:pt idx="3747">
                  <c:v>127.1</c:v>
                </c:pt>
                <c:pt idx="3748">
                  <c:v>127</c:v>
                </c:pt>
                <c:pt idx="3749">
                  <c:v>126.9</c:v>
                </c:pt>
                <c:pt idx="3750">
                  <c:v>126.8</c:v>
                </c:pt>
                <c:pt idx="3751">
                  <c:v>126.8</c:v>
                </c:pt>
                <c:pt idx="3752">
                  <c:v>126.8</c:v>
                </c:pt>
                <c:pt idx="3753">
                  <c:v>126.7</c:v>
                </c:pt>
                <c:pt idx="3754">
                  <c:v>126.6</c:v>
                </c:pt>
                <c:pt idx="3755">
                  <c:v>126.5</c:v>
                </c:pt>
                <c:pt idx="3756">
                  <c:v>126.5</c:v>
                </c:pt>
                <c:pt idx="3757">
                  <c:v>126.5</c:v>
                </c:pt>
                <c:pt idx="3758">
                  <c:v>126.4</c:v>
                </c:pt>
                <c:pt idx="3759">
                  <c:v>126.3</c:v>
                </c:pt>
                <c:pt idx="3760">
                  <c:v>126.3</c:v>
                </c:pt>
                <c:pt idx="3761">
                  <c:v>126.2</c:v>
                </c:pt>
                <c:pt idx="3762">
                  <c:v>126.2</c:v>
                </c:pt>
                <c:pt idx="3763">
                  <c:v>126.1</c:v>
                </c:pt>
                <c:pt idx="3764">
                  <c:v>126.1</c:v>
                </c:pt>
                <c:pt idx="3765">
                  <c:v>126.1</c:v>
                </c:pt>
                <c:pt idx="3766">
                  <c:v>126</c:v>
                </c:pt>
                <c:pt idx="3767">
                  <c:v>125.9</c:v>
                </c:pt>
                <c:pt idx="3768">
                  <c:v>125.9</c:v>
                </c:pt>
                <c:pt idx="3769">
                  <c:v>125.8</c:v>
                </c:pt>
                <c:pt idx="3770">
                  <c:v>125.7</c:v>
                </c:pt>
                <c:pt idx="3771">
                  <c:v>125.6</c:v>
                </c:pt>
                <c:pt idx="3772">
                  <c:v>125.6</c:v>
                </c:pt>
                <c:pt idx="3773">
                  <c:v>125.6</c:v>
                </c:pt>
                <c:pt idx="3774">
                  <c:v>125.5</c:v>
                </c:pt>
                <c:pt idx="3775">
                  <c:v>125.5</c:v>
                </c:pt>
                <c:pt idx="3776">
                  <c:v>125.5</c:v>
                </c:pt>
                <c:pt idx="3777">
                  <c:v>125.4</c:v>
                </c:pt>
                <c:pt idx="3778">
                  <c:v>125.3</c:v>
                </c:pt>
                <c:pt idx="3779">
                  <c:v>125.2</c:v>
                </c:pt>
                <c:pt idx="3780">
                  <c:v>125.2</c:v>
                </c:pt>
                <c:pt idx="3781">
                  <c:v>125.1</c:v>
                </c:pt>
                <c:pt idx="3782">
                  <c:v>125.1</c:v>
                </c:pt>
                <c:pt idx="3783">
                  <c:v>125</c:v>
                </c:pt>
                <c:pt idx="3784">
                  <c:v>125</c:v>
                </c:pt>
                <c:pt idx="3785">
                  <c:v>124.9</c:v>
                </c:pt>
                <c:pt idx="3786">
                  <c:v>124.9</c:v>
                </c:pt>
                <c:pt idx="3787">
                  <c:v>124.8</c:v>
                </c:pt>
                <c:pt idx="3788">
                  <c:v>124.7</c:v>
                </c:pt>
                <c:pt idx="3789">
                  <c:v>124.7</c:v>
                </c:pt>
                <c:pt idx="3790">
                  <c:v>124.7</c:v>
                </c:pt>
                <c:pt idx="3791">
                  <c:v>124.6</c:v>
                </c:pt>
                <c:pt idx="3792">
                  <c:v>124.5</c:v>
                </c:pt>
                <c:pt idx="3793">
                  <c:v>124.5</c:v>
                </c:pt>
                <c:pt idx="3794">
                  <c:v>124.5</c:v>
                </c:pt>
                <c:pt idx="3795">
                  <c:v>124.4</c:v>
                </c:pt>
                <c:pt idx="3796">
                  <c:v>124.3</c:v>
                </c:pt>
                <c:pt idx="3797">
                  <c:v>124.2</c:v>
                </c:pt>
                <c:pt idx="3798">
                  <c:v>124.2</c:v>
                </c:pt>
                <c:pt idx="3799">
                  <c:v>124.2</c:v>
                </c:pt>
                <c:pt idx="3800">
                  <c:v>124.1</c:v>
                </c:pt>
                <c:pt idx="3801">
                  <c:v>124</c:v>
                </c:pt>
                <c:pt idx="3802">
                  <c:v>124</c:v>
                </c:pt>
                <c:pt idx="3803">
                  <c:v>124</c:v>
                </c:pt>
                <c:pt idx="3804">
                  <c:v>123.9</c:v>
                </c:pt>
                <c:pt idx="3805">
                  <c:v>123.8</c:v>
                </c:pt>
                <c:pt idx="3806">
                  <c:v>123.8</c:v>
                </c:pt>
                <c:pt idx="3807">
                  <c:v>123.8</c:v>
                </c:pt>
                <c:pt idx="3808">
                  <c:v>123.7</c:v>
                </c:pt>
                <c:pt idx="3809">
                  <c:v>123.6</c:v>
                </c:pt>
                <c:pt idx="3810">
                  <c:v>123.5</c:v>
                </c:pt>
                <c:pt idx="3811">
                  <c:v>123.5</c:v>
                </c:pt>
                <c:pt idx="3812">
                  <c:v>123.5</c:v>
                </c:pt>
                <c:pt idx="3813">
                  <c:v>123.4</c:v>
                </c:pt>
                <c:pt idx="3814">
                  <c:v>123.4</c:v>
                </c:pt>
                <c:pt idx="3815">
                  <c:v>123.3</c:v>
                </c:pt>
                <c:pt idx="3816">
                  <c:v>123.2</c:v>
                </c:pt>
                <c:pt idx="3817">
                  <c:v>123.2</c:v>
                </c:pt>
                <c:pt idx="3818">
                  <c:v>123.2</c:v>
                </c:pt>
                <c:pt idx="3819">
                  <c:v>123.1</c:v>
                </c:pt>
                <c:pt idx="3820">
                  <c:v>123.1</c:v>
                </c:pt>
                <c:pt idx="3821">
                  <c:v>123</c:v>
                </c:pt>
                <c:pt idx="3822">
                  <c:v>122.9</c:v>
                </c:pt>
                <c:pt idx="3823">
                  <c:v>122.9</c:v>
                </c:pt>
                <c:pt idx="3824">
                  <c:v>122.8</c:v>
                </c:pt>
                <c:pt idx="3825">
                  <c:v>122.8</c:v>
                </c:pt>
                <c:pt idx="3826">
                  <c:v>122.7</c:v>
                </c:pt>
                <c:pt idx="3827">
                  <c:v>122.7</c:v>
                </c:pt>
                <c:pt idx="3828">
                  <c:v>122.6</c:v>
                </c:pt>
                <c:pt idx="3829">
                  <c:v>122.6</c:v>
                </c:pt>
                <c:pt idx="3830">
                  <c:v>122.5</c:v>
                </c:pt>
                <c:pt idx="3831">
                  <c:v>122.4</c:v>
                </c:pt>
                <c:pt idx="3832">
                  <c:v>122.3</c:v>
                </c:pt>
                <c:pt idx="3833">
                  <c:v>122.3</c:v>
                </c:pt>
                <c:pt idx="3834">
                  <c:v>122.2</c:v>
                </c:pt>
                <c:pt idx="3835">
                  <c:v>122.2</c:v>
                </c:pt>
                <c:pt idx="3836">
                  <c:v>122.1</c:v>
                </c:pt>
                <c:pt idx="3837">
                  <c:v>122</c:v>
                </c:pt>
                <c:pt idx="3838">
                  <c:v>122</c:v>
                </c:pt>
                <c:pt idx="3839">
                  <c:v>122</c:v>
                </c:pt>
                <c:pt idx="3840">
                  <c:v>121.9</c:v>
                </c:pt>
                <c:pt idx="3841">
                  <c:v>121.8</c:v>
                </c:pt>
                <c:pt idx="3842">
                  <c:v>121.8</c:v>
                </c:pt>
                <c:pt idx="3843">
                  <c:v>121.7</c:v>
                </c:pt>
                <c:pt idx="3844">
                  <c:v>121.7</c:v>
                </c:pt>
                <c:pt idx="3845">
                  <c:v>121.6</c:v>
                </c:pt>
                <c:pt idx="3846">
                  <c:v>121.5</c:v>
                </c:pt>
                <c:pt idx="3847">
                  <c:v>121.5</c:v>
                </c:pt>
                <c:pt idx="3848">
                  <c:v>121.5</c:v>
                </c:pt>
                <c:pt idx="3849">
                  <c:v>121.4</c:v>
                </c:pt>
                <c:pt idx="3850">
                  <c:v>121.4</c:v>
                </c:pt>
                <c:pt idx="3851">
                  <c:v>121.3</c:v>
                </c:pt>
                <c:pt idx="3852">
                  <c:v>121.2</c:v>
                </c:pt>
                <c:pt idx="3853">
                  <c:v>121.1</c:v>
                </c:pt>
                <c:pt idx="3854">
                  <c:v>121.1</c:v>
                </c:pt>
                <c:pt idx="3855">
                  <c:v>121.1</c:v>
                </c:pt>
                <c:pt idx="3856">
                  <c:v>121.1</c:v>
                </c:pt>
                <c:pt idx="3857">
                  <c:v>121</c:v>
                </c:pt>
                <c:pt idx="3858">
                  <c:v>120.9</c:v>
                </c:pt>
                <c:pt idx="3859">
                  <c:v>120.9</c:v>
                </c:pt>
                <c:pt idx="3860">
                  <c:v>120.9</c:v>
                </c:pt>
                <c:pt idx="3861">
                  <c:v>120.8</c:v>
                </c:pt>
                <c:pt idx="3862">
                  <c:v>120.7</c:v>
                </c:pt>
                <c:pt idx="3863">
                  <c:v>120.7</c:v>
                </c:pt>
                <c:pt idx="3864">
                  <c:v>120.7</c:v>
                </c:pt>
                <c:pt idx="3865">
                  <c:v>120.6</c:v>
                </c:pt>
                <c:pt idx="3866">
                  <c:v>120.5</c:v>
                </c:pt>
                <c:pt idx="3867">
                  <c:v>120.5</c:v>
                </c:pt>
                <c:pt idx="3868">
                  <c:v>120.5</c:v>
                </c:pt>
                <c:pt idx="3869">
                  <c:v>120.4</c:v>
                </c:pt>
                <c:pt idx="3870">
                  <c:v>120.4</c:v>
                </c:pt>
                <c:pt idx="3871">
                  <c:v>120.3</c:v>
                </c:pt>
                <c:pt idx="3872">
                  <c:v>120.3</c:v>
                </c:pt>
                <c:pt idx="3873">
                  <c:v>120.2</c:v>
                </c:pt>
                <c:pt idx="3874">
                  <c:v>120.1</c:v>
                </c:pt>
                <c:pt idx="3875">
                  <c:v>120.1</c:v>
                </c:pt>
                <c:pt idx="3876">
                  <c:v>120.1</c:v>
                </c:pt>
                <c:pt idx="3877">
                  <c:v>120</c:v>
                </c:pt>
                <c:pt idx="3878">
                  <c:v>119.9</c:v>
                </c:pt>
                <c:pt idx="3879">
                  <c:v>119.9</c:v>
                </c:pt>
                <c:pt idx="3880">
                  <c:v>119.8</c:v>
                </c:pt>
                <c:pt idx="3881">
                  <c:v>119.8</c:v>
                </c:pt>
                <c:pt idx="3882">
                  <c:v>119.8</c:v>
                </c:pt>
                <c:pt idx="3883">
                  <c:v>119.7</c:v>
                </c:pt>
                <c:pt idx="3884">
                  <c:v>119.6</c:v>
                </c:pt>
                <c:pt idx="3885">
                  <c:v>119.6</c:v>
                </c:pt>
                <c:pt idx="3886">
                  <c:v>119.5</c:v>
                </c:pt>
                <c:pt idx="3887">
                  <c:v>119.5</c:v>
                </c:pt>
                <c:pt idx="3888">
                  <c:v>119.4</c:v>
                </c:pt>
                <c:pt idx="3889">
                  <c:v>119.3</c:v>
                </c:pt>
                <c:pt idx="3890">
                  <c:v>119.3</c:v>
                </c:pt>
                <c:pt idx="3891">
                  <c:v>119.3</c:v>
                </c:pt>
                <c:pt idx="3892">
                  <c:v>119.2</c:v>
                </c:pt>
                <c:pt idx="3893">
                  <c:v>119.1</c:v>
                </c:pt>
                <c:pt idx="3894">
                  <c:v>119.1</c:v>
                </c:pt>
                <c:pt idx="3895">
                  <c:v>119.1</c:v>
                </c:pt>
                <c:pt idx="3896">
                  <c:v>119</c:v>
                </c:pt>
                <c:pt idx="3897">
                  <c:v>119</c:v>
                </c:pt>
                <c:pt idx="3898">
                  <c:v>118.9</c:v>
                </c:pt>
                <c:pt idx="3899">
                  <c:v>118.9</c:v>
                </c:pt>
                <c:pt idx="3900">
                  <c:v>118.8</c:v>
                </c:pt>
                <c:pt idx="3901">
                  <c:v>118.7</c:v>
                </c:pt>
                <c:pt idx="3902">
                  <c:v>118.7</c:v>
                </c:pt>
                <c:pt idx="3903">
                  <c:v>118.7</c:v>
                </c:pt>
                <c:pt idx="3904">
                  <c:v>118.6</c:v>
                </c:pt>
                <c:pt idx="3905">
                  <c:v>118.6</c:v>
                </c:pt>
                <c:pt idx="3906">
                  <c:v>118.6</c:v>
                </c:pt>
                <c:pt idx="3907">
                  <c:v>118.5</c:v>
                </c:pt>
                <c:pt idx="3908">
                  <c:v>118.4</c:v>
                </c:pt>
                <c:pt idx="3909">
                  <c:v>118.4</c:v>
                </c:pt>
                <c:pt idx="3910">
                  <c:v>118.3</c:v>
                </c:pt>
                <c:pt idx="3911">
                  <c:v>118.3</c:v>
                </c:pt>
                <c:pt idx="3912">
                  <c:v>118.2</c:v>
                </c:pt>
                <c:pt idx="3913">
                  <c:v>118.2</c:v>
                </c:pt>
                <c:pt idx="3914">
                  <c:v>118.1</c:v>
                </c:pt>
                <c:pt idx="3915">
                  <c:v>118</c:v>
                </c:pt>
                <c:pt idx="3916">
                  <c:v>118</c:v>
                </c:pt>
                <c:pt idx="3917">
                  <c:v>117.9</c:v>
                </c:pt>
                <c:pt idx="3918">
                  <c:v>117.8</c:v>
                </c:pt>
                <c:pt idx="3919">
                  <c:v>117.8</c:v>
                </c:pt>
                <c:pt idx="3920">
                  <c:v>117.8</c:v>
                </c:pt>
                <c:pt idx="3921">
                  <c:v>117.7</c:v>
                </c:pt>
                <c:pt idx="3922">
                  <c:v>117.6</c:v>
                </c:pt>
                <c:pt idx="3923">
                  <c:v>117.5</c:v>
                </c:pt>
                <c:pt idx="3924">
                  <c:v>117.5</c:v>
                </c:pt>
                <c:pt idx="3925">
                  <c:v>117.5</c:v>
                </c:pt>
                <c:pt idx="3926">
                  <c:v>117.4</c:v>
                </c:pt>
                <c:pt idx="3927">
                  <c:v>117.3</c:v>
                </c:pt>
                <c:pt idx="3928">
                  <c:v>117.3</c:v>
                </c:pt>
                <c:pt idx="3929">
                  <c:v>117.3</c:v>
                </c:pt>
                <c:pt idx="3930">
                  <c:v>117.3</c:v>
                </c:pt>
                <c:pt idx="3931">
                  <c:v>117.2</c:v>
                </c:pt>
                <c:pt idx="3932">
                  <c:v>117.2</c:v>
                </c:pt>
                <c:pt idx="3933">
                  <c:v>117.1</c:v>
                </c:pt>
                <c:pt idx="3934">
                  <c:v>117.1</c:v>
                </c:pt>
                <c:pt idx="3935">
                  <c:v>117</c:v>
                </c:pt>
                <c:pt idx="3936">
                  <c:v>116.9</c:v>
                </c:pt>
                <c:pt idx="3937">
                  <c:v>116.9</c:v>
                </c:pt>
                <c:pt idx="3938">
                  <c:v>116.9</c:v>
                </c:pt>
                <c:pt idx="3939">
                  <c:v>116.8</c:v>
                </c:pt>
                <c:pt idx="3940">
                  <c:v>116.8</c:v>
                </c:pt>
                <c:pt idx="3941">
                  <c:v>116.8</c:v>
                </c:pt>
                <c:pt idx="3942">
                  <c:v>116.7</c:v>
                </c:pt>
                <c:pt idx="3943">
                  <c:v>116.6</c:v>
                </c:pt>
                <c:pt idx="3944">
                  <c:v>116.6</c:v>
                </c:pt>
                <c:pt idx="3945">
                  <c:v>116.6</c:v>
                </c:pt>
                <c:pt idx="3946">
                  <c:v>116.6</c:v>
                </c:pt>
                <c:pt idx="3947">
                  <c:v>116.5</c:v>
                </c:pt>
                <c:pt idx="3948">
                  <c:v>116.4</c:v>
                </c:pt>
                <c:pt idx="3949">
                  <c:v>116.3</c:v>
                </c:pt>
                <c:pt idx="3950">
                  <c:v>116.2</c:v>
                </c:pt>
                <c:pt idx="3951">
                  <c:v>116.1</c:v>
                </c:pt>
                <c:pt idx="3952">
                  <c:v>116</c:v>
                </c:pt>
                <c:pt idx="3953">
                  <c:v>116</c:v>
                </c:pt>
                <c:pt idx="3954">
                  <c:v>116</c:v>
                </c:pt>
                <c:pt idx="3955">
                  <c:v>116</c:v>
                </c:pt>
                <c:pt idx="3956">
                  <c:v>115.9</c:v>
                </c:pt>
                <c:pt idx="3957">
                  <c:v>115.9</c:v>
                </c:pt>
                <c:pt idx="3958">
                  <c:v>115.8</c:v>
                </c:pt>
                <c:pt idx="3959">
                  <c:v>115.7</c:v>
                </c:pt>
                <c:pt idx="3960">
                  <c:v>115.7</c:v>
                </c:pt>
                <c:pt idx="3961">
                  <c:v>115.6</c:v>
                </c:pt>
                <c:pt idx="3962">
                  <c:v>115.6</c:v>
                </c:pt>
                <c:pt idx="3963">
                  <c:v>115.6</c:v>
                </c:pt>
                <c:pt idx="3964">
                  <c:v>115.5</c:v>
                </c:pt>
                <c:pt idx="3965">
                  <c:v>115.5</c:v>
                </c:pt>
                <c:pt idx="3966">
                  <c:v>115.4</c:v>
                </c:pt>
                <c:pt idx="3967">
                  <c:v>115.4</c:v>
                </c:pt>
                <c:pt idx="3968">
                  <c:v>115.3</c:v>
                </c:pt>
                <c:pt idx="3969">
                  <c:v>115.3</c:v>
                </c:pt>
                <c:pt idx="3970">
                  <c:v>115.2</c:v>
                </c:pt>
                <c:pt idx="3971">
                  <c:v>115.2</c:v>
                </c:pt>
                <c:pt idx="3972">
                  <c:v>115.2</c:v>
                </c:pt>
                <c:pt idx="3973">
                  <c:v>115.1</c:v>
                </c:pt>
                <c:pt idx="3974">
                  <c:v>115.1</c:v>
                </c:pt>
                <c:pt idx="3975">
                  <c:v>115</c:v>
                </c:pt>
                <c:pt idx="3976">
                  <c:v>114.9</c:v>
                </c:pt>
                <c:pt idx="3977">
                  <c:v>114.8</c:v>
                </c:pt>
                <c:pt idx="3978">
                  <c:v>114.8</c:v>
                </c:pt>
                <c:pt idx="3979">
                  <c:v>114.7</c:v>
                </c:pt>
                <c:pt idx="3980">
                  <c:v>114.7</c:v>
                </c:pt>
                <c:pt idx="3981">
                  <c:v>114.7</c:v>
                </c:pt>
                <c:pt idx="3982">
                  <c:v>114.6</c:v>
                </c:pt>
                <c:pt idx="3983">
                  <c:v>114.6</c:v>
                </c:pt>
                <c:pt idx="3984">
                  <c:v>114.5</c:v>
                </c:pt>
                <c:pt idx="3985">
                  <c:v>114.5</c:v>
                </c:pt>
                <c:pt idx="3986">
                  <c:v>114.5</c:v>
                </c:pt>
                <c:pt idx="3987">
                  <c:v>114.4</c:v>
                </c:pt>
                <c:pt idx="3988">
                  <c:v>114.4</c:v>
                </c:pt>
                <c:pt idx="3989">
                  <c:v>114.3</c:v>
                </c:pt>
                <c:pt idx="3990">
                  <c:v>114.2</c:v>
                </c:pt>
                <c:pt idx="3991">
                  <c:v>114.2</c:v>
                </c:pt>
                <c:pt idx="3992">
                  <c:v>114.2</c:v>
                </c:pt>
                <c:pt idx="3993">
                  <c:v>114.1</c:v>
                </c:pt>
                <c:pt idx="3994">
                  <c:v>114.1</c:v>
                </c:pt>
                <c:pt idx="3995">
                  <c:v>114</c:v>
                </c:pt>
                <c:pt idx="3996">
                  <c:v>113.9</c:v>
                </c:pt>
                <c:pt idx="3997">
                  <c:v>113.9</c:v>
                </c:pt>
                <c:pt idx="3998">
                  <c:v>113.9</c:v>
                </c:pt>
                <c:pt idx="3999">
                  <c:v>113.9</c:v>
                </c:pt>
                <c:pt idx="4000">
                  <c:v>113.8</c:v>
                </c:pt>
                <c:pt idx="4001">
                  <c:v>113.8</c:v>
                </c:pt>
                <c:pt idx="4002">
                  <c:v>113.7</c:v>
                </c:pt>
                <c:pt idx="4003">
                  <c:v>113.6</c:v>
                </c:pt>
                <c:pt idx="4004">
                  <c:v>113.6</c:v>
                </c:pt>
                <c:pt idx="4005">
                  <c:v>113.6</c:v>
                </c:pt>
                <c:pt idx="4006">
                  <c:v>113.5</c:v>
                </c:pt>
                <c:pt idx="4007">
                  <c:v>113.4</c:v>
                </c:pt>
                <c:pt idx="4008">
                  <c:v>113.4</c:v>
                </c:pt>
                <c:pt idx="4009">
                  <c:v>113.3</c:v>
                </c:pt>
                <c:pt idx="4010">
                  <c:v>113.2</c:v>
                </c:pt>
                <c:pt idx="4011">
                  <c:v>113.2</c:v>
                </c:pt>
                <c:pt idx="4012">
                  <c:v>113.2</c:v>
                </c:pt>
                <c:pt idx="4013">
                  <c:v>113.1</c:v>
                </c:pt>
                <c:pt idx="4014">
                  <c:v>113.1</c:v>
                </c:pt>
                <c:pt idx="4015">
                  <c:v>113</c:v>
                </c:pt>
                <c:pt idx="4016">
                  <c:v>113</c:v>
                </c:pt>
                <c:pt idx="4017">
                  <c:v>112.9</c:v>
                </c:pt>
                <c:pt idx="4018">
                  <c:v>112.9</c:v>
                </c:pt>
                <c:pt idx="4019">
                  <c:v>112.8</c:v>
                </c:pt>
                <c:pt idx="4020">
                  <c:v>112.7</c:v>
                </c:pt>
                <c:pt idx="4021">
                  <c:v>112.7</c:v>
                </c:pt>
                <c:pt idx="4022">
                  <c:v>112.7</c:v>
                </c:pt>
                <c:pt idx="4023">
                  <c:v>112.7</c:v>
                </c:pt>
                <c:pt idx="4024">
                  <c:v>112.6</c:v>
                </c:pt>
                <c:pt idx="4025">
                  <c:v>112.5</c:v>
                </c:pt>
                <c:pt idx="4026">
                  <c:v>112.5</c:v>
                </c:pt>
                <c:pt idx="4027">
                  <c:v>112.5</c:v>
                </c:pt>
                <c:pt idx="4028">
                  <c:v>112.4</c:v>
                </c:pt>
                <c:pt idx="4029">
                  <c:v>112.4</c:v>
                </c:pt>
                <c:pt idx="4030">
                  <c:v>112.3</c:v>
                </c:pt>
                <c:pt idx="4031">
                  <c:v>112.3</c:v>
                </c:pt>
                <c:pt idx="4032">
                  <c:v>112.2</c:v>
                </c:pt>
                <c:pt idx="4033">
                  <c:v>112.2</c:v>
                </c:pt>
                <c:pt idx="4034">
                  <c:v>112.1</c:v>
                </c:pt>
                <c:pt idx="4035">
                  <c:v>112.1</c:v>
                </c:pt>
                <c:pt idx="4036">
                  <c:v>112.1</c:v>
                </c:pt>
                <c:pt idx="4037">
                  <c:v>112</c:v>
                </c:pt>
                <c:pt idx="4038">
                  <c:v>111.9</c:v>
                </c:pt>
                <c:pt idx="4039">
                  <c:v>111.9</c:v>
                </c:pt>
                <c:pt idx="4040">
                  <c:v>111.9</c:v>
                </c:pt>
                <c:pt idx="4041">
                  <c:v>111.8</c:v>
                </c:pt>
                <c:pt idx="4042">
                  <c:v>111.8</c:v>
                </c:pt>
                <c:pt idx="4043">
                  <c:v>111.8</c:v>
                </c:pt>
                <c:pt idx="4044">
                  <c:v>111.7</c:v>
                </c:pt>
                <c:pt idx="4045">
                  <c:v>111.6</c:v>
                </c:pt>
                <c:pt idx="4046">
                  <c:v>111.6</c:v>
                </c:pt>
                <c:pt idx="4047">
                  <c:v>111.5</c:v>
                </c:pt>
                <c:pt idx="4048">
                  <c:v>111.5</c:v>
                </c:pt>
                <c:pt idx="4049">
                  <c:v>111.5</c:v>
                </c:pt>
                <c:pt idx="4050">
                  <c:v>111.5</c:v>
                </c:pt>
                <c:pt idx="4051">
                  <c:v>111.4</c:v>
                </c:pt>
                <c:pt idx="4052">
                  <c:v>111.3</c:v>
                </c:pt>
                <c:pt idx="4053">
                  <c:v>111.3</c:v>
                </c:pt>
                <c:pt idx="4054">
                  <c:v>111.2</c:v>
                </c:pt>
                <c:pt idx="4055">
                  <c:v>111.1</c:v>
                </c:pt>
                <c:pt idx="4056">
                  <c:v>111.1</c:v>
                </c:pt>
                <c:pt idx="4057">
                  <c:v>111</c:v>
                </c:pt>
                <c:pt idx="4058">
                  <c:v>111</c:v>
                </c:pt>
                <c:pt idx="4059">
                  <c:v>110.9</c:v>
                </c:pt>
                <c:pt idx="4060">
                  <c:v>110.9</c:v>
                </c:pt>
                <c:pt idx="4061">
                  <c:v>110.9</c:v>
                </c:pt>
                <c:pt idx="4062">
                  <c:v>110.8</c:v>
                </c:pt>
                <c:pt idx="4063">
                  <c:v>110.8</c:v>
                </c:pt>
                <c:pt idx="4064">
                  <c:v>110.7</c:v>
                </c:pt>
                <c:pt idx="4065">
                  <c:v>110.6</c:v>
                </c:pt>
                <c:pt idx="4066">
                  <c:v>110.6</c:v>
                </c:pt>
                <c:pt idx="4067">
                  <c:v>110.6</c:v>
                </c:pt>
                <c:pt idx="4068">
                  <c:v>110.5</c:v>
                </c:pt>
                <c:pt idx="4069">
                  <c:v>110.5</c:v>
                </c:pt>
                <c:pt idx="4070">
                  <c:v>110.5</c:v>
                </c:pt>
                <c:pt idx="4071">
                  <c:v>110.4</c:v>
                </c:pt>
                <c:pt idx="4072">
                  <c:v>110.3</c:v>
                </c:pt>
                <c:pt idx="4073">
                  <c:v>110.3</c:v>
                </c:pt>
                <c:pt idx="4074">
                  <c:v>110.2</c:v>
                </c:pt>
                <c:pt idx="4075">
                  <c:v>110.1</c:v>
                </c:pt>
                <c:pt idx="4076">
                  <c:v>110.1</c:v>
                </c:pt>
                <c:pt idx="4077">
                  <c:v>110.1</c:v>
                </c:pt>
                <c:pt idx="4078">
                  <c:v>110.1</c:v>
                </c:pt>
                <c:pt idx="4079">
                  <c:v>110</c:v>
                </c:pt>
                <c:pt idx="4080">
                  <c:v>110</c:v>
                </c:pt>
                <c:pt idx="4081">
                  <c:v>109.9</c:v>
                </c:pt>
                <c:pt idx="4082">
                  <c:v>109.9</c:v>
                </c:pt>
                <c:pt idx="4083">
                  <c:v>109.9</c:v>
                </c:pt>
                <c:pt idx="4084">
                  <c:v>109.8</c:v>
                </c:pt>
                <c:pt idx="4085">
                  <c:v>109.8</c:v>
                </c:pt>
                <c:pt idx="4086">
                  <c:v>109.7</c:v>
                </c:pt>
                <c:pt idx="4087">
                  <c:v>109.7</c:v>
                </c:pt>
                <c:pt idx="4088">
                  <c:v>109.6</c:v>
                </c:pt>
                <c:pt idx="4089">
                  <c:v>109.5</c:v>
                </c:pt>
                <c:pt idx="4090">
                  <c:v>109.5</c:v>
                </c:pt>
                <c:pt idx="4091">
                  <c:v>109.5</c:v>
                </c:pt>
                <c:pt idx="4092">
                  <c:v>109.4</c:v>
                </c:pt>
                <c:pt idx="4093">
                  <c:v>109.4</c:v>
                </c:pt>
                <c:pt idx="4094">
                  <c:v>109.3</c:v>
                </c:pt>
                <c:pt idx="4095">
                  <c:v>109.3</c:v>
                </c:pt>
                <c:pt idx="4096">
                  <c:v>109.2</c:v>
                </c:pt>
                <c:pt idx="4097">
                  <c:v>109.2</c:v>
                </c:pt>
                <c:pt idx="4098">
                  <c:v>109.1</c:v>
                </c:pt>
                <c:pt idx="4099">
                  <c:v>109.1</c:v>
                </c:pt>
                <c:pt idx="4100">
                  <c:v>109</c:v>
                </c:pt>
                <c:pt idx="4101">
                  <c:v>109</c:v>
                </c:pt>
                <c:pt idx="4102">
                  <c:v>108.9</c:v>
                </c:pt>
              </c:numCache>
            </c:numRef>
          </c:yVal>
          <c:smooth val="1"/>
          <c:extLst>
            <c:ext xmlns:c16="http://schemas.microsoft.com/office/drawing/2014/chart" uri="{C3380CC4-5D6E-409C-BE32-E72D297353CC}">
              <c16:uniqueId val="{00000000-1D5C-484D-B54B-1FF3D2112E77}"/>
            </c:ext>
          </c:extLst>
        </c:ser>
        <c:ser>
          <c:idx val="1"/>
          <c:order val="1"/>
          <c:tx>
            <c:v>T2</c:v>
          </c:tx>
          <c:spPr>
            <a:ln w="19050" cap="rnd">
              <a:solidFill>
                <a:srgbClr val="0070C0"/>
              </a:solidFill>
              <a:round/>
            </a:ln>
            <a:effectLst/>
          </c:spPr>
          <c:marker>
            <c:symbol val="none"/>
          </c:marker>
          <c:xVal>
            <c:numRef>
              <c:f>'CoolTerm mwp 500C siti'!$E$32:$E$1091</c:f>
              <c:numCache>
                <c:formatCode>General</c:formatCode>
                <c:ptCount val="10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numCache>
            </c:numRef>
          </c:xVal>
          <c:yVal>
            <c:numRef>
              <c:f>'CoolTerm mwp 500C siti'!$F$32:$F$1091</c:f>
              <c:numCache>
                <c:formatCode>General</c:formatCode>
                <c:ptCount val="1060"/>
                <c:pt idx="0">
                  <c:v>13.75</c:v>
                </c:pt>
                <c:pt idx="1">
                  <c:v>13.25</c:v>
                </c:pt>
                <c:pt idx="2">
                  <c:v>13.25</c:v>
                </c:pt>
                <c:pt idx="3">
                  <c:v>12.25</c:v>
                </c:pt>
                <c:pt idx="4">
                  <c:v>12.5</c:v>
                </c:pt>
                <c:pt idx="5">
                  <c:v>12.75</c:v>
                </c:pt>
                <c:pt idx="6">
                  <c:v>13</c:v>
                </c:pt>
                <c:pt idx="7">
                  <c:v>14</c:v>
                </c:pt>
                <c:pt idx="8">
                  <c:v>15.25</c:v>
                </c:pt>
                <c:pt idx="9">
                  <c:v>15.25</c:v>
                </c:pt>
                <c:pt idx="10">
                  <c:v>13</c:v>
                </c:pt>
                <c:pt idx="11">
                  <c:v>18.5</c:v>
                </c:pt>
                <c:pt idx="12">
                  <c:v>14</c:v>
                </c:pt>
                <c:pt idx="13">
                  <c:v>19.25</c:v>
                </c:pt>
                <c:pt idx="14">
                  <c:v>19.5</c:v>
                </c:pt>
                <c:pt idx="15">
                  <c:v>22.75</c:v>
                </c:pt>
                <c:pt idx="16">
                  <c:v>19.5</c:v>
                </c:pt>
                <c:pt idx="17">
                  <c:v>21.5</c:v>
                </c:pt>
                <c:pt idx="18">
                  <c:v>25.25</c:v>
                </c:pt>
                <c:pt idx="19">
                  <c:v>26.25</c:v>
                </c:pt>
                <c:pt idx="20">
                  <c:v>28.5</c:v>
                </c:pt>
                <c:pt idx="21">
                  <c:v>29.5</c:v>
                </c:pt>
                <c:pt idx="22">
                  <c:v>31.5</c:v>
                </c:pt>
                <c:pt idx="23">
                  <c:v>33</c:v>
                </c:pt>
                <c:pt idx="24">
                  <c:v>32</c:v>
                </c:pt>
                <c:pt idx="25">
                  <c:v>34.75</c:v>
                </c:pt>
                <c:pt idx="26">
                  <c:v>36.75</c:v>
                </c:pt>
                <c:pt idx="27">
                  <c:v>38.25</c:v>
                </c:pt>
                <c:pt idx="28">
                  <c:v>38.5</c:v>
                </c:pt>
                <c:pt idx="29">
                  <c:v>36</c:v>
                </c:pt>
                <c:pt idx="30">
                  <c:v>41.5</c:v>
                </c:pt>
                <c:pt idx="31">
                  <c:v>43.75</c:v>
                </c:pt>
                <c:pt idx="32">
                  <c:v>43</c:v>
                </c:pt>
                <c:pt idx="33">
                  <c:v>46.5</c:v>
                </c:pt>
                <c:pt idx="34">
                  <c:v>47.5</c:v>
                </c:pt>
                <c:pt idx="35">
                  <c:v>49.75</c:v>
                </c:pt>
                <c:pt idx="36">
                  <c:v>50.5</c:v>
                </c:pt>
                <c:pt idx="37">
                  <c:v>52.25</c:v>
                </c:pt>
                <c:pt idx="38">
                  <c:v>53.25</c:v>
                </c:pt>
                <c:pt idx="39">
                  <c:v>55</c:v>
                </c:pt>
                <c:pt idx="40">
                  <c:v>57.25</c:v>
                </c:pt>
                <c:pt idx="41">
                  <c:v>59</c:v>
                </c:pt>
                <c:pt idx="42">
                  <c:v>60.5</c:v>
                </c:pt>
                <c:pt idx="43">
                  <c:v>60.25</c:v>
                </c:pt>
                <c:pt idx="44">
                  <c:v>63.75</c:v>
                </c:pt>
                <c:pt idx="45">
                  <c:v>62.75</c:v>
                </c:pt>
                <c:pt idx="46">
                  <c:v>65.5</c:v>
                </c:pt>
                <c:pt idx="47">
                  <c:v>66.75</c:v>
                </c:pt>
                <c:pt idx="48">
                  <c:v>69.75</c:v>
                </c:pt>
                <c:pt idx="49">
                  <c:v>70.5</c:v>
                </c:pt>
                <c:pt idx="50">
                  <c:v>73.25</c:v>
                </c:pt>
                <c:pt idx="51">
                  <c:v>71.75</c:v>
                </c:pt>
                <c:pt idx="52">
                  <c:v>75.25</c:v>
                </c:pt>
                <c:pt idx="53">
                  <c:v>76.75</c:v>
                </c:pt>
                <c:pt idx="54">
                  <c:v>78.75</c:v>
                </c:pt>
                <c:pt idx="55">
                  <c:v>79</c:v>
                </c:pt>
                <c:pt idx="56">
                  <c:v>81</c:v>
                </c:pt>
                <c:pt idx="57">
                  <c:v>81.75</c:v>
                </c:pt>
                <c:pt idx="58">
                  <c:v>77.25</c:v>
                </c:pt>
                <c:pt idx="59">
                  <c:v>84.75</c:v>
                </c:pt>
                <c:pt idx="60">
                  <c:v>84.75</c:v>
                </c:pt>
                <c:pt idx="61">
                  <c:v>86.25</c:v>
                </c:pt>
                <c:pt idx="62">
                  <c:v>74.5</c:v>
                </c:pt>
                <c:pt idx="63">
                  <c:v>89</c:v>
                </c:pt>
                <c:pt idx="64">
                  <c:v>85.5</c:v>
                </c:pt>
                <c:pt idx="65">
                  <c:v>90.75</c:v>
                </c:pt>
                <c:pt idx="66">
                  <c:v>81.5</c:v>
                </c:pt>
                <c:pt idx="67">
                  <c:v>93.25</c:v>
                </c:pt>
                <c:pt idx="68">
                  <c:v>90.5</c:v>
                </c:pt>
                <c:pt idx="69">
                  <c:v>93.5</c:v>
                </c:pt>
                <c:pt idx="70">
                  <c:v>93.75</c:v>
                </c:pt>
                <c:pt idx="71">
                  <c:v>96.75</c:v>
                </c:pt>
                <c:pt idx="72">
                  <c:v>94.25</c:v>
                </c:pt>
                <c:pt idx="73">
                  <c:v>97.25</c:v>
                </c:pt>
                <c:pt idx="74">
                  <c:v>98.25</c:v>
                </c:pt>
                <c:pt idx="75">
                  <c:v>101</c:v>
                </c:pt>
                <c:pt idx="76">
                  <c:v>100.5</c:v>
                </c:pt>
                <c:pt idx="77">
                  <c:v>102.25</c:v>
                </c:pt>
                <c:pt idx="78">
                  <c:v>102.5</c:v>
                </c:pt>
                <c:pt idx="79">
                  <c:v>104.75</c:v>
                </c:pt>
                <c:pt idx="80">
                  <c:v>105.25</c:v>
                </c:pt>
                <c:pt idx="81">
                  <c:v>107</c:v>
                </c:pt>
                <c:pt idx="82">
                  <c:v>107.75</c:v>
                </c:pt>
                <c:pt idx="83">
                  <c:v>109.75</c:v>
                </c:pt>
                <c:pt idx="84">
                  <c:v>105.25</c:v>
                </c:pt>
                <c:pt idx="85">
                  <c:v>111.5</c:v>
                </c:pt>
                <c:pt idx="86">
                  <c:v>113</c:v>
                </c:pt>
                <c:pt idx="87">
                  <c:v>108</c:v>
                </c:pt>
                <c:pt idx="88">
                  <c:v>111</c:v>
                </c:pt>
                <c:pt idx="89">
                  <c:v>116.25</c:v>
                </c:pt>
                <c:pt idx="90">
                  <c:v>116.5</c:v>
                </c:pt>
                <c:pt idx="91">
                  <c:v>112.25</c:v>
                </c:pt>
                <c:pt idx="92">
                  <c:v>119.5</c:v>
                </c:pt>
                <c:pt idx="93">
                  <c:v>115.75</c:v>
                </c:pt>
                <c:pt idx="94">
                  <c:v>121.25</c:v>
                </c:pt>
                <c:pt idx="95">
                  <c:v>116</c:v>
                </c:pt>
                <c:pt idx="96">
                  <c:v>124.5</c:v>
                </c:pt>
                <c:pt idx="97">
                  <c:v>121.75</c:v>
                </c:pt>
                <c:pt idx="98">
                  <c:v>126</c:v>
                </c:pt>
                <c:pt idx="99">
                  <c:v>122.5</c:v>
                </c:pt>
                <c:pt idx="100">
                  <c:v>128.25</c:v>
                </c:pt>
                <c:pt idx="101">
                  <c:v>124.75</c:v>
                </c:pt>
                <c:pt idx="102">
                  <c:v>129.5</c:v>
                </c:pt>
                <c:pt idx="103">
                  <c:v>129.5</c:v>
                </c:pt>
                <c:pt idx="104">
                  <c:v>132.75</c:v>
                </c:pt>
                <c:pt idx="105">
                  <c:v>131.75</c:v>
                </c:pt>
                <c:pt idx="106">
                  <c:v>133.75</c:v>
                </c:pt>
                <c:pt idx="107">
                  <c:v>134.25</c:v>
                </c:pt>
                <c:pt idx="108">
                  <c:v>136.5</c:v>
                </c:pt>
                <c:pt idx="109">
                  <c:v>137</c:v>
                </c:pt>
                <c:pt idx="110">
                  <c:v>138.5</c:v>
                </c:pt>
                <c:pt idx="111">
                  <c:v>140</c:v>
                </c:pt>
                <c:pt idx="112">
                  <c:v>141.25</c:v>
                </c:pt>
                <c:pt idx="113">
                  <c:v>140.5</c:v>
                </c:pt>
                <c:pt idx="114">
                  <c:v>143.25</c:v>
                </c:pt>
                <c:pt idx="115">
                  <c:v>144.5</c:v>
                </c:pt>
                <c:pt idx="116">
                  <c:v>146.5</c:v>
                </c:pt>
                <c:pt idx="117">
                  <c:v>141.75</c:v>
                </c:pt>
                <c:pt idx="118">
                  <c:v>149</c:v>
                </c:pt>
                <c:pt idx="119">
                  <c:v>150</c:v>
                </c:pt>
                <c:pt idx="120">
                  <c:v>142</c:v>
                </c:pt>
                <c:pt idx="121">
                  <c:v>151.5</c:v>
                </c:pt>
                <c:pt idx="122">
                  <c:v>151.75</c:v>
                </c:pt>
                <c:pt idx="123">
                  <c:v>154.25</c:v>
                </c:pt>
                <c:pt idx="124">
                  <c:v>149.5</c:v>
                </c:pt>
                <c:pt idx="125">
                  <c:v>158.25</c:v>
                </c:pt>
                <c:pt idx="126">
                  <c:v>158.25</c:v>
                </c:pt>
                <c:pt idx="127">
                  <c:v>160.5</c:v>
                </c:pt>
                <c:pt idx="128">
                  <c:v>156.5</c:v>
                </c:pt>
                <c:pt idx="129">
                  <c:v>164</c:v>
                </c:pt>
                <c:pt idx="130">
                  <c:v>161.5</c:v>
                </c:pt>
                <c:pt idx="131">
                  <c:v>166</c:v>
                </c:pt>
                <c:pt idx="132">
                  <c:v>165</c:v>
                </c:pt>
                <c:pt idx="133">
                  <c:v>169.75</c:v>
                </c:pt>
                <c:pt idx="134">
                  <c:v>168.25</c:v>
                </c:pt>
                <c:pt idx="135">
                  <c:v>171.25</c:v>
                </c:pt>
                <c:pt idx="136">
                  <c:v>156.75</c:v>
                </c:pt>
                <c:pt idx="137">
                  <c:v>175</c:v>
                </c:pt>
                <c:pt idx="138">
                  <c:v>176</c:v>
                </c:pt>
                <c:pt idx="139">
                  <c:v>177.25</c:v>
                </c:pt>
                <c:pt idx="140">
                  <c:v>178.25</c:v>
                </c:pt>
                <c:pt idx="141">
                  <c:v>180.75</c:v>
                </c:pt>
                <c:pt idx="142">
                  <c:v>181.75</c:v>
                </c:pt>
                <c:pt idx="143">
                  <c:v>183.5</c:v>
                </c:pt>
                <c:pt idx="144">
                  <c:v>185</c:v>
                </c:pt>
                <c:pt idx="145">
                  <c:v>186.75</c:v>
                </c:pt>
                <c:pt idx="146">
                  <c:v>186</c:v>
                </c:pt>
                <c:pt idx="147">
                  <c:v>189.5</c:v>
                </c:pt>
                <c:pt idx="148">
                  <c:v>190.75</c:v>
                </c:pt>
                <c:pt idx="149">
                  <c:v>190.75</c:v>
                </c:pt>
                <c:pt idx="150">
                  <c:v>192.5</c:v>
                </c:pt>
                <c:pt idx="151">
                  <c:v>195.75</c:v>
                </c:pt>
                <c:pt idx="152">
                  <c:v>197.5</c:v>
                </c:pt>
                <c:pt idx="153">
                  <c:v>192.25</c:v>
                </c:pt>
                <c:pt idx="154">
                  <c:v>200.75</c:v>
                </c:pt>
                <c:pt idx="155">
                  <c:v>200.5</c:v>
                </c:pt>
                <c:pt idx="156">
                  <c:v>202.5</c:v>
                </c:pt>
                <c:pt idx="157">
                  <c:v>199.25</c:v>
                </c:pt>
                <c:pt idx="158">
                  <c:v>206</c:v>
                </c:pt>
                <c:pt idx="159">
                  <c:v>206.75</c:v>
                </c:pt>
                <c:pt idx="160">
                  <c:v>208.75</c:v>
                </c:pt>
                <c:pt idx="161">
                  <c:v>205.25</c:v>
                </c:pt>
                <c:pt idx="162">
                  <c:v>212.25</c:v>
                </c:pt>
                <c:pt idx="163">
                  <c:v>211</c:v>
                </c:pt>
                <c:pt idx="164">
                  <c:v>214.5</c:v>
                </c:pt>
                <c:pt idx="165">
                  <c:v>215.25</c:v>
                </c:pt>
                <c:pt idx="166">
                  <c:v>217.5</c:v>
                </c:pt>
                <c:pt idx="167">
                  <c:v>218.25</c:v>
                </c:pt>
                <c:pt idx="168">
                  <c:v>220</c:v>
                </c:pt>
                <c:pt idx="169">
                  <c:v>221.75</c:v>
                </c:pt>
                <c:pt idx="170">
                  <c:v>223.5</c:v>
                </c:pt>
                <c:pt idx="171">
                  <c:v>224</c:v>
                </c:pt>
                <c:pt idx="172">
                  <c:v>226.25</c:v>
                </c:pt>
                <c:pt idx="173">
                  <c:v>227.75</c:v>
                </c:pt>
                <c:pt idx="174">
                  <c:v>229.5</c:v>
                </c:pt>
                <c:pt idx="175">
                  <c:v>230.75</c:v>
                </c:pt>
                <c:pt idx="176">
                  <c:v>231.5</c:v>
                </c:pt>
                <c:pt idx="177">
                  <c:v>233</c:v>
                </c:pt>
                <c:pt idx="178">
                  <c:v>234.5</c:v>
                </c:pt>
                <c:pt idx="179">
                  <c:v>234</c:v>
                </c:pt>
                <c:pt idx="180">
                  <c:v>238</c:v>
                </c:pt>
                <c:pt idx="181">
                  <c:v>239.25</c:v>
                </c:pt>
                <c:pt idx="182">
                  <c:v>237.5</c:v>
                </c:pt>
                <c:pt idx="183">
                  <c:v>241.75</c:v>
                </c:pt>
                <c:pt idx="184">
                  <c:v>243.75</c:v>
                </c:pt>
                <c:pt idx="185">
                  <c:v>245</c:v>
                </c:pt>
                <c:pt idx="186">
                  <c:v>242.5</c:v>
                </c:pt>
                <c:pt idx="187">
                  <c:v>248.75</c:v>
                </c:pt>
                <c:pt idx="188">
                  <c:v>248.75</c:v>
                </c:pt>
                <c:pt idx="189">
                  <c:v>250</c:v>
                </c:pt>
                <c:pt idx="190">
                  <c:v>243.5</c:v>
                </c:pt>
                <c:pt idx="191">
                  <c:v>253.75</c:v>
                </c:pt>
                <c:pt idx="192">
                  <c:v>254</c:v>
                </c:pt>
                <c:pt idx="193">
                  <c:v>256</c:v>
                </c:pt>
                <c:pt idx="194">
                  <c:v>255</c:v>
                </c:pt>
                <c:pt idx="195">
                  <c:v>259.25</c:v>
                </c:pt>
                <c:pt idx="196">
                  <c:v>258.75</c:v>
                </c:pt>
                <c:pt idx="197">
                  <c:v>261</c:v>
                </c:pt>
                <c:pt idx="198">
                  <c:v>261.75</c:v>
                </c:pt>
                <c:pt idx="199">
                  <c:v>264.25</c:v>
                </c:pt>
                <c:pt idx="200">
                  <c:v>265</c:v>
                </c:pt>
                <c:pt idx="201">
                  <c:v>266.75</c:v>
                </c:pt>
                <c:pt idx="202">
                  <c:v>268</c:v>
                </c:pt>
                <c:pt idx="203">
                  <c:v>269.75</c:v>
                </c:pt>
                <c:pt idx="204">
                  <c:v>270.75</c:v>
                </c:pt>
                <c:pt idx="205">
                  <c:v>272.25</c:v>
                </c:pt>
                <c:pt idx="206">
                  <c:v>272.75</c:v>
                </c:pt>
                <c:pt idx="207">
                  <c:v>275.25</c:v>
                </c:pt>
                <c:pt idx="208">
                  <c:v>275.25</c:v>
                </c:pt>
                <c:pt idx="209">
                  <c:v>277.5</c:v>
                </c:pt>
                <c:pt idx="210">
                  <c:v>277.5</c:v>
                </c:pt>
                <c:pt idx="211">
                  <c:v>280.5</c:v>
                </c:pt>
                <c:pt idx="212">
                  <c:v>281.25</c:v>
                </c:pt>
                <c:pt idx="213">
                  <c:v>283</c:v>
                </c:pt>
                <c:pt idx="214">
                  <c:v>284.5</c:v>
                </c:pt>
                <c:pt idx="215">
                  <c:v>281.75</c:v>
                </c:pt>
                <c:pt idx="216">
                  <c:v>287</c:v>
                </c:pt>
                <c:pt idx="217">
                  <c:v>288.5</c:v>
                </c:pt>
                <c:pt idx="218">
                  <c:v>289.25</c:v>
                </c:pt>
                <c:pt idx="219">
                  <c:v>284.25</c:v>
                </c:pt>
                <c:pt idx="220">
                  <c:v>291.75</c:v>
                </c:pt>
                <c:pt idx="221">
                  <c:v>293.5</c:v>
                </c:pt>
                <c:pt idx="222">
                  <c:v>294.75</c:v>
                </c:pt>
                <c:pt idx="223">
                  <c:v>291.25</c:v>
                </c:pt>
                <c:pt idx="224">
                  <c:v>298</c:v>
                </c:pt>
                <c:pt idx="225">
                  <c:v>298</c:v>
                </c:pt>
                <c:pt idx="226">
                  <c:v>299.75</c:v>
                </c:pt>
                <c:pt idx="227">
                  <c:v>300.75</c:v>
                </c:pt>
                <c:pt idx="228">
                  <c:v>303.5</c:v>
                </c:pt>
                <c:pt idx="229">
                  <c:v>303.75</c:v>
                </c:pt>
                <c:pt idx="230">
                  <c:v>305.25</c:v>
                </c:pt>
                <c:pt idx="231">
                  <c:v>306.75</c:v>
                </c:pt>
                <c:pt idx="232">
                  <c:v>308</c:v>
                </c:pt>
                <c:pt idx="233">
                  <c:v>309.5</c:v>
                </c:pt>
                <c:pt idx="234">
                  <c:v>311.25</c:v>
                </c:pt>
                <c:pt idx="235">
                  <c:v>312.25</c:v>
                </c:pt>
                <c:pt idx="236">
                  <c:v>314</c:v>
                </c:pt>
                <c:pt idx="237">
                  <c:v>315.5</c:v>
                </c:pt>
                <c:pt idx="238">
                  <c:v>317</c:v>
                </c:pt>
                <c:pt idx="239">
                  <c:v>317.75</c:v>
                </c:pt>
                <c:pt idx="240">
                  <c:v>319.75</c:v>
                </c:pt>
                <c:pt idx="241">
                  <c:v>321</c:v>
                </c:pt>
                <c:pt idx="242">
                  <c:v>322.75</c:v>
                </c:pt>
                <c:pt idx="243">
                  <c:v>323.5</c:v>
                </c:pt>
                <c:pt idx="244">
                  <c:v>325.75</c:v>
                </c:pt>
                <c:pt idx="245">
                  <c:v>327</c:v>
                </c:pt>
                <c:pt idx="246">
                  <c:v>328.25</c:v>
                </c:pt>
                <c:pt idx="247">
                  <c:v>330.5</c:v>
                </c:pt>
                <c:pt idx="248">
                  <c:v>326.5</c:v>
                </c:pt>
                <c:pt idx="249">
                  <c:v>333</c:v>
                </c:pt>
                <c:pt idx="250">
                  <c:v>334.5</c:v>
                </c:pt>
                <c:pt idx="251">
                  <c:v>336</c:v>
                </c:pt>
                <c:pt idx="252">
                  <c:v>328.25</c:v>
                </c:pt>
                <c:pt idx="253">
                  <c:v>339.75</c:v>
                </c:pt>
                <c:pt idx="254">
                  <c:v>341.5</c:v>
                </c:pt>
                <c:pt idx="255">
                  <c:v>342.5</c:v>
                </c:pt>
                <c:pt idx="256">
                  <c:v>341.5</c:v>
                </c:pt>
                <c:pt idx="257">
                  <c:v>346.25</c:v>
                </c:pt>
                <c:pt idx="258">
                  <c:v>347.75</c:v>
                </c:pt>
                <c:pt idx="259">
                  <c:v>349.25</c:v>
                </c:pt>
                <c:pt idx="260">
                  <c:v>351</c:v>
                </c:pt>
                <c:pt idx="261">
                  <c:v>352.75</c:v>
                </c:pt>
                <c:pt idx="262">
                  <c:v>353.5</c:v>
                </c:pt>
                <c:pt idx="263">
                  <c:v>356.75</c:v>
                </c:pt>
                <c:pt idx="264">
                  <c:v>358.75</c:v>
                </c:pt>
                <c:pt idx="265">
                  <c:v>360.25</c:v>
                </c:pt>
                <c:pt idx="266">
                  <c:v>362</c:v>
                </c:pt>
                <c:pt idx="267">
                  <c:v>363.75</c:v>
                </c:pt>
                <c:pt idx="268">
                  <c:v>365.5</c:v>
                </c:pt>
                <c:pt idx="269">
                  <c:v>368</c:v>
                </c:pt>
                <c:pt idx="270">
                  <c:v>369.75</c:v>
                </c:pt>
                <c:pt idx="271">
                  <c:v>371.25</c:v>
                </c:pt>
                <c:pt idx="272">
                  <c:v>372.75</c:v>
                </c:pt>
                <c:pt idx="273">
                  <c:v>375.5</c:v>
                </c:pt>
                <c:pt idx="274">
                  <c:v>377</c:v>
                </c:pt>
                <c:pt idx="275">
                  <c:v>378.75</c:v>
                </c:pt>
                <c:pt idx="276">
                  <c:v>380.75</c:v>
                </c:pt>
                <c:pt idx="277">
                  <c:v>383.25</c:v>
                </c:pt>
                <c:pt idx="278">
                  <c:v>385.25</c:v>
                </c:pt>
                <c:pt idx="279">
                  <c:v>386.5</c:v>
                </c:pt>
                <c:pt idx="280">
                  <c:v>389.75</c:v>
                </c:pt>
                <c:pt idx="281">
                  <c:v>390</c:v>
                </c:pt>
                <c:pt idx="282">
                  <c:v>393.75</c:v>
                </c:pt>
                <c:pt idx="283">
                  <c:v>395</c:v>
                </c:pt>
                <c:pt idx="284">
                  <c:v>397.25</c:v>
                </c:pt>
                <c:pt idx="285">
                  <c:v>396</c:v>
                </c:pt>
                <c:pt idx="286">
                  <c:v>401.5</c:v>
                </c:pt>
                <c:pt idx="287">
                  <c:v>403.75</c:v>
                </c:pt>
                <c:pt idx="288">
                  <c:v>405.75</c:v>
                </c:pt>
                <c:pt idx="289">
                  <c:v>407.75</c:v>
                </c:pt>
                <c:pt idx="290">
                  <c:v>409.5</c:v>
                </c:pt>
                <c:pt idx="291">
                  <c:v>412</c:v>
                </c:pt>
                <c:pt idx="292">
                  <c:v>413.5</c:v>
                </c:pt>
                <c:pt idx="293">
                  <c:v>416.25</c:v>
                </c:pt>
                <c:pt idx="294">
                  <c:v>418</c:v>
                </c:pt>
                <c:pt idx="295">
                  <c:v>419.5</c:v>
                </c:pt>
                <c:pt idx="296">
                  <c:v>422.5</c:v>
                </c:pt>
                <c:pt idx="297">
                  <c:v>424.5</c:v>
                </c:pt>
                <c:pt idx="298">
                  <c:v>426.5</c:v>
                </c:pt>
                <c:pt idx="299">
                  <c:v>428</c:v>
                </c:pt>
                <c:pt idx="300">
                  <c:v>431</c:v>
                </c:pt>
                <c:pt idx="301">
                  <c:v>432.75</c:v>
                </c:pt>
                <c:pt idx="302">
                  <c:v>435.5</c:v>
                </c:pt>
                <c:pt idx="303">
                  <c:v>437.5</c:v>
                </c:pt>
                <c:pt idx="304">
                  <c:v>439.25</c:v>
                </c:pt>
                <c:pt idx="305">
                  <c:v>441.25</c:v>
                </c:pt>
                <c:pt idx="306">
                  <c:v>443.75</c:v>
                </c:pt>
                <c:pt idx="307">
                  <c:v>446</c:v>
                </c:pt>
                <c:pt idx="308">
                  <c:v>448</c:v>
                </c:pt>
                <c:pt idx="309">
                  <c:v>450.75</c:v>
                </c:pt>
                <c:pt idx="310">
                  <c:v>452.5</c:v>
                </c:pt>
                <c:pt idx="311">
                  <c:v>454.75</c:v>
                </c:pt>
                <c:pt idx="312">
                  <c:v>456.5</c:v>
                </c:pt>
                <c:pt idx="313">
                  <c:v>459</c:v>
                </c:pt>
                <c:pt idx="314">
                  <c:v>459.75</c:v>
                </c:pt>
                <c:pt idx="315">
                  <c:v>462.75</c:v>
                </c:pt>
                <c:pt idx="316">
                  <c:v>465</c:v>
                </c:pt>
                <c:pt idx="317">
                  <c:v>467.25</c:v>
                </c:pt>
                <c:pt idx="318">
                  <c:v>468.5</c:v>
                </c:pt>
                <c:pt idx="319">
                  <c:v>471.25</c:v>
                </c:pt>
                <c:pt idx="320">
                  <c:v>473.5</c:v>
                </c:pt>
                <c:pt idx="321">
                  <c:v>475.5</c:v>
                </c:pt>
                <c:pt idx="322">
                  <c:v>477.5</c:v>
                </c:pt>
                <c:pt idx="323">
                  <c:v>479.5</c:v>
                </c:pt>
                <c:pt idx="324">
                  <c:v>482</c:v>
                </c:pt>
                <c:pt idx="325">
                  <c:v>483.75</c:v>
                </c:pt>
                <c:pt idx="326">
                  <c:v>486</c:v>
                </c:pt>
                <c:pt idx="327">
                  <c:v>487.75</c:v>
                </c:pt>
                <c:pt idx="328">
                  <c:v>489.75</c:v>
                </c:pt>
                <c:pt idx="329">
                  <c:v>491.25</c:v>
                </c:pt>
                <c:pt idx="330">
                  <c:v>494</c:v>
                </c:pt>
                <c:pt idx="331">
                  <c:v>495</c:v>
                </c:pt>
                <c:pt idx="332">
                  <c:v>497</c:v>
                </c:pt>
                <c:pt idx="333">
                  <c:v>499</c:v>
                </c:pt>
                <c:pt idx="334">
                  <c:v>501</c:v>
                </c:pt>
                <c:pt idx="335">
                  <c:v>502.75</c:v>
                </c:pt>
                <c:pt idx="336">
                  <c:v>506.25</c:v>
                </c:pt>
                <c:pt idx="337">
                  <c:v>511.25</c:v>
                </c:pt>
                <c:pt idx="338">
                  <c:v>513.5</c:v>
                </c:pt>
                <c:pt idx="339">
                  <c:v>516.25</c:v>
                </c:pt>
                <c:pt idx="340">
                  <c:v>521.75</c:v>
                </c:pt>
                <c:pt idx="341">
                  <c:v>524.25</c:v>
                </c:pt>
                <c:pt idx="342">
                  <c:v>526.5</c:v>
                </c:pt>
                <c:pt idx="343">
                  <c:v>527.25</c:v>
                </c:pt>
                <c:pt idx="344">
                  <c:v>529.25</c:v>
                </c:pt>
                <c:pt idx="345">
                  <c:v>530.25</c:v>
                </c:pt>
                <c:pt idx="346">
                  <c:v>531.5</c:v>
                </c:pt>
                <c:pt idx="347">
                  <c:v>532.25</c:v>
                </c:pt>
                <c:pt idx="348">
                  <c:v>534.5</c:v>
                </c:pt>
                <c:pt idx="349">
                  <c:v>535.5</c:v>
                </c:pt>
                <c:pt idx="350">
                  <c:v>536.75</c:v>
                </c:pt>
                <c:pt idx="351">
                  <c:v>537.5</c:v>
                </c:pt>
                <c:pt idx="352">
                  <c:v>539.25</c:v>
                </c:pt>
                <c:pt idx="353">
                  <c:v>540.25</c:v>
                </c:pt>
                <c:pt idx="354">
                  <c:v>541.75</c:v>
                </c:pt>
                <c:pt idx="355">
                  <c:v>543</c:v>
                </c:pt>
                <c:pt idx="356">
                  <c:v>544.25</c:v>
                </c:pt>
                <c:pt idx="357">
                  <c:v>546.25</c:v>
                </c:pt>
                <c:pt idx="358">
                  <c:v>547.25</c:v>
                </c:pt>
                <c:pt idx="359">
                  <c:v>549</c:v>
                </c:pt>
                <c:pt idx="360">
                  <c:v>550</c:v>
                </c:pt>
                <c:pt idx="361">
                  <c:v>550.5</c:v>
                </c:pt>
                <c:pt idx="362">
                  <c:v>554</c:v>
                </c:pt>
                <c:pt idx="363">
                  <c:v>555.5</c:v>
                </c:pt>
                <c:pt idx="364">
                  <c:v>557.5</c:v>
                </c:pt>
                <c:pt idx="365">
                  <c:v>558.5</c:v>
                </c:pt>
                <c:pt idx="366">
                  <c:v>560.75</c:v>
                </c:pt>
                <c:pt idx="367">
                  <c:v>560.75</c:v>
                </c:pt>
                <c:pt idx="368">
                  <c:v>562.75</c:v>
                </c:pt>
                <c:pt idx="369">
                  <c:v>565.5</c:v>
                </c:pt>
                <c:pt idx="370">
                  <c:v>566.25</c:v>
                </c:pt>
                <c:pt idx="371">
                  <c:v>567.75</c:v>
                </c:pt>
                <c:pt idx="372">
                  <c:v>569.25</c:v>
                </c:pt>
                <c:pt idx="373">
                  <c:v>571.75</c:v>
                </c:pt>
                <c:pt idx="374">
                  <c:v>572.75</c:v>
                </c:pt>
                <c:pt idx="375">
                  <c:v>574.25</c:v>
                </c:pt>
                <c:pt idx="376">
                  <c:v>575.25</c:v>
                </c:pt>
                <c:pt idx="377">
                  <c:v>578.5</c:v>
                </c:pt>
                <c:pt idx="378">
                  <c:v>580.75</c:v>
                </c:pt>
                <c:pt idx="379">
                  <c:v>582.25</c:v>
                </c:pt>
                <c:pt idx="380">
                  <c:v>586.25</c:v>
                </c:pt>
                <c:pt idx="381">
                  <c:v>589.25</c:v>
                </c:pt>
                <c:pt idx="382">
                  <c:v>593</c:v>
                </c:pt>
                <c:pt idx="383">
                  <c:v>596</c:v>
                </c:pt>
                <c:pt idx="384">
                  <c:v>599</c:v>
                </c:pt>
                <c:pt idx="385">
                  <c:v>602.5</c:v>
                </c:pt>
                <c:pt idx="386">
                  <c:v>606</c:v>
                </c:pt>
                <c:pt idx="387">
                  <c:v>609</c:v>
                </c:pt>
                <c:pt idx="388">
                  <c:v>611.75</c:v>
                </c:pt>
                <c:pt idx="389">
                  <c:v>614.75</c:v>
                </c:pt>
                <c:pt idx="390">
                  <c:v>618.25</c:v>
                </c:pt>
                <c:pt idx="391">
                  <c:v>621.25</c:v>
                </c:pt>
                <c:pt idx="392">
                  <c:v>626.75</c:v>
                </c:pt>
                <c:pt idx="393">
                  <c:v>631.75</c:v>
                </c:pt>
                <c:pt idx="394">
                  <c:v>636.75</c:v>
                </c:pt>
                <c:pt idx="395">
                  <c:v>642.75</c:v>
                </c:pt>
                <c:pt idx="396">
                  <c:v>647.25</c:v>
                </c:pt>
                <c:pt idx="397">
                  <c:v>653</c:v>
                </c:pt>
                <c:pt idx="398">
                  <c:v>658.25</c:v>
                </c:pt>
                <c:pt idx="399">
                  <c:v>664</c:v>
                </c:pt>
                <c:pt idx="400">
                  <c:v>668.75</c:v>
                </c:pt>
                <c:pt idx="401">
                  <c:v>675</c:v>
                </c:pt>
                <c:pt idx="402">
                  <c:v>680</c:v>
                </c:pt>
                <c:pt idx="403">
                  <c:v>682.5</c:v>
                </c:pt>
                <c:pt idx="404">
                  <c:v>685.75</c:v>
                </c:pt>
                <c:pt idx="405">
                  <c:v>685.5</c:v>
                </c:pt>
                <c:pt idx="406">
                  <c:v>687.75</c:v>
                </c:pt>
                <c:pt idx="407">
                  <c:v>688.5</c:v>
                </c:pt>
                <c:pt idx="408">
                  <c:v>688.25</c:v>
                </c:pt>
                <c:pt idx="409">
                  <c:v>687.75</c:v>
                </c:pt>
                <c:pt idx="410">
                  <c:v>688.5</c:v>
                </c:pt>
                <c:pt idx="411">
                  <c:v>688.75</c:v>
                </c:pt>
                <c:pt idx="412">
                  <c:v>688.25</c:v>
                </c:pt>
                <c:pt idx="413">
                  <c:v>688.25</c:v>
                </c:pt>
                <c:pt idx="414">
                  <c:v>688.75</c:v>
                </c:pt>
                <c:pt idx="415">
                  <c:v>689</c:v>
                </c:pt>
                <c:pt idx="416">
                  <c:v>689.75</c:v>
                </c:pt>
                <c:pt idx="417">
                  <c:v>690</c:v>
                </c:pt>
                <c:pt idx="418">
                  <c:v>690.25</c:v>
                </c:pt>
                <c:pt idx="419">
                  <c:v>691</c:v>
                </c:pt>
                <c:pt idx="420">
                  <c:v>691.25</c:v>
                </c:pt>
                <c:pt idx="421">
                  <c:v>692.25</c:v>
                </c:pt>
                <c:pt idx="422">
                  <c:v>691.25</c:v>
                </c:pt>
                <c:pt idx="423">
                  <c:v>690.5</c:v>
                </c:pt>
                <c:pt idx="424">
                  <c:v>687.75</c:v>
                </c:pt>
                <c:pt idx="425">
                  <c:v>685</c:v>
                </c:pt>
                <c:pt idx="426">
                  <c:v>681.5</c:v>
                </c:pt>
                <c:pt idx="427">
                  <c:v>678.25</c:v>
                </c:pt>
                <c:pt idx="428">
                  <c:v>674.75</c:v>
                </c:pt>
                <c:pt idx="429">
                  <c:v>670.75</c:v>
                </c:pt>
                <c:pt idx="430">
                  <c:v>666.5</c:v>
                </c:pt>
                <c:pt idx="431">
                  <c:v>662.5</c:v>
                </c:pt>
                <c:pt idx="432">
                  <c:v>658.75</c:v>
                </c:pt>
                <c:pt idx="433">
                  <c:v>654.5</c:v>
                </c:pt>
                <c:pt idx="434">
                  <c:v>650.5</c:v>
                </c:pt>
                <c:pt idx="435">
                  <c:v>646</c:v>
                </c:pt>
                <c:pt idx="436">
                  <c:v>642.5</c:v>
                </c:pt>
                <c:pt idx="437">
                  <c:v>638</c:v>
                </c:pt>
                <c:pt idx="438">
                  <c:v>634.5</c:v>
                </c:pt>
                <c:pt idx="439">
                  <c:v>630.75</c:v>
                </c:pt>
                <c:pt idx="440">
                  <c:v>626.75</c:v>
                </c:pt>
                <c:pt idx="441">
                  <c:v>623.5</c:v>
                </c:pt>
                <c:pt idx="442">
                  <c:v>619.5</c:v>
                </c:pt>
                <c:pt idx="443">
                  <c:v>616</c:v>
                </c:pt>
                <c:pt idx="444">
                  <c:v>612</c:v>
                </c:pt>
                <c:pt idx="445">
                  <c:v>608.5</c:v>
                </c:pt>
                <c:pt idx="446">
                  <c:v>605.25</c:v>
                </c:pt>
                <c:pt idx="447">
                  <c:v>602</c:v>
                </c:pt>
                <c:pt idx="448">
                  <c:v>598.75</c:v>
                </c:pt>
                <c:pt idx="449">
                  <c:v>595</c:v>
                </c:pt>
                <c:pt idx="450">
                  <c:v>592</c:v>
                </c:pt>
                <c:pt idx="451">
                  <c:v>589.25</c:v>
                </c:pt>
                <c:pt idx="452">
                  <c:v>585.5</c:v>
                </c:pt>
                <c:pt idx="453">
                  <c:v>582.5</c:v>
                </c:pt>
                <c:pt idx="454">
                  <c:v>580</c:v>
                </c:pt>
                <c:pt idx="455">
                  <c:v>577</c:v>
                </c:pt>
                <c:pt idx="456">
                  <c:v>573.5</c:v>
                </c:pt>
                <c:pt idx="457">
                  <c:v>571.25</c:v>
                </c:pt>
                <c:pt idx="458">
                  <c:v>568.5</c:v>
                </c:pt>
                <c:pt idx="459">
                  <c:v>565.75</c:v>
                </c:pt>
                <c:pt idx="460">
                  <c:v>563.25</c:v>
                </c:pt>
                <c:pt idx="461">
                  <c:v>560.25</c:v>
                </c:pt>
                <c:pt idx="462">
                  <c:v>557.75</c:v>
                </c:pt>
                <c:pt idx="463">
                  <c:v>555.25</c:v>
                </c:pt>
                <c:pt idx="464">
                  <c:v>552.75</c:v>
                </c:pt>
                <c:pt idx="465">
                  <c:v>550.5</c:v>
                </c:pt>
                <c:pt idx="466">
                  <c:v>548</c:v>
                </c:pt>
                <c:pt idx="467">
                  <c:v>545.5</c:v>
                </c:pt>
                <c:pt idx="468">
                  <c:v>543.25</c:v>
                </c:pt>
                <c:pt idx="469">
                  <c:v>540.5</c:v>
                </c:pt>
                <c:pt idx="470">
                  <c:v>538.5</c:v>
                </c:pt>
                <c:pt idx="471">
                  <c:v>536</c:v>
                </c:pt>
                <c:pt idx="472">
                  <c:v>533</c:v>
                </c:pt>
                <c:pt idx="473">
                  <c:v>532</c:v>
                </c:pt>
                <c:pt idx="474">
                  <c:v>528.75</c:v>
                </c:pt>
                <c:pt idx="475">
                  <c:v>527.75</c:v>
                </c:pt>
                <c:pt idx="476">
                  <c:v>526</c:v>
                </c:pt>
                <c:pt idx="477">
                  <c:v>526.75</c:v>
                </c:pt>
                <c:pt idx="478">
                  <c:v>527</c:v>
                </c:pt>
                <c:pt idx="479">
                  <c:v>529.25</c:v>
                </c:pt>
                <c:pt idx="480">
                  <c:v>529.75</c:v>
                </c:pt>
                <c:pt idx="481">
                  <c:v>533.25</c:v>
                </c:pt>
                <c:pt idx="482">
                  <c:v>536.25</c:v>
                </c:pt>
                <c:pt idx="483">
                  <c:v>538.75</c:v>
                </c:pt>
                <c:pt idx="484">
                  <c:v>540.5</c:v>
                </c:pt>
                <c:pt idx="485">
                  <c:v>546.75</c:v>
                </c:pt>
                <c:pt idx="486">
                  <c:v>549.5</c:v>
                </c:pt>
                <c:pt idx="487">
                  <c:v>552</c:v>
                </c:pt>
                <c:pt idx="488">
                  <c:v>553.75</c:v>
                </c:pt>
                <c:pt idx="489">
                  <c:v>554.5</c:v>
                </c:pt>
                <c:pt idx="490">
                  <c:v>555</c:v>
                </c:pt>
                <c:pt idx="491">
                  <c:v>555</c:v>
                </c:pt>
                <c:pt idx="492">
                  <c:v>554.25</c:v>
                </c:pt>
                <c:pt idx="493">
                  <c:v>554.75</c:v>
                </c:pt>
                <c:pt idx="494">
                  <c:v>553.75</c:v>
                </c:pt>
                <c:pt idx="495">
                  <c:v>552.5</c:v>
                </c:pt>
                <c:pt idx="496">
                  <c:v>552</c:v>
                </c:pt>
                <c:pt idx="497">
                  <c:v>550.75</c:v>
                </c:pt>
                <c:pt idx="498">
                  <c:v>549</c:v>
                </c:pt>
                <c:pt idx="499">
                  <c:v>548</c:v>
                </c:pt>
                <c:pt idx="500">
                  <c:v>546.5</c:v>
                </c:pt>
                <c:pt idx="501">
                  <c:v>544.75</c:v>
                </c:pt>
                <c:pt idx="502">
                  <c:v>543.5</c:v>
                </c:pt>
                <c:pt idx="503">
                  <c:v>541.75</c:v>
                </c:pt>
                <c:pt idx="504">
                  <c:v>539.75</c:v>
                </c:pt>
                <c:pt idx="505">
                  <c:v>537.75</c:v>
                </c:pt>
                <c:pt idx="506">
                  <c:v>536</c:v>
                </c:pt>
                <c:pt idx="507">
                  <c:v>534.75</c:v>
                </c:pt>
                <c:pt idx="508">
                  <c:v>532.75</c:v>
                </c:pt>
                <c:pt idx="509">
                  <c:v>531</c:v>
                </c:pt>
                <c:pt idx="510">
                  <c:v>529</c:v>
                </c:pt>
                <c:pt idx="511">
                  <c:v>527.5</c:v>
                </c:pt>
                <c:pt idx="512">
                  <c:v>527.75</c:v>
                </c:pt>
                <c:pt idx="513">
                  <c:v>526.75</c:v>
                </c:pt>
                <c:pt idx="514">
                  <c:v>529.25</c:v>
                </c:pt>
                <c:pt idx="515">
                  <c:v>530.5</c:v>
                </c:pt>
                <c:pt idx="516">
                  <c:v>533</c:v>
                </c:pt>
                <c:pt idx="517">
                  <c:v>535.25</c:v>
                </c:pt>
                <c:pt idx="518">
                  <c:v>538.75</c:v>
                </c:pt>
                <c:pt idx="519">
                  <c:v>541.25</c:v>
                </c:pt>
                <c:pt idx="520">
                  <c:v>546</c:v>
                </c:pt>
                <c:pt idx="521">
                  <c:v>549.25</c:v>
                </c:pt>
                <c:pt idx="522">
                  <c:v>553.75</c:v>
                </c:pt>
                <c:pt idx="523">
                  <c:v>558.25</c:v>
                </c:pt>
                <c:pt idx="524">
                  <c:v>563.25</c:v>
                </c:pt>
                <c:pt idx="525">
                  <c:v>566.5</c:v>
                </c:pt>
                <c:pt idx="526">
                  <c:v>568.75</c:v>
                </c:pt>
                <c:pt idx="527">
                  <c:v>570.25</c:v>
                </c:pt>
                <c:pt idx="528">
                  <c:v>570.25</c:v>
                </c:pt>
                <c:pt idx="529">
                  <c:v>571</c:v>
                </c:pt>
                <c:pt idx="530">
                  <c:v>570.75</c:v>
                </c:pt>
                <c:pt idx="531">
                  <c:v>570.75</c:v>
                </c:pt>
                <c:pt idx="532">
                  <c:v>569.5</c:v>
                </c:pt>
                <c:pt idx="533">
                  <c:v>568.75</c:v>
                </c:pt>
                <c:pt idx="534">
                  <c:v>567.25</c:v>
                </c:pt>
                <c:pt idx="535">
                  <c:v>566.5</c:v>
                </c:pt>
                <c:pt idx="536">
                  <c:v>565</c:v>
                </c:pt>
                <c:pt idx="537">
                  <c:v>563.5</c:v>
                </c:pt>
                <c:pt idx="538">
                  <c:v>559.5</c:v>
                </c:pt>
                <c:pt idx="539">
                  <c:v>560</c:v>
                </c:pt>
                <c:pt idx="540">
                  <c:v>558</c:v>
                </c:pt>
                <c:pt idx="541">
                  <c:v>556.5</c:v>
                </c:pt>
                <c:pt idx="542">
                  <c:v>554.25</c:v>
                </c:pt>
                <c:pt idx="543">
                  <c:v>552.25</c:v>
                </c:pt>
                <c:pt idx="544">
                  <c:v>550.25</c:v>
                </c:pt>
                <c:pt idx="545">
                  <c:v>549</c:v>
                </c:pt>
                <c:pt idx="546">
                  <c:v>546.75</c:v>
                </c:pt>
                <c:pt idx="547">
                  <c:v>544.75</c:v>
                </c:pt>
                <c:pt idx="548">
                  <c:v>542.75</c:v>
                </c:pt>
                <c:pt idx="549">
                  <c:v>540.5</c:v>
                </c:pt>
                <c:pt idx="550">
                  <c:v>538</c:v>
                </c:pt>
                <c:pt idx="551">
                  <c:v>536.5</c:v>
                </c:pt>
                <c:pt idx="552">
                  <c:v>534.25</c:v>
                </c:pt>
                <c:pt idx="553">
                  <c:v>532.75</c:v>
                </c:pt>
                <c:pt idx="554">
                  <c:v>530</c:v>
                </c:pt>
                <c:pt idx="555">
                  <c:v>528.5</c:v>
                </c:pt>
                <c:pt idx="556">
                  <c:v>526.5</c:v>
                </c:pt>
                <c:pt idx="557">
                  <c:v>518.5</c:v>
                </c:pt>
                <c:pt idx="558">
                  <c:v>522.75</c:v>
                </c:pt>
                <c:pt idx="559">
                  <c:v>523.5</c:v>
                </c:pt>
                <c:pt idx="560">
                  <c:v>524.25</c:v>
                </c:pt>
                <c:pt idx="561">
                  <c:v>522.75</c:v>
                </c:pt>
                <c:pt idx="562">
                  <c:v>528.75</c:v>
                </c:pt>
                <c:pt idx="563">
                  <c:v>530</c:v>
                </c:pt>
                <c:pt idx="564">
                  <c:v>531.5</c:v>
                </c:pt>
                <c:pt idx="565">
                  <c:v>532</c:v>
                </c:pt>
                <c:pt idx="566">
                  <c:v>532.25</c:v>
                </c:pt>
                <c:pt idx="567">
                  <c:v>532</c:v>
                </c:pt>
                <c:pt idx="568">
                  <c:v>531.5</c:v>
                </c:pt>
                <c:pt idx="569">
                  <c:v>530.75</c:v>
                </c:pt>
                <c:pt idx="570">
                  <c:v>530.25</c:v>
                </c:pt>
                <c:pt idx="571">
                  <c:v>529.5</c:v>
                </c:pt>
                <c:pt idx="572">
                  <c:v>528.5</c:v>
                </c:pt>
                <c:pt idx="573">
                  <c:v>527.25</c:v>
                </c:pt>
                <c:pt idx="574">
                  <c:v>526.25</c:v>
                </c:pt>
                <c:pt idx="575">
                  <c:v>525</c:v>
                </c:pt>
                <c:pt idx="576">
                  <c:v>523.5</c:v>
                </c:pt>
                <c:pt idx="577">
                  <c:v>522</c:v>
                </c:pt>
                <c:pt idx="578">
                  <c:v>521</c:v>
                </c:pt>
                <c:pt idx="579">
                  <c:v>517</c:v>
                </c:pt>
                <c:pt idx="580">
                  <c:v>517</c:v>
                </c:pt>
                <c:pt idx="581">
                  <c:v>517.75</c:v>
                </c:pt>
                <c:pt idx="582">
                  <c:v>513.5</c:v>
                </c:pt>
                <c:pt idx="583">
                  <c:v>519.5</c:v>
                </c:pt>
                <c:pt idx="584">
                  <c:v>521</c:v>
                </c:pt>
                <c:pt idx="585">
                  <c:v>524.25</c:v>
                </c:pt>
                <c:pt idx="586">
                  <c:v>524</c:v>
                </c:pt>
                <c:pt idx="587">
                  <c:v>530.5</c:v>
                </c:pt>
                <c:pt idx="588">
                  <c:v>535.5</c:v>
                </c:pt>
                <c:pt idx="589">
                  <c:v>538.25</c:v>
                </c:pt>
                <c:pt idx="590">
                  <c:v>540.25</c:v>
                </c:pt>
                <c:pt idx="591">
                  <c:v>541.5</c:v>
                </c:pt>
                <c:pt idx="592">
                  <c:v>542.5</c:v>
                </c:pt>
                <c:pt idx="593">
                  <c:v>542.75</c:v>
                </c:pt>
                <c:pt idx="594">
                  <c:v>543</c:v>
                </c:pt>
                <c:pt idx="595">
                  <c:v>543</c:v>
                </c:pt>
                <c:pt idx="596">
                  <c:v>542.5</c:v>
                </c:pt>
                <c:pt idx="597">
                  <c:v>541.75</c:v>
                </c:pt>
                <c:pt idx="598">
                  <c:v>540.75</c:v>
                </c:pt>
                <c:pt idx="599">
                  <c:v>540</c:v>
                </c:pt>
                <c:pt idx="600">
                  <c:v>538.25</c:v>
                </c:pt>
                <c:pt idx="601">
                  <c:v>537.25</c:v>
                </c:pt>
                <c:pt idx="602">
                  <c:v>536</c:v>
                </c:pt>
                <c:pt idx="603">
                  <c:v>534.75</c:v>
                </c:pt>
                <c:pt idx="604">
                  <c:v>533.25</c:v>
                </c:pt>
                <c:pt idx="605">
                  <c:v>532</c:v>
                </c:pt>
                <c:pt idx="606">
                  <c:v>530.25</c:v>
                </c:pt>
                <c:pt idx="607">
                  <c:v>528.75</c:v>
                </c:pt>
                <c:pt idx="608">
                  <c:v>526.75</c:v>
                </c:pt>
                <c:pt idx="609">
                  <c:v>525.25</c:v>
                </c:pt>
                <c:pt idx="610">
                  <c:v>523.75</c:v>
                </c:pt>
                <c:pt idx="611">
                  <c:v>522</c:v>
                </c:pt>
                <c:pt idx="612">
                  <c:v>520</c:v>
                </c:pt>
                <c:pt idx="613">
                  <c:v>518.25</c:v>
                </c:pt>
                <c:pt idx="614">
                  <c:v>516.75</c:v>
                </c:pt>
                <c:pt idx="615">
                  <c:v>513.5</c:v>
                </c:pt>
                <c:pt idx="616">
                  <c:v>513</c:v>
                </c:pt>
                <c:pt idx="617">
                  <c:v>510.5</c:v>
                </c:pt>
                <c:pt idx="618">
                  <c:v>510.75</c:v>
                </c:pt>
                <c:pt idx="619">
                  <c:v>514.75</c:v>
                </c:pt>
                <c:pt idx="620">
                  <c:v>519.5</c:v>
                </c:pt>
                <c:pt idx="621">
                  <c:v>521</c:v>
                </c:pt>
                <c:pt idx="622">
                  <c:v>521.5</c:v>
                </c:pt>
                <c:pt idx="623">
                  <c:v>522.5</c:v>
                </c:pt>
                <c:pt idx="624">
                  <c:v>522.5</c:v>
                </c:pt>
                <c:pt idx="625">
                  <c:v>522.75</c:v>
                </c:pt>
                <c:pt idx="626">
                  <c:v>522.5</c:v>
                </c:pt>
                <c:pt idx="627">
                  <c:v>521.5</c:v>
                </c:pt>
                <c:pt idx="628">
                  <c:v>521.5</c:v>
                </c:pt>
                <c:pt idx="629">
                  <c:v>520.75</c:v>
                </c:pt>
                <c:pt idx="630">
                  <c:v>520</c:v>
                </c:pt>
                <c:pt idx="631">
                  <c:v>518.5</c:v>
                </c:pt>
                <c:pt idx="632">
                  <c:v>515.75</c:v>
                </c:pt>
                <c:pt idx="633">
                  <c:v>513</c:v>
                </c:pt>
                <c:pt idx="634">
                  <c:v>513.75</c:v>
                </c:pt>
                <c:pt idx="635">
                  <c:v>517.75</c:v>
                </c:pt>
                <c:pt idx="636">
                  <c:v>520.75</c:v>
                </c:pt>
                <c:pt idx="637">
                  <c:v>520.5</c:v>
                </c:pt>
                <c:pt idx="638">
                  <c:v>525.25</c:v>
                </c:pt>
                <c:pt idx="639">
                  <c:v>531.25</c:v>
                </c:pt>
                <c:pt idx="640">
                  <c:v>534</c:v>
                </c:pt>
                <c:pt idx="641">
                  <c:v>535.5</c:v>
                </c:pt>
                <c:pt idx="642">
                  <c:v>537</c:v>
                </c:pt>
                <c:pt idx="643">
                  <c:v>537.75</c:v>
                </c:pt>
                <c:pt idx="644">
                  <c:v>537.25</c:v>
                </c:pt>
                <c:pt idx="645">
                  <c:v>537.75</c:v>
                </c:pt>
                <c:pt idx="646">
                  <c:v>537.75</c:v>
                </c:pt>
                <c:pt idx="647">
                  <c:v>537.25</c:v>
                </c:pt>
                <c:pt idx="648">
                  <c:v>537</c:v>
                </c:pt>
                <c:pt idx="649">
                  <c:v>536.25</c:v>
                </c:pt>
                <c:pt idx="650">
                  <c:v>535</c:v>
                </c:pt>
                <c:pt idx="651">
                  <c:v>534.25</c:v>
                </c:pt>
                <c:pt idx="652">
                  <c:v>533</c:v>
                </c:pt>
                <c:pt idx="653">
                  <c:v>531.5</c:v>
                </c:pt>
                <c:pt idx="654">
                  <c:v>530.5</c:v>
                </c:pt>
                <c:pt idx="655">
                  <c:v>528.75</c:v>
                </c:pt>
                <c:pt idx="656">
                  <c:v>527</c:v>
                </c:pt>
                <c:pt idx="657">
                  <c:v>525.5</c:v>
                </c:pt>
                <c:pt idx="658">
                  <c:v>524.5</c:v>
                </c:pt>
                <c:pt idx="659">
                  <c:v>523</c:v>
                </c:pt>
                <c:pt idx="660">
                  <c:v>521.25</c:v>
                </c:pt>
                <c:pt idx="661">
                  <c:v>519.5</c:v>
                </c:pt>
                <c:pt idx="662">
                  <c:v>517</c:v>
                </c:pt>
                <c:pt idx="663">
                  <c:v>508.75</c:v>
                </c:pt>
                <c:pt idx="664">
                  <c:v>514.5</c:v>
                </c:pt>
                <c:pt idx="665">
                  <c:v>515.5</c:v>
                </c:pt>
                <c:pt idx="666">
                  <c:v>517.25</c:v>
                </c:pt>
                <c:pt idx="667">
                  <c:v>517.75</c:v>
                </c:pt>
                <c:pt idx="668">
                  <c:v>523</c:v>
                </c:pt>
                <c:pt idx="669">
                  <c:v>524.25</c:v>
                </c:pt>
                <c:pt idx="670">
                  <c:v>529.5</c:v>
                </c:pt>
                <c:pt idx="671">
                  <c:v>532.25</c:v>
                </c:pt>
                <c:pt idx="672">
                  <c:v>537</c:v>
                </c:pt>
                <c:pt idx="673">
                  <c:v>541</c:v>
                </c:pt>
                <c:pt idx="674">
                  <c:v>541.5</c:v>
                </c:pt>
                <c:pt idx="675">
                  <c:v>550</c:v>
                </c:pt>
                <c:pt idx="676">
                  <c:v>555</c:v>
                </c:pt>
                <c:pt idx="677">
                  <c:v>564.5</c:v>
                </c:pt>
                <c:pt idx="678">
                  <c:v>568.5</c:v>
                </c:pt>
                <c:pt idx="679">
                  <c:v>572.5</c:v>
                </c:pt>
                <c:pt idx="680">
                  <c:v>575</c:v>
                </c:pt>
                <c:pt idx="681">
                  <c:v>576</c:v>
                </c:pt>
                <c:pt idx="682">
                  <c:v>576.75</c:v>
                </c:pt>
                <c:pt idx="683">
                  <c:v>577.75</c:v>
                </c:pt>
                <c:pt idx="684">
                  <c:v>577.5</c:v>
                </c:pt>
                <c:pt idx="685">
                  <c:v>576.5</c:v>
                </c:pt>
                <c:pt idx="686">
                  <c:v>576</c:v>
                </c:pt>
                <c:pt idx="687">
                  <c:v>574.5</c:v>
                </c:pt>
                <c:pt idx="688">
                  <c:v>573.5</c:v>
                </c:pt>
                <c:pt idx="689">
                  <c:v>571.75</c:v>
                </c:pt>
                <c:pt idx="690">
                  <c:v>571</c:v>
                </c:pt>
                <c:pt idx="691">
                  <c:v>569</c:v>
                </c:pt>
                <c:pt idx="692">
                  <c:v>567.5</c:v>
                </c:pt>
                <c:pt idx="693">
                  <c:v>565.25</c:v>
                </c:pt>
                <c:pt idx="694">
                  <c:v>563.5</c:v>
                </c:pt>
                <c:pt idx="695">
                  <c:v>561.75</c:v>
                </c:pt>
                <c:pt idx="696">
                  <c:v>559.5</c:v>
                </c:pt>
                <c:pt idx="697">
                  <c:v>557.75</c:v>
                </c:pt>
                <c:pt idx="698">
                  <c:v>556</c:v>
                </c:pt>
                <c:pt idx="699">
                  <c:v>553.5</c:v>
                </c:pt>
                <c:pt idx="700">
                  <c:v>551.75</c:v>
                </c:pt>
                <c:pt idx="701">
                  <c:v>549.25</c:v>
                </c:pt>
                <c:pt idx="702">
                  <c:v>547</c:v>
                </c:pt>
                <c:pt idx="703">
                  <c:v>545</c:v>
                </c:pt>
                <c:pt idx="704">
                  <c:v>543</c:v>
                </c:pt>
                <c:pt idx="705">
                  <c:v>541</c:v>
                </c:pt>
                <c:pt idx="706">
                  <c:v>538.75</c:v>
                </c:pt>
                <c:pt idx="707">
                  <c:v>536.5</c:v>
                </c:pt>
                <c:pt idx="708">
                  <c:v>534.5</c:v>
                </c:pt>
                <c:pt idx="709">
                  <c:v>532.25</c:v>
                </c:pt>
                <c:pt idx="710">
                  <c:v>530.25</c:v>
                </c:pt>
                <c:pt idx="711">
                  <c:v>528.5</c:v>
                </c:pt>
                <c:pt idx="712">
                  <c:v>526.25</c:v>
                </c:pt>
                <c:pt idx="713">
                  <c:v>524.5</c:v>
                </c:pt>
                <c:pt idx="714">
                  <c:v>522.5</c:v>
                </c:pt>
                <c:pt idx="715">
                  <c:v>520.75</c:v>
                </c:pt>
                <c:pt idx="716">
                  <c:v>518</c:v>
                </c:pt>
                <c:pt idx="717">
                  <c:v>517</c:v>
                </c:pt>
                <c:pt idx="718">
                  <c:v>515</c:v>
                </c:pt>
                <c:pt idx="719">
                  <c:v>513</c:v>
                </c:pt>
                <c:pt idx="720">
                  <c:v>510.75</c:v>
                </c:pt>
                <c:pt idx="721">
                  <c:v>509.5</c:v>
                </c:pt>
                <c:pt idx="722">
                  <c:v>507.25</c:v>
                </c:pt>
                <c:pt idx="723">
                  <c:v>506.25</c:v>
                </c:pt>
                <c:pt idx="724">
                  <c:v>504.5</c:v>
                </c:pt>
                <c:pt idx="725">
                  <c:v>502.5</c:v>
                </c:pt>
                <c:pt idx="726">
                  <c:v>500.25</c:v>
                </c:pt>
                <c:pt idx="727">
                  <c:v>499</c:v>
                </c:pt>
                <c:pt idx="728">
                  <c:v>497.5</c:v>
                </c:pt>
                <c:pt idx="729">
                  <c:v>494.5</c:v>
                </c:pt>
                <c:pt idx="730">
                  <c:v>485.5</c:v>
                </c:pt>
                <c:pt idx="731">
                  <c:v>492</c:v>
                </c:pt>
                <c:pt idx="732">
                  <c:v>491</c:v>
                </c:pt>
                <c:pt idx="733">
                  <c:v>493</c:v>
                </c:pt>
                <c:pt idx="734">
                  <c:v>488.5</c:v>
                </c:pt>
                <c:pt idx="735">
                  <c:v>495.75</c:v>
                </c:pt>
                <c:pt idx="736">
                  <c:v>498.25</c:v>
                </c:pt>
                <c:pt idx="737">
                  <c:v>501.25</c:v>
                </c:pt>
                <c:pt idx="738">
                  <c:v>501.5</c:v>
                </c:pt>
                <c:pt idx="739">
                  <c:v>509</c:v>
                </c:pt>
                <c:pt idx="740">
                  <c:v>513.25</c:v>
                </c:pt>
                <c:pt idx="741">
                  <c:v>520.25</c:v>
                </c:pt>
                <c:pt idx="742">
                  <c:v>523.5</c:v>
                </c:pt>
                <c:pt idx="743">
                  <c:v>527</c:v>
                </c:pt>
                <c:pt idx="744">
                  <c:v>529.5</c:v>
                </c:pt>
                <c:pt idx="745">
                  <c:v>531</c:v>
                </c:pt>
                <c:pt idx="746">
                  <c:v>532.5</c:v>
                </c:pt>
                <c:pt idx="747">
                  <c:v>533.25</c:v>
                </c:pt>
                <c:pt idx="748">
                  <c:v>533.5</c:v>
                </c:pt>
                <c:pt idx="749">
                  <c:v>533.75</c:v>
                </c:pt>
                <c:pt idx="750">
                  <c:v>533.5</c:v>
                </c:pt>
                <c:pt idx="751">
                  <c:v>533.25</c:v>
                </c:pt>
                <c:pt idx="752">
                  <c:v>532.75</c:v>
                </c:pt>
                <c:pt idx="753">
                  <c:v>531.75</c:v>
                </c:pt>
                <c:pt idx="754">
                  <c:v>531.25</c:v>
                </c:pt>
                <c:pt idx="755">
                  <c:v>530.5</c:v>
                </c:pt>
                <c:pt idx="756">
                  <c:v>529.25</c:v>
                </c:pt>
                <c:pt idx="757">
                  <c:v>528.25</c:v>
                </c:pt>
                <c:pt idx="758">
                  <c:v>527.25</c:v>
                </c:pt>
                <c:pt idx="759">
                  <c:v>525.5</c:v>
                </c:pt>
                <c:pt idx="760">
                  <c:v>524.25</c:v>
                </c:pt>
                <c:pt idx="761">
                  <c:v>522.75</c:v>
                </c:pt>
                <c:pt idx="762">
                  <c:v>521.25</c:v>
                </c:pt>
                <c:pt idx="763">
                  <c:v>520</c:v>
                </c:pt>
                <c:pt idx="764">
                  <c:v>518</c:v>
                </c:pt>
                <c:pt idx="765">
                  <c:v>516.75</c:v>
                </c:pt>
                <c:pt idx="766">
                  <c:v>515.5</c:v>
                </c:pt>
                <c:pt idx="767">
                  <c:v>512.5</c:v>
                </c:pt>
                <c:pt idx="768">
                  <c:v>512</c:v>
                </c:pt>
                <c:pt idx="769">
                  <c:v>512.5</c:v>
                </c:pt>
                <c:pt idx="770">
                  <c:v>509.5</c:v>
                </c:pt>
                <c:pt idx="771">
                  <c:v>515.25</c:v>
                </c:pt>
                <c:pt idx="772">
                  <c:v>516.5</c:v>
                </c:pt>
                <c:pt idx="773">
                  <c:v>520.75</c:v>
                </c:pt>
                <c:pt idx="774">
                  <c:v>521.75</c:v>
                </c:pt>
                <c:pt idx="775">
                  <c:v>526.25</c:v>
                </c:pt>
                <c:pt idx="776">
                  <c:v>531.75</c:v>
                </c:pt>
                <c:pt idx="777">
                  <c:v>536</c:v>
                </c:pt>
                <c:pt idx="778">
                  <c:v>541</c:v>
                </c:pt>
                <c:pt idx="779">
                  <c:v>546.75</c:v>
                </c:pt>
                <c:pt idx="780">
                  <c:v>553</c:v>
                </c:pt>
                <c:pt idx="781">
                  <c:v>556.75</c:v>
                </c:pt>
                <c:pt idx="782">
                  <c:v>559.25</c:v>
                </c:pt>
                <c:pt idx="783">
                  <c:v>561.25</c:v>
                </c:pt>
                <c:pt idx="784">
                  <c:v>562.25</c:v>
                </c:pt>
                <c:pt idx="785">
                  <c:v>563</c:v>
                </c:pt>
                <c:pt idx="786">
                  <c:v>563</c:v>
                </c:pt>
                <c:pt idx="787">
                  <c:v>563</c:v>
                </c:pt>
                <c:pt idx="788">
                  <c:v>562.5</c:v>
                </c:pt>
                <c:pt idx="789">
                  <c:v>562.25</c:v>
                </c:pt>
                <c:pt idx="790">
                  <c:v>561.5</c:v>
                </c:pt>
                <c:pt idx="791">
                  <c:v>560.25</c:v>
                </c:pt>
                <c:pt idx="792">
                  <c:v>559.25</c:v>
                </c:pt>
                <c:pt idx="793">
                  <c:v>558</c:v>
                </c:pt>
                <c:pt idx="794">
                  <c:v>556.25</c:v>
                </c:pt>
                <c:pt idx="795">
                  <c:v>554.75</c:v>
                </c:pt>
                <c:pt idx="796">
                  <c:v>552.75</c:v>
                </c:pt>
                <c:pt idx="797">
                  <c:v>551.75</c:v>
                </c:pt>
                <c:pt idx="798">
                  <c:v>549.75</c:v>
                </c:pt>
                <c:pt idx="799">
                  <c:v>548.25</c:v>
                </c:pt>
                <c:pt idx="800">
                  <c:v>546</c:v>
                </c:pt>
                <c:pt idx="801">
                  <c:v>544.5</c:v>
                </c:pt>
                <c:pt idx="802">
                  <c:v>542.5</c:v>
                </c:pt>
                <c:pt idx="803">
                  <c:v>540.75</c:v>
                </c:pt>
                <c:pt idx="804">
                  <c:v>538.75</c:v>
                </c:pt>
                <c:pt idx="805">
                  <c:v>536.75</c:v>
                </c:pt>
                <c:pt idx="806">
                  <c:v>534.5</c:v>
                </c:pt>
                <c:pt idx="807">
                  <c:v>533.25</c:v>
                </c:pt>
                <c:pt idx="808">
                  <c:v>531.25</c:v>
                </c:pt>
                <c:pt idx="809">
                  <c:v>528.75</c:v>
                </c:pt>
                <c:pt idx="810">
                  <c:v>527.25</c:v>
                </c:pt>
                <c:pt idx="811">
                  <c:v>525.5</c:v>
                </c:pt>
                <c:pt idx="812">
                  <c:v>522.75</c:v>
                </c:pt>
                <c:pt idx="813">
                  <c:v>521.75</c:v>
                </c:pt>
                <c:pt idx="814">
                  <c:v>520</c:v>
                </c:pt>
                <c:pt idx="815">
                  <c:v>518</c:v>
                </c:pt>
                <c:pt idx="816">
                  <c:v>516.25</c:v>
                </c:pt>
                <c:pt idx="817">
                  <c:v>512</c:v>
                </c:pt>
                <c:pt idx="818">
                  <c:v>511.25</c:v>
                </c:pt>
                <c:pt idx="819">
                  <c:v>511</c:v>
                </c:pt>
                <c:pt idx="820">
                  <c:v>509.5</c:v>
                </c:pt>
                <c:pt idx="821">
                  <c:v>511.25</c:v>
                </c:pt>
                <c:pt idx="822">
                  <c:v>516.25</c:v>
                </c:pt>
                <c:pt idx="823">
                  <c:v>519.75</c:v>
                </c:pt>
                <c:pt idx="824">
                  <c:v>519.25</c:v>
                </c:pt>
                <c:pt idx="825">
                  <c:v>526.25</c:v>
                </c:pt>
                <c:pt idx="826">
                  <c:v>530.75</c:v>
                </c:pt>
                <c:pt idx="827">
                  <c:v>537.25</c:v>
                </c:pt>
                <c:pt idx="828">
                  <c:v>537.25</c:v>
                </c:pt>
                <c:pt idx="829">
                  <c:v>546.25</c:v>
                </c:pt>
                <c:pt idx="830">
                  <c:v>551.5</c:v>
                </c:pt>
                <c:pt idx="831">
                  <c:v>558</c:v>
                </c:pt>
                <c:pt idx="832">
                  <c:v>561.75</c:v>
                </c:pt>
                <c:pt idx="833">
                  <c:v>564.75</c:v>
                </c:pt>
                <c:pt idx="834">
                  <c:v>567</c:v>
                </c:pt>
                <c:pt idx="835">
                  <c:v>568</c:v>
                </c:pt>
                <c:pt idx="836">
                  <c:v>569</c:v>
                </c:pt>
                <c:pt idx="837">
                  <c:v>569.25</c:v>
                </c:pt>
                <c:pt idx="838">
                  <c:v>569</c:v>
                </c:pt>
                <c:pt idx="839">
                  <c:v>568.25</c:v>
                </c:pt>
                <c:pt idx="840">
                  <c:v>567.75</c:v>
                </c:pt>
                <c:pt idx="841">
                  <c:v>566.75</c:v>
                </c:pt>
                <c:pt idx="842">
                  <c:v>566</c:v>
                </c:pt>
                <c:pt idx="843">
                  <c:v>565</c:v>
                </c:pt>
                <c:pt idx="844">
                  <c:v>563.5</c:v>
                </c:pt>
                <c:pt idx="845">
                  <c:v>562</c:v>
                </c:pt>
                <c:pt idx="846">
                  <c:v>560.5</c:v>
                </c:pt>
                <c:pt idx="847">
                  <c:v>558.75</c:v>
                </c:pt>
                <c:pt idx="848">
                  <c:v>556.75</c:v>
                </c:pt>
                <c:pt idx="849">
                  <c:v>555</c:v>
                </c:pt>
                <c:pt idx="850">
                  <c:v>553.25</c:v>
                </c:pt>
                <c:pt idx="851">
                  <c:v>551.5</c:v>
                </c:pt>
                <c:pt idx="852">
                  <c:v>549.75</c:v>
                </c:pt>
                <c:pt idx="853">
                  <c:v>547.75</c:v>
                </c:pt>
                <c:pt idx="854">
                  <c:v>545.25</c:v>
                </c:pt>
                <c:pt idx="855">
                  <c:v>544</c:v>
                </c:pt>
                <c:pt idx="856">
                  <c:v>541.75</c:v>
                </c:pt>
                <c:pt idx="857">
                  <c:v>540</c:v>
                </c:pt>
                <c:pt idx="858">
                  <c:v>538.25</c:v>
                </c:pt>
                <c:pt idx="859">
                  <c:v>536.25</c:v>
                </c:pt>
                <c:pt idx="860">
                  <c:v>534.5</c:v>
                </c:pt>
                <c:pt idx="861">
                  <c:v>532.25</c:v>
                </c:pt>
                <c:pt idx="862">
                  <c:v>530.75</c:v>
                </c:pt>
                <c:pt idx="863">
                  <c:v>528.25</c:v>
                </c:pt>
                <c:pt idx="864">
                  <c:v>526.75</c:v>
                </c:pt>
                <c:pt idx="865">
                  <c:v>525</c:v>
                </c:pt>
                <c:pt idx="866">
                  <c:v>523.25</c:v>
                </c:pt>
                <c:pt idx="867">
                  <c:v>521</c:v>
                </c:pt>
                <c:pt idx="868">
                  <c:v>519</c:v>
                </c:pt>
                <c:pt idx="869">
                  <c:v>517.5</c:v>
                </c:pt>
                <c:pt idx="870">
                  <c:v>515.25</c:v>
                </c:pt>
                <c:pt idx="871">
                  <c:v>510.25</c:v>
                </c:pt>
                <c:pt idx="872">
                  <c:v>508</c:v>
                </c:pt>
                <c:pt idx="873">
                  <c:v>509.25</c:v>
                </c:pt>
                <c:pt idx="874">
                  <c:v>510.75</c:v>
                </c:pt>
                <c:pt idx="875">
                  <c:v>507.25</c:v>
                </c:pt>
                <c:pt idx="876">
                  <c:v>512.25</c:v>
                </c:pt>
                <c:pt idx="877">
                  <c:v>515.25</c:v>
                </c:pt>
                <c:pt idx="878">
                  <c:v>519.5</c:v>
                </c:pt>
                <c:pt idx="879">
                  <c:v>516</c:v>
                </c:pt>
                <c:pt idx="880">
                  <c:v>525.5</c:v>
                </c:pt>
                <c:pt idx="881">
                  <c:v>529.75</c:v>
                </c:pt>
                <c:pt idx="882">
                  <c:v>535.5</c:v>
                </c:pt>
                <c:pt idx="883">
                  <c:v>538.5</c:v>
                </c:pt>
                <c:pt idx="884">
                  <c:v>540.75</c:v>
                </c:pt>
                <c:pt idx="885">
                  <c:v>542.25</c:v>
                </c:pt>
                <c:pt idx="886">
                  <c:v>543.5</c:v>
                </c:pt>
                <c:pt idx="887">
                  <c:v>544.25</c:v>
                </c:pt>
                <c:pt idx="888">
                  <c:v>544.75</c:v>
                </c:pt>
                <c:pt idx="889">
                  <c:v>544.5</c:v>
                </c:pt>
                <c:pt idx="890">
                  <c:v>544.75</c:v>
                </c:pt>
                <c:pt idx="891">
                  <c:v>543.75</c:v>
                </c:pt>
                <c:pt idx="892">
                  <c:v>543.75</c:v>
                </c:pt>
                <c:pt idx="893">
                  <c:v>542</c:v>
                </c:pt>
                <c:pt idx="894">
                  <c:v>541.75</c:v>
                </c:pt>
                <c:pt idx="895">
                  <c:v>540.25</c:v>
                </c:pt>
                <c:pt idx="896">
                  <c:v>539.75</c:v>
                </c:pt>
                <c:pt idx="897">
                  <c:v>538.5</c:v>
                </c:pt>
                <c:pt idx="898">
                  <c:v>536.75</c:v>
                </c:pt>
                <c:pt idx="899">
                  <c:v>535.5</c:v>
                </c:pt>
                <c:pt idx="900">
                  <c:v>534.5</c:v>
                </c:pt>
                <c:pt idx="901">
                  <c:v>533</c:v>
                </c:pt>
                <c:pt idx="902">
                  <c:v>531</c:v>
                </c:pt>
                <c:pt idx="903">
                  <c:v>529.5</c:v>
                </c:pt>
                <c:pt idx="904">
                  <c:v>528.5</c:v>
                </c:pt>
                <c:pt idx="905">
                  <c:v>527</c:v>
                </c:pt>
                <c:pt idx="906">
                  <c:v>525.25</c:v>
                </c:pt>
                <c:pt idx="907">
                  <c:v>524</c:v>
                </c:pt>
                <c:pt idx="908">
                  <c:v>522.25</c:v>
                </c:pt>
                <c:pt idx="909">
                  <c:v>520.25</c:v>
                </c:pt>
                <c:pt idx="910">
                  <c:v>518.75</c:v>
                </c:pt>
                <c:pt idx="911">
                  <c:v>517</c:v>
                </c:pt>
                <c:pt idx="912">
                  <c:v>515.75</c:v>
                </c:pt>
                <c:pt idx="913">
                  <c:v>513.5</c:v>
                </c:pt>
                <c:pt idx="914">
                  <c:v>512</c:v>
                </c:pt>
                <c:pt idx="915">
                  <c:v>510.5</c:v>
                </c:pt>
                <c:pt idx="916">
                  <c:v>507.75</c:v>
                </c:pt>
                <c:pt idx="917">
                  <c:v>508.5</c:v>
                </c:pt>
                <c:pt idx="918">
                  <c:v>508.25</c:v>
                </c:pt>
                <c:pt idx="919">
                  <c:v>510.75</c:v>
                </c:pt>
                <c:pt idx="920">
                  <c:v>511.5</c:v>
                </c:pt>
                <c:pt idx="921">
                  <c:v>514.25</c:v>
                </c:pt>
                <c:pt idx="922">
                  <c:v>514</c:v>
                </c:pt>
                <c:pt idx="923">
                  <c:v>522</c:v>
                </c:pt>
                <c:pt idx="924">
                  <c:v>525.25</c:v>
                </c:pt>
                <c:pt idx="925">
                  <c:v>529.25</c:v>
                </c:pt>
                <c:pt idx="926">
                  <c:v>530.75</c:v>
                </c:pt>
                <c:pt idx="927">
                  <c:v>539</c:v>
                </c:pt>
                <c:pt idx="928">
                  <c:v>542.25</c:v>
                </c:pt>
                <c:pt idx="929">
                  <c:v>548</c:v>
                </c:pt>
                <c:pt idx="930">
                  <c:v>554.25</c:v>
                </c:pt>
                <c:pt idx="931">
                  <c:v>559.25</c:v>
                </c:pt>
                <c:pt idx="932">
                  <c:v>563.5</c:v>
                </c:pt>
                <c:pt idx="933">
                  <c:v>570.75</c:v>
                </c:pt>
                <c:pt idx="934">
                  <c:v>575.25</c:v>
                </c:pt>
                <c:pt idx="935">
                  <c:v>579</c:v>
                </c:pt>
                <c:pt idx="936">
                  <c:v>581</c:v>
                </c:pt>
                <c:pt idx="937">
                  <c:v>582.75</c:v>
                </c:pt>
                <c:pt idx="938">
                  <c:v>583.5</c:v>
                </c:pt>
                <c:pt idx="939">
                  <c:v>584.25</c:v>
                </c:pt>
                <c:pt idx="940">
                  <c:v>583.75</c:v>
                </c:pt>
                <c:pt idx="941">
                  <c:v>583.5</c:v>
                </c:pt>
                <c:pt idx="942">
                  <c:v>582.75</c:v>
                </c:pt>
                <c:pt idx="943">
                  <c:v>581.75</c:v>
                </c:pt>
                <c:pt idx="944">
                  <c:v>581.25</c:v>
                </c:pt>
                <c:pt idx="945">
                  <c:v>579.5</c:v>
                </c:pt>
                <c:pt idx="946">
                  <c:v>578.5</c:v>
                </c:pt>
                <c:pt idx="947">
                  <c:v>576.5</c:v>
                </c:pt>
                <c:pt idx="948">
                  <c:v>575</c:v>
                </c:pt>
                <c:pt idx="949">
                  <c:v>573</c:v>
                </c:pt>
                <c:pt idx="950">
                  <c:v>571.5</c:v>
                </c:pt>
                <c:pt idx="951">
                  <c:v>569.5</c:v>
                </c:pt>
                <c:pt idx="952">
                  <c:v>567.5</c:v>
                </c:pt>
                <c:pt idx="953">
                  <c:v>565.5</c:v>
                </c:pt>
                <c:pt idx="954">
                  <c:v>563.75</c:v>
                </c:pt>
                <c:pt idx="955">
                  <c:v>561.75</c:v>
                </c:pt>
                <c:pt idx="956">
                  <c:v>559.5</c:v>
                </c:pt>
                <c:pt idx="957">
                  <c:v>557.25</c:v>
                </c:pt>
                <c:pt idx="958">
                  <c:v>555.75</c:v>
                </c:pt>
                <c:pt idx="959">
                  <c:v>553.75</c:v>
                </c:pt>
                <c:pt idx="960">
                  <c:v>551.5</c:v>
                </c:pt>
                <c:pt idx="961">
                  <c:v>549.25</c:v>
                </c:pt>
                <c:pt idx="962">
                  <c:v>547.75</c:v>
                </c:pt>
                <c:pt idx="963">
                  <c:v>545.25</c:v>
                </c:pt>
                <c:pt idx="964">
                  <c:v>543.25</c:v>
                </c:pt>
                <c:pt idx="965">
                  <c:v>541.25</c:v>
                </c:pt>
                <c:pt idx="966">
                  <c:v>539.5</c:v>
                </c:pt>
                <c:pt idx="967">
                  <c:v>537.5</c:v>
                </c:pt>
                <c:pt idx="968">
                  <c:v>535.25</c:v>
                </c:pt>
                <c:pt idx="969">
                  <c:v>533.75</c:v>
                </c:pt>
                <c:pt idx="970">
                  <c:v>531.75</c:v>
                </c:pt>
                <c:pt idx="971">
                  <c:v>530</c:v>
                </c:pt>
                <c:pt idx="972">
                  <c:v>528.25</c:v>
                </c:pt>
                <c:pt idx="973">
                  <c:v>526.25</c:v>
                </c:pt>
                <c:pt idx="974">
                  <c:v>524.5</c:v>
                </c:pt>
                <c:pt idx="975">
                  <c:v>522.5</c:v>
                </c:pt>
                <c:pt idx="976">
                  <c:v>521</c:v>
                </c:pt>
                <c:pt idx="977">
                  <c:v>519</c:v>
                </c:pt>
                <c:pt idx="978">
                  <c:v>517.5</c:v>
                </c:pt>
                <c:pt idx="979">
                  <c:v>515.5</c:v>
                </c:pt>
                <c:pt idx="980">
                  <c:v>513.75</c:v>
                </c:pt>
                <c:pt idx="981">
                  <c:v>511.75</c:v>
                </c:pt>
                <c:pt idx="982">
                  <c:v>510.5</c:v>
                </c:pt>
                <c:pt idx="983">
                  <c:v>509.25</c:v>
                </c:pt>
                <c:pt idx="984">
                  <c:v>507.5</c:v>
                </c:pt>
                <c:pt idx="985">
                  <c:v>506</c:v>
                </c:pt>
                <c:pt idx="986">
                  <c:v>503.75</c:v>
                </c:pt>
                <c:pt idx="987">
                  <c:v>503.25</c:v>
                </c:pt>
                <c:pt idx="988">
                  <c:v>503.25</c:v>
                </c:pt>
                <c:pt idx="989">
                  <c:v>501.75</c:v>
                </c:pt>
                <c:pt idx="990">
                  <c:v>505.75</c:v>
                </c:pt>
                <c:pt idx="991">
                  <c:v>508.5</c:v>
                </c:pt>
                <c:pt idx="992">
                  <c:v>512</c:v>
                </c:pt>
                <c:pt idx="993">
                  <c:v>513.75</c:v>
                </c:pt>
                <c:pt idx="994">
                  <c:v>519</c:v>
                </c:pt>
                <c:pt idx="995">
                  <c:v>521.75</c:v>
                </c:pt>
                <c:pt idx="996">
                  <c:v>526</c:v>
                </c:pt>
                <c:pt idx="997">
                  <c:v>533.5</c:v>
                </c:pt>
                <c:pt idx="998">
                  <c:v>536.5</c:v>
                </c:pt>
                <c:pt idx="999">
                  <c:v>538.75</c:v>
                </c:pt>
                <c:pt idx="1000">
                  <c:v>541.75</c:v>
                </c:pt>
                <c:pt idx="1001">
                  <c:v>542.75</c:v>
                </c:pt>
                <c:pt idx="1002">
                  <c:v>543.75</c:v>
                </c:pt>
                <c:pt idx="1003">
                  <c:v>544</c:v>
                </c:pt>
                <c:pt idx="1004">
                  <c:v>544.25</c:v>
                </c:pt>
                <c:pt idx="1005">
                  <c:v>544.25</c:v>
                </c:pt>
                <c:pt idx="1006">
                  <c:v>544</c:v>
                </c:pt>
                <c:pt idx="1007">
                  <c:v>544</c:v>
                </c:pt>
                <c:pt idx="1008">
                  <c:v>543.25</c:v>
                </c:pt>
                <c:pt idx="1009">
                  <c:v>542.5</c:v>
                </c:pt>
                <c:pt idx="1010">
                  <c:v>541.25</c:v>
                </c:pt>
                <c:pt idx="1011">
                  <c:v>540.5</c:v>
                </c:pt>
                <c:pt idx="1012">
                  <c:v>539</c:v>
                </c:pt>
                <c:pt idx="1013">
                  <c:v>538</c:v>
                </c:pt>
                <c:pt idx="1014">
                  <c:v>537</c:v>
                </c:pt>
                <c:pt idx="1015">
                  <c:v>535.25</c:v>
                </c:pt>
                <c:pt idx="1016">
                  <c:v>533.75</c:v>
                </c:pt>
                <c:pt idx="1017">
                  <c:v>532.5</c:v>
                </c:pt>
                <c:pt idx="1018">
                  <c:v>531</c:v>
                </c:pt>
                <c:pt idx="1019">
                  <c:v>529.5</c:v>
                </c:pt>
                <c:pt idx="1020">
                  <c:v>528.25</c:v>
                </c:pt>
                <c:pt idx="1021">
                  <c:v>526.75</c:v>
                </c:pt>
                <c:pt idx="1022">
                  <c:v>525.25</c:v>
                </c:pt>
                <c:pt idx="1023">
                  <c:v>523.5</c:v>
                </c:pt>
                <c:pt idx="1024">
                  <c:v>522.25</c:v>
                </c:pt>
                <c:pt idx="1025">
                  <c:v>520.5</c:v>
                </c:pt>
                <c:pt idx="1026">
                  <c:v>519</c:v>
                </c:pt>
                <c:pt idx="1027">
                  <c:v>517.5</c:v>
                </c:pt>
                <c:pt idx="1028">
                  <c:v>516</c:v>
                </c:pt>
                <c:pt idx="1029">
                  <c:v>514.25</c:v>
                </c:pt>
                <c:pt idx="1030">
                  <c:v>512.75</c:v>
                </c:pt>
                <c:pt idx="1031">
                  <c:v>510.5</c:v>
                </c:pt>
                <c:pt idx="1032">
                  <c:v>506.25</c:v>
                </c:pt>
                <c:pt idx="1033">
                  <c:v>507</c:v>
                </c:pt>
                <c:pt idx="1034">
                  <c:v>507.75</c:v>
                </c:pt>
                <c:pt idx="1035">
                  <c:v>508.25</c:v>
                </c:pt>
                <c:pt idx="1036">
                  <c:v>511.5</c:v>
                </c:pt>
                <c:pt idx="1037">
                  <c:v>514</c:v>
                </c:pt>
                <c:pt idx="1038">
                  <c:v>516</c:v>
                </c:pt>
                <c:pt idx="1039">
                  <c:v>520</c:v>
                </c:pt>
                <c:pt idx="1040">
                  <c:v>523</c:v>
                </c:pt>
                <c:pt idx="1041">
                  <c:v>523.75</c:v>
                </c:pt>
                <c:pt idx="1042">
                  <c:v>525.25</c:v>
                </c:pt>
                <c:pt idx="1043">
                  <c:v>526.25</c:v>
                </c:pt>
                <c:pt idx="1044">
                  <c:v>526</c:v>
                </c:pt>
                <c:pt idx="1045">
                  <c:v>526.25</c:v>
                </c:pt>
                <c:pt idx="1046">
                  <c:v>526</c:v>
                </c:pt>
                <c:pt idx="1047">
                  <c:v>526.25</c:v>
                </c:pt>
                <c:pt idx="1048">
                  <c:v>525.5</c:v>
                </c:pt>
                <c:pt idx="1049">
                  <c:v>525.25</c:v>
                </c:pt>
                <c:pt idx="1050">
                  <c:v>524.25</c:v>
                </c:pt>
                <c:pt idx="1051">
                  <c:v>523.75</c:v>
                </c:pt>
                <c:pt idx="1052">
                  <c:v>522.75</c:v>
                </c:pt>
                <c:pt idx="1053">
                  <c:v>521.75</c:v>
                </c:pt>
                <c:pt idx="1054">
                  <c:v>520.5</c:v>
                </c:pt>
                <c:pt idx="1055">
                  <c:v>520</c:v>
                </c:pt>
                <c:pt idx="1056">
                  <c:v>518.25</c:v>
                </c:pt>
                <c:pt idx="1057">
                  <c:v>517</c:v>
                </c:pt>
                <c:pt idx="1058">
                  <c:v>515.75</c:v>
                </c:pt>
                <c:pt idx="1059">
                  <c:v>514.5</c:v>
                </c:pt>
              </c:numCache>
            </c:numRef>
          </c:yVal>
          <c:smooth val="1"/>
          <c:extLst>
            <c:ext xmlns:c16="http://schemas.microsoft.com/office/drawing/2014/chart" uri="{C3380CC4-5D6E-409C-BE32-E72D297353CC}">
              <c16:uniqueId val="{00000001-1D5C-484D-B54B-1FF3D2112E77}"/>
            </c:ext>
          </c:extLst>
        </c:ser>
        <c:dLbls>
          <c:showLegendKey val="0"/>
          <c:showVal val="0"/>
          <c:showCatName val="0"/>
          <c:showSerName val="0"/>
          <c:showPercent val="0"/>
          <c:showBubbleSize val="0"/>
        </c:dLbls>
        <c:axId val="337021632"/>
        <c:axId val="337022024"/>
      </c:scatterChart>
      <c:valAx>
        <c:axId val="337021632"/>
        <c:scaling>
          <c:orientation val="minMax"/>
          <c:max val="100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29836811023622045"/>
              <c:y val="0.9084033772886823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37022024"/>
        <c:crosses val="autoZero"/>
        <c:crossBetween val="midCat"/>
      </c:valAx>
      <c:valAx>
        <c:axId val="337022024"/>
        <c:scaling>
          <c:orientation val="minMax"/>
          <c:max val="700"/>
          <c:min val="0"/>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r>
                  <a:rPr lang="en-GB" sz="900"/>
                  <a:t>Temp.(°C)</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37021632"/>
        <c:crosses val="autoZero"/>
        <c:crossBetween val="midCat"/>
      </c:valAx>
      <c:spPr>
        <a:noFill/>
        <a:ln>
          <a:solidFill>
            <a:sysClr val="windowText" lastClr="000000"/>
          </a:solidFill>
        </a:ln>
        <a:effectLst/>
      </c:spPr>
    </c:plotArea>
    <c:legend>
      <c:legendPos val="l"/>
      <c:layout>
        <c:manualLayout>
          <c:xMode val="edge"/>
          <c:yMode val="edge"/>
          <c:x val="0.55448713064092792"/>
          <c:y val="0.53853648293963252"/>
          <c:w val="0.3896209887344329"/>
          <c:h val="0.375338582677165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000">
          <a:solidFill>
            <a:sysClr val="windowText" lastClr="000000"/>
          </a:solidFill>
        </a:defRPr>
      </a:pPr>
      <a:endParaRPr lang="en-US"/>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b) 800</a:t>
            </a:r>
            <a:r>
              <a:rPr lang="en-GB" sz="1050">
                <a:latin typeface="Times New Roman" panose="02020603050405020304" pitchFamily="18" charset="0"/>
                <a:cs typeface="Times New Roman" panose="02020603050405020304" pitchFamily="18" charset="0"/>
              </a:rPr>
              <a:t>°C</a:t>
            </a:r>
            <a:endParaRPr lang="en-GB" sz="1050"/>
          </a:p>
        </c:rich>
      </c:tx>
      <c:layout>
        <c:manualLayout>
          <c:xMode val="edge"/>
          <c:yMode val="edge"/>
          <c:x val="0.18971844428537343"/>
          <c:y val="6.6393040690272992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7902767835838701"/>
          <c:y val="3.2889339431373475E-2"/>
          <c:w val="0.74685463949359276"/>
          <c:h val="0.8581389975953605"/>
        </c:manualLayout>
      </c:layout>
      <c:scatterChart>
        <c:scatterStyle val="smoothMarker"/>
        <c:varyColors val="0"/>
        <c:ser>
          <c:idx val="2"/>
          <c:order val="0"/>
          <c:tx>
            <c:v>T1-temp. controller</c:v>
          </c:tx>
          <c:spPr>
            <a:ln w="19050" cap="rnd">
              <a:solidFill>
                <a:srgbClr val="ED7D31">
                  <a:lumMod val="75000"/>
                </a:srgbClr>
              </a:solidFill>
              <a:round/>
            </a:ln>
            <a:effectLst/>
          </c:spPr>
          <c:marker>
            <c:symbol val="none"/>
          </c:marker>
          <c:xVal>
            <c:numRef>
              <c:f>[1]MWP_800C_run2!$D$405:$D$6032</c:f>
              <c:numCache>
                <c:formatCode>General</c:formatCode>
                <c:ptCount val="562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pt idx="5001">
                  <c:v>5001</c:v>
                </c:pt>
                <c:pt idx="5002">
                  <c:v>5002</c:v>
                </c:pt>
                <c:pt idx="5003">
                  <c:v>5003</c:v>
                </c:pt>
                <c:pt idx="5004">
                  <c:v>5004</c:v>
                </c:pt>
                <c:pt idx="5005">
                  <c:v>5005</c:v>
                </c:pt>
                <c:pt idx="5006">
                  <c:v>5006</c:v>
                </c:pt>
                <c:pt idx="5007">
                  <c:v>5007</c:v>
                </c:pt>
                <c:pt idx="5008">
                  <c:v>5008</c:v>
                </c:pt>
                <c:pt idx="5009">
                  <c:v>5009</c:v>
                </c:pt>
                <c:pt idx="5010">
                  <c:v>5010</c:v>
                </c:pt>
                <c:pt idx="5011">
                  <c:v>5011</c:v>
                </c:pt>
                <c:pt idx="5012">
                  <c:v>5012</c:v>
                </c:pt>
                <c:pt idx="5013">
                  <c:v>5013</c:v>
                </c:pt>
                <c:pt idx="5014">
                  <c:v>5014</c:v>
                </c:pt>
                <c:pt idx="5015">
                  <c:v>5015</c:v>
                </c:pt>
                <c:pt idx="5016">
                  <c:v>5016</c:v>
                </c:pt>
                <c:pt idx="5017">
                  <c:v>5017</c:v>
                </c:pt>
                <c:pt idx="5018">
                  <c:v>5018</c:v>
                </c:pt>
                <c:pt idx="5019">
                  <c:v>5019</c:v>
                </c:pt>
                <c:pt idx="5020">
                  <c:v>5020</c:v>
                </c:pt>
                <c:pt idx="5021">
                  <c:v>5021</c:v>
                </c:pt>
                <c:pt idx="5022">
                  <c:v>5022</c:v>
                </c:pt>
                <c:pt idx="5023">
                  <c:v>5023</c:v>
                </c:pt>
                <c:pt idx="5024">
                  <c:v>5024</c:v>
                </c:pt>
                <c:pt idx="5025">
                  <c:v>5025</c:v>
                </c:pt>
                <c:pt idx="5026">
                  <c:v>5026</c:v>
                </c:pt>
                <c:pt idx="5027">
                  <c:v>5027</c:v>
                </c:pt>
                <c:pt idx="5028">
                  <c:v>5028</c:v>
                </c:pt>
                <c:pt idx="5029">
                  <c:v>5029</c:v>
                </c:pt>
                <c:pt idx="5030">
                  <c:v>5030</c:v>
                </c:pt>
                <c:pt idx="5031">
                  <c:v>5031</c:v>
                </c:pt>
                <c:pt idx="5032">
                  <c:v>5032</c:v>
                </c:pt>
                <c:pt idx="5033">
                  <c:v>5033</c:v>
                </c:pt>
                <c:pt idx="5034">
                  <c:v>5034</c:v>
                </c:pt>
                <c:pt idx="5035">
                  <c:v>5035</c:v>
                </c:pt>
                <c:pt idx="5036">
                  <c:v>5036</c:v>
                </c:pt>
                <c:pt idx="5037">
                  <c:v>5037</c:v>
                </c:pt>
                <c:pt idx="5038">
                  <c:v>5038</c:v>
                </c:pt>
                <c:pt idx="5039">
                  <c:v>5039</c:v>
                </c:pt>
                <c:pt idx="5040">
                  <c:v>5040</c:v>
                </c:pt>
                <c:pt idx="5041">
                  <c:v>5041</c:v>
                </c:pt>
                <c:pt idx="5042">
                  <c:v>5042</c:v>
                </c:pt>
                <c:pt idx="5043">
                  <c:v>5043</c:v>
                </c:pt>
                <c:pt idx="5044">
                  <c:v>5044</c:v>
                </c:pt>
                <c:pt idx="5045">
                  <c:v>5045</c:v>
                </c:pt>
                <c:pt idx="5046">
                  <c:v>5046</c:v>
                </c:pt>
                <c:pt idx="5047">
                  <c:v>5047</c:v>
                </c:pt>
                <c:pt idx="5048">
                  <c:v>5048</c:v>
                </c:pt>
                <c:pt idx="5049">
                  <c:v>5049</c:v>
                </c:pt>
                <c:pt idx="5050">
                  <c:v>5050</c:v>
                </c:pt>
                <c:pt idx="5051">
                  <c:v>5051</c:v>
                </c:pt>
                <c:pt idx="5052">
                  <c:v>5052</c:v>
                </c:pt>
                <c:pt idx="5053">
                  <c:v>5053</c:v>
                </c:pt>
                <c:pt idx="5054">
                  <c:v>5054</c:v>
                </c:pt>
                <c:pt idx="5055">
                  <c:v>5055</c:v>
                </c:pt>
                <c:pt idx="5056">
                  <c:v>5056</c:v>
                </c:pt>
                <c:pt idx="5057">
                  <c:v>5057</c:v>
                </c:pt>
                <c:pt idx="5058">
                  <c:v>5058</c:v>
                </c:pt>
                <c:pt idx="5059">
                  <c:v>5059</c:v>
                </c:pt>
                <c:pt idx="5060">
                  <c:v>5060</c:v>
                </c:pt>
                <c:pt idx="5061">
                  <c:v>5061</c:v>
                </c:pt>
                <c:pt idx="5062">
                  <c:v>5062</c:v>
                </c:pt>
                <c:pt idx="5063">
                  <c:v>5063</c:v>
                </c:pt>
                <c:pt idx="5064">
                  <c:v>5064</c:v>
                </c:pt>
                <c:pt idx="5065">
                  <c:v>5065</c:v>
                </c:pt>
                <c:pt idx="5066">
                  <c:v>5066</c:v>
                </c:pt>
                <c:pt idx="5067">
                  <c:v>5067</c:v>
                </c:pt>
                <c:pt idx="5068">
                  <c:v>5068</c:v>
                </c:pt>
                <c:pt idx="5069">
                  <c:v>5069</c:v>
                </c:pt>
                <c:pt idx="5070">
                  <c:v>5070</c:v>
                </c:pt>
                <c:pt idx="5071">
                  <c:v>5071</c:v>
                </c:pt>
                <c:pt idx="5072">
                  <c:v>5072</c:v>
                </c:pt>
                <c:pt idx="5073">
                  <c:v>5073</c:v>
                </c:pt>
                <c:pt idx="5074">
                  <c:v>5074</c:v>
                </c:pt>
                <c:pt idx="5075">
                  <c:v>5075</c:v>
                </c:pt>
                <c:pt idx="5076">
                  <c:v>5076</c:v>
                </c:pt>
                <c:pt idx="5077">
                  <c:v>5077</c:v>
                </c:pt>
                <c:pt idx="5078">
                  <c:v>5078</c:v>
                </c:pt>
                <c:pt idx="5079">
                  <c:v>5079</c:v>
                </c:pt>
                <c:pt idx="5080">
                  <c:v>5080</c:v>
                </c:pt>
                <c:pt idx="5081">
                  <c:v>5081</c:v>
                </c:pt>
                <c:pt idx="5082">
                  <c:v>5082</c:v>
                </c:pt>
                <c:pt idx="5083">
                  <c:v>5083</c:v>
                </c:pt>
                <c:pt idx="5084">
                  <c:v>5084</c:v>
                </c:pt>
                <c:pt idx="5085">
                  <c:v>5085</c:v>
                </c:pt>
                <c:pt idx="5086">
                  <c:v>5086</c:v>
                </c:pt>
                <c:pt idx="5087">
                  <c:v>5087</c:v>
                </c:pt>
                <c:pt idx="5088">
                  <c:v>5088</c:v>
                </c:pt>
                <c:pt idx="5089">
                  <c:v>5089</c:v>
                </c:pt>
                <c:pt idx="5090">
                  <c:v>5090</c:v>
                </c:pt>
                <c:pt idx="5091">
                  <c:v>5091</c:v>
                </c:pt>
                <c:pt idx="5092">
                  <c:v>5092</c:v>
                </c:pt>
                <c:pt idx="5093">
                  <c:v>5093</c:v>
                </c:pt>
                <c:pt idx="5094">
                  <c:v>5094</c:v>
                </c:pt>
                <c:pt idx="5095">
                  <c:v>5095</c:v>
                </c:pt>
                <c:pt idx="5096">
                  <c:v>5096</c:v>
                </c:pt>
                <c:pt idx="5097">
                  <c:v>5097</c:v>
                </c:pt>
                <c:pt idx="5098">
                  <c:v>5098</c:v>
                </c:pt>
                <c:pt idx="5099">
                  <c:v>5099</c:v>
                </c:pt>
                <c:pt idx="5100">
                  <c:v>5100</c:v>
                </c:pt>
                <c:pt idx="5101">
                  <c:v>5101</c:v>
                </c:pt>
                <c:pt idx="5102">
                  <c:v>5102</c:v>
                </c:pt>
                <c:pt idx="5103">
                  <c:v>5103</c:v>
                </c:pt>
                <c:pt idx="5104">
                  <c:v>5104</c:v>
                </c:pt>
                <c:pt idx="5105">
                  <c:v>5105</c:v>
                </c:pt>
                <c:pt idx="5106">
                  <c:v>5106</c:v>
                </c:pt>
                <c:pt idx="5107">
                  <c:v>5107</c:v>
                </c:pt>
                <c:pt idx="5108">
                  <c:v>5108</c:v>
                </c:pt>
                <c:pt idx="5109">
                  <c:v>5109</c:v>
                </c:pt>
                <c:pt idx="5110">
                  <c:v>5110</c:v>
                </c:pt>
                <c:pt idx="5111">
                  <c:v>5111</c:v>
                </c:pt>
                <c:pt idx="5112">
                  <c:v>5112</c:v>
                </c:pt>
                <c:pt idx="5113">
                  <c:v>5113</c:v>
                </c:pt>
                <c:pt idx="5114">
                  <c:v>5114</c:v>
                </c:pt>
                <c:pt idx="5115">
                  <c:v>5115</c:v>
                </c:pt>
                <c:pt idx="5116">
                  <c:v>5116</c:v>
                </c:pt>
                <c:pt idx="5117">
                  <c:v>5117</c:v>
                </c:pt>
                <c:pt idx="5118">
                  <c:v>5118</c:v>
                </c:pt>
                <c:pt idx="5119">
                  <c:v>5119</c:v>
                </c:pt>
                <c:pt idx="5120">
                  <c:v>5120</c:v>
                </c:pt>
                <c:pt idx="5121">
                  <c:v>5121</c:v>
                </c:pt>
                <c:pt idx="5122">
                  <c:v>5122</c:v>
                </c:pt>
                <c:pt idx="5123">
                  <c:v>5123</c:v>
                </c:pt>
                <c:pt idx="5124">
                  <c:v>5124</c:v>
                </c:pt>
                <c:pt idx="5125">
                  <c:v>5125</c:v>
                </c:pt>
                <c:pt idx="5126">
                  <c:v>5126</c:v>
                </c:pt>
                <c:pt idx="5127">
                  <c:v>5127</c:v>
                </c:pt>
                <c:pt idx="5128">
                  <c:v>5128</c:v>
                </c:pt>
                <c:pt idx="5129">
                  <c:v>5129</c:v>
                </c:pt>
                <c:pt idx="5130">
                  <c:v>5130</c:v>
                </c:pt>
                <c:pt idx="5131">
                  <c:v>5131</c:v>
                </c:pt>
                <c:pt idx="5132">
                  <c:v>5132</c:v>
                </c:pt>
                <c:pt idx="5133">
                  <c:v>5133</c:v>
                </c:pt>
                <c:pt idx="5134">
                  <c:v>5134</c:v>
                </c:pt>
                <c:pt idx="5135">
                  <c:v>5135</c:v>
                </c:pt>
                <c:pt idx="5136">
                  <c:v>5136</c:v>
                </c:pt>
                <c:pt idx="5137">
                  <c:v>5137</c:v>
                </c:pt>
                <c:pt idx="5138">
                  <c:v>5138</c:v>
                </c:pt>
                <c:pt idx="5139">
                  <c:v>5139</c:v>
                </c:pt>
                <c:pt idx="5140">
                  <c:v>5140</c:v>
                </c:pt>
                <c:pt idx="5141">
                  <c:v>5141</c:v>
                </c:pt>
                <c:pt idx="5142">
                  <c:v>5142</c:v>
                </c:pt>
                <c:pt idx="5143">
                  <c:v>5143</c:v>
                </c:pt>
                <c:pt idx="5144">
                  <c:v>5144</c:v>
                </c:pt>
                <c:pt idx="5145">
                  <c:v>5145</c:v>
                </c:pt>
                <c:pt idx="5146">
                  <c:v>5146</c:v>
                </c:pt>
                <c:pt idx="5147">
                  <c:v>5147</c:v>
                </c:pt>
                <c:pt idx="5148">
                  <c:v>5148</c:v>
                </c:pt>
                <c:pt idx="5149">
                  <c:v>5149</c:v>
                </c:pt>
                <c:pt idx="5150">
                  <c:v>5150</c:v>
                </c:pt>
                <c:pt idx="5151">
                  <c:v>5151</c:v>
                </c:pt>
                <c:pt idx="5152">
                  <c:v>5152</c:v>
                </c:pt>
                <c:pt idx="5153">
                  <c:v>5153</c:v>
                </c:pt>
                <c:pt idx="5154">
                  <c:v>5154</c:v>
                </c:pt>
                <c:pt idx="5155">
                  <c:v>5155</c:v>
                </c:pt>
                <c:pt idx="5156">
                  <c:v>5156</c:v>
                </c:pt>
                <c:pt idx="5157">
                  <c:v>5157</c:v>
                </c:pt>
                <c:pt idx="5158">
                  <c:v>5158</c:v>
                </c:pt>
                <c:pt idx="5159">
                  <c:v>5159</c:v>
                </c:pt>
                <c:pt idx="5160">
                  <c:v>5160</c:v>
                </c:pt>
                <c:pt idx="5161">
                  <c:v>5161</c:v>
                </c:pt>
                <c:pt idx="5162">
                  <c:v>5162</c:v>
                </c:pt>
                <c:pt idx="5163">
                  <c:v>5163</c:v>
                </c:pt>
                <c:pt idx="5164">
                  <c:v>5164</c:v>
                </c:pt>
                <c:pt idx="5165">
                  <c:v>5165</c:v>
                </c:pt>
                <c:pt idx="5166">
                  <c:v>5166</c:v>
                </c:pt>
                <c:pt idx="5167">
                  <c:v>5167</c:v>
                </c:pt>
                <c:pt idx="5168">
                  <c:v>5168</c:v>
                </c:pt>
                <c:pt idx="5169">
                  <c:v>5169</c:v>
                </c:pt>
                <c:pt idx="5170">
                  <c:v>5170</c:v>
                </c:pt>
                <c:pt idx="5171">
                  <c:v>5171</c:v>
                </c:pt>
                <c:pt idx="5172">
                  <c:v>5172</c:v>
                </c:pt>
                <c:pt idx="5173">
                  <c:v>5173</c:v>
                </c:pt>
                <c:pt idx="5174">
                  <c:v>5174</c:v>
                </c:pt>
                <c:pt idx="5175">
                  <c:v>5175</c:v>
                </c:pt>
                <c:pt idx="5176">
                  <c:v>5176</c:v>
                </c:pt>
                <c:pt idx="5177">
                  <c:v>5177</c:v>
                </c:pt>
                <c:pt idx="5178">
                  <c:v>5178</c:v>
                </c:pt>
                <c:pt idx="5179">
                  <c:v>5179</c:v>
                </c:pt>
                <c:pt idx="5180">
                  <c:v>5180</c:v>
                </c:pt>
                <c:pt idx="5181">
                  <c:v>5181</c:v>
                </c:pt>
                <c:pt idx="5182">
                  <c:v>5182</c:v>
                </c:pt>
                <c:pt idx="5183">
                  <c:v>5183</c:v>
                </c:pt>
                <c:pt idx="5184">
                  <c:v>5184</c:v>
                </c:pt>
                <c:pt idx="5185">
                  <c:v>5185</c:v>
                </c:pt>
                <c:pt idx="5186">
                  <c:v>5186</c:v>
                </c:pt>
                <c:pt idx="5187">
                  <c:v>5187</c:v>
                </c:pt>
                <c:pt idx="5188">
                  <c:v>5188</c:v>
                </c:pt>
                <c:pt idx="5189">
                  <c:v>5189</c:v>
                </c:pt>
                <c:pt idx="5190">
                  <c:v>5190</c:v>
                </c:pt>
                <c:pt idx="5191">
                  <c:v>5191</c:v>
                </c:pt>
                <c:pt idx="5192">
                  <c:v>5192</c:v>
                </c:pt>
                <c:pt idx="5193">
                  <c:v>5193</c:v>
                </c:pt>
                <c:pt idx="5194">
                  <c:v>5194</c:v>
                </c:pt>
                <c:pt idx="5195">
                  <c:v>5195</c:v>
                </c:pt>
                <c:pt idx="5196">
                  <c:v>5196</c:v>
                </c:pt>
                <c:pt idx="5197">
                  <c:v>5197</c:v>
                </c:pt>
                <c:pt idx="5198">
                  <c:v>5198</c:v>
                </c:pt>
                <c:pt idx="5199">
                  <c:v>5199</c:v>
                </c:pt>
                <c:pt idx="5200">
                  <c:v>5200</c:v>
                </c:pt>
                <c:pt idx="5201">
                  <c:v>5201</c:v>
                </c:pt>
                <c:pt idx="5202">
                  <c:v>5202</c:v>
                </c:pt>
                <c:pt idx="5203">
                  <c:v>5203</c:v>
                </c:pt>
                <c:pt idx="5204">
                  <c:v>5204</c:v>
                </c:pt>
                <c:pt idx="5205">
                  <c:v>5205</c:v>
                </c:pt>
                <c:pt idx="5206">
                  <c:v>5206</c:v>
                </c:pt>
                <c:pt idx="5207">
                  <c:v>5207</c:v>
                </c:pt>
                <c:pt idx="5208">
                  <c:v>5208</c:v>
                </c:pt>
                <c:pt idx="5209">
                  <c:v>5209</c:v>
                </c:pt>
                <c:pt idx="5210">
                  <c:v>5210</c:v>
                </c:pt>
                <c:pt idx="5211">
                  <c:v>5211</c:v>
                </c:pt>
                <c:pt idx="5212">
                  <c:v>5212</c:v>
                </c:pt>
                <c:pt idx="5213">
                  <c:v>5213</c:v>
                </c:pt>
                <c:pt idx="5214">
                  <c:v>5214</c:v>
                </c:pt>
                <c:pt idx="5215">
                  <c:v>5215</c:v>
                </c:pt>
                <c:pt idx="5216">
                  <c:v>5216</c:v>
                </c:pt>
                <c:pt idx="5217">
                  <c:v>5217</c:v>
                </c:pt>
                <c:pt idx="5218">
                  <c:v>5218</c:v>
                </c:pt>
                <c:pt idx="5219">
                  <c:v>5219</c:v>
                </c:pt>
                <c:pt idx="5220">
                  <c:v>5220</c:v>
                </c:pt>
                <c:pt idx="5221">
                  <c:v>5221</c:v>
                </c:pt>
                <c:pt idx="5222">
                  <c:v>5222</c:v>
                </c:pt>
                <c:pt idx="5223">
                  <c:v>5223</c:v>
                </c:pt>
                <c:pt idx="5224">
                  <c:v>5224</c:v>
                </c:pt>
                <c:pt idx="5225">
                  <c:v>5225</c:v>
                </c:pt>
                <c:pt idx="5226">
                  <c:v>5226</c:v>
                </c:pt>
                <c:pt idx="5227">
                  <c:v>5227</c:v>
                </c:pt>
                <c:pt idx="5228">
                  <c:v>5228</c:v>
                </c:pt>
                <c:pt idx="5229">
                  <c:v>5229</c:v>
                </c:pt>
                <c:pt idx="5230">
                  <c:v>5230</c:v>
                </c:pt>
                <c:pt idx="5231">
                  <c:v>5231</c:v>
                </c:pt>
                <c:pt idx="5232">
                  <c:v>5232</c:v>
                </c:pt>
                <c:pt idx="5233">
                  <c:v>5233</c:v>
                </c:pt>
                <c:pt idx="5234">
                  <c:v>5234</c:v>
                </c:pt>
                <c:pt idx="5235">
                  <c:v>5235</c:v>
                </c:pt>
                <c:pt idx="5236">
                  <c:v>5236</c:v>
                </c:pt>
                <c:pt idx="5237">
                  <c:v>5237</c:v>
                </c:pt>
                <c:pt idx="5238">
                  <c:v>5238</c:v>
                </c:pt>
                <c:pt idx="5239">
                  <c:v>5239</c:v>
                </c:pt>
                <c:pt idx="5240">
                  <c:v>5240</c:v>
                </c:pt>
                <c:pt idx="5241">
                  <c:v>5241</c:v>
                </c:pt>
                <c:pt idx="5242">
                  <c:v>5242</c:v>
                </c:pt>
                <c:pt idx="5243">
                  <c:v>5243</c:v>
                </c:pt>
                <c:pt idx="5244">
                  <c:v>5244</c:v>
                </c:pt>
                <c:pt idx="5245">
                  <c:v>5245</c:v>
                </c:pt>
                <c:pt idx="5246">
                  <c:v>5246</c:v>
                </c:pt>
                <c:pt idx="5247">
                  <c:v>5247</c:v>
                </c:pt>
                <c:pt idx="5248">
                  <c:v>5248</c:v>
                </c:pt>
                <c:pt idx="5249">
                  <c:v>5249</c:v>
                </c:pt>
                <c:pt idx="5250">
                  <c:v>5250</c:v>
                </c:pt>
                <c:pt idx="5251">
                  <c:v>5251</c:v>
                </c:pt>
                <c:pt idx="5252">
                  <c:v>5252</c:v>
                </c:pt>
                <c:pt idx="5253">
                  <c:v>5253</c:v>
                </c:pt>
                <c:pt idx="5254">
                  <c:v>5254</c:v>
                </c:pt>
                <c:pt idx="5255">
                  <c:v>5255</c:v>
                </c:pt>
                <c:pt idx="5256">
                  <c:v>5256</c:v>
                </c:pt>
                <c:pt idx="5257">
                  <c:v>5257</c:v>
                </c:pt>
                <c:pt idx="5258">
                  <c:v>5258</c:v>
                </c:pt>
                <c:pt idx="5259">
                  <c:v>5259</c:v>
                </c:pt>
                <c:pt idx="5260">
                  <c:v>5260</c:v>
                </c:pt>
                <c:pt idx="5261">
                  <c:v>5261</c:v>
                </c:pt>
                <c:pt idx="5262">
                  <c:v>5262</c:v>
                </c:pt>
                <c:pt idx="5263">
                  <c:v>5263</c:v>
                </c:pt>
                <c:pt idx="5264">
                  <c:v>5264</c:v>
                </c:pt>
                <c:pt idx="5265">
                  <c:v>5265</c:v>
                </c:pt>
                <c:pt idx="5266">
                  <c:v>5266</c:v>
                </c:pt>
                <c:pt idx="5267">
                  <c:v>5267</c:v>
                </c:pt>
                <c:pt idx="5268">
                  <c:v>5268</c:v>
                </c:pt>
                <c:pt idx="5269">
                  <c:v>5269</c:v>
                </c:pt>
                <c:pt idx="5270">
                  <c:v>5270</c:v>
                </c:pt>
                <c:pt idx="5271">
                  <c:v>5271</c:v>
                </c:pt>
                <c:pt idx="5272">
                  <c:v>5272</c:v>
                </c:pt>
                <c:pt idx="5273">
                  <c:v>5273</c:v>
                </c:pt>
                <c:pt idx="5274">
                  <c:v>5274</c:v>
                </c:pt>
                <c:pt idx="5275">
                  <c:v>5275</c:v>
                </c:pt>
                <c:pt idx="5276">
                  <c:v>5276</c:v>
                </c:pt>
                <c:pt idx="5277">
                  <c:v>5277</c:v>
                </c:pt>
                <c:pt idx="5278">
                  <c:v>5278</c:v>
                </c:pt>
                <c:pt idx="5279">
                  <c:v>5279</c:v>
                </c:pt>
                <c:pt idx="5280">
                  <c:v>5280</c:v>
                </c:pt>
                <c:pt idx="5281">
                  <c:v>5281</c:v>
                </c:pt>
                <c:pt idx="5282">
                  <c:v>5282</c:v>
                </c:pt>
                <c:pt idx="5283">
                  <c:v>5283</c:v>
                </c:pt>
                <c:pt idx="5284">
                  <c:v>5284</c:v>
                </c:pt>
                <c:pt idx="5285">
                  <c:v>5285</c:v>
                </c:pt>
                <c:pt idx="5286">
                  <c:v>5286</c:v>
                </c:pt>
                <c:pt idx="5287">
                  <c:v>5287</c:v>
                </c:pt>
                <c:pt idx="5288">
                  <c:v>5288</c:v>
                </c:pt>
                <c:pt idx="5289">
                  <c:v>5289</c:v>
                </c:pt>
                <c:pt idx="5290">
                  <c:v>5290</c:v>
                </c:pt>
                <c:pt idx="5291">
                  <c:v>5291</c:v>
                </c:pt>
                <c:pt idx="5292">
                  <c:v>5292</c:v>
                </c:pt>
                <c:pt idx="5293">
                  <c:v>5293</c:v>
                </c:pt>
                <c:pt idx="5294">
                  <c:v>5294</c:v>
                </c:pt>
                <c:pt idx="5295">
                  <c:v>5295</c:v>
                </c:pt>
                <c:pt idx="5296">
                  <c:v>5296</c:v>
                </c:pt>
                <c:pt idx="5297">
                  <c:v>5297</c:v>
                </c:pt>
                <c:pt idx="5298">
                  <c:v>5298</c:v>
                </c:pt>
                <c:pt idx="5299">
                  <c:v>5299</c:v>
                </c:pt>
                <c:pt idx="5300">
                  <c:v>5300</c:v>
                </c:pt>
                <c:pt idx="5301">
                  <c:v>5301</c:v>
                </c:pt>
                <c:pt idx="5302">
                  <c:v>5302</c:v>
                </c:pt>
                <c:pt idx="5303">
                  <c:v>5303</c:v>
                </c:pt>
                <c:pt idx="5304">
                  <c:v>5304</c:v>
                </c:pt>
                <c:pt idx="5305">
                  <c:v>5305</c:v>
                </c:pt>
                <c:pt idx="5306">
                  <c:v>5306</c:v>
                </c:pt>
                <c:pt idx="5307">
                  <c:v>5307</c:v>
                </c:pt>
                <c:pt idx="5308">
                  <c:v>5308</c:v>
                </c:pt>
                <c:pt idx="5309">
                  <c:v>5309</c:v>
                </c:pt>
                <c:pt idx="5310">
                  <c:v>5310</c:v>
                </c:pt>
                <c:pt idx="5311">
                  <c:v>5311</c:v>
                </c:pt>
                <c:pt idx="5312">
                  <c:v>5312</c:v>
                </c:pt>
                <c:pt idx="5313">
                  <c:v>5313</c:v>
                </c:pt>
                <c:pt idx="5314">
                  <c:v>5314</c:v>
                </c:pt>
                <c:pt idx="5315">
                  <c:v>5315</c:v>
                </c:pt>
                <c:pt idx="5316">
                  <c:v>5316</c:v>
                </c:pt>
                <c:pt idx="5317">
                  <c:v>5317</c:v>
                </c:pt>
                <c:pt idx="5318">
                  <c:v>5318</c:v>
                </c:pt>
                <c:pt idx="5319">
                  <c:v>5319</c:v>
                </c:pt>
                <c:pt idx="5320">
                  <c:v>5320</c:v>
                </c:pt>
                <c:pt idx="5321">
                  <c:v>5321</c:v>
                </c:pt>
                <c:pt idx="5322">
                  <c:v>5322</c:v>
                </c:pt>
                <c:pt idx="5323">
                  <c:v>5323</c:v>
                </c:pt>
                <c:pt idx="5324">
                  <c:v>5324</c:v>
                </c:pt>
                <c:pt idx="5325">
                  <c:v>5325</c:v>
                </c:pt>
                <c:pt idx="5326">
                  <c:v>5326</c:v>
                </c:pt>
                <c:pt idx="5327">
                  <c:v>5327</c:v>
                </c:pt>
                <c:pt idx="5328">
                  <c:v>5328</c:v>
                </c:pt>
                <c:pt idx="5329">
                  <c:v>5329</c:v>
                </c:pt>
                <c:pt idx="5330">
                  <c:v>5330</c:v>
                </c:pt>
                <c:pt idx="5331">
                  <c:v>5331</c:v>
                </c:pt>
                <c:pt idx="5332">
                  <c:v>5332</c:v>
                </c:pt>
                <c:pt idx="5333">
                  <c:v>5333</c:v>
                </c:pt>
                <c:pt idx="5334">
                  <c:v>5334</c:v>
                </c:pt>
                <c:pt idx="5335">
                  <c:v>5335</c:v>
                </c:pt>
                <c:pt idx="5336">
                  <c:v>5336</c:v>
                </c:pt>
                <c:pt idx="5337">
                  <c:v>5337</c:v>
                </c:pt>
                <c:pt idx="5338">
                  <c:v>5338</c:v>
                </c:pt>
                <c:pt idx="5339">
                  <c:v>5339</c:v>
                </c:pt>
                <c:pt idx="5340">
                  <c:v>5340</c:v>
                </c:pt>
                <c:pt idx="5341">
                  <c:v>5341</c:v>
                </c:pt>
                <c:pt idx="5342">
                  <c:v>5342</c:v>
                </c:pt>
                <c:pt idx="5343">
                  <c:v>5343</c:v>
                </c:pt>
                <c:pt idx="5344">
                  <c:v>5344</c:v>
                </c:pt>
                <c:pt idx="5345">
                  <c:v>5345</c:v>
                </c:pt>
                <c:pt idx="5346">
                  <c:v>5346</c:v>
                </c:pt>
                <c:pt idx="5347">
                  <c:v>5347</c:v>
                </c:pt>
                <c:pt idx="5348">
                  <c:v>5348</c:v>
                </c:pt>
                <c:pt idx="5349">
                  <c:v>5349</c:v>
                </c:pt>
                <c:pt idx="5350">
                  <c:v>5350</c:v>
                </c:pt>
                <c:pt idx="5351">
                  <c:v>5351</c:v>
                </c:pt>
                <c:pt idx="5352">
                  <c:v>5352</c:v>
                </c:pt>
                <c:pt idx="5353">
                  <c:v>5353</c:v>
                </c:pt>
                <c:pt idx="5354">
                  <c:v>5354</c:v>
                </c:pt>
                <c:pt idx="5355">
                  <c:v>5355</c:v>
                </c:pt>
                <c:pt idx="5356">
                  <c:v>5356</c:v>
                </c:pt>
                <c:pt idx="5357">
                  <c:v>5357</c:v>
                </c:pt>
                <c:pt idx="5358">
                  <c:v>5358</c:v>
                </c:pt>
                <c:pt idx="5359">
                  <c:v>5359</c:v>
                </c:pt>
                <c:pt idx="5360">
                  <c:v>5360</c:v>
                </c:pt>
                <c:pt idx="5361">
                  <c:v>5361</c:v>
                </c:pt>
                <c:pt idx="5362">
                  <c:v>5362</c:v>
                </c:pt>
                <c:pt idx="5363">
                  <c:v>5363</c:v>
                </c:pt>
                <c:pt idx="5364">
                  <c:v>5364</c:v>
                </c:pt>
                <c:pt idx="5365">
                  <c:v>5365</c:v>
                </c:pt>
                <c:pt idx="5366">
                  <c:v>5366</c:v>
                </c:pt>
                <c:pt idx="5367">
                  <c:v>5367</c:v>
                </c:pt>
                <c:pt idx="5368">
                  <c:v>5368</c:v>
                </c:pt>
                <c:pt idx="5369">
                  <c:v>5369</c:v>
                </c:pt>
                <c:pt idx="5370">
                  <c:v>5370</c:v>
                </c:pt>
                <c:pt idx="5371">
                  <c:v>5371</c:v>
                </c:pt>
                <c:pt idx="5372">
                  <c:v>5372</c:v>
                </c:pt>
                <c:pt idx="5373">
                  <c:v>5373</c:v>
                </c:pt>
                <c:pt idx="5374">
                  <c:v>5374</c:v>
                </c:pt>
                <c:pt idx="5375">
                  <c:v>5375</c:v>
                </c:pt>
                <c:pt idx="5376">
                  <c:v>5376</c:v>
                </c:pt>
                <c:pt idx="5377">
                  <c:v>5377</c:v>
                </c:pt>
                <c:pt idx="5378">
                  <c:v>5378</c:v>
                </c:pt>
                <c:pt idx="5379">
                  <c:v>5379</c:v>
                </c:pt>
                <c:pt idx="5380">
                  <c:v>5380</c:v>
                </c:pt>
                <c:pt idx="5381">
                  <c:v>5381</c:v>
                </c:pt>
                <c:pt idx="5382">
                  <c:v>5382</c:v>
                </c:pt>
                <c:pt idx="5383">
                  <c:v>5383</c:v>
                </c:pt>
                <c:pt idx="5384">
                  <c:v>5384</c:v>
                </c:pt>
                <c:pt idx="5385">
                  <c:v>5385</c:v>
                </c:pt>
                <c:pt idx="5386">
                  <c:v>5386</c:v>
                </c:pt>
                <c:pt idx="5387">
                  <c:v>5387</c:v>
                </c:pt>
                <c:pt idx="5388">
                  <c:v>5388</c:v>
                </c:pt>
                <c:pt idx="5389">
                  <c:v>5389</c:v>
                </c:pt>
                <c:pt idx="5390">
                  <c:v>5390</c:v>
                </c:pt>
                <c:pt idx="5391">
                  <c:v>5391</c:v>
                </c:pt>
                <c:pt idx="5392">
                  <c:v>5392</c:v>
                </c:pt>
                <c:pt idx="5393">
                  <c:v>5393</c:v>
                </c:pt>
                <c:pt idx="5394">
                  <c:v>5394</c:v>
                </c:pt>
                <c:pt idx="5395">
                  <c:v>5395</c:v>
                </c:pt>
                <c:pt idx="5396">
                  <c:v>5396</c:v>
                </c:pt>
                <c:pt idx="5397">
                  <c:v>5397</c:v>
                </c:pt>
                <c:pt idx="5398">
                  <c:v>5398</c:v>
                </c:pt>
                <c:pt idx="5399">
                  <c:v>5399</c:v>
                </c:pt>
                <c:pt idx="5400">
                  <c:v>5400</c:v>
                </c:pt>
                <c:pt idx="5401">
                  <c:v>5401</c:v>
                </c:pt>
                <c:pt idx="5402">
                  <c:v>5402</c:v>
                </c:pt>
                <c:pt idx="5403">
                  <c:v>5403</c:v>
                </c:pt>
                <c:pt idx="5404">
                  <c:v>5404</c:v>
                </c:pt>
                <c:pt idx="5405">
                  <c:v>5405</c:v>
                </c:pt>
                <c:pt idx="5406">
                  <c:v>5406</c:v>
                </c:pt>
                <c:pt idx="5407">
                  <c:v>5407</c:v>
                </c:pt>
                <c:pt idx="5408">
                  <c:v>5408</c:v>
                </c:pt>
                <c:pt idx="5409">
                  <c:v>5409</c:v>
                </c:pt>
                <c:pt idx="5410">
                  <c:v>5410</c:v>
                </c:pt>
                <c:pt idx="5411">
                  <c:v>5411</c:v>
                </c:pt>
                <c:pt idx="5412">
                  <c:v>5412</c:v>
                </c:pt>
                <c:pt idx="5413">
                  <c:v>5413</c:v>
                </c:pt>
                <c:pt idx="5414">
                  <c:v>5414</c:v>
                </c:pt>
                <c:pt idx="5415">
                  <c:v>5415</c:v>
                </c:pt>
                <c:pt idx="5416">
                  <c:v>5416</c:v>
                </c:pt>
                <c:pt idx="5417">
                  <c:v>5417</c:v>
                </c:pt>
                <c:pt idx="5418">
                  <c:v>5418</c:v>
                </c:pt>
                <c:pt idx="5419">
                  <c:v>5419</c:v>
                </c:pt>
                <c:pt idx="5420">
                  <c:v>5420</c:v>
                </c:pt>
                <c:pt idx="5421">
                  <c:v>5421</c:v>
                </c:pt>
                <c:pt idx="5422">
                  <c:v>5422</c:v>
                </c:pt>
                <c:pt idx="5423">
                  <c:v>5423</c:v>
                </c:pt>
                <c:pt idx="5424">
                  <c:v>5424</c:v>
                </c:pt>
                <c:pt idx="5425">
                  <c:v>5425</c:v>
                </c:pt>
                <c:pt idx="5426">
                  <c:v>5426</c:v>
                </c:pt>
                <c:pt idx="5427">
                  <c:v>5427</c:v>
                </c:pt>
                <c:pt idx="5428">
                  <c:v>5428</c:v>
                </c:pt>
                <c:pt idx="5429">
                  <c:v>5429</c:v>
                </c:pt>
                <c:pt idx="5430">
                  <c:v>5430</c:v>
                </c:pt>
                <c:pt idx="5431">
                  <c:v>5431</c:v>
                </c:pt>
                <c:pt idx="5432">
                  <c:v>5432</c:v>
                </c:pt>
                <c:pt idx="5433">
                  <c:v>5433</c:v>
                </c:pt>
                <c:pt idx="5434">
                  <c:v>5434</c:v>
                </c:pt>
                <c:pt idx="5435">
                  <c:v>5435</c:v>
                </c:pt>
                <c:pt idx="5436">
                  <c:v>5436</c:v>
                </c:pt>
                <c:pt idx="5437">
                  <c:v>5437</c:v>
                </c:pt>
                <c:pt idx="5438">
                  <c:v>5438</c:v>
                </c:pt>
                <c:pt idx="5439">
                  <c:v>5439</c:v>
                </c:pt>
                <c:pt idx="5440">
                  <c:v>5440</c:v>
                </c:pt>
                <c:pt idx="5441">
                  <c:v>5441</c:v>
                </c:pt>
                <c:pt idx="5442">
                  <c:v>5442</c:v>
                </c:pt>
                <c:pt idx="5443">
                  <c:v>5443</c:v>
                </c:pt>
                <c:pt idx="5444">
                  <c:v>5444</c:v>
                </c:pt>
                <c:pt idx="5445">
                  <c:v>5445</c:v>
                </c:pt>
                <c:pt idx="5446">
                  <c:v>5446</c:v>
                </c:pt>
                <c:pt idx="5447">
                  <c:v>5447</c:v>
                </c:pt>
                <c:pt idx="5448">
                  <c:v>5448</c:v>
                </c:pt>
                <c:pt idx="5449">
                  <c:v>5449</c:v>
                </c:pt>
                <c:pt idx="5450">
                  <c:v>5450</c:v>
                </c:pt>
                <c:pt idx="5451">
                  <c:v>5451</c:v>
                </c:pt>
                <c:pt idx="5452">
                  <c:v>5452</c:v>
                </c:pt>
                <c:pt idx="5453">
                  <c:v>5453</c:v>
                </c:pt>
                <c:pt idx="5454">
                  <c:v>5454</c:v>
                </c:pt>
                <c:pt idx="5455">
                  <c:v>5455</c:v>
                </c:pt>
                <c:pt idx="5456">
                  <c:v>5456</c:v>
                </c:pt>
                <c:pt idx="5457">
                  <c:v>5457</c:v>
                </c:pt>
                <c:pt idx="5458">
                  <c:v>5458</c:v>
                </c:pt>
                <c:pt idx="5459">
                  <c:v>5459</c:v>
                </c:pt>
                <c:pt idx="5460">
                  <c:v>5460</c:v>
                </c:pt>
                <c:pt idx="5461">
                  <c:v>5461</c:v>
                </c:pt>
                <c:pt idx="5462">
                  <c:v>5462</c:v>
                </c:pt>
                <c:pt idx="5463">
                  <c:v>5463</c:v>
                </c:pt>
                <c:pt idx="5464">
                  <c:v>5464</c:v>
                </c:pt>
                <c:pt idx="5465">
                  <c:v>5465</c:v>
                </c:pt>
                <c:pt idx="5466">
                  <c:v>5466</c:v>
                </c:pt>
                <c:pt idx="5467">
                  <c:v>5467</c:v>
                </c:pt>
                <c:pt idx="5468">
                  <c:v>5468</c:v>
                </c:pt>
                <c:pt idx="5469">
                  <c:v>5469</c:v>
                </c:pt>
                <c:pt idx="5470">
                  <c:v>5470</c:v>
                </c:pt>
                <c:pt idx="5471">
                  <c:v>5471</c:v>
                </c:pt>
                <c:pt idx="5472">
                  <c:v>5472</c:v>
                </c:pt>
                <c:pt idx="5473">
                  <c:v>5473</c:v>
                </c:pt>
                <c:pt idx="5474">
                  <c:v>5474</c:v>
                </c:pt>
                <c:pt idx="5475">
                  <c:v>5475</c:v>
                </c:pt>
                <c:pt idx="5476">
                  <c:v>5476</c:v>
                </c:pt>
                <c:pt idx="5477">
                  <c:v>5477</c:v>
                </c:pt>
                <c:pt idx="5478">
                  <c:v>5478</c:v>
                </c:pt>
                <c:pt idx="5479">
                  <c:v>5479</c:v>
                </c:pt>
                <c:pt idx="5480">
                  <c:v>5480</c:v>
                </c:pt>
                <c:pt idx="5481">
                  <c:v>5481</c:v>
                </c:pt>
                <c:pt idx="5482">
                  <c:v>5482</c:v>
                </c:pt>
                <c:pt idx="5483">
                  <c:v>5483</c:v>
                </c:pt>
                <c:pt idx="5484">
                  <c:v>5484</c:v>
                </c:pt>
                <c:pt idx="5485">
                  <c:v>5485</c:v>
                </c:pt>
                <c:pt idx="5486">
                  <c:v>5486</c:v>
                </c:pt>
                <c:pt idx="5487">
                  <c:v>5487</c:v>
                </c:pt>
                <c:pt idx="5488">
                  <c:v>5488</c:v>
                </c:pt>
                <c:pt idx="5489">
                  <c:v>5489</c:v>
                </c:pt>
                <c:pt idx="5490">
                  <c:v>5490</c:v>
                </c:pt>
                <c:pt idx="5491">
                  <c:v>5491</c:v>
                </c:pt>
                <c:pt idx="5492">
                  <c:v>5492</c:v>
                </c:pt>
                <c:pt idx="5493">
                  <c:v>5493</c:v>
                </c:pt>
                <c:pt idx="5494">
                  <c:v>5494</c:v>
                </c:pt>
                <c:pt idx="5495">
                  <c:v>5495</c:v>
                </c:pt>
                <c:pt idx="5496">
                  <c:v>5496</c:v>
                </c:pt>
                <c:pt idx="5497">
                  <c:v>5497</c:v>
                </c:pt>
                <c:pt idx="5498">
                  <c:v>5498</c:v>
                </c:pt>
                <c:pt idx="5499">
                  <c:v>5499</c:v>
                </c:pt>
                <c:pt idx="5500">
                  <c:v>5500</c:v>
                </c:pt>
                <c:pt idx="5501">
                  <c:v>5501</c:v>
                </c:pt>
                <c:pt idx="5502">
                  <c:v>5502</c:v>
                </c:pt>
                <c:pt idx="5503">
                  <c:v>5503</c:v>
                </c:pt>
                <c:pt idx="5504">
                  <c:v>5504</c:v>
                </c:pt>
                <c:pt idx="5505">
                  <c:v>5505</c:v>
                </c:pt>
                <c:pt idx="5506">
                  <c:v>5506</c:v>
                </c:pt>
                <c:pt idx="5507">
                  <c:v>5507</c:v>
                </c:pt>
                <c:pt idx="5508">
                  <c:v>5508</c:v>
                </c:pt>
                <c:pt idx="5509">
                  <c:v>5509</c:v>
                </c:pt>
                <c:pt idx="5510">
                  <c:v>5510</c:v>
                </c:pt>
                <c:pt idx="5511">
                  <c:v>5511</c:v>
                </c:pt>
                <c:pt idx="5512">
                  <c:v>5512</c:v>
                </c:pt>
                <c:pt idx="5513">
                  <c:v>5513</c:v>
                </c:pt>
                <c:pt idx="5514">
                  <c:v>5514</c:v>
                </c:pt>
                <c:pt idx="5515">
                  <c:v>5515</c:v>
                </c:pt>
                <c:pt idx="5516">
                  <c:v>5516</c:v>
                </c:pt>
                <c:pt idx="5517">
                  <c:v>5517</c:v>
                </c:pt>
                <c:pt idx="5518">
                  <c:v>5518</c:v>
                </c:pt>
                <c:pt idx="5519">
                  <c:v>5519</c:v>
                </c:pt>
                <c:pt idx="5520">
                  <c:v>5520</c:v>
                </c:pt>
                <c:pt idx="5521">
                  <c:v>5521</c:v>
                </c:pt>
                <c:pt idx="5522">
                  <c:v>5522</c:v>
                </c:pt>
                <c:pt idx="5523">
                  <c:v>5523</c:v>
                </c:pt>
                <c:pt idx="5524">
                  <c:v>5524</c:v>
                </c:pt>
                <c:pt idx="5525">
                  <c:v>5525</c:v>
                </c:pt>
                <c:pt idx="5526">
                  <c:v>5526</c:v>
                </c:pt>
                <c:pt idx="5527">
                  <c:v>5527</c:v>
                </c:pt>
                <c:pt idx="5528">
                  <c:v>5528</c:v>
                </c:pt>
                <c:pt idx="5529">
                  <c:v>5529</c:v>
                </c:pt>
                <c:pt idx="5530">
                  <c:v>5530</c:v>
                </c:pt>
                <c:pt idx="5531">
                  <c:v>5531</c:v>
                </c:pt>
                <c:pt idx="5532">
                  <c:v>5532</c:v>
                </c:pt>
                <c:pt idx="5533">
                  <c:v>5533</c:v>
                </c:pt>
                <c:pt idx="5534">
                  <c:v>5534</c:v>
                </c:pt>
                <c:pt idx="5535">
                  <c:v>5535</c:v>
                </c:pt>
                <c:pt idx="5536">
                  <c:v>5536</c:v>
                </c:pt>
                <c:pt idx="5537">
                  <c:v>5537</c:v>
                </c:pt>
                <c:pt idx="5538">
                  <c:v>5538</c:v>
                </c:pt>
                <c:pt idx="5539">
                  <c:v>5539</c:v>
                </c:pt>
                <c:pt idx="5540">
                  <c:v>5540</c:v>
                </c:pt>
                <c:pt idx="5541">
                  <c:v>5541</c:v>
                </c:pt>
                <c:pt idx="5542">
                  <c:v>5542</c:v>
                </c:pt>
                <c:pt idx="5543">
                  <c:v>5543</c:v>
                </c:pt>
                <c:pt idx="5544">
                  <c:v>5544</c:v>
                </c:pt>
                <c:pt idx="5545">
                  <c:v>5545</c:v>
                </c:pt>
                <c:pt idx="5546">
                  <c:v>5546</c:v>
                </c:pt>
                <c:pt idx="5547">
                  <c:v>5547</c:v>
                </c:pt>
                <c:pt idx="5548">
                  <c:v>5548</c:v>
                </c:pt>
                <c:pt idx="5549">
                  <c:v>5549</c:v>
                </c:pt>
                <c:pt idx="5550">
                  <c:v>5550</c:v>
                </c:pt>
                <c:pt idx="5551">
                  <c:v>5551</c:v>
                </c:pt>
                <c:pt idx="5552">
                  <c:v>5552</c:v>
                </c:pt>
                <c:pt idx="5553">
                  <c:v>5553</c:v>
                </c:pt>
                <c:pt idx="5554">
                  <c:v>5554</c:v>
                </c:pt>
                <c:pt idx="5555">
                  <c:v>5555</c:v>
                </c:pt>
                <c:pt idx="5556">
                  <c:v>5556</c:v>
                </c:pt>
                <c:pt idx="5557">
                  <c:v>5557</c:v>
                </c:pt>
                <c:pt idx="5558">
                  <c:v>5558</c:v>
                </c:pt>
                <c:pt idx="5559">
                  <c:v>5559</c:v>
                </c:pt>
                <c:pt idx="5560">
                  <c:v>5560</c:v>
                </c:pt>
                <c:pt idx="5561">
                  <c:v>5561</c:v>
                </c:pt>
                <c:pt idx="5562">
                  <c:v>5562</c:v>
                </c:pt>
                <c:pt idx="5563">
                  <c:v>5563</c:v>
                </c:pt>
                <c:pt idx="5564">
                  <c:v>5564</c:v>
                </c:pt>
                <c:pt idx="5565">
                  <c:v>5565</c:v>
                </c:pt>
                <c:pt idx="5566">
                  <c:v>5566</c:v>
                </c:pt>
                <c:pt idx="5567">
                  <c:v>5567</c:v>
                </c:pt>
                <c:pt idx="5568">
                  <c:v>5568</c:v>
                </c:pt>
                <c:pt idx="5569">
                  <c:v>5569</c:v>
                </c:pt>
                <c:pt idx="5570">
                  <c:v>5570</c:v>
                </c:pt>
                <c:pt idx="5571">
                  <c:v>5571</c:v>
                </c:pt>
                <c:pt idx="5572">
                  <c:v>5572</c:v>
                </c:pt>
                <c:pt idx="5573">
                  <c:v>5573</c:v>
                </c:pt>
                <c:pt idx="5574">
                  <c:v>5574</c:v>
                </c:pt>
                <c:pt idx="5575">
                  <c:v>5575</c:v>
                </c:pt>
                <c:pt idx="5576">
                  <c:v>5576</c:v>
                </c:pt>
                <c:pt idx="5577">
                  <c:v>5577</c:v>
                </c:pt>
                <c:pt idx="5578">
                  <c:v>5578</c:v>
                </c:pt>
                <c:pt idx="5579">
                  <c:v>5579</c:v>
                </c:pt>
                <c:pt idx="5580">
                  <c:v>5580</c:v>
                </c:pt>
                <c:pt idx="5581">
                  <c:v>5581</c:v>
                </c:pt>
                <c:pt idx="5582">
                  <c:v>5582</c:v>
                </c:pt>
                <c:pt idx="5583">
                  <c:v>5583</c:v>
                </c:pt>
                <c:pt idx="5584">
                  <c:v>5584</c:v>
                </c:pt>
                <c:pt idx="5585">
                  <c:v>5585</c:v>
                </c:pt>
                <c:pt idx="5586">
                  <c:v>5586</c:v>
                </c:pt>
                <c:pt idx="5587">
                  <c:v>5587</c:v>
                </c:pt>
                <c:pt idx="5588">
                  <c:v>5588</c:v>
                </c:pt>
                <c:pt idx="5589">
                  <c:v>5589</c:v>
                </c:pt>
                <c:pt idx="5590">
                  <c:v>5590</c:v>
                </c:pt>
                <c:pt idx="5591">
                  <c:v>5591</c:v>
                </c:pt>
                <c:pt idx="5592">
                  <c:v>5592</c:v>
                </c:pt>
                <c:pt idx="5593">
                  <c:v>5593</c:v>
                </c:pt>
                <c:pt idx="5594">
                  <c:v>5594</c:v>
                </c:pt>
                <c:pt idx="5595">
                  <c:v>5595</c:v>
                </c:pt>
                <c:pt idx="5596">
                  <c:v>5596</c:v>
                </c:pt>
                <c:pt idx="5597">
                  <c:v>5597</c:v>
                </c:pt>
                <c:pt idx="5598">
                  <c:v>5598</c:v>
                </c:pt>
                <c:pt idx="5599">
                  <c:v>5599</c:v>
                </c:pt>
                <c:pt idx="5600">
                  <c:v>5600</c:v>
                </c:pt>
                <c:pt idx="5601">
                  <c:v>5601</c:v>
                </c:pt>
                <c:pt idx="5602">
                  <c:v>5602</c:v>
                </c:pt>
                <c:pt idx="5603">
                  <c:v>5603</c:v>
                </c:pt>
                <c:pt idx="5604">
                  <c:v>5604</c:v>
                </c:pt>
                <c:pt idx="5605">
                  <c:v>5605</c:v>
                </c:pt>
                <c:pt idx="5606">
                  <c:v>5606</c:v>
                </c:pt>
                <c:pt idx="5607">
                  <c:v>5607</c:v>
                </c:pt>
                <c:pt idx="5608">
                  <c:v>5608</c:v>
                </c:pt>
                <c:pt idx="5609">
                  <c:v>5609</c:v>
                </c:pt>
                <c:pt idx="5610">
                  <c:v>5610</c:v>
                </c:pt>
                <c:pt idx="5611">
                  <c:v>5611</c:v>
                </c:pt>
                <c:pt idx="5612">
                  <c:v>5612</c:v>
                </c:pt>
                <c:pt idx="5613">
                  <c:v>5613</c:v>
                </c:pt>
                <c:pt idx="5614">
                  <c:v>5614</c:v>
                </c:pt>
                <c:pt idx="5615">
                  <c:v>5615</c:v>
                </c:pt>
                <c:pt idx="5616">
                  <c:v>5616</c:v>
                </c:pt>
                <c:pt idx="5617">
                  <c:v>5617</c:v>
                </c:pt>
                <c:pt idx="5618">
                  <c:v>5618</c:v>
                </c:pt>
                <c:pt idx="5619">
                  <c:v>5619</c:v>
                </c:pt>
                <c:pt idx="5620">
                  <c:v>5620</c:v>
                </c:pt>
                <c:pt idx="5621">
                  <c:v>5621</c:v>
                </c:pt>
                <c:pt idx="5622">
                  <c:v>5622</c:v>
                </c:pt>
                <c:pt idx="5623">
                  <c:v>5623</c:v>
                </c:pt>
                <c:pt idx="5624">
                  <c:v>5624</c:v>
                </c:pt>
                <c:pt idx="5625">
                  <c:v>5625</c:v>
                </c:pt>
                <c:pt idx="5626">
                  <c:v>5626</c:v>
                </c:pt>
                <c:pt idx="5627">
                  <c:v>5627</c:v>
                </c:pt>
              </c:numCache>
            </c:numRef>
          </c:xVal>
          <c:yVal>
            <c:numRef>
              <c:f>[1]MWP_800C_run2!$C$405:$C$6032</c:f>
              <c:numCache>
                <c:formatCode>General</c:formatCode>
                <c:ptCount val="5628"/>
                <c:pt idx="0">
                  <c:v>9.9</c:v>
                </c:pt>
                <c:pt idx="1">
                  <c:v>9.9</c:v>
                </c:pt>
                <c:pt idx="2">
                  <c:v>9.9</c:v>
                </c:pt>
                <c:pt idx="3">
                  <c:v>9.9</c:v>
                </c:pt>
                <c:pt idx="4">
                  <c:v>9.9</c:v>
                </c:pt>
                <c:pt idx="5">
                  <c:v>9.9</c:v>
                </c:pt>
                <c:pt idx="6">
                  <c:v>9.9</c:v>
                </c:pt>
                <c:pt idx="7">
                  <c:v>9.8000000000000007</c:v>
                </c:pt>
                <c:pt idx="8">
                  <c:v>9.6999999999999993</c:v>
                </c:pt>
                <c:pt idx="9">
                  <c:v>9.6999999999999993</c:v>
                </c:pt>
                <c:pt idx="10">
                  <c:v>9.9</c:v>
                </c:pt>
                <c:pt idx="11">
                  <c:v>10</c:v>
                </c:pt>
                <c:pt idx="12">
                  <c:v>10.8</c:v>
                </c:pt>
                <c:pt idx="13">
                  <c:v>8.6</c:v>
                </c:pt>
                <c:pt idx="14">
                  <c:v>11.5</c:v>
                </c:pt>
                <c:pt idx="15">
                  <c:v>11.6</c:v>
                </c:pt>
                <c:pt idx="16">
                  <c:v>11.8</c:v>
                </c:pt>
                <c:pt idx="17">
                  <c:v>11.6</c:v>
                </c:pt>
                <c:pt idx="18">
                  <c:v>11.9</c:v>
                </c:pt>
                <c:pt idx="19">
                  <c:v>12.1</c:v>
                </c:pt>
                <c:pt idx="20">
                  <c:v>12.4</c:v>
                </c:pt>
                <c:pt idx="21">
                  <c:v>14.4</c:v>
                </c:pt>
                <c:pt idx="22">
                  <c:v>14.2</c:v>
                </c:pt>
                <c:pt idx="23">
                  <c:v>14.3</c:v>
                </c:pt>
                <c:pt idx="24">
                  <c:v>14.2</c:v>
                </c:pt>
                <c:pt idx="25">
                  <c:v>14.1</c:v>
                </c:pt>
                <c:pt idx="26">
                  <c:v>14.4</c:v>
                </c:pt>
                <c:pt idx="27">
                  <c:v>14.6</c:v>
                </c:pt>
                <c:pt idx="28">
                  <c:v>14.9</c:v>
                </c:pt>
                <c:pt idx="29">
                  <c:v>14.9</c:v>
                </c:pt>
                <c:pt idx="30">
                  <c:v>17.2</c:v>
                </c:pt>
                <c:pt idx="31">
                  <c:v>17.100000000000001</c:v>
                </c:pt>
                <c:pt idx="32">
                  <c:v>17.100000000000001</c:v>
                </c:pt>
                <c:pt idx="33">
                  <c:v>17.2</c:v>
                </c:pt>
                <c:pt idx="34">
                  <c:v>17.399999999999999</c:v>
                </c:pt>
                <c:pt idx="35">
                  <c:v>17.600000000000001</c:v>
                </c:pt>
                <c:pt idx="36">
                  <c:v>20.399999999999999</c:v>
                </c:pt>
                <c:pt idx="37">
                  <c:v>18.3</c:v>
                </c:pt>
                <c:pt idx="38">
                  <c:v>20.399999999999999</c:v>
                </c:pt>
                <c:pt idx="39">
                  <c:v>20.2</c:v>
                </c:pt>
                <c:pt idx="40">
                  <c:v>20.100000000000001</c:v>
                </c:pt>
                <c:pt idx="41">
                  <c:v>20.399999999999999</c:v>
                </c:pt>
                <c:pt idx="42">
                  <c:v>20.6</c:v>
                </c:pt>
                <c:pt idx="43">
                  <c:v>20.8</c:v>
                </c:pt>
                <c:pt idx="44">
                  <c:v>21</c:v>
                </c:pt>
                <c:pt idx="45">
                  <c:v>23.5</c:v>
                </c:pt>
                <c:pt idx="46">
                  <c:v>23.4</c:v>
                </c:pt>
                <c:pt idx="47">
                  <c:v>23.5</c:v>
                </c:pt>
                <c:pt idx="48">
                  <c:v>23.7</c:v>
                </c:pt>
                <c:pt idx="49">
                  <c:v>26</c:v>
                </c:pt>
                <c:pt idx="50">
                  <c:v>26.1</c:v>
                </c:pt>
                <c:pt idx="51">
                  <c:v>26.1</c:v>
                </c:pt>
                <c:pt idx="52">
                  <c:v>26.2</c:v>
                </c:pt>
                <c:pt idx="53">
                  <c:v>28.4</c:v>
                </c:pt>
                <c:pt idx="54">
                  <c:v>28.5</c:v>
                </c:pt>
                <c:pt idx="55">
                  <c:v>28.7</c:v>
                </c:pt>
                <c:pt idx="56">
                  <c:v>30.9</c:v>
                </c:pt>
                <c:pt idx="57">
                  <c:v>31</c:v>
                </c:pt>
                <c:pt idx="58">
                  <c:v>31.2</c:v>
                </c:pt>
                <c:pt idx="59">
                  <c:v>31.4</c:v>
                </c:pt>
                <c:pt idx="60">
                  <c:v>34</c:v>
                </c:pt>
                <c:pt idx="61">
                  <c:v>34</c:v>
                </c:pt>
                <c:pt idx="62">
                  <c:v>35.700000000000003</c:v>
                </c:pt>
                <c:pt idx="63">
                  <c:v>35.6</c:v>
                </c:pt>
                <c:pt idx="64">
                  <c:v>35.5</c:v>
                </c:pt>
                <c:pt idx="65">
                  <c:v>37.5</c:v>
                </c:pt>
                <c:pt idx="66">
                  <c:v>37.6</c:v>
                </c:pt>
                <c:pt idx="67">
                  <c:v>37.799999999999997</c:v>
                </c:pt>
                <c:pt idx="68">
                  <c:v>37.4</c:v>
                </c:pt>
                <c:pt idx="69">
                  <c:v>37.4</c:v>
                </c:pt>
                <c:pt idx="70">
                  <c:v>40.700000000000003</c:v>
                </c:pt>
                <c:pt idx="71">
                  <c:v>40.799999999999997</c:v>
                </c:pt>
                <c:pt idx="72">
                  <c:v>40.700000000000003</c:v>
                </c:pt>
                <c:pt idx="73">
                  <c:v>40.9</c:v>
                </c:pt>
                <c:pt idx="74">
                  <c:v>45.5</c:v>
                </c:pt>
                <c:pt idx="75">
                  <c:v>45.7</c:v>
                </c:pt>
                <c:pt idx="76">
                  <c:v>45.8</c:v>
                </c:pt>
                <c:pt idx="77">
                  <c:v>45.9</c:v>
                </c:pt>
                <c:pt idx="78">
                  <c:v>48.4</c:v>
                </c:pt>
                <c:pt idx="79">
                  <c:v>48.3</c:v>
                </c:pt>
                <c:pt idx="80">
                  <c:v>50.8</c:v>
                </c:pt>
                <c:pt idx="81">
                  <c:v>51.1</c:v>
                </c:pt>
                <c:pt idx="82">
                  <c:v>51.1</c:v>
                </c:pt>
                <c:pt idx="83">
                  <c:v>51.2</c:v>
                </c:pt>
                <c:pt idx="84">
                  <c:v>53.3</c:v>
                </c:pt>
                <c:pt idx="85">
                  <c:v>53.4</c:v>
                </c:pt>
                <c:pt idx="86">
                  <c:v>53.5</c:v>
                </c:pt>
                <c:pt idx="87">
                  <c:v>53.9</c:v>
                </c:pt>
                <c:pt idx="88">
                  <c:v>54</c:v>
                </c:pt>
                <c:pt idx="89">
                  <c:v>57</c:v>
                </c:pt>
                <c:pt idx="90">
                  <c:v>57.1</c:v>
                </c:pt>
                <c:pt idx="91">
                  <c:v>57.3</c:v>
                </c:pt>
                <c:pt idx="92">
                  <c:v>59.4</c:v>
                </c:pt>
                <c:pt idx="93">
                  <c:v>59.3</c:v>
                </c:pt>
                <c:pt idx="94">
                  <c:v>61.4</c:v>
                </c:pt>
                <c:pt idx="95">
                  <c:v>61.4</c:v>
                </c:pt>
                <c:pt idx="96">
                  <c:v>61.7</c:v>
                </c:pt>
                <c:pt idx="97">
                  <c:v>61.7</c:v>
                </c:pt>
                <c:pt idx="98">
                  <c:v>61.9</c:v>
                </c:pt>
                <c:pt idx="99">
                  <c:v>65.8</c:v>
                </c:pt>
                <c:pt idx="100">
                  <c:v>65.8</c:v>
                </c:pt>
                <c:pt idx="101">
                  <c:v>66.099999999999994</c:v>
                </c:pt>
                <c:pt idx="102">
                  <c:v>68.2</c:v>
                </c:pt>
                <c:pt idx="103">
                  <c:v>68.099999999999994</c:v>
                </c:pt>
                <c:pt idx="104">
                  <c:v>68.400000000000006</c:v>
                </c:pt>
                <c:pt idx="105">
                  <c:v>68.599999999999994</c:v>
                </c:pt>
                <c:pt idx="106">
                  <c:v>71.2</c:v>
                </c:pt>
                <c:pt idx="107">
                  <c:v>71.2</c:v>
                </c:pt>
                <c:pt idx="108">
                  <c:v>71.400000000000006</c:v>
                </c:pt>
                <c:pt idx="109">
                  <c:v>71.099999999999994</c:v>
                </c:pt>
                <c:pt idx="110">
                  <c:v>71.3</c:v>
                </c:pt>
                <c:pt idx="111">
                  <c:v>75.8</c:v>
                </c:pt>
                <c:pt idx="112">
                  <c:v>75.599999999999994</c:v>
                </c:pt>
                <c:pt idx="113">
                  <c:v>75.900000000000006</c:v>
                </c:pt>
                <c:pt idx="114">
                  <c:v>76</c:v>
                </c:pt>
                <c:pt idx="115">
                  <c:v>76.5</c:v>
                </c:pt>
                <c:pt idx="116">
                  <c:v>76.599999999999994</c:v>
                </c:pt>
                <c:pt idx="117">
                  <c:v>79.3</c:v>
                </c:pt>
                <c:pt idx="118">
                  <c:v>79.2</c:v>
                </c:pt>
                <c:pt idx="119">
                  <c:v>79.599999999999994</c:v>
                </c:pt>
                <c:pt idx="120">
                  <c:v>81.8</c:v>
                </c:pt>
                <c:pt idx="121">
                  <c:v>81.8</c:v>
                </c:pt>
                <c:pt idx="122">
                  <c:v>81.900000000000006</c:v>
                </c:pt>
                <c:pt idx="123">
                  <c:v>82.2</c:v>
                </c:pt>
                <c:pt idx="124">
                  <c:v>82.4</c:v>
                </c:pt>
                <c:pt idx="125">
                  <c:v>82.5</c:v>
                </c:pt>
                <c:pt idx="126">
                  <c:v>86.3</c:v>
                </c:pt>
                <c:pt idx="127">
                  <c:v>86.4</c:v>
                </c:pt>
                <c:pt idx="128">
                  <c:v>86.6</c:v>
                </c:pt>
                <c:pt idx="129">
                  <c:v>87</c:v>
                </c:pt>
                <c:pt idx="130">
                  <c:v>87</c:v>
                </c:pt>
                <c:pt idx="131">
                  <c:v>89.3</c:v>
                </c:pt>
                <c:pt idx="132">
                  <c:v>89.4</c:v>
                </c:pt>
                <c:pt idx="133">
                  <c:v>91.7</c:v>
                </c:pt>
                <c:pt idx="134">
                  <c:v>89.4</c:v>
                </c:pt>
                <c:pt idx="135">
                  <c:v>91.5</c:v>
                </c:pt>
                <c:pt idx="136">
                  <c:v>92</c:v>
                </c:pt>
                <c:pt idx="137">
                  <c:v>92.3</c:v>
                </c:pt>
                <c:pt idx="138">
                  <c:v>94.4</c:v>
                </c:pt>
                <c:pt idx="139">
                  <c:v>94.4</c:v>
                </c:pt>
                <c:pt idx="140">
                  <c:v>96.4</c:v>
                </c:pt>
                <c:pt idx="141">
                  <c:v>96.3</c:v>
                </c:pt>
                <c:pt idx="142">
                  <c:v>96.3</c:v>
                </c:pt>
                <c:pt idx="143">
                  <c:v>97.2</c:v>
                </c:pt>
                <c:pt idx="144">
                  <c:v>99.5</c:v>
                </c:pt>
                <c:pt idx="145">
                  <c:v>99.3</c:v>
                </c:pt>
                <c:pt idx="146">
                  <c:v>99.3</c:v>
                </c:pt>
                <c:pt idx="147">
                  <c:v>99.4</c:v>
                </c:pt>
                <c:pt idx="148">
                  <c:v>101.6</c:v>
                </c:pt>
                <c:pt idx="149">
                  <c:v>101.4</c:v>
                </c:pt>
                <c:pt idx="150">
                  <c:v>101.5</c:v>
                </c:pt>
                <c:pt idx="151">
                  <c:v>101.6</c:v>
                </c:pt>
                <c:pt idx="152">
                  <c:v>101.9</c:v>
                </c:pt>
                <c:pt idx="153">
                  <c:v>104.1</c:v>
                </c:pt>
                <c:pt idx="154">
                  <c:v>104.1</c:v>
                </c:pt>
                <c:pt idx="155">
                  <c:v>102</c:v>
                </c:pt>
                <c:pt idx="156">
                  <c:v>105.8</c:v>
                </c:pt>
                <c:pt idx="157">
                  <c:v>105.7</c:v>
                </c:pt>
                <c:pt idx="158">
                  <c:v>105.9</c:v>
                </c:pt>
                <c:pt idx="159">
                  <c:v>105.9</c:v>
                </c:pt>
                <c:pt idx="160">
                  <c:v>106.3</c:v>
                </c:pt>
                <c:pt idx="161">
                  <c:v>108.2</c:v>
                </c:pt>
                <c:pt idx="162">
                  <c:v>108.3</c:v>
                </c:pt>
                <c:pt idx="163">
                  <c:v>108.3</c:v>
                </c:pt>
                <c:pt idx="164">
                  <c:v>108.6</c:v>
                </c:pt>
                <c:pt idx="165">
                  <c:v>111.2</c:v>
                </c:pt>
                <c:pt idx="166">
                  <c:v>111</c:v>
                </c:pt>
                <c:pt idx="167">
                  <c:v>110.8</c:v>
                </c:pt>
                <c:pt idx="168">
                  <c:v>111</c:v>
                </c:pt>
                <c:pt idx="169">
                  <c:v>111.2</c:v>
                </c:pt>
                <c:pt idx="170">
                  <c:v>111.4</c:v>
                </c:pt>
                <c:pt idx="171">
                  <c:v>111.5</c:v>
                </c:pt>
                <c:pt idx="172">
                  <c:v>111.8</c:v>
                </c:pt>
                <c:pt idx="173">
                  <c:v>113.6</c:v>
                </c:pt>
                <c:pt idx="174">
                  <c:v>113.7</c:v>
                </c:pt>
                <c:pt idx="175">
                  <c:v>113.9</c:v>
                </c:pt>
                <c:pt idx="176">
                  <c:v>114.1</c:v>
                </c:pt>
                <c:pt idx="177">
                  <c:v>114.4</c:v>
                </c:pt>
                <c:pt idx="178">
                  <c:v>114.8</c:v>
                </c:pt>
                <c:pt idx="179">
                  <c:v>115.2</c:v>
                </c:pt>
                <c:pt idx="180">
                  <c:v>115.4</c:v>
                </c:pt>
                <c:pt idx="181">
                  <c:v>117.5</c:v>
                </c:pt>
                <c:pt idx="182">
                  <c:v>117.4</c:v>
                </c:pt>
                <c:pt idx="183">
                  <c:v>117.5</c:v>
                </c:pt>
                <c:pt idx="184">
                  <c:v>117.5</c:v>
                </c:pt>
                <c:pt idx="185">
                  <c:v>117.8</c:v>
                </c:pt>
                <c:pt idx="186">
                  <c:v>119.8</c:v>
                </c:pt>
                <c:pt idx="187">
                  <c:v>119.7</c:v>
                </c:pt>
                <c:pt idx="188">
                  <c:v>119.6</c:v>
                </c:pt>
                <c:pt idx="189">
                  <c:v>119.9</c:v>
                </c:pt>
                <c:pt idx="190">
                  <c:v>119.9</c:v>
                </c:pt>
                <c:pt idx="191">
                  <c:v>120.3</c:v>
                </c:pt>
                <c:pt idx="192">
                  <c:v>120.5</c:v>
                </c:pt>
                <c:pt idx="193">
                  <c:v>122.7</c:v>
                </c:pt>
                <c:pt idx="194">
                  <c:v>120.3</c:v>
                </c:pt>
                <c:pt idx="195">
                  <c:v>121.1</c:v>
                </c:pt>
                <c:pt idx="196">
                  <c:v>123.8</c:v>
                </c:pt>
                <c:pt idx="197">
                  <c:v>123.9</c:v>
                </c:pt>
                <c:pt idx="198">
                  <c:v>124</c:v>
                </c:pt>
                <c:pt idx="199">
                  <c:v>124.2</c:v>
                </c:pt>
                <c:pt idx="200">
                  <c:v>124.4</c:v>
                </c:pt>
                <c:pt idx="201">
                  <c:v>124.7</c:v>
                </c:pt>
                <c:pt idx="202">
                  <c:v>125.1</c:v>
                </c:pt>
                <c:pt idx="203">
                  <c:v>125.3</c:v>
                </c:pt>
                <c:pt idx="204">
                  <c:v>127.6</c:v>
                </c:pt>
                <c:pt idx="205">
                  <c:v>127.4</c:v>
                </c:pt>
                <c:pt idx="206">
                  <c:v>127.5</c:v>
                </c:pt>
                <c:pt idx="207">
                  <c:v>127.4</c:v>
                </c:pt>
                <c:pt idx="208">
                  <c:v>127.6</c:v>
                </c:pt>
                <c:pt idx="209">
                  <c:v>127.9</c:v>
                </c:pt>
                <c:pt idx="210">
                  <c:v>128.1</c:v>
                </c:pt>
                <c:pt idx="211">
                  <c:v>128.30000000000001</c:v>
                </c:pt>
                <c:pt idx="212">
                  <c:v>128.69999999999999</c:v>
                </c:pt>
                <c:pt idx="213">
                  <c:v>130.80000000000001</c:v>
                </c:pt>
                <c:pt idx="214">
                  <c:v>130.80000000000001</c:v>
                </c:pt>
                <c:pt idx="215">
                  <c:v>130.9</c:v>
                </c:pt>
                <c:pt idx="216">
                  <c:v>131.1</c:v>
                </c:pt>
                <c:pt idx="217">
                  <c:v>129.1</c:v>
                </c:pt>
                <c:pt idx="218">
                  <c:v>131.5</c:v>
                </c:pt>
                <c:pt idx="219">
                  <c:v>131.6</c:v>
                </c:pt>
                <c:pt idx="220">
                  <c:v>131.9</c:v>
                </c:pt>
                <c:pt idx="221">
                  <c:v>129.6</c:v>
                </c:pt>
                <c:pt idx="222">
                  <c:v>132.69999999999999</c:v>
                </c:pt>
                <c:pt idx="223">
                  <c:v>132.80000000000001</c:v>
                </c:pt>
                <c:pt idx="224">
                  <c:v>133.30000000000001</c:v>
                </c:pt>
                <c:pt idx="225">
                  <c:v>133.4</c:v>
                </c:pt>
                <c:pt idx="226">
                  <c:v>133.9</c:v>
                </c:pt>
                <c:pt idx="227">
                  <c:v>136.1</c:v>
                </c:pt>
                <c:pt idx="228">
                  <c:v>136</c:v>
                </c:pt>
                <c:pt idx="229">
                  <c:v>135.80000000000001</c:v>
                </c:pt>
                <c:pt idx="230">
                  <c:v>135.80000000000001</c:v>
                </c:pt>
                <c:pt idx="231">
                  <c:v>136.1</c:v>
                </c:pt>
                <c:pt idx="232">
                  <c:v>137.1</c:v>
                </c:pt>
                <c:pt idx="233">
                  <c:v>134.9</c:v>
                </c:pt>
                <c:pt idx="234">
                  <c:v>137.6</c:v>
                </c:pt>
                <c:pt idx="235">
                  <c:v>137.80000000000001</c:v>
                </c:pt>
                <c:pt idx="236">
                  <c:v>139.69999999999999</c:v>
                </c:pt>
                <c:pt idx="237">
                  <c:v>137.6</c:v>
                </c:pt>
                <c:pt idx="238">
                  <c:v>139.9</c:v>
                </c:pt>
                <c:pt idx="239">
                  <c:v>140.1</c:v>
                </c:pt>
                <c:pt idx="240">
                  <c:v>140.30000000000001</c:v>
                </c:pt>
                <c:pt idx="241">
                  <c:v>140.4</c:v>
                </c:pt>
                <c:pt idx="242">
                  <c:v>140.5</c:v>
                </c:pt>
                <c:pt idx="243">
                  <c:v>139</c:v>
                </c:pt>
                <c:pt idx="244">
                  <c:v>141.30000000000001</c:v>
                </c:pt>
                <c:pt idx="245">
                  <c:v>141.80000000000001</c:v>
                </c:pt>
                <c:pt idx="246">
                  <c:v>141.80000000000001</c:v>
                </c:pt>
                <c:pt idx="247">
                  <c:v>144</c:v>
                </c:pt>
                <c:pt idx="248">
                  <c:v>143.80000000000001</c:v>
                </c:pt>
                <c:pt idx="249">
                  <c:v>143.9</c:v>
                </c:pt>
                <c:pt idx="250">
                  <c:v>143.9</c:v>
                </c:pt>
                <c:pt idx="251">
                  <c:v>144.1</c:v>
                </c:pt>
                <c:pt idx="252">
                  <c:v>144.19999999999999</c:v>
                </c:pt>
                <c:pt idx="253">
                  <c:v>144.6</c:v>
                </c:pt>
                <c:pt idx="254">
                  <c:v>144.69999999999999</c:v>
                </c:pt>
                <c:pt idx="255">
                  <c:v>146.6</c:v>
                </c:pt>
                <c:pt idx="256">
                  <c:v>146.30000000000001</c:v>
                </c:pt>
                <c:pt idx="257">
                  <c:v>146.5</c:v>
                </c:pt>
                <c:pt idx="258">
                  <c:v>146.69999999999999</c:v>
                </c:pt>
                <c:pt idx="259">
                  <c:v>147.1</c:v>
                </c:pt>
                <c:pt idx="260">
                  <c:v>147.19999999999999</c:v>
                </c:pt>
                <c:pt idx="261">
                  <c:v>147.6</c:v>
                </c:pt>
                <c:pt idx="262">
                  <c:v>147.69999999999999</c:v>
                </c:pt>
                <c:pt idx="263">
                  <c:v>150</c:v>
                </c:pt>
                <c:pt idx="264">
                  <c:v>149.9</c:v>
                </c:pt>
                <c:pt idx="265">
                  <c:v>150</c:v>
                </c:pt>
                <c:pt idx="266">
                  <c:v>150</c:v>
                </c:pt>
                <c:pt idx="267">
                  <c:v>150.30000000000001</c:v>
                </c:pt>
                <c:pt idx="268">
                  <c:v>150.5</c:v>
                </c:pt>
                <c:pt idx="269">
                  <c:v>150.80000000000001</c:v>
                </c:pt>
                <c:pt idx="270">
                  <c:v>151</c:v>
                </c:pt>
                <c:pt idx="271">
                  <c:v>153.1</c:v>
                </c:pt>
                <c:pt idx="272">
                  <c:v>153.19999999999999</c:v>
                </c:pt>
                <c:pt idx="273">
                  <c:v>153.4</c:v>
                </c:pt>
                <c:pt idx="274">
                  <c:v>153.30000000000001</c:v>
                </c:pt>
                <c:pt idx="275">
                  <c:v>153.69999999999999</c:v>
                </c:pt>
                <c:pt idx="276">
                  <c:v>153.9</c:v>
                </c:pt>
                <c:pt idx="277">
                  <c:v>156</c:v>
                </c:pt>
                <c:pt idx="278">
                  <c:v>156.1</c:v>
                </c:pt>
                <c:pt idx="279">
                  <c:v>156.1</c:v>
                </c:pt>
                <c:pt idx="280">
                  <c:v>156.4</c:v>
                </c:pt>
                <c:pt idx="281">
                  <c:v>156.5</c:v>
                </c:pt>
                <c:pt idx="282">
                  <c:v>156.80000000000001</c:v>
                </c:pt>
                <c:pt idx="283">
                  <c:v>156.9</c:v>
                </c:pt>
                <c:pt idx="284">
                  <c:v>158.9</c:v>
                </c:pt>
                <c:pt idx="285">
                  <c:v>158.9</c:v>
                </c:pt>
                <c:pt idx="286">
                  <c:v>159</c:v>
                </c:pt>
                <c:pt idx="287">
                  <c:v>159.1</c:v>
                </c:pt>
                <c:pt idx="288">
                  <c:v>159.30000000000001</c:v>
                </c:pt>
                <c:pt idx="289">
                  <c:v>161.6</c:v>
                </c:pt>
                <c:pt idx="290">
                  <c:v>161.5</c:v>
                </c:pt>
                <c:pt idx="291">
                  <c:v>161.5</c:v>
                </c:pt>
                <c:pt idx="292">
                  <c:v>161.80000000000001</c:v>
                </c:pt>
                <c:pt idx="293">
                  <c:v>161.69999999999999</c:v>
                </c:pt>
                <c:pt idx="294">
                  <c:v>162.1</c:v>
                </c:pt>
                <c:pt idx="295">
                  <c:v>162.5</c:v>
                </c:pt>
                <c:pt idx="296">
                  <c:v>162.80000000000001</c:v>
                </c:pt>
                <c:pt idx="297">
                  <c:v>163</c:v>
                </c:pt>
                <c:pt idx="298">
                  <c:v>165.4</c:v>
                </c:pt>
                <c:pt idx="299">
                  <c:v>165.6</c:v>
                </c:pt>
                <c:pt idx="300">
                  <c:v>165.8</c:v>
                </c:pt>
                <c:pt idx="301">
                  <c:v>165.7</c:v>
                </c:pt>
                <c:pt idx="302">
                  <c:v>166</c:v>
                </c:pt>
                <c:pt idx="303">
                  <c:v>168.3</c:v>
                </c:pt>
                <c:pt idx="304">
                  <c:v>168.3</c:v>
                </c:pt>
                <c:pt idx="305">
                  <c:v>168.3</c:v>
                </c:pt>
                <c:pt idx="306">
                  <c:v>169.2</c:v>
                </c:pt>
                <c:pt idx="307">
                  <c:v>171.7</c:v>
                </c:pt>
                <c:pt idx="308">
                  <c:v>171.5</c:v>
                </c:pt>
                <c:pt idx="309">
                  <c:v>171.5</c:v>
                </c:pt>
                <c:pt idx="310">
                  <c:v>171.4</c:v>
                </c:pt>
                <c:pt idx="311">
                  <c:v>171.7</c:v>
                </c:pt>
                <c:pt idx="312">
                  <c:v>171.8</c:v>
                </c:pt>
                <c:pt idx="313">
                  <c:v>172.2</c:v>
                </c:pt>
                <c:pt idx="314">
                  <c:v>172.6</c:v>
                </c:pt>
                <c:pt idx="315">
                  <c:v>174.6</c:v>
                </c:pt>
                <c:pt idx="316">
                  <c:v>174.7</c:v>
                </c:pt>
                <c:pt idx="317">
                  <c:v>174.9</c:v>
                </c:pt>
                <c:pt idx="318">
                  <c:v>175.1</c:v>
                </c:pt>
                <c:pt idx="319">
                  <c:v>175.6</c:v>
                </c:pt>
                <c:pt idx="320">
                  <c:v>178.2</c:v>
                </c:pt>
                <c:pt idx="321">
                  <c:v>178.2</c:v>
                </c:pt>
                <c:pt idx="322">
                  <c:v>178.1</c:v>
                </c:pt>
                <c:pt idx="323">
                  <c:v>178.3</c:v>
                </c:pt>
                <c:pt idx="324">
                  <c:v>178.3</c:v>
                </c:pt>
                <c:pt idx="325">
                  <c:v>180.6</c:v>
                </c:pt>
                <c:pt idx="326">
                  <c:v>180.6</c:v>
                </c:pt>
                <c:pt idx="327">
                  <c:v>180.8</c:v>
                </c:pt>
                <c:pt idx="328">
                  <c:v>180.9</c:v>
                </c:pt>
                <c:pt idx="329">
                  <c:v>181.1</c:v>
                </c:pt>
                <c:pt idx="330">
                  <c:v>183.2</c:v>
                </c:pt>
                <c:pt idx="331">
                  <c:v>183.3</c:v>
                </c:pt>
                <c:pt idx="332">
                  <c:v>183.5</c:v>
                </c:pt>
                <c:pt idx="333">
                  <c:v>183.6</c:v>
                </c:pt>
                <c:pt idx="334">
                  <c:v>183.7</c:v>
                </c:pt>
                <c:pt idx="335">
                  <c:v>186</c:v>
                </c:pt>
                <c:pt idx="336">
                  <c:v>186.1</c:v>
                </c:pt>
                <c:pt idx="337">
                  <c:v>186</c:v>
                </c:pt>
                <c:pt idx="338">
                  <c:v>186.3</c:v>
                </c:pt>
                <c:pt idx="339">
                  <c:v>188.2</c:v>
                </c:pt>
                <c:pt idx="340">
                  <c:v>188.2</c:v>
                </c:pt>
                <c:pt idx="341">
                  <c:v>190.3</c:v>
                </c:pt>
                <c:pt idx="342">
                  <c:v>190.2</c:v>
                </c:pt>
                <c:pt idx="343">
                  <c:v>190.2</c:v>
                </c:pt>
                <c:pt idx="344">
                  <c:v>190.5</c:v>
                </c:pt>
                <c:pt idx="345">
                  <c:v>190.5</c:v>
                </c:pt>
                <c:pt idx="346">
                  <c:v>191.1</c:v>
                </c:pt>
                <c:pt idx="347">
                  <c:v>191.3</c:v>
                </c:pt>
                <c:pt idx="348">
                  <c:v>193.8</c:v>
                </c:pt>
                <c:pt idx="349">
                  <c:v>193.9</c:v>
                </c:pt>
                <c:pt idx="350">
                  <c:v>194</c:v>
                </c:pt>
                <c:pt idx="351">
                  <c:v>194.3</c:v>
                </c:pt>
                <c:pt idx="352">
                  <c:v>194.8</c:v>
                </c:pt>
                <c:pt idx="353">
                  <c:v>197.2</c:v>
                </c:pt>
                <c:pt idx="354">
                  <c:v>197.2</c:v>
                </c:pt>
                <c:pt idx="355">
                  <c:v>197.3</c:v>
                </c:pt>
                <c:pt idx="356">
                  <c:v>197.7</c:v>
                </c:pt>
                <c:pt idx="357">
                  <c:v>197.9</c:v>
                </c:pt>
                <c:pt idx="358">
                  <c:v>200.3</c:v>
                </c:pt>
                <c:pt idx="359">
                  <c:v>200</c:v>
                </c:pt>
                <c:pt idx="360">
                  <c:v>201.1</c:v>
                </c:pt>
                <c:pt idx="361">
                  <c:v>201.5</c:v>
                </c:pt>
                <c:pt idx="362">
                  <c:v>201.9</c:v>
                </c:pt>
                <c:pt idx="363">
                  <c:v>203.8</c:v>
                </c:pt>
                <c:pt idx="364">
                  <c:v>204.1</c:v>
                </c:pt>
                <c:pt idx="365">
                  <c:v>204.2</c:v>
                </c:pt>
                <c:pt idx="366">
                  <c:v>204.6</c:v>
                </c:pt>
                <c:pt idx="367">
                  <c:v>206.6</c:v>
                </c:pt>
                <c:pt idx="368">
                  <c:v>206.5</c:v>
                </c:pt>
                <c:pt idx="369">
                  <c:v>207.1</c:v>
                </c:pt>
                <c:pt idx="370">
                  <c:v>209.4</c:v>
                </c:pt>
                <c:pt idx="371">
                  <c:v>209.4</c:v>
                </c:pt>
                <c:pt idx="372">
                  <c:v>209.3</c:v>
                </c:pt>
                <c:pt idx="373">
                  <c:v>211.3</c:v>
                </c:pt>
                <c:pt idx="374">
                  <c:v>211.3</c:v>
                </c:pt>
                <c:pt idx="375">
                  <c:v>211.5</c:v>
                </c:pt>
                <c:pt idx="376">
                  <c:v>211.8</c:v>
                </c:pt>
                <c:pt idx="377">
                  <c:v>211.9</c:v>
                </c:pt>
                <c:pt idx="378">
                  <c:v>211.9</c:v>
                </c:pt>
                <c:pt idx="379">
                  <c:v>215.6</c:v>
                </c:pt>
                <c:pt idx="380">
                  <c:v>215.6</c:v>
                </c:pt>
                <c:pt idx="381">
                  <c:v>216</c:v>
                </c:pt>
                <c:pt idx="382">
                  <c:v>216.4</c:v>
                </c:pt>
                <c:pt idx="383">
                  <c:v>218.8</c:v>
                </c:pt>
                <c:pt idx="384">
                  <c:v>218.9</c:v>
                </c:pt>
                <c:pt idx="385">
                  <c:v>219.2</c:v>
                </c:pt>
                <c:pt idx="386">
                  <c:v>219.4</c:v>
                </c:pt>
                <c:pt idx="387">
                  <c:v>222.2</c:v>
                </c:pt>
                <c:pt idx="388">
                  <c:v>222.1</c:v>
                </c:pt>
                <c:pt idx="389">
                  <c:v>222.4</c:v>
                </c:pt>
                <c:pt idx="390">
                  <c:v>222.6</c:v>
                </c:pt>
                <c:pt idx="391">
                  <c:v>224.8</c:v>
                </c:pt>
                <c:pt idx="392">
                  <c:v>224.6</c:v>
                </c:pt>
                <c:pt idx="393">
                  <c:v>226.7</c:v>
                </c:pt>
                <c:pt idx="394">
                  <c:v>226.8</c:v>
                </c:pt>
                <c:pt idx="395">
                  <c:v>227</c:v>
                </c:pt>
                <c:pt idx="396">
                  <c:v>227.2</c:v>
                </c:pt>
                <c:pt idx="397">
                  <c:v>227.3</c:v>
                </c:pt>
                <c:pt idx="398">
                  <c:v>230.3</c:v>
                </c:pt>
                <c:pt idx="399">
                  <c:v>230.5</c:v>
                </c:pt>
                <c:pt idx="400">
                  <c:v>230.8</c:v>
                </c:pt>
                <c:pt idx="401">
                  <c:v>232.9</c:v>
                </c:pt>
                <c:pt idx="402">
                  <c:v>233</c:v>
                </c:pt>
                <c:pt idx="403">
                  <c:v>233.1</c:v>
                </c:pt>
                <c:pt idx="404">
                  <c:v>235.5</c:v>
                </c:pt>
                <c:pt idx="405">
                  <c:v>235.3</c:v>
                </c:pt>
                <c:pt idx="406">
                  <c:v>235.6</c:v>
                </c:pt>
                <c:pt idx="407">
                  <c:v>235.8</c:v>
                </c:pt>
                <c:pt idx="408">
                  <c:v>238.1</c:v>
                </c:pt>
                <c:pt idx="409">
                  <c:v>238.3</c:v>
                </c:pt>
                <c:pt idx="410">
                  <c:v>238.7</c:v>
                </c:pt>
                <c:pt idx="411">
                  <c:v>238.6</c:v>
                </c:pt>
                <c:pt idx="412">
                  <c:v>241.1</c:v>
                </c:pt>
                <c:pt idx="413">
                  <c:v>241.1</c:v>
                </c:pt>
                <c:pt idx="414">
                  <c:v>241.4</c:v>
                </c:pt>
                <c:pt idx="415">
                  <c:v>241.7</c:v>
                </c:pt>
                <c:pt idx="416">
                  <c:v>244.4</c:v>
                </c:pt>
                <c:pt idx="417">
                  <c:v>242.5</c:v>
                </c:pt>
                <c:pt idx="418">
                  <c:v>245.7</c:v>
                </c:pt>
                <c:pt idx="419">
                  <c:v>245.7</c:v>
                </c:pt>
                <c:pt idx="420">
                  <c:v>246.1</c:v>
                </c:pt>
                <c:pt idx="421">
                  <c:v>248.9</c:v>
                </c:pt>
                <c:pt idx="422">
                  <c:v>248.8</c:v>
                </c:pt>
                <c:pt idx="423">
                  <c:v>248.9</c:v>
                </c:pt>
                <c:pt idx="424">
                  <c:v>249.2</c:v>
                </c:pt>
                <c:pt idx="425">
                  <c:v>249.4</c:v>
                </c:pt>
                <c:pt idx="426">
                  <c:v>251.8</c:v>
                </c:pt>
                <c:pt idx="427">
                  <c:v>251.8</c:v>
                </c:pt>
                <c:pt idx="428">
                  <c:v>253.9</c:v>
                </c:pt>
                <c:pt idx="429">
                  <c:v>253.9</c:v>
                </c:pt>
                <c:pt idx="430">
                  <c:v>254.1</c:v>
                </c:pt>
                <c:pt idx="431">
                  <c:v>254.2</c:v>
                </c:pt>
                <c:pt idx="432">
                  <c:v>256.3</c:v>
                </c:pt>
                <c:pt idx="433">
                  <c:v>256.5</c:v>
                </c:pt>
                <c:pt idx="434">
                  <c:v>256.8</c:v>
                </c:pt>
                <c:pt idx="435">
                  <c:v>257.10000000000002</c:v>
                </c:pt>
                <c:pt idx="436">
                  <c:v>259.2</c:v>
                </c:pt>
                <c:pt idx="437">
                  <c:v>259.5</c:v>
                </c:pt>
                <c:pt idx="438">
                  <c:v>261.39999999999998</c:v>
                </c:pt>
                <c:pt idx="439">
                  <c:v>261.5</c:v>
                </c:pt>
                <c:pt idx="440">
                  <c:v>261.5</c:v>
                </c:pt>
                <c:pt idx="441">
                  <c:v>261.8</c:v>
                </c:pt>
                <c:pt idx="442">
                  <c:v>261.8</c:v>
                </c:pt>
                <c:pt idx="443">
                  <c:v>265.89999999999998</c:v>
                </c:pt>
                <c:pt idx="444">
                  <c:v>265.89999999999998</c:v>
                </c:pt>
                <c:pt idx="445">
                  <c:v>266.2</c:v>
                </c:pt>
                <c:pt idx="446">
                  <c:v>268.3</c:v>
                </c:pt>
                <c:pt idx="447">
                  <c:v>268.39999999999998</c:v>
                </c:pt>
                <c:pt idx="448">
                  <c:v>270.7</c:v>
                </c:pt>
                <c:pt idx="449">
                  <c:v>270.7</c:v>
                </c:pt>
                <c:pt idx="450">
                  <c:v>270.8</c:v>
                </c:pt>
                <c:pt idx="451">
                  <c:v>269.7</c:v>
                </c:pt>
                <c:pt idx="452">
                  <c:v>269.8</c:v>
                </c:pt>
                <c:pt idx="453">
                  <c:v>272.10000000000002</c:v>
                </c:pt>
                <c:pt idx="454">
                  <c:v>272.10000000000002</c:v>
                </c:pt>
                <c:pt idx="455">
                  <c:v>274.2</c:v>
                </c:pt>
                <c:pt idx="456">
                  <c:v>274.2</c:v>
                </c:pt>
                <c:pt idx="457">
                  <c:v>274.39999999999998</c:v>
                </c:pt>
                <c:pt idx="458">
                  <c:v>274.60000000000002</c:v>
                </c:pt>
                <c:pt idx="459">
                  <c:v>277.10000000000002</c:v>
                </c:pt>
                <c:pt idx="460">
                  <c:v>277.3</c:v>
                </c:pt>
                <c:pt idx="461">
                  <c:v>277.5</c:v>
                </c:pt>
                <c:pt idx="462">
                  <c:v>277.8</c:v>
                </c:pt>
                <c:pt idx="463">
                  <c:v>280.10000000000002</c:v>
                </c:pt>
                <c:pt idx="464">
                  <c:v>280.3</c:v>
                </c:pt>
                <c:pt idx="465">
                  <c:v>282.3</c:v>
                </c:pt>
                <c:pt idx="466">
                  <c:v>282.3</c:v>
                </c:pt>
                <c:pt idx="467">
                  <c:v>284.5</c:v>
                </c:pt>
                <c:pt idx="468">
                  <c:v>282.3</c:v>
                </c:pt>
                <c:pt idx="469">
                  <c:v>285.8</c:v>
                </c:pt>
                <c:pt idx="470">
                  <c:v>285.89999999999998</c:v>
                </c:pt>
                <c:pt idx="471">
                  <c:v>286</c:v>
                </c:pt>
                <c:pt idx="472">
                  <c:v>286.3</c:v>
                </c:pt>
                <c:pt idx="473">
                  <c:v>288.60000000000002</c:v>
                </c:pt>
                <c:pt idx="474">
                  <c:v>290.8</c:v>
                </c:pt>
                <c:pt idx="475">
                  <c:v>290.89999999999998</c:v>
                </c:pt>
                <c:pt idx="476">
                  <c:v>292.89999999999998</c:v>
                </c:pt>
                <c:pt idx="477">
                  <c:v>293</c:v>
                </c:pt>
                <c:pt idx="478">
                  <c:v>295.10000000000002</c:v>
                </c:pt>
                <c:pt idx="479">
                  <c:v>292.89999999999998</c:v>
                </c:pt>
                <c:pt idx="480">
                  <c:v>296.7</c:v>
                </c:pt>
                <c:pt idx="481">
                  <c:v>296.7</c:v>
                </c:pt>
                <c:pt idx="482">
                  <c:v>295.7</c:v>
                </c:pt>
                <c:pt idx="483">
                  <c:v>295.8</c:v>
                </c:pt>
                <c:pt idx="484">
                  <c:v>295.8</c:v>
                </c:pt>
                <c:pt idx="485">
                  <c:v>296.8</c:v>
                </c:pt>
                <c:pt idx="486">
                  <c:v>300</c:v>
                </c:pt>
                <c:pt idx="487">
                  <c:v>300.10000000000002</c:v>
                </c:pt>
                <c:pt idx="488">
                  <c:v>302.2</c:v>
                </c:pt>
                <c:pt idx="489">
                  <c:v>299.89999999999998</c:v>
                </c:pt>
                <c:pt idx="490">
                  <c:v>300</c:v>
                </c:pt>
                <c:pt idx="491">
                  <c:v>304</c:v>
                </c:pt>
                <c:pt idx="492">
                  <c:v>304.2</c:v>
                </c:pt>
                <c:pt idx="493">
                  <c:v>304.5</c:v>
                </c:pt>
                <c:pt idx="494">
                  <c:v>306.5</c:v>
                </c:pt>
                <c:pt idx="495">
                  <c:v>306.60000000000002</c:v>
                </c:pt>
                <c:pt idx="496">
                  <c:v>308.5</c:v>
                </c:pt>
                <c:pt idx="497">
                  <c:v>308.60000000000002</c:v>
                </c:pt>
                <c:pt idx="498">
                  <c:v>310.60000000000002</c:v>
                </c:pt>
                <c:pt idx="499">
                  <c:v>310.60000000000002</c:v>
                </c:pt>
                <c:pt idx="500">
                  <c:v>310.89999999999998</c:v>
                </c:pt>
                <c:pt idx="501">
                  <c:v>313.2</c:v>
                </c:pt>
                <c:pt idx="502">
                  <c:v>313.10000000000002</c:v>
                </c:pt>
                <c:pt idx="503">
                  <c:v>313.39999999999998</c:v>
                </c:pt>
                <c:pt idx="504">
                  <c:v>313.39999999999998</c:v>
                </c:pt>
                <c:pt idx="505">
                  <c:v>315.7</c:v>
                </c:pt>
                <c:pt idx="506">
                  <c:v>315.8</c:v>
                </c:pt>
                <c:pt idx="507">
                  <c:v>316</c:v>
                </c:pt>
                <c:pt idx="508">
                  <c:v>318.2</c:v>
                </c:pt>
                <c:pt idx="509">
                  <c:v>318.5</c:v>
                </c:pt>
                <c:pt idx="510">
                  <c:v>318.5</c:v>
                </c:pt>
                <c:pt idx="511">
                  <c:v>320.8</c:v>
                </c:pt>
                <c:pt idx="512">
                  <c:v>320.8</c:v>
                </c:pt>
                <c:pt idx="513">
                  <c:v>321.3</c:v>
                </c:pt>
                <c:pt idx="514">
                  <c:v>323.5</c:v>
                </c:pt>
                <c:pt idx="515">
                  <c:v>323.60000000000002</c:v>
                </c:pt>
                <c:pt idx="516">
                  <c:v>323.8</c:v>
                </c:pt>
                <c:pt idx="517">
                  <c:v>326.10000000000002</c:v>
                </c:pt>
                <c:pt idx="518">
                  <c:v>326.10000000000002</c:v>
                </c:pt>
                <c:pt idx="519">
                  <c:v>326.39999999999998</c:v>
                </c:pt>
                <c:pt idx="520">
                  <c:v>326.7</c:v>
                </c:pt>
                <c:pt idx="521">
                  <c:v>326.8</c:v>
                </c:pt>
                <c:pt idx="522">
                  <c:v>329.8</c:v>
                </c:pt>
                <c:pt idx="523">
                  <c:v>330.1</c:v>
                </c:pt>
                <c:pt idx="524">
                  <c:v>330.4</c:v>
                </c:pt>
                <c:pt idx="525">
                  <c:v>332.9</c:v>
                </c:pt>
                <c:pt idx="526">
                  <c:v>332.9</c:v>
                </c:pt>
                <c:pt idx="527">
                  <c:v>334.9</c:v>
                </c:pt>
                <c:pt idx="528">
                  <c:v>334.9</c:v>
                </c:pt>
                <c:pt idx="529">
                  <c:v>335.3</c:v>
                </c:pt>
                <c:pt idx="530">
                  <c:v>337.6</c:v>
                </c:pt>
                <c:pt idx="531">
                  <c:v>337.8</c:v>
                </c:pt>
                <c:pt idx="532">
                  <c:v>338</c:v>
                </c:pt>
                <c:pt idx="533">
                  <c:v>335.8</c:v>
                </c:pt>
                <c:pt idx="534">
                  <c:v>340.9</c:v>
                </c:pt>
                <c:pt idx="535">
                  <c:v>340.9</c:v>
                </c:pt>
                <c:pt idx="536">
                  <c:v>343.2</c:v>
                </c:pt>
                <c:pt idx="537">
                  <c:v>343.1</c:v>
                </c:pt>
                <c:pt idx="538">
                  <c:v>343.5</c:v>
                </c:pt>
                <c:pt idx="539">
                  <c:v>343.4</c:v>
                </c:pt>
                <c:pt idx="540">
                  <c:v>347.1</c:v>
                </c:pt>
                <c:pt idx="541">
                  <c:v>347.3</c:v>
                </c:pt>
                <c:pt idx="542">
                  <c:v>347.6</c:v>
                </c:pt>
                <c:pt idx="543">
                  <c:v>348</c:v>
                </c:pt>
                <c:pt idx="544">
                  <c:v>351.1</c:v>
                </c:pt>
                <c:pt idx="545">
                  <c:v>348.9</c:v>
                </c:pt>
                <c:pt idx="546">
                  <c:v>353.4</c:v>
                </c:pt>
                <c:pt idx="547">
                  <c:v>353.4</c:v>
                </c:pt>
                <c:pt idx="548">
                  <c:v>355.4</c:v>
                </c:pt>
                <c:pt idx="549">
                  <c:v>355.4</c:v>
                </c:pt>
                <c:pt idx="550">
                  <c:v>355.8</c:v>
                </c:pt>
                <c:pt idx="551">
                  <c:v>358.1</c:v>
                </c:pt>
                <c:pt idx="552">
                  <c:v>358.3</c:v>
                </c:pt>
                <c:pt idx="553">
                  <c:v>358.8</c:v>
                </c:pt>
                <c:pt idx="554">
                  <c:v>361.2</c:v>
                </c:pt>
                <c:pt idx="555">
                  <c:v>361.3</c:v>
                </c:pt>
                <c:pt idx="556">
                  <c:v>361.4</c:v>
                </c:pt>
                <c:pt idx="557">
                  <c:v>364.5</c:v>
                </c:pt>
                <c:pt idx="558">
                  <c:v>366.5</c:v>
                </c:pt>
                <c:pt idx="559">
                  <c:v>366.4</c:v>
                </c:pt>
                <c:pt idx="560">
                  <c:v>368.6</c:v>
                </c:pt>
                <c:pt idx="561">
                  <c:v>368.5</c:v>
                </c:pt>
                <c:pt idx="562">
                  <c:v>370.6</c:v>
                </c:pt>
                <c:pt idx="563">
                  <c:v>370.7</c:v>
                </c:pt>
                <c:pt idx="564">
                  <c:v>372.8</c:v>
                </c:pt>
                <c:pt idx="565">
                  <c:v>372.8</c:v>
                </c:pt>
                <c:pt idx="566">
                  <c:v>375.1</c:v>
                </c:pt>
                <c:pt idx="567">
                  <c:v>375.2</c:v>
                </c:pt>
                <c:pt idx="568">
                  <c:v>375.3</c:v>
                </c:pt>
                <c:pt idx="569">
                  <c:v>377.5</c:v>
                </c:pt>
                <c:pt idx="570">
                  <c:v>379.6</c:v>
                </c:pt>
                <c:pt idx="571">
                  <c:v>379.7</c:v>
                </c:pt>
                <c:pt idx="572">
                  <c:v>379.8</c:v>
                </c:pt>
                <c:pt idx="573">
                  <c:v>382.2</c:v>
                </c:pt>
                <c:pt idx="574">
                  <c:v>382.2</c:v>
                </c:pt>
                <c:pt idx="575">
                  <c:v>382.2</c:v>
                </c:pt>
                <c:pt idx="576">
                  <c:v>385.2</c:v>
                </c:pt>
                <c:pt idx="577">
                  <c:v>385.5</c:v>
                </c:pt>
                <c:pt idx="578">
                  <c:v>387.5</c:v>
                </c:pt>
                <c:pt idx="579">
                  <c:v>389.5</c:v>
                </c:pt>
                <c:pt idx="580">
                  <c:v>389.5</c:v>
                </c:pt>
                <c:pt idx="581">
                  <c:v>392.1</c:v>
                </c:pt>
                <c:pt idx="582">
                  <c:v>392.3</c:v>
                </c:pt>
                <c:pt idx="583">
                  <c:v>394.6</c:v>
                </c:pt>
                <c:pt idx="584">
                  <c:v>394.7</c:v>
                </c:pt>
                <c:pt idx="585">
                  <c:v>397.4</c:v>
                </c:pt>
                <c:pt idx="586">
                  <c:v>397.5</c:v>
                </c:pt>
                <c:pt idx="587">
                  <c:v>397.5</c:v>
                </c:pt>
                <c:pt idx="588">
                  <c:v>401.4</c:v>
                </c:pt>
                <c:pt idx="589">
                  <c:v>401.6</c:v>
                </c:pt>
                <c:pt idx="590">
                  <c:v>405.1</c:v>
                </c:pt>
                <c:pt idx="591">
                  <c:v>407.1</c:v>
                </c:pt>
                <c:pt idx="592">
                  <c:v>407.3</c:v>
                </c:pt>
                <c:pt idx="593">
                  <c:v>409.6</c:v>
                </c:pt>
                <c:pt idx="594">
                  <c:v>411.5</c:v>
                </c:pt>
                <c:pt idx="595">
                  <c:v>414.3</c:v>
                </c:pt>
                <c:pt idx="596">
                  <c:v>416.7</c:v>
                </c:pt>
                <c:pt idx="597">
                  <c:v>417</c:v>
                </c:pt>
                <c:pt idx="598">
                  <c:v>420.5</c:v>
                </c:pt>
                <c:pt idx="599">
                  <c:v>420.7</c:v>
                </c:pt>
                <c:pt idx="600">
                  <c:v>425.5</c:v>
                </c:pt>
                <c:pt idx="601">
                  <c:v>427.5</c:v>
                </c:pt>
                <c:pt idx="602">
                  <c:v>430</c:v>
                </c:pt>
                <c:pt idx="603">
                  <c:v>428.1</c:v>
                </c:pt>
                <c:pt idx="604">
                  <c:v>433.6</c:v>
                </c:pt>
                <c:pt idx="605">
                  <c:v>433.7</c:v>
                </c:pt>
                <c:pt idx="606">
                  <c:v>440.5</c:v>
                </c:pt>
                <c:pt idx="607">
                  <c:v>440.5</c:v>
                </c:pt>
                <c:pt idx="608">
                  <c:v>444.2</c:v>
                </c:pt>
                <c:pt idx="609">
                  <c:v>444.3</c:v>
                </c:pt>
                <c:pt idx="610">
                  <c:v>448.8</c:v>
                </c:pt>
                <c:pt idx="611">
                  <c:v>448.8</c:v>
                </c:pt>
                <c:pt idx="612">
                  <c:v>453.7</c:v>
                </c:pt>
                <c:pt idx="613">
                  <c:v>453.9</c:v>
                </c:pt>
                <c:pt idx="614">
                  <c:v>458.5</c:v>
                </c:pt>
                <c:pt idx="615">
                  <c:v>458.7</c:v>
                </c:pt>
                <c:pt idx="616">
                  <c:v>460.8</c:v>
                </c:pt>
                <c:pt idx="617">
                  <c:v>463.7</c:v>
                </c:pt>
                <c:pt idx="618">
                  <c:v>467.5</c:v>
                </c:pt>
                <c:pt idx="619">
                  <c:v>468</c:v>
                </c:pt>
                <c:pt idx="620">
                  <c:v>472.8</c:v>
                </c:pt>
                <c:pt idx="621">
                  <c:v>473</c:v>
                </c:pt>
                <c:pt idx="622">
                  <c:v>476.6</c:v>
                </c:pt>
                <c:pt idx="623">
                  <c:v>478.7</c:v>
                </c:pt>
                <c:pt idx="624">
                  <c:v>483</c:v>
                </c:pt>
                <c:pt idx="625">
                  <c:v>483.4</c:v>
                </c:pt>
                <c:pt idx="626">
                  <c:v>488.1</c:v>
                </c:pt>
                <c:pt idx="627">
                  <c:v>490.2</c:v>
                </c:pt>
                <c:pt idx="628">
                  <c:v>496.6</c:v>
                </c:pt>
                <c:pt idx="629">
                  <c:v>498.5</c:v>
                </c:pt>
                <c:pt idx="630">
                  <c:v>500.6</c:v>
                </c:pt>
                <c:pt idx="631">
                  <c:v>502.9</c:v>
                </c:pt>
                <c:pt idx="632">
                  <c:v>503</c:v>
                </c:pt>
                <c:pt idx="633">
                  <c:v>510.4</c:v>
                </c:pt>
                <c:pt idx="634">
                  <c:v>512.6</c:v>
                </c:pt>
                <c:pt idx="635">
                  <c:v>513.79999999999995</c:v>
                </c:pt>
                <c:pt idx="636">
                  <c:v>513.9</c:v>
                </c:pt>
                <c:pt idx="637">
                  <c:v>520.29999999999995</c:v>
                </c:pt>
                <c:pt idx="638">
                  <c:v>518.4</c:v>
                </c:pt>
                <c:pt idx="639">
                  <c:v>527</c:v>
                </c:pt>
                <c:pt idx="640">
                  <c:v>527.1</c:v>
                </c:pt>
                <c:pt idx="641">
                  <c:v>534.9</c:v>
                </c:pt>
                <c:pt idx="642">
                  <c:v>537</c:v>
                </c:pt>
                <c:pt idx="643">
                  <c:v>542.1</c:v>
                </c:pt>
                <c:pt idx="644">
                  <c:v>542.1</c:v>
                </c:pt>
                <c:pt idx="645">
                  <c:v>548.5</c:v>
                </c:pt>
                <c:pt idx="646">
                  <c:v>548.79999999999995</c:v>
                </c:pt>
                <c:pt idx="647">
                  <c:v>557.20000000000005</c:v>
                </c:pt>
                <c:pt idx="648">
                  <c:v>557.29999999999995</c:v>
                </c:pt>
                <c:pt idx="649">
                  <c:v>562.4</c:v>
                </c:pt>
                <c:pt idx="650">
                  <c:v>562.5</c:v>
                </c:pt>
                <c:pt idx="651">
                  <c:v>568.6</c:v>
                </c:pt>
                <c:pt idx="652">
                  <c:v>568.70000000000005</c:v>
                </c:pt>
                <c:pt idx="653">
                  <c:v>575.70000000000005</c:v>
                </c:pt>
                <c:pt idx="654">
                  <c:v>575.6</c:v>
                </c:pt>
                <c:pt idx="655">
                  <c:v>579.20000000000005</c:v>
                </c:pt>
                <c:pt idx="656">
                  <c:v>581.5</c:v>
                </c:pt>
                <c:pt idx="657">
                  <c:v>583.6</c:v>
                </c:pt>
                <c:pt idx="658">
                  <c:v>585.79999999999995</c:v>
                </c:pt>
                <c:pt idx="659">
                  <c:v>585.79999999999995</c:v>
                </c:pt>
                <c:pt idx="660">
                  <c:v>588.6</c:v>
                </c:pt>
                <c:pt idx="661">
                  <c:v>590.70000000000005</c:v>
                </c:pt>
                <c:pt idx="662">
                  <c:v>591.20000000000005</c:v>
                </c:pt>
                <c:pt idx="663">
                  <c:v>591.29999999999995</c:v>
                </c:pt>
                <c:pt idx="664">
                  <c:v>595.29999999999995</c:v>
                </c:pt>
                <c:pt idx="665">
                  <c:v>595.4</c:v>
                </c:pt>
                <c:pt idx="666">
                  <c:v>598.29999999999995</c:v>
                </c:pt>
                <c:pt idx="667">
                  <c:v>600.6</c:v>
                </c:pt>
                <c:pt idx="668">
                  <c:v>603.20000000000005</c:v>
                </c:pt>
                <c:pt idx="669">
                  <c:v>603.29999999999995</c:v>
                </c:pt>
                <c:pt idx="670">
                  <c:v>605.79999999999995</c:v>
                </c:pt>
                <c:pt idx="671">
                  <c:v>605.70000000000005</c:v>
                </c:pt>
                <c:pt idx="672">
                  <c:v>610.4</c:v>
                </c:pt>
                <c:pt idx="673">
                  <c:v>610.29999999999995</c:v>
                </c:pt>
                <c:pt idx="674">
                  <c:v>613.9</c:v>
                </c:pt>
                <c:pt idx="675">
                  <c:v>614.20000000000005</c:v>
                </c:pt>
                <c:pt idx="676">
                  <c:v>614.20000000000005</c:v>
                </c:pt>
                <c:pt idx="677">
                  <c:v>615</c:v>
                </c:pt>
                <c:pt idx="678">
                  <c:v>619.70000000000005</c:v>
                </c:pt>
                <c:pt idx="679">
                  <c:v>617.70000000000005</c:v>
                </c:pt>
                <c:pt idx="680">
                  <c:v>621.6</c:v>
                </c:pt>
                <c:pt idx="681">
                  <c:v>621.5</c:v>
                </c:pt>
                <c:pt idx="682">
                  <c:v>623.79999999999995</c:v>
                </c:pt>
                <c:pt idx="683">
                  <c:v>624</c:v>
                </c:pt>
                <c:pt idx="684">
                  <c:v>626.5</c:v>
                </c:pt>
                <c:pt idx="685">
                  <c:v>626.5</c:v>
                </c:pt>
                <c:pt idx="686">
                  <c:v>626.70000000000005</c:v>
                </c:pt>
                <c:pt idx="687">
                  <c:v>630.9</c:v>
                </c:pt>
                <c:pt idx="688">
                  <c:v>633.6</c:v>
                </c:pt>
                <c:pt idx="689">
                  <c:v>633.79999999999995</c:v>
                </c:pt>
                <c:pt idx="690">
                  <c:v>636</c:v>
                </c:pt>
                <c:pt idx="691">
                  <c:v>636.29999999999995</c:v>
                </c:pt>
                <c:pt idx="692">
                  <c:v>636.6</c:v>
                </c:pt>
                <c:pt idx="693">
                  <c:v>641</c:v>
                </c:pt>
                <c:pt idx="694">
                  <c:v>641.1</c:v>
                </c:pt>
                <c:pt idx="695">
                  <c:v>644.5</c:v>
                </c:pt>
                <c:pt idx="696">
                  <c:v>644.6</c:v>
                </c:pt>
                <c:pt idx="697">
                  <c:v>648.1</c:v>
                </c:pt>
                <c:pt idx="698">
                  <c:v>650.5</c:v>
                </c:pt>
                <c:pt idx="699">
                  <c:v>650.6</c:v>
                </c:pt>
                <c:pt idx="700">
                  <c:v>653.1</c:v>
                </c:pt>
                <c:pt idx="701">
                  <c:v>653.20000000000005</c:v>
                </c:pt>
                <c:pt idx="702">
                  <c:v>653.29999999999995</c:v>
                </c:pt>
                <c:pt idx="703">
                  <c:v>655.7</c:v>
                </c:pt>
                <c:pt idx="704">
                  <c:v>655.7</c:v>
                </c:pt>
                <c:pt idx="705">
                  <c:v>657.8</c:v>
                </c:pt>
                <c:pt idx="706">
                  <c:v>659.6</c:v>
                </c:pt>
                <c:pt idx="707">
                  <c:v>659.7</c:v>
                </c:pt>
                <c:pt idx="708">
                  <c:v>661.6</c:v>
                </c:pt>
                <c:pt idx="709">
                  <c:v>661.7</c:v>
                </c:pt>
                <c:pt idx="710">
                  <c:v>662</c:v>
                </c:pt>
                <c:pt idx="711">
                  <c:v>664.4</c:v>
                </c:pt>
                <c:pt idx="712">
                  <c:v>664.5</c:v>
                </c:pt>
                <c:pt idx="713">
                  <c:v>666.6</c:v>
                </c:pt>
                <c:pt idx="714">
                  <c:v>666.6</c:v>
                </c:pt>
                <c:pt idx="715">
                  <c:v>668.8</c:v>
                </c:pt>
                <c:pt idx="716">
                  <c:v>668.7</c:v>
                </c:pt>
                <c:pt idx="717">
                  <c:v>670.6</c:v>
                </c:pt>
                <c:pt idx="718">
                  <c:v>670.6</c:v>
                </c:pt>
                <c:pt idx="719">
                  <c:v>670.8</c:v>
                </c:pt>
                <c:pt idx="720">
                  <c:v>672.6</c:v>
                </c:pt>
                <c:pt idx="721">
                  <c:v>672.7</c:v>
                </c:pt>
                <c:pt idx="722">
                  <c:v>672.9</c:v>
                </c:pt>
                <c:pt idx="723">
                  <c:v>675.6</c:v>
                </c:pt>
                <c:pt idx="724">
                  <c:v>675.3</c:v>
                </c:pt>
                <c:pt idx="725">
                  <c:v>675.5</c:v>
                </c:pt>
                <c:pt idx="726">
                  <c:v>675.7</c:v>
                </c:pt>
                <c:pt idx="727">
                  <c:v>677.7</c:v>
                </c:pt>
                <c:pt idx="728">
                  <c:v>677.9</c:v>
                </c:pt>
                <c:pt idx="729">
                  <c:v>678.2</c:v>
                </c:pt>
                <c:pt idx="730">
                  <c:v>678.7</c:v>
                </c:pt>
                <c:pt idx="731">
                  <c:v>678.9</c:v>
                </c:pt>
                <c:pt idx="732">
                  <c:v>682.3</c:v>
                </c:pt>
                <c:pt idx="733">
                  <c:v>684.5</c:v>
                </c:pt>
                <c:pt idx="734">
                  <c:v>684.8</c:v>
                </c:pt>
                <c:pt idx="735">
                  <c:v>684.7</c:v>
                </c:pt>
                <c:pt idx="736">
                  <c:v>688.6</c:v>
                </c:pt>
                <c:pt idx="737">
                  <c:v>688.6</c:v>
                </c:pt>
                <c:pt idx="738">
                  <c:v>688.6</c:v>
                </c:pt>
                <c:pt idx="739">
                  <c:v>688.7</c:v>
                </c:pt>
                <c:pt idx="740">
                  <c:v>688.8</c:v>
                </c:pt>
                <c:pt idx="741">
                  <c:v>688.9</c:v>
                </c:pt>
                <c:pt idx="742">
                  <c:v>689.2</c:v>
                </c:pt>
                <c:pt idx="743">
                  <c:v>691.5</c:v>
                </c:pt>
                <c:pt idx="744">
                  <c:v>691.4</c:v>
                </c:pt>
                <c:pt idx="745">
                  <c:v>689.1</c:v>
                </c:pt>
                <c:pt idx="746">
                  <c:v>689.2</c:v>
                </c:pt>
                <c:pt idx="747">
                  <c:v>692.5</c:v>
                </c:pt>
                <c:pt idx="748">
                  <c:v>692.7</c:v>
                </c:pt>
                <c:pt idx="749">
                  <c:v>692.8</c:v>
                </c:pt>
                <c:pt idx="750">
                  <c:v>693.2</c:v>
                </c:pt>
                <c:pt idx="751">
                  <c:v>695.3</c:v>
                </c:pt>
                <c:pt idx="752">
                  <c:v>695.4</c:v>
                </c:pt>
                <c:pt idx="753">
                  <c:v>695.4</c:v>
                </c:pt>
                <c:pt idx="754">
                  <c:v>695.6</c:v>
                </c:pt>
                <c:pt idx="755">
                  <c:v>695.7</c:v>
                </c:pt>
                <c:pt idx="756">
                  <c:v>697.5</c:v>
                </c:pt>
                <c:pt idx="757">
                  <c:v>697.5</c:v>
                </c:pt>
                <c:pt idx="758">
                  <c:v>699.7</c:v>
                </c:pt>
                <c:pt idx="759">
                  <c:v>699.7</c:v>
                </c:pt>
                <c:pt idx="760">
                  <c:v>702.5</c:v>
                </c:pt>
                <c:pt idx="761">
                  <c:v>702.5</c:v>
                </c:pt>
                <c:pt idx="762">
                  <c:v>704.9</c:v>
                </c:pt>
                <c:pt idx="763">
                  <c:v>704.9</c:v>
                </c:pt>
                <c:pt idx="764">
                  <c:v>705.1</c:v>
                </c:pt>
                <c:pt idx="765">
                  <c:v>705.6</c:v>
                </c:pt>
                <c:pt idx="766">
                  <c:v>708</c:v>
                </c:pt>
                <c:pt idx="767">
                  <c:v>707.9</c:v>
                </c:pt>
                <c:pt idx="768">
                  <c:v>707.9</c:v>
                </c:pt>
                <c:pt idx="769">
                  <c:v>707.9</c:v>
                </c:pt>
                <c:pt idx="770">
                  <c:v>708</c:v>
                </c:pt>
                <c:pt idx="771">
                  <c:v>708.2</c:v>
                </c:pt>
                <c:pt idx="772">
                  <c:v>708.4</c:v>
                </c:pt>
                <c:pt idx="773">
                  <c:v>708.8</c:v>
                </c:pt>
                <c:pt idx="774">
                  <c:v>710.7</c:v>
                </c:pt>
                <c:pt idx="775">
                  <c:v>710.7</c:v>
                </c:pt>
                <c:pt idx="776">
                  <c:v>710.6</c:v>
                </c:pt>
                <c:pt idx="777">
                  <c:v>710.9</c:v>
                </c:pt>
                <c:pt idx="778">
                  <c:v>710.9</c:v>
                </c:pt>
                <c:pt idx="779">
                  <c:v>711.2</c:v>
                </c:pt>
                <c:pt idx="780">
                  <c:v>711.4</c:v>
                </c:pt>
                <c:pt idx="781">
                  <c:v>711.8</c:v>
                </c:pt>
                <c:pt idx="782">
                  <c:v>712</c:v>
                </c:pt>
                <c:pt idx="783">
                  <c:v>713.9</c:v>
                </c:pt>
                <c:pt idx="784">
                  <c:v>713.9</c:v>
                </c:pt>
                <c:pt idx="785">
                  <c:v>713.9</c:v>
                </c:pt>
                <c:pt idx="786">
                  <c:v>713.9</c:v>
                </c:pt>
                <c:pt idx="787">
                  <c:v>714.4</c:v>
                </c:pt>
                <c:pt idx="788">
                  <c:v>714.5</c:v>
                </c:pt>
                <c:pt idx="789">
                  <c:v>714.8</c:v>
                </c:pt>
                <c:pt idx="790">
                  <c:v>715.1</c:v>
                </c:pt>
                <c:pt idx="791">
                  <c:v>715.5</c:v>
                </c:pt>
                <c:pt idx="792">
                  <c:v>715.7</c:v>
                </c:pt>
                <c:pt idx="793">
                  <c:v>715.8</c:v>
                </c:pt>
                <c:pt idx="794">
                  <c:v>716.2</c:v>
                </c:pt>
                <c:pt idx="795">
                  <c:v>718.3</c:v>
                </c:pt>
                <c:pt idx="796">
                  <c:v>718.2</c:v>
                </c:pt>
                <c:pt idx="797">
                  <c:v>718.1</c:v>
                </c:pt>
                <c:pt idx="798">
                  <c:v>718.4</c:v>
                </c:pt>
                <c:pt idx="799">
                  <c:v>718.5</c:v>
                </c:pt>
                <c:pt idx="800">
                  <c:v>718.9</c:v>
                </c:pt>
                <c:pt idx="801">
                  <c:v>719.1</c:v>
                </c:pt>
                <c:pt idx="802">
                  <c:v>721.4</c:v>
                </c:pt>
                <c:pt idx="803">
                  <c:v>721.4</c:v>
                </c:pt>
                <c:pt idx="804">
                  <c:v>721.7</c:v>
                </c:pt>
                <c:pt idx="805">
                  <c:v>721.7</c:v>
                </c:pt>
                <c:pt idx="806">
                  <c:v>723.8</c:v>
                </c:pt>
                <c:pt idx="807">
                  <c:v>723.8</c:v>
                </c:pt>
                <c:pt idx="808">
                  <c:v>724.2</c:v>
                </c:pt>
                <c:pt idx="809">
                  <c:v>724.1</c:v>
                </c:pt>
                <c:pt idx="810">
                  <c:v>724.2</c:v>
                </c:pt>
                <c:pt idx="811">
                  <c:v>726.8</c:v>
                </c:pt>
                <c:pt idx="812">
                  <c:v>726.9</c:v>
                </c:pt>
                <c:pt idx="813">
                  <c:v>724.8</c:v>
                </c:pt>
                <c:pt idx="814">
                  <c:v>729.6</c:v>
                </c:pt>
                <c:pt idx="815">
                  <c:v>729.5</c:v>
                </c:pt>
                <c:pt idx="816">
                  <c:v>729.9</c:v>
                </c:pt>
                <c:pt idx="817">
                  <c:v>729.9</c:v>
                </c:pt>
                <c:pt idx="818">
                  <c:v>732.8</c:v>
                </c:pt>
                <c:pt idx="819">
                  <c:v>732.8</c:v>
                </c:pt>
                <c:pt idx="820">
                  <c:v>733.1</c:v>
                </c:pt>
                <c:pt idx="821">
                  <c:v>733.5</c:v>
                </c:pt>
                <c:pt idx="822">
                  <c:v>735.8</c:v>
                </c:pt>
                <c:pt idx="823">
                  <c:v>734</c:v>
                </c:pt>
                <c:pt idx="824">
                  <c:v>734.1</c:v>
                </c:pt>
                <c:pt idx="825">
                  <c:v>738.2</c:v>
                </c:pt>
                <c:pt idx="826">
                  <c:v>738.4</c:v>
                </c:pt>
                <c:pt idx="827">
                  <c:v>738.6</c:v>
                </c:pt>
                <c:pt idx="828">
                  <c:v>740.5</c:v>
                </c:pt>
                <c:pt idx="829">
                  <c:v>740.6</c:v>
                </c:pt>
                <c:pt idx="830">
                  <c:v>740.8</c:v>
                </c:pt>
                <c:pt idx="831">
                  <c:v>741.2</c:v>
                </c:pt>
                <c:pt idx="832">
                  <c:v>743.2</c:v>
                </c:pt>
                <c:pt idx="833">
                  <c:v>743.2</c:v>
                </c:pt>
                <c:pt idx="834">
                  <c:v>743.2</c:v>
                </c:pt>
                <c:pt idx="835">
                  <c:v>743.4</c:v>
                </c:pt>
                <c:pt idx="836">
                  <c:v>743.5</c:v>
                </c:pt>
                <c:pt idx="837">
                  <c:v>743.8</c:v>
                </c:pt>
                <c:pt idx="838">
                  <c:v>743.9</c:v>
                </c:pt>
                <c:pt idx="839">
                  <c:v>744.4</c:v>
                </c:pt>
                <c:pt idx="840">
                  <c:v>745.1</c:v>
                </c:pt>
                <c:pt idx="841">
                  <c:v>747.4</c:v>
                </c:pt>
                <c:pt idx="842">
                  <c:v>747.4</c:v>
                </c:pt>
                <c:pt idx="843">
                  <c:v>747.3</c:v>
                </c:pt>
                <c:pt idx="844">
                  <c:v>747.2</c:v>
                </c:pt>
                <c:pt idx="845">
                  <c:v>747.4</c:v>
                </c:pt>
                <c:pt idx="846">
                  <c:v>747.4</c:v>
                </c:pt>
                <c:pt idx="847">
                  <c:v>747.6</c:v>
                </c:pt>
                <c:pt idx="848">
                  <c:v>747.7</c:v>
                </c:pt>
                <c:pt idx="849">
                  <c:v>748</c:v>
                </c:pt>
                <c:pt idx="850">
                  <c:v>748.2</c:v>
                </c:pt>
                <c:pt idx="851">
                  <c:v>750.2</c:v>
                </c:pt>
                <c:pt idx="852">
                  <c:v>750.2</c:v>
                </c:pt>
                <c:pt idx="853">
                  <c:v>751.2</c:v>
                </c:pt>
                <c:pt idx="854">
                  <c:v>751.5</c:v>
                </c:pt>
                <c:pt idx="855">
                  <c:v>751.5</c:v>
                </c:pt>
                <c:pt idx="856">
                  <c:v>754.5</c:v>
                </c:pt>
                <c:pt idx="857">
                  <c:v>757</c:v>
                </c:pt>
                <c:pt idx="858">
                  <c:v>756.9</c:v>
                </c:pt>
                <c:pt idx="859">
                  <c:v>757.1</c:v>
                </c:pt>
                <c:pt idx="860">
                  <c:v>757.5</c:v>
                </c:pt>
                <c:pt idx="861">
                  <c:v>760.4</c:v>
                </c:pt>
                <c:pt idx="862">
                  <c:v>760.4</c:v>
                </c:pt>
                <c:pt idx="863">
                  <c:v>758.2</c:v>
                </c:pt>
                <c:pt idx="864">
                  <c:v>761.5</c:v>
                </c:pt>
                <c:pt idx="865">
                  <c:v>761.6</c:v>
                </c:pt>
                <c:pt idx="866">
                  <c:v>761.9</c:v>
                </c:pt>
                <c:pt idx="867">
                  <c:v>764.2</c:v>
                </c:pt>
                <c:pt idx="868">
                  <c:v>764.1</c:v>
                </c:pt>
                <c:pt idx="869">
                  <c:v>764.1</c:v>
                </c:pt>
                <c:pt idx="870">
                  <c:v>764.2</c:v>
                </c:pt>
                <c:pt idx="871">
                  <c:v>764.3</c:v>
                </c:pt>
                <c:pt idx="872">
                  <c:v>764.7</c:v>
                </c:pt>
                <c:pt idx="873">
                  <c:v>764.6</c:v>
                </c:pt>
                <c:pt idx="874">
                  <c:v>767</c:v>
                </c:pt>
                <c:pt idx="875">
                  <c:v>767</c:v>
                </c:pt>
                <c:pt idx="876">
                  <c:v>767.4</c:v>
                </c:pt>
                <c:pt idx="877">
                  <c:v>767.4</c:v>
                </c:pt>
                <c:pt idx="878">
                  <c:v>767.6</c:v>
                </c:pt>
                <c:pt idx="879">
                  <c:v>767.8</c:v>
                </c:pt>
                <c:pt idx="880">
                  <c:v>770</c:v>
                </c:pt>
                <c:pt idx="881">
                  <c:v>770</c:v>
                </c:pt>
                <c:pt idx="882">
                  <c:v>770</c:v>
                </c:pt>
                <c:pt idx="883">
                  <c:v>770.1</c:v>
                </c:pt>
                <c:pt idx="884">
                  <c:v>770.4</c:v>
                </c:pt>
                <c:pt idx="885">
                  <c:v>770.3</c:v>
                </c:pt>
                <c:pt idx="886">
                  <c:v>770.6</c:v>
                </c:pt>
                <c:pt idx="887">
                  <c:v>770.6</c:v>
                </c:pt>
                <c:pt idx="888">
                  <c:v>770.8</c:v>
                </c:pt>
                <c:pt idx="889">
                  <c:v>770.9</c:v>
                </c:pt>
                <c:pt idx="890">
                  <c:v>770.9</c:v>
                </c:pt>
                <c:pt idx="891">
                  <c:v>771.1</c:v>
                </c:pt>
                <c:pt idx="892">
                  <c:v>771.2</c:v>
                </c:pt>
                <c:pt idx="893">
                  <c:v>771.3</c:v>
                </c:pt>
                <c:pt idx="894">
                  <c:v>771.3</c:v>
                </c:pt>
                <c:pt idx="895">
                  <c:v>771.4</c:v>
                </c:pt>
                <c:pt idx="896">
                  <c:v>771.4</c:v>
                </c:pt>
                <c:pt idx="897">
                  <c:v>771.6</c:v>
                </c:pt>
                <c:pt idx="898">
                  <c:v>769.3</c:v>
                </c:pt>
                <c:pt idx="899">
                  <c:v>772.2</c:v>
                </c:pt>
                <c:pt idx="900">
                  <c:v>772.3</c:v>
                </c:pt>
                <c:pt idx="901">
                  <c:v>772.4</c:v>
                </c:pt>
                <c:pt idx="902">
                  <c:v>772.3</c:v>
                </c:pt>
                <c:pt idx="903">
                  <c:v>772.4</c:v>
                </c:pt>
                <c:pt idx="904">
                  <c:v>772.4</c:v>
                </c:pt>
                <c:pt idx="905">
                  <c:v>772.5</c:v>
                </c:pt>
                <c:pt idx="906">
                  <c:v>772.5</c:v>
                </c:pt>
                <c:pt idx="907">
                  <c:v>772.7</c:v>
                </c:pt>
                <c:pt idx="908">
                  <c:v>772.8</c:v>
                </c:pt>
                <c:pt idx="909">
                  <c:v>773</c:v>
                </c:pt>
                <c:pt idx="910">
                  <c:v>773</c:v>
                </c:pt>
                <c:pt idx="911">
                  <c:v>773.3</c:v>
                </c:pt>
                <c:pt idx="912">
                  <c:v>773.3</c:v>
                </c:pt>
                <c:pt idx="913">
                  <c:v>774.4</c:v>
                </c:pt>
                <c:pt idx="914">
                  <c:v>774.5</c:v>
                </c:pt>
                <c:pt idx="915">
                  <c:v>774.5</c:v>
                </c:pt>
                <c:pt idx="916">
                  <c:v>774.7</c:v>
                </c:pt>
                <c:pt idx="917">
                  <c:v>774.9</c:v>
                </c:pt>
                <c:pt idx="918">
                  <c:v>775</c:v>
                </c:pt>
                <c:pt idx="919">
                  <c:v>775.1</c:v>
                </c:pt>
                <c:pt idx="920">
                  <c:v>775.1</c:v>
                </c:pt>
                <c:pt idx="921">
                  <c:v>775.4</c:v>
                </c:pt>
                <c:pt idx="922">
                  <c:v>775.8</c:v>
                </c:pt>
                <c:pt idx="923">
                  <c:v>777.6</c:v>
                </c:pt>
                <c:pt idx="924">
                  <c:v>777.5</c:v>
                </c:pt>
                <c:pt idx="925">
                  <c:v>775.5</c:v>
                </c:pt>
                <c:pt idx="926">
                  <c:v>777.9</c:v>
                </c:pt>
                <c:pt idx="927">
                  <c:v>778.1</c:v>
                </c:pt>
                <c:pt idx="928">
                  <c:v>778.3</c:v>
                </c:pt>
                <c:pt idx="929">
                  <c:v>778.6</c:v>
                </c:pt>
                <c:pt idx="930">
                  <c:v>778.8</c:v>
                </c:pt>
                <c:pt idx="931">
                  <c:v>778.9</c:v>
                </c:pt>
                <c:pt idx="932">
                  <c:v>779.2</c:v>
                </c:pt>
                <c:pt idx="933">
                  <c:v>779.3</c:v>
                </c:pt>
                <c:pt idx="934">
                  <c:v>779.6</c:v>
                </c:pt>
                <c:pt idx="935">
                  <c:v>779.5</c:v>
                </c:pt>
                <c:pt idx="936">
                  <c:v>780</c:v>
                </c:pt>
                <c:pt idx="937">
                  <c:v>782.2</c:v>
                </c:pt>
                <c:pt idx="938">
                  <c:v>782.1</c:v>
                </c:pt>
                <c:pt idx="939">
                  <c:v>782.1</c:v>
                </c:pt>
                <c:pt idx="940">
                  <c:v>782.1</c:v>
                </c:pt>
                <c:pt idx="941">
                  <c:v>781.9</c:v>
                </c:pt>
                <c:pt idx="942">
                  <c:v>781.9</c:v>
                </c:pt>
                <c:pt idx="943">
                  <c:v>781.9</c:v>
                </c:pt>
                <c:pt idx="944">
                  <c:v>782.1</c:v>
                </c:pt>
                <c:pt idx="945">
                  <c:v>782.1</c:v>
                </c:pt>
                <c:pt idx="946">
                  <c:v>782.4</c:v>
                </c:pt>
                <c:pt idx="947">
                  <c:v>782.5</c:v>
                </c:pt>
                <c:pt idx="948">
                  <c:v>782.7</c:v>
                </c:pt>
                <c:pt idx="949">
                  <c:v>782.9</c:v>
                </c:pt>
                <c:pt idx="950">
                  <c:v>784.1</c:v>
                </c:pt>
                <c:pt idx="951">
                  <c:v>784.3</c:v>
                </c:pt>
                <c:pt idx="952">
                  <c:v>784.5</c:v>
                </c:pt>
                <c:pt idx="953">
                  <c:v>784.8</c:v>
                </c:pt>
                <c:pt idx="954">
                  <c:v>784.9</c:v>
                </c:pt>
                <c:pt idx="955">
                  <c:v>785.2</c:v>
                </c:pt>
                <c:pt idx="956">
                  <c:v>787.1</c:v>
                </c:pt>
                <c:pt idx="957">
                  <c:v>786.8</c:v>
                </c:pt>
                <c:pt idx="958">
                  <c:v>786.9</c:v>
                </c:pt>
                <c:pt idx="959">
                  <c:v>786.9</c:v>
                </c:pt>
                <c:pt idx="960">
                  <c:v>787.7</c:v>
                </c:pt>
                <c:pt idx="961">
                  <c:v>787.8</c:v>
                </c:pt>
                <c:pt idx="962">
                  <c:v>787.7</c:v>
                </c:pt>
                <c:pt idx="963">
                  <c:v>787.8</c:v>
                </c:pt>
                <c:pt idx="964">
                  <c:v>787.8</c:v>
                </c:pt>
                <c:pt idx="965">
                  <c:v>787.9</c:v>
                </c:pt>
                <c:pt idx="966">
                  <c:v>788</c:v>
                </c:pt>
                <c:pt idx="967">
                  <c:v>788.3</c:v>
                </c:pt>
                <c:pt idx="968">
                  <c:v>788.3</c:v>
                </c:pt>
                <c:pt idx="969">
                  <c:v>788.5</c:v>
                </c:pt>
                <c:pt idx="970">
                  <c:v>788.5</c:v>
                </c:pt>
                <c:pt idx="971">
                  <c:v>790.8</c:v>
                </c:pt>
                <c:pt idx="972">
                  <c:v>788.1</c:v>
                </c:pt>
                <c:pt idx="973">
                  <c:v>790.9</c:v>
                </c:pt>
                <c:pt idx="974">
                  <c:v>790.8</c:v>
                </c:pt>
                <c:pt idx="975">
                  <c:v>791.1</c:v>
                </c:pt>
                <c:pt idx="976">
                  <c:v>791.1</c:v>
                </c:pt>
                <c:pt idx="977">
                  <c:v>791.4</c:v>
                </c:pt>
                <c:pt idx="978">
                  <c:v>791.4</c:v>
                </c:pt>
                <c:pt idx="979">
                  <c:v>791.8</c:v>
                </c:pt>
                <c:pt idx="980">
                  <c:v>792</c:v>
                </c:pt>
                <c:pt idx="981">
                  <c:v>792.4</c:v>
                </c:pt>
                <c:pt idx="982">
                  <c:v>792.6</c:v>
                </c:pt>
                <c:pt idx="983">
                  <c:v>792.7</c:v>
                </c:pt>
                <c:pt idx="984">
                  <c:v>793.2</c:v>
                </c:pt>
                <c:pt idx="985">
                  <c:v>793.1</c:v>
                </c:pt>
                <c:pt idx="986">
                  <c:v>795.6</c:v>
                </c:pt>
                <c:pt idx="987">
                  <c:v>795.7</c:v>
                </c:pt>
                <c:pt idx="988">
                  <c:v>795.9</c:v>
                </c:pt>
                <c:pt idx="989">
                  <c:v>796</c:v>
                </c:pt>
                <c:pt idx="990">
                  <c:v>796</c:v>
                </c:pt>
                <c:pt idx="991">
                  <c:v>796.3</c:v>
                </c:pt>
                <c:pt idx="992">
                  <c:v>796.5</c:v>
                </c:pt>
                <c:pt idx="993">
                  <c:v>794.1</c:v>
                </c:pt>
                <c:pt idx="994">
                  <c:v>798.1</c:v>
                </c:pt>
                <c:pt idx="995">
                  <c:v>798</c:v>
                </c:pt>
                <c:pt idx="996">
                  <c:v>798.1</c:v>
                </c:pt>
                <c:pt idx="997">
                  <c:v>798.1</c:v>
                </c:pt>
                <c:pt idx="998">
                  <c:v>798.4</c:v>
                </c:pt>
                <c:pt idx="999">
                  <c:v>795.9</c:v>
                </c:pt>
                <c:pt idx="1000">
                  <c:v>799.6</c:v>
                </c:pt>
                <c:pt idx="1001">
                  <c:v>799.6</c:v>
                </c:pt>
                <c:pt idx="1002">
                  <c:v>799.6</c:v>
                </c:pt>
                <c:pt idx="1003">
                  <c:v>799.6</c:v>
                </c:pt>
                <c:pt idx="1004">
                  <c:v>799.4</c:v>
                </c:pt>
                <c:pt idx="1005">
                  <c:v>799</c:v>
                </c:pt>
                <c:pt idx="1006">
                  <c:v>798.6</c:v>
                </c:pt>
                <c:pt idx="1007">
                  <c:v>796.3</c:v>
                </c:pt>
                <c:pt idx="1008">
                  <c:v>796</c:v>
                </c:pt>
                <c:pt idx="1009">
                  <c:v>793.5</c:v>
                </c:pt>
                <c:pt idx="1010">
                  <c:v>793.4</c:v>
                </c:pt>
                <c:pt idx="1011">
                  <c:v>792.9</c:v>
                </c:pt>
                <c:pt idx="1012">
                  <c:v>790.4</c:v>
                </c:pt>
                <c:pt idx="1013">
                  <c:v>788.1</c:v>
                </c:pt>
                <c:pt idx="1014">
                  <c:v>787.8</c:v>
                </c:pt>
                <c:pt idx="1015">
                  <c:v>787.7</c:v>
                </c:pt>
                <c:pt idx="1016">
                  <c:v>787.7</c:v>
                </c:pt>
                <c:pt idx="1017">
                  <c:v>783.4</c:v>
                </c:pt>
                <c:pt idx="1018">
                  <c:v>781.1</c:v>
                </c:pt>
                <c:pt idx="1019">
                  <c:v>780.9</c:v>
                </c:pt>
                <c:pt idx="1020">
                  <c:v>780.6</c:v>
                </c:pt>
                <c:pt idx="1021">
                  <c:v>780.5</c:v>
                </c:pt>
                <c:pt idx="1022">
                  <c:v>780.3</c:v>
                </c:pt>
                <c:pt idx="1023">
                  <c:v>780.2</c:v>
                </c:pt>
                <c:pt idx="1024">
                  <c:v>780.2</c:v>
                </c:pt>
                <c:pt idx="1025">
                  <c:v>780</c:v>
                </c:pt>
                <c:pt idx="1026">
                  <c:v>780.3</c:v>
                </c:pt>
                <c:pt idx="1027">
                  <c:v>778</c:v>
                </c:pt>
                <c:pt idx="1028">
                  <c:v>782.4</c:v>
                </c:pt>
                <c:pt idx="1029">
                  <c:v>782.4</c:v>
                </c:pt>
                <c:pt idx="1030">
                  <c:v>782.6</c:v>
                </c:pt>
                <c:pt idx="1031">
                  <c:v>785</c:v>
                </c:pt>
                <c:pt idx="1032">
                  <c:v>784.8</c:v>
                </c:pt>
                <c:pt idx="1033">
                  <c:v>784.8</c:v>
                </c:pt>
                <c:pt idx="1034">
                  <c:v>784.9</c:v>
                </c:pt>
                <c:pt idx="1035">
                  <c:v>785.1</c:v>
                </c:pt>
                <c:pt idx="1036">
                  <c:v>785.3</c:v>
                </c:pt>
                <c:pt idx="1037">
                  <c:v>785.5</c:v>
                </c:pt>
                <c:pt idx="1038">
                  <c:v>787.5</c:v>
                </c:pt>
                <c:pt idx="1039">
                  <c:v>787.5</c:v>
                </c:pt>
                <c:pt idx="1040">
                  <c:v>787.7</c:v>
                </c:pt>
                <c:pt idx="1041">
                  <c:v>785.7</c:v>
                </c:pt>
                <c:pt idx="1042">
                  <c:v>790</c:v>
                </c:pt>
                <c:pt idx="1043">
                  <c:v>789.9</c:v>
                </c:pt>
                <c:pt idx="1044">
                  <c:v>790.1</c:v>
                </c:pt>
                <c:pt idx="1045">
                  <c:v>790.3</c:v>
                </c:pt>
                <c:pt idx="1046">
                  <c:v>792.2</c:v>
                </c:pt>
                <c:pt idx="1047">
                  <c:v>792.2</c:v>
                </c:pt>
                <c:pt idx="1048">
                  <c:v>792.5</c:v>
                </c:pt>
                <c:pt idx="1049">
                  <c:v>792.7</c:v>
                </c:pt>
                <c:pt idx="1050">
                  <c:v>795.2</c:v>
                </c:pt>
                <c:pt idx="1051">
                  <c:v>795.2</c:v>
                </c:pt>
                <c:pt idx="1052">
                  <c:v>795.2</c:v>
                </c:pt>
                <c:pt idx="1053">
                  <c:v>795.6</c:v>
                </c:pt>
                <c:pt idx="1054">
                  <c:v>793.5</c:v>
                </c:pt>
                <c:pt idx="1055">
                  <c:v>797.5</c:v>
                </c:pt>
                <c:pt idx="1056">
                  <c:v>795.4</c:v>
                </c:pt>
                <c:pt idx="1057">
                  <c:v>798.7</c:v>
                </c:pt>
                <c:pt idx="1058">
                  <c:v>798.7</c:v>
                </c:pt>
                <c:pt idx="1059">
                  <c:v>800.8</c:v>
                </c:pt>
                <c:pt idx="1060">
                  <c:v>801.1</c:v>
                </c:pt>
                <c:pt idx="1061">
                  <c:v>801.4</c:v>
                </c:pt>
                <c:pt idx="1062">
                  <c:v>803.7</c:v>
                </c:pt>
                <c:pt idx="1063">
                  <c:v>803.9</c:v>
                </c:pt>
                <c:pt idx="1064">
                  <c:v>804.1</c:v>
                </c:pt>
                <c:pt idx="1065">
                  <c:v>805.9</c:v>
                </c:pt>
                <c:pt idx="1066">
                  <c:v>806.1</c:v>
                </c:pt>
                <c:pt idx="1067">
                  <c:v>806.5</c:v>
                </c:pt>
                <c:pt idx="1068">
                  <c:v>808.8</c:v>
                </c:pt>
                <c:pt idx="1069">
                  <c:v>808.7</c:v>
                </c:pt>
                <c:pt idx="1070">
                  <c:v>808.6</c:v>
                </c:pt>
                <c:pt idx="1071">
                  <c:v>808.7</c:v>
                </c:pt>
                <c:pt idx="1072">
                  <c:v>809</c:v>
                </c:pt>
                <c:pt idx="1073">
                  <c:v>809.2</c:v>
                </c:pt>
                <c:pt idx="1074">
                  <c:v>809.6</c:v>
                </c:pt>
                <c:pt idx="1075">
                  <c:v>809.8</c:v>
                </c:pt>
                <c:pt idx="1076">
                  <c:v>809.8</c:v>
                </c:pt>
                <c:pt idx="1077">
                  <c:v>812.6</c:v>
                </c:pt>
                <c:pt idx="1078">
                  <c:v>812.6</c:v>
                </c:pt>
                <c:pt idx="1079">
                  <c:v>812.4</c:v>
                </c:pt>
                <c:pt idx="1080">
                  <c:v>812.1</c:v>
                </c:pt>
                <c:pt idx="1081">
                  <c:v>809.9</c:v>
                </c:pt>
                <c:pt idx="1082">
                  <c:v>809.7</c:v>
                </c:pt>
                <c:pt idx="1083">
                  <c:v>807.5</c:v>
                </c:pt>
                <c:pt idx="1084">
                  <c:v>807.4</c:v>
                </c:pt>
                <c:pt idx="1085">
                  <c:v>804.9</c:v>
                </c:pt>
                <c:pt idx="1086">
                  <c:v>804.6</c:v>
                </c:pt>
                <c:pt idx="1087">
                  <c:v>802</c:v>
                </c:pt>
                <c:pt idx="1088">
                  <c:v>801.7</c:v>
                </c:pt>
                <c:pt idx="1089">
                  <c:v>799.4</c:v>
                </c:pt>
                <c:pt idx="1090">
                  <c:v>799.1</c:v>
                </c:pt>
                <c:pt idx="1091">
                  <c:v>796.6</c:v>
                </c:pt>
                <c:pt idx="1092">
                  <c:v>796.3</c:v>
                </c:pt>
                <c:pt idx="1093">
                  <c:v>794.1</c:v>
                </c:pt>
                <c:pt idx="1094">
                  <c:v>791.5</c:v>
                </c:pt>
                <c:pt idx="1095">
                  <c:v>791.5</c:v>
                </c:pt>
                <c:pt idx="1096">
                  <c:v>789.1</c:v>
                </c:pt>
                <c:pt idx="1097">
                  <c:v>788.9</c:v>
                </c:pt>
                <c:pt idx="1098">
                  <c:v>786.6</c:v>
                </c:pt>
                <c:pt idx="1099">
                  <c:v>786.3</c:v>
                </c:pt>
                <c:pt idx="1100">
                  <c:v>783.7</c:v>
                </c:pt>
                <c:pt idx="1101">
                  <c:v>783.6</c:v>
                </c:pt>
                <c:pt idx="1102">
                  <c:v>783.6</c:v>
                </c:pt>
                <c:pt idx="1103">
                  <c:v>783.5</c:v>
                </c:pt>
                <c:pt idx="1104">
                  <c:v>783.3</c:v>
                </c:pt>
                <c:pt idx="1105">
                  <c:v>783.4</c:v>
                </c:pt>
                <c:pt idx="1106">
                  <c:v>783.6</c:v>
                </c:pt>
                <c:pt idx="1107">
                  <c:v>781.2</c:v>
                </c:pt>
                <c:pt idx="1108">
                  <c:v>784.7</c:v>
                </c:pt>
                <c:pt idx="1109">
                  <c:v>784.6</c:v>
                </c:pt>
                <c:pt idx="1110">
                  <c:v>785</c:v>
                </c:pt>
                <c:pt idx="1111">
                  <c:v>785.2</c:v>
                </c:pt>
                <c:pt idx="1112">
                  <c:v>787.9</c:v>
                </c:pt>
                <c:pt idx="1113">
                  <c:v>787.7</c:v>
                </c:pt>
                <c:pt idx="1114">
                  <c:v>787.9</c:v>
                </c:pt>
                <c:pt idx="1115">
                  <c:v>788</c:v>
                </c:pt>
                <c:pt idx="1116">
                  <c:v>788.3</c:v>
                </c:pt>
                <c:pt idx="1117">
                  <c:v>790.3</c:v>
                </c:pt>
                <c:pt idx="1118">
                  <c:v>790.7</c:v>
                </c:pt>
                <c:pt idx="1119">
                  <c:v>790.8</c:v>
                </c:pt>
                <c:pt idx="1120">
                  <c:v>793.2</c:v>
                </c:pt>
                <c:pt idx="1121">
                  <c:v>795.6</c:v>
                </c:pt>
                <c:pt idx="1122">
                  <c:v>797.8</c:v>
                </c:pt>
                <c:pt idx="1123">
                  <c:v>797.7</c:v>
                </c:pt>
                <c:pt idx="1124">
                  <c:v>798</c:v>
                </c:pt>
                <c:pt idx="1125">
                  <c:v>800.2</c:v>
                </c:pt>
                <c:pt idx="1126">
                  <c:v>800.3</c:v>
                </c:pt>
                <c:pt idx="1127">
                  <c:v>800.7</c:v>
                </c:pt>
                <c:pt idx="1128">
                  <c:v>800.7</c:v>
                </c:pt>
                <c:pt idx="1129">
                  <c:v>800.7</c:v>
                </c:pt>
                <c:pt idx="1130">
                  <c:v>800.4</c:v>
                </c:pt>
                <c:pt idx="1131">
                  <c:v>799.9</c:v>
                </c:pt>
                <c:pt idx="1132">
                  <c:v>797.8</c:v>
                </c:pt>
                <c:pt idx="1133">
                  <c:v>797.4</c:v>
                </c:pt>
                <c:pt idx="1134">
                  <c:v>795.1</c:v>
                </c:pt>
                <c:pt idx="1135">
                  <c:v>795</c:v>
                </c:pt>
                <c:pt idx="1136">
                  <c:v>795</c:v>
                </c:pt>
                <c:pt idx="1137">
                  <c:v>791.6</c:v>
                </c:pt>
                <c:pt idx="1138">
                  <c:v>789.6</c:v>
                </c:pt>
                <c:pt idx="1139">
                  <c:v>789.6</c:v>
                </c:pt>
                <c:pt idx="1140">
                  <c:v>787.4</c:v>
                </c:pt>
                <c:pt idx="1141">
                  <c:v>789.9</c:v>
                </c:pt>
                <c:pt idx="1142">
                  <c:v>787.9</c:v>
                </c:pt>
                <c:pt idx="1143">
                  <c:v>788.4</c:v>
                </c:pt>
                <c:pt idx="1144">
                  <c:v>788.7</c:v>
                </c:pt>
                <c:pt idx="1145">
                  <c:v>789.2</c:v>
                </c:pt>
                <c:pt idx="1146">
                  <c:v>789.5</c:v>
                </c:pt>
                <c:pt idx="1147">
                  <c:v>791.5</c:v>
                </c:pt>
                <c:pt idx="1148">
                  <c:v>791.5</c:v>
                </c:pt>
                <c:pt idx="1149">
                  <c:v>791.7</c:v>
                </c:pt>
                <c:pt idx="1150">
                  <c:v>791.6</c:v>
                </c:pt>
                <c:pt idx="1151">
                  <c:v>794</c:v>
                </c:pt>
                <c:pt idx="1152">
                  <c:v>794</c:v>
                </c:pt>
                <c:pt idx="1153">
                  <c:v>794.5</c:v>
                </c:pt>
                <c:pt idx="1154">
                  <c:v>796.3</c:v>
                </c:pt>
                <c:pt idx="1155">
                  <c:v>796.6</c:v>
                </c:pt>
                <c:pt idx="1156">
                  <c:v>796.9</c:v>
                </c:pt>
                <c:pt idx="1157">
                  <c:v>799.5</c:v>
                </c:pt>
                <c:pt idx="1158">
                  <c:v>799.6</c:v>
                </c:pt>
                <c:pt idx="1159">
                  <c:v>799.8</c:v>
                </c:pt>
                <c:pt idx="1160">
                  <c:v>800.1</c:v>
                </c:pt>
                <c:pt idx="1161">
                  <c:v>800.2</c:v>
                </c:pt>
                <c:pt idx="1162">
                  <c:v>800.1</c:v>
                </c:pt>
                <c:pt idx="1163">
                  <c:v>799.9</c:v>
                </c:pt>
                <c:pt idx="1164">
                  <c:v>799.4</c:v>
                </c:pt>
                <c:pt idx="1165">
                  <c:v>797.4</c:v>
                </c:pt>
                <c:pt idx="1166">
                  <c:v>795.1</c:v>
                </c:pt>
                <c:pt idx="1167">
                  <c:v>795</c:v>
                </c:pt>
                <c:pt idx="1168">
                  <c:v>794.7</c:v>
                </c:pt>
                <c:pt idx="1169">
                  <c:v>792.4</c:v>
                </c:pt>
                <c:pt idx="1170">
                  <c:v>792.1</c:v>
                </c:pt>
                <c:pt idx="1171">
                  <c:v>789.8</c:v>
                </c:pt>
                <c:pt idx="1172">
                  <c:v>787.3</c:v>
                </c:pt>
                <c:pt idx="1173">
                  <c:v>787.1</c:v>
                </c:pt>
                <c:pt idx="1174">
                  <c:v>784.6</c:v>
                </c:pt>
                <c:pt idx="1175">
                  <c:v>784.6</c:v>
                </c:pt>
                <c:pt idx="1176">
                  <c:v>784.6</c:v>
                </c:pt>
                <c:pt idx="1177">
                  <c:v>780.9</c:v>
                </c:pt>
                <c:pt idx="1178">
                  <c:v>778.5</c:v>
                </c:pt>
                <c:pt idx="1179">
                  <c:v>778.5</c:v>
                </c:pt>
                <c:pt idx="1180">
                  <c:v>778.3</c:v>
                </c:pt>
                <c:pt idx="1181">
                  <c:v>778.3</c:v>
                </c:pt>
                <c:pt idx="1182">
                  <c:v>778.2</c:v>
                </c:pt>
                <c:pt idx="1183">
                  <c:v>778.4</c:v>
                </c:pt>
                <c:pt idx="1184">
                  <c:v>778.5</c:v>
                </c:pt>
                <c:pt idx="1185">
                  <c:v>781.2</c:v>
                </c:pt>
                <c:pt idx="1186">
                  <c:v>780.9</c:v>
                </c:pt>
                <c:pt idx="1187">
                  <c:v>783</c:v>
                </c:pt>
                <c:pt idx="1188">
                  <c:v>782.9</c:v>
                </c:pt>
                <c:pt idx="1189">
                  <c:v>783.1</c:v>
                </c:pt>
                <c:pt idx="1190">
                  <c:v>783.3</c:v>
                </c:pt>
                <c:pt idx="1191">
                  <c:v>786</c:v>
                </c:pt>
                <c:pt idx="1192">
                  <c:v>784.2</c:v>
                </c:pt>
                <c:pt idx="1193">
                  <c:v>787.6</c:v>
                </c:pt>
                <c:pt idx="1194">
                  <c:v>787.5</c:v>
                </c:pt>
                <c:pt idx="1195">
                  <c:v>788</c:v>
                </c:pt>
                <c:pt idx="1196">
                  <c:v>788.5</c:v>
                </c:pt>
                <c:pt idx="1197">
                  <c:v>791</c:v>
                </c:pt>
                <c:pt idx="1198">
                  <c:v>791</c:v>
                </c:pt>
                <c:pt idx="1199">
                  <c:v>792.9</c:v>
                </c:pt>
                <c:pt idx="1200">
                  <c:v>792.9</c:v>
                </c:pt>
                <c:pt idx="1201">
                  <c:v>793.2</c:v>
                </c:pt>
                <c:pt idx="1202">
                  <c:v>795.1</c:v>
                </c:pt>
                <c:pt idx="1203">
                  <c:v>795.2</c:v>
                </c:pt>
                <c:pt idx="1204">
                  <c:v>795.4</c:v>
                </c:pt>
                <c:pt idx="1205">
                  <c:v>795.5</c:v>
                </c:pt>
                <c:pt idx="1206">
                  <c:v>795.9</c:v>
                </c:pt>
                <c:pt idx="1207">
                  <c:v>798.3</c:v>
                </c:pt>
                <c:pt idx="1208">
                  <c:v>798.5</c:v>
                </c:pt>
                <c:pt idx="1209">
                  <c:v>798.6</c:v>
                </c:pt>
                <c:pt idx="1210">
                  <c:v>798.8</c:v>
                </c:pt>
                <c:pt idx="1211">
                  <c:v>801</c:v>
                </c:pt>
                <c:pt idx="1212">
                  <c:v>801.3</c:v>
                </c:pt>
                <c:pt idx="1213">
                  <c:v>801.7</c:v>
                </c:pt>
                <c:pt idx="1214">
                  <c:v>804</c:v>
                </c:pt>
                <c:pt idx="1215">
                  <c:v>803.9</c:v>
                </c:pt>
                <c:pt idx="1216">
                  <c:v>806</c:v>
                </c:pt>
                <c:pt idx="1217">
                  <c:v>806.1</c:v>
                </c:pt>
                <c:pt idx="1218">
                  <c:v>806</c:v>
                </c:pt>
                <c:pt idx="1219">
                  <c:v>806</c:v>
                </c:pt>
                <c:pt idx="1220">
                  <c:v>805.8</c:v>
                </c:pt>
                <c:pt idx="1221">
                  <c:v>805.5</c:v>
                </c:pt>
                <c:pt idx="1222">
                  <c:v>803.2</c:v>
                </c:pt>
                <c:pt idx="1223">
                  <c:v>802.9</c:v>
                </c:pt>
                <c:pt idx="1224">
                  <c:v>800.5</c:v>
                </c:pt>
                <c:pt idx="1225">
                  <c:v>800.4</c:v>
                </c:pt>
                <c:pt idx="1226">
                  <c:v>798.2</c:v>
                </c:pt>
                <c:pt idx="1227">
                  <c:v>798.1</c:v>
                </c:pt>
                <c:pt idx="1228">
                  <c:v>795.7</c:v>
                </c:pt>
                <c:pt idx="1229">
                  <c:v>795.7</c:v>
                </c:pt>
                <c:pt idx="1230">
                  <c:v>795.3</c:v>
                </c:pt>
                <c:pt idx="1231">
                  <c:v>795.3</c:v>
                </c:pt>
                <c:pt idx="1232">
                  <c:v>795.1</c:v>
                </c:pt>
                <c:pt idx="1233">
                  <c:v>795.1</c:v>
                </c:pt>
                <c:pt idx="1234">
                  <c:v>795.2</c:v>
                </c:pt>
                <c:pt idx="1235">
                  <c:v>795.3</c:v>
                </c:pt>
                <c:pt idx="1236">
                  <c:v>795.4</c:v>
                </c:pt>
                <c:pt idx="1237">
                  <c:v>793.3</c:v>
                </c:pt>
                <c:pt idx="1238">
                  <c:v>796.7</c:v>
                </c:pt>
                <c:pt idx="1239">
                  <c:v>794.5</c:v>
                </c:pt>
                <c:pt idx="1240">
                  <c:v>798</c:v>
                </c:pt>
                <c:pt idx="1241">
                  <c:v>797.9</c:v>
                </c:pt>
                <c:pt idx="1242">
                  <c:v>798.2</c:v>
                </c:pt>
                <c:pt idx="1243">
                  <c:v>798.6</c:v>
                </c:pt>
                <c:pt idx="1244">
                  <c:v>798.9</c:v>
                </c:pt>
                <c:pt idx="1245">
                  <c:v>801.5</c:v>
                </c:pt>
                <c:pt idx="1246">
                  <c:v>801.5</c:v>
                </c:pt>
                <c:pt idx="1247">
                  <c:v>801.9</c:v>
                </c:pt>
                <c:pt idx="1248">
                  <c:v>803.8</c:v>
                </c:pt>
                <c:pt idx="1249">
                  <c:v>805.7</c:v>
                </c:pt>
                <c:pt idx="1250">
                  <c:v>805.7</c:v>
                </c:pt>
                <c:pt idx="1251">
                  <c:v>805.9</c:v>
                </c:pt>
                <c:pt idx="1252">
                  <c:v>808.1</c:v>
                </c:pt>
                <c:pt idx="1253">
                  <c:v>808</c:v>
                </c:pt>
                <c:pt idx="1254">
                  <c:v>808.4</c:v>
                </c:pt>
                <c:pt idx="1255">
                  <c:v>808.6</c:v>
                </c:pt>
                <c:pt idx="1256">
                  <c:v>808.6</c:v>
                </c:pt>
                <c:pt idx="1257">
                  <c:v>812</c:v>
                </c:pt>
                <c:pt idx="1258">
                  <c:v>812</c:v>
                </c:pt>
                <c:pt idx="1259">
                  <c:v>811.9</c:v>
                </c:pt>
                <c:pt idx="1260">
                  <c:v>811.6</c:v>
                </c:pt>
                <c:pt idx="1261">
                  <c:v>811.1</c:v>
                </c:pt>
                <c:pt idx="1262">
                  <c:v>808.9</c:v>
                </c:pt>
                <c:pt idx="1263">
                  <c:v>808.5</c:v>
                </c:pt>
                <c:pt idx="1264">
                  <c:v>806.3</c:v>
                </c:pt>
                <c:pt idx="1265">
                  <c:v>806.1</c:v>
                </c:pt>
                <c:pt idx="1266">
                  <c:v>803.8</c:v>
                </c:pt>
                <c:pt idx="1267">
                  <c:v>803.6</c:v>
                </c:pt>
                <c:pt idx="1268">
                  <c:v>801.3</c:v>
                </c:pt>
                <c:pt idx="1269">
                  <c:v>801</c:v>
                </c:pt>
                <c:pt idx="1270">
                  <c:v>798.4</c:v>
                </c:pt>
                <c:pt idx="1271">
                  <c:v>798.1</c:v>
                </c:pt>
                <c:pt idx="1272">
                  <c:v>796</c:v>
                </c:pt>
                <c:pt idx="1273">
                  <c:v>795.6</c:v>
                </c:pt>
                <c:pt idx="1274">
                  <c:v>793.2</c:v>
                </c:pt>
                <c:pt idx="1275">
                  <c:v>793.1</c:v>
                </c:pt>
                <c:pt idx="1276">
                  <c:v>793.1</c:v>
                </c:pt>
                <c:pt idx="1277">
                  <c:v>789.2</c:v>
                </c:pt>
                <c:pt idx="1278">
                  <c:v>786.8</c:v>
                </c:pt>
                <c:pt idx="1279">
                  <c:v>786.8</c:v>
                </c:pt>
                <c:pt idx="1280">
                  <c:v>784.2</c:v>
                </c:pt>
                <c:pt idx="1281">
                  <c:v>784.7</c:v>
                </c:pt>
                <c:pt idx="1282">
                  <c:v>784.8</c:v>
                </c:pt>
                <c:pt idx="1283">
                  <c:v>785.1</c:v>
                </c:pt>
                <c:pt idx="1284">
                  <c:v>785.2</c:v>
                </c:pt>
                <c:pt idx="1285">
                  <c:v>785.4</c:v>
                </c:pt>
                <c:pt idx="1286">
                  <c:v>785.7</c:v>
                </c:pt>
                <c:pt idx="1287">
                  <c:v>786</c:v>
                </c:pt>
                <c:pt idx="1288">
                  <c:v>786.3</c:v>
                </c:pt>
                <c:pt idx="1289">
                  <c:v>788.7</c:v>
                </c:pt>
                <c:pt idx="1290">
                  <c:v>788.7</c:v>
                </c:pt>
                <c:pt idx="1291">
                  <c:v>788.7</c:v>
                </c:pt>
                <c:pt idx="1292">
                  <c:v>789</c:v>
                </c:pt>
                <c:pt idx="1293">
                  <c:v>791.4</c:v>
                </c:pt>
                <c:pt idx="1294">
                  <c:v>791.5</c:v>
                </c:pt>
                <c:pt idx="1295">
                  <c:v>791.7</c:v>
                </c:pt>
                <c:pt idx="1296">
                  <c:v>792</c:v>
                </c:pt>
                <c:pt idx="1297">
                  <c:v>794.3</c:v>
                </c:pt>
                <c:pt idx="1298">
                  <c:v>794.4</c:v>
                </c:pt>
                <c:pt idx="1299">
                  <c:v>794.6</c:v>
                </c:pt>
                <c:pt idx="1300">
                  <c:v>796.7</c:v>
                </c:pt>
                <c:pt idx="1301">
                  <c:v>796.9</c:v>
                </c:pt>
                <c:pt idx="1302">
                  <c:v>797.5</c:v>
                </c:pt>
                <c:pt idx="1303">
                  <c:v>797.5</c:v>
                </c:pt>
                <c:pt idx="1304">
                  <c:v>800.7</c:v>
                </c:pt>
                <c:pt idx="1305">
                  <c:v>800.9</c:v>
                </c:pt>
                <c:pt idx="1306">
                  <c:v>803.1</c:v>
                </c:pt>
                <c:pt idx="1307">
                  <c:v>802.9</c:v>
                </c:pt>
                <c:pt idx="1308">
                  <c:v>803.1</c:v>
                </c:pt>
                <c:pt idx="1309">
                  <c:v>803.2</c:v>
                </c:pt>
                <c:pt idx="1310">
                  <c:v>805.8</c:v>
                </c:pt>
                <c:pt idx="1311">
                  <c:v>805.7</c:v>
                </c:pt>
                <c:pt idx="1312">
                  <c:v>806.1</c:v>
                </c:pt>
                <c:pt idx="1313">
                  <c:v>806.2</c:v>
                </c:pt>
                <c:pt idx="1314">
                  <c:v>808.7</c:v>
                </c:pt>
                <c:pt idx="1315">
                  <c:v>808.7</c:v>
                </c:pt>
                <c:pt idx="1316">
                  <c:v>810.9</c:v>
                </c:pt>
                <c:pt idx="1317">
                  <c:v>810.8</c:v>
                </c:pt>
                <c:pt idx="1318">
                  <c:v>810.8</c:v>
                </c:pt>
                <c:pt idx="1319">
                  <c:v>810.8</c:v>
                </c:pt>
                <c:pt idx="1320">
                  <c:v>810.6</c:v>
                </c:pt>
                <c:pt idx="1321">
                  <c:v>810.2</c:v>
                </c:pt>
                <c:pt idx="1322">
                  <c:v>810</c:v>
                </c:pt>
                <c:pt idx="1323">
                  <c:v>807.6</c:v>
                </c:pt>
                <c:pt idx="1324">
                  <c:v>807.4</c:v>
                </c:pt>
                <c:pt idx="1325">
                  <c:v>805</c:v>
                </c:pt>
                <c:pt idx="1326">
                  <c:v>804.8</c:v>
                </c:pt>
                <c:pt idx="1327">
                  <c:v>802.6</c:v>
                </c:pt>
                <c:pt idx="1328">
                  <c:v>802.5</c:v>
                </c:pt>
                <c:pt idx="1329">
                  <c:v>800.1</c:v>
                </c:pt>
                <c:pt idx="1330">
                  <c:v>800.1</c:v>
                </c:pt>
                <c:pt idx="1331">
                  <c:v>799.6</c:v>
                </c:pt>
                <c:pt idx="1332">
                  <c:v>797.2</c:v>
                </c:pt>
                <c:pt idx="1333">
                  <c:v>797.1</c:v>
                </c:pt>
                <c:pt idx="1334">
                  <c:v>794.7</c:v>
                </c:pt>
                <c:pt idx="1335">
                  <c:v>794.6</c:v>
                </c:pt>
                <c:pt idx="1336">
                  <c:v>794.6</c:v>
                </c:pt>
                <c:pt idx="1337">
                  <c:v>794.5</c:v>
                </c:pt>
                <c:pt idx="1338">
                  <c:v>794.6</c:v>
                </c:pt>
                <c:pt idx="1339">
                  <c:v>794.7</c:v>
                </c:pt>
                <c:pt idx="1340">
                  <c:v>794.9</c:v>
                </c:pt>
                <c:pt idx="1341">
                  <c:v>795</c:v>
                </c:pt>
                <c:pt idx="1342">
                  <c:v>795.4</c:v>
                </c:pt>
                <c:pt idx="1343">
                  <c:v>797.5</c:v>
                </c:pt>
                <c:pt idx="1344">
                  <c:v>797.8</c:v>
                </c:pt>
                <c:pt idx="1345">
                  <c:v>799.8</c:v>
                </c:pt>
                <c:pt idx="1346">
                  <c:v>799.8</c:v>
                </c:pt>
                <c:pt idx="1347">
                  <c:v>800</c:v>
                </c:pt>
                <c:pt idx="1348">
                  <c:v>800</c:v>
                </c:pt>
                <c:pt idx="1349">
                  <c:v>800</c:v>
                </c:pt>
                <c:pt idx="1350">
                  <c:v>799.9</c:v>
                </c:pt>
                <c:pt idx="1351">
                  <c:v>799.7</c:v>
                </c:pt>
                <c:pt idx="1352">
                  <c:v>799.1</c:v>
                </c:pt>
                <c:pt idx="1353">
                  <c:v>797</c:v>
                </c:pt>
                <c:pt idx="1354">
                  <c:v>796.7</c:v>
                </c:pt>
                <c:pt idx="1355">
                  <c:v>796.5</c:v>
                </c:pt>
                <c:pt idx="1356">
                  <c:v>796.5</c:v>
                </c:pt>
                <c:pt idx="1357">
                  <c:v>793</c:v>
                </c:pt>
                <c:pt idx="1358">
                  <c:v>792.8</c:v>
                </c:pt>
                <c:pt idx="1359">
                  <c:v>792.3</c:v>
                </c:pt>
                <c:pt idx="1360">
                  <c:v>792</c:v>
                </c:pt>
                <c:pt idx="1361">
                  <c:v>790.1</c:v>
                </c:pt>
                <c:pt idx="1362">
                  <c:v>790.2</c:v>
                </c:pt>
                <c:pt idx="1363">
                  <c:v>790.5</c:v>
                </c:pt>
                <c:pt idx="1364">
                  <c:v>788.8</c:v>
                </c:pt>
                <c:pt idx="1365">
                  <c:v>793</c:v>
                </c:pt>
                <c:pt idx="1366">
                  <c:v>793</c:v>
                </c:pt>
                <c:pt idx="1367">
                  <c:v>793.1</c:v>
                </c:pt>
                <c:pt idx="1368">
                  <c:v>793.6</c:v>
                </c:pt>
                <c:pt idx="1369">
                  <c:v>795.7</c:v>
                </c:pt>
                <c:pt idx="1370">
                  <c:v>795.9</c:v>
                </c:pt>
                <c:pt idx="1371">
                  <c:v>796</c:v>
                </c:pt>
                <c:pt idx="1372">
                  <c:v>798.1</c:v>
                </c:pt>
                <c:pt idx="1373">
                  <c:v>798</c:v>
                </c:pt>
                <c:pt idx="1374">
                  <c:v>798.3</c:v>
                </c:pt>
                <c:pt idx="1375">
                  <c:v>798.6</c:v>
                </c:pt>
                <c:pt idx="1376">
                  <c:v>800.9</c:v>
                </c:pt>
                <c:pt idx="1377">
                  <c:v>801</c:v>
                </c:pt>
                <c:pt idx="1378">
                  <c:v>803.2</c:v>
                </c:pt>
                <c:pt idx="1379">
                  <c:v>803.3</c:v>
                </c:pt>
                <c:pt idx="1380">
                  <c:v>805.6</c:v>
                </c:pt>
                <c:pt idx="1381">
                  <c:v>805.5</c:v>
                </c:pt>
                <c:pt idx="1382">
                  <c:v>805.9</c:v>
                </c:pt>
                <c:pt idx="1383">
                  <c:v>806.4</c:v>
                </c:pt>
                <c:pt idx="1384">
                  <c:v>808.7</c:v>
                </c:pt>
                <c:pt idx="1385">
                  <c:v>809.1</c:v>
                </c:pt>
                <c:pt idx="1386">
                  <c:v>809.2</c:v>
                </c:pt>
                <c:pt idx="1387">
                  <c:v>811.2</c:v>
                </c:pt>
                <c:pt idx="1388">
                  <c:v>811.4</c:v>
                </c:pt>
                <c:pt idx="1389">
                  <c:v>811.6</c:v>
                </c:pt>
                <c:pt idx="1390">
                  <c:v>811.8</c:v>
                </c:pt>
                <c:pt idx="1391">
                  <c:v>814.9</c:v>
                </c:pt>
                <c:pt idx="1392">
                  <c:v>815</c:v>
                </c:pt>
                <c:pt idx="1393">
                  <c:v>817.3</c:v>
                </c:pt>
                <c:pt idx="1394">
                  <c:v>817.3</c:v>
                </c:pt>
                <c:pt idx="1395">
                  <c:v>819.5</c:v>
                </c:pt>
                <c:pt idx="1396">
                  <c:v>819.6</c:v>
                </c:pt>
                <c:pt idx="1397">
                  <c:v>819.9</c:v>
                </c:pt>
                <c:pt idx="1398">
                  <c:v>820.1</c:v>
                </c:pt>
                <c:pt idx="1399">
                  <c:v>820.3</c:v>
                </c:pt>
                <c:pt idx="1400">
                  <c:v>820.2</c:v>
                </c:pt>
                <c:pt idx="1401">
                  <c:v>820.1</c:v>
                </c:pt>
                <c:pt idx="1402">
                  <c:v>819.7</c:v>
                </c:pt>
                <c:pt idx="1403">
                  <c:v>817.5</c:v>
                </c:pt>
                <c:pt idx="1404">
                  <c:v>817.2</c:v>
                </c:pt>
                <c:pt idx="1405">
                  <c:v>815</c:v>
                </c:pt>
                <c:pt idx="1406">
                  <c:v>814.9</c:v>
                </c:pt>
                <c:pt idx="1407">
                  <c:v>814.6</c:v>
                </c:pt>
                <c:pt idx="1408">
                  <c:v>812.5</c:v>
                </c:pt>
                <c:pt idx="1409">
                  <c:v>812.1</c:v>
                </c:pt>
                <c:pt idx="1410">
                  <c:v>810</c:v>
                </c:pt>
                <c:pt idx="1411">
                  <c:v>809.7</c:v>
                </c:pt>
                <c:pt idx="1412">
                  <c:v>807.5</c:v>
                </c:pt>
                <c:pt idx="1413">
                  <c:v>805.2</c:v>
                </c:pt>
                <c:pt idx="1414">
                  <c:v>804.8</c:v>
                </c:pt>
                <c:pt idx="1415">
                  <c:v>802.7</c:v>
                </c:pt>
                <c:pt idx="1416">
                  <c:v>802.3</c:v>
                </c:pt>
                <c:pt idx="1417">
                  <c:v>799.8</c:v>
                </c:pt>
                <c:pt idx="1418">
                  <c:v>799.6</c:v>
                </c:pt>
                <c:pt idx="1419">
                  <c:v>797.5</c:v>
                </c:pt>
                <c:pt idx="1420">
                  <c:v>795.4</c:v>
                </c:pt>
                <c:pt idx="1421">
                  <c:v>795.2</c:v>
                </c:pt>
                <c:pt idx="1422">
                  <c:v>794.8</c:v>
                </c:pt>
                <c:pt idx="1423">
                  <c:v>794.5</c:v>
                </c:pt>
                <c:pt idx="1424">
                  <c:v>794.4</c:v>
                </c:pt>
                <c:pt idx="1425">
                  <c:v>794.3</c:v>
                </c:pt>
                <c:pt idx="1426">
                  <c:v>794.2</c:v>
                </c:pt>
                <c:pt idx="1427">
                  <c:v>794.2</c:v>
                </c:pt>
                <c:pt idx="1428">
                  <c:v>794.4</c:v>
                </c:pt>
                <c:pt idx="1429">
                  <c:v>794.8</c:v>
                </c:pt>
                <c:pt idx="1430">
                  <c:v>795.1</c:v>
                </c:pt>
                <c:pt idx="1431">
                  <c:v>797.4</c:v>
                </c:pt>
                <c:pt idx="1432">
                  <c:v>797.4</c:v>
                </c:pt>
                <c:pt idx="1433">
                  <c:v>797.7</c:v>
                </c:pt>
                <c:pt idx="1434">
                  <c:v>797.9</c:v>
                </c:pt>
                <c:pt idx="1435">
                  <c:v>800.5</c:v>
                </c:pt>
                <c:pt idx="1436">
                  <c:v>800.5</c:v>
                </c:pt>
                <c:pt idx="1437">
                  <c:v>800.9</c:v>
                </c:pt>
                <c:pt idx="1438">
                  <c:v>803</c:v>
                </c:pt>
                <c:pt idx="1439">
                  <c:v>803.3</c:v>
                </c:pt>
                <c:pt idx="1440">
                  <c:v>803.8</c:v>
                </c:pt>
                <c:pt idx="1441">
                  <c:v>803.8</c:v>
                </c:pt>
                <c:pt idx="1442">
                  <c:v>807.1</c:v>
                </c:pt>
                <c:pt idx="1443">
                  <c:v>807.1</c:v>
                </c:pt>
                <c:pt idx="1444">
                  <c:v>807.1</c:v>
                </c:pt>
                <c:pt idx="1445">
                  <c:v>807.1</c:v>
                </c:pt>
                <c:pt idx="1446">
                  <c:v>806.9</c:v>
                </c:pt>
                <c:pt idx="1447">
                  <c:v>806.5</c:v>
                </c:pt>
                <c:pt idx="1448">
                  <c:v>806.2</c:v>
                </c:pt>
                <c:pt idx="1449">
                  <c:v>804</c:v>
                </c:pt>
                <c:pt idx="1450">
                  <c:v>803.7</c:v>
                </c:pt>
                <c:pt idx="1451">
                  <c:v>803.3</c:v>
                </c:pt>
                <c:pt idx="1452">
                  <c:v>801.1</c:v>
                </c:pt>
                <c:pt idx="1453">
                  <c:v>800.8</c:v>
                </c:pt>
                <c:pt idx="1454">
                  <c:v>798.5</c:v>
                </c:pt>
                <c:pt idx="1455">
                  <c:v>798.4</c:v>
                </c:pt>
                <c:pt idx="1456">
                  <c:v>798.4</c:v>
                </c:pt>
                <c:pt idx="1457">
                  <c:v>794.7</c:v>
                </c:pt>
                <c:pt idx="1458">
                  <c:v>794.2</c:v>
                </c:pt>
                <c:pt idx="1459">
                  <c:v>793.8</c:v>
                </c:pt>
                <c:pt idx="1460">
                  <c:v>791.5</c:v>
                </c:pt>
                <c:pt idx="1461">
                  <c:v>791.6</c:v>
                </c:pt>
                <c:pt idx="1462">
                  <c:v>791.6</c:v>
                </c:pt>
                <c:pt idx="1463">
                  <c:v>791.9</c:v>
                </c:pt>
                <c:pt idx="1464">
                  <c:v>791.9</c:v>
                </c:pt>
                <c:pt idx="1465">
                  <c:v>792.2</c:v>
                </c:pt>
                <c:pt idx="1466">
                  <c:v>792.3</c:v>
                </c:pt>
                <c:pt idx="1467">
                  <c:v>794.8</c:v>
                </c:pt>
                <c:pt idx="1468">
                  <c:v>792.5</c:v>
                </c:pt>
                <c:pt idx="1469">
                  <c:v>796.3</c:v>
                </c:pt>
                <c:pt idx="1470">
                  <c:v>796.3</c:v>
                </c:pt>
                <c:pt idx="1471">
                  <c:v>796.6</c:v>
                </c:pt>
                <c:pt idx="1472">
                  <c:v>796.9</c:v>
                </c:pt>
                <c:pt idx="1473">
                  <c:v>798.8</c:v>
                </c:pt>
                <c:pt idx="1474">
                  <c:v>798.7</c:v>
                </c:pt>
                <c:pt idx="1475">
                  <c:v>798.9</c:v>
                </c:pt>
                <c:pt idx="1476">
                  <c:v>799</c:v>
                </c:pt>
                <c:pt idx="1477">
                  <c:v>799.2</c:v>
                </c:pt>
                <c:pt idx="1478">
                  <c:v>799.5</c:v>
                </c:pt>
                <c:pt idx="1479">
                  <c:v>799.8</c:v>
                </c:pt>
                <c:pt idx="1480">
                  <c:v>799.9</c:v>
                </c:pt>
                <c:pt idx="1481">
                  <c:v>802.2</c:v>
                </c:pt>
                <c:pt idx="1482">
                  <c:v>802.2</c:v>
                </c:pt>
                <c:pt idx="1483">
                  <c:v>802.2</c:v>
                </c:pt>
                <c:pt idx="1484">
                  <c:v>802</c:v>
                </c:pt>
                <c:pt idx="1485">
                  <c:v>801.8</c:v>
                </c:pt>
                <c:pt idx="1486">
                  <c:v>801.4</c:v>
                </c:pt>
                <c:pt idx="1487">
                  <c:v>800.9</c:v>
                </c:pt>
                <c:pt idx="1488">
                  <c:v>799</c:v>
                </c:pt>
                <c:pt idx="1489">
                  <c:v>798.7</c:v>
                </c:pt>
                <c:pt idx="1490">
                  <c:v>798.3</c:v>
                </c:pt>
                <c:pt idx="1491">
                  <c:v>796.1</c:v>
                </c:pt>
                <c:pt idx="1492">
                  <c:v>795.9</c:v>
                </c:pt>
                <c:pt idx="1493">
                  <c:v>795.6</c:v>
                </c:pt>
                <c:pt idx="1494">
                  <c:v>793.4</c:v>
                </c:pt>
                <c:pt idx="1495">
                  <c:v>793.2</c:v>
                </c:pt>
                <c:pt idx="1496">
                  <c:v>793.2</c:v>
                </c:pt>
                <c:pt idx="1497">
                  <c:v>789.6</c:v>
                </c:pt>
                <c:pt idx="1498">
                  <c:v>789.4</c:v>
                </c:pt>
                <c:pt idx="1499">
                  <c:v>789.1</c:v>
                </c:pt>
                <c:pt idx="1500">
                  <c:v>788.8</c:v>
                </c:pt>
                <c:pt idx="1501">
                  <c:v>788.7</c:v>
                </c:pt>
                <c:pt idx="1502">
                  <c:v>789</c:v>
                </c:pt>
                <c:pt idx="1503">
                  <c:v>791.5</c:v>
                </c:pt>
                <c:pt idx="1504">
                  <c:v>791.5</c:v>
                </c:pt>
                <c:pt idx="1505">
                  <c:v>791.5</c:v>
                </c:pt>
                <c:pt idx="1506">
                  <c:v>791.7</c:v>
                </c:pt>
                <c:pt idx="1507">
                  <c:v>791.7</c:v>
                </c:pt>
                <c:pt idx="1508">
                  <c:v>791.8</c:v>
                </c:pt>
                <c:pt idx="1509">
                  <c:v>791.7</c:v>
                </c:pt>
                <c:pt idx="1510">
                  <c:v>792</c:v>
                </c:pt>
                <c:pt idx="1511">
                  <c:v>789.8</c:v>
                </c:pt>
                <c:pt idx="1512">
                  <c:v>793.8</c:v>
                </c:pt>
                <c:pt idx="1513">
                  <c:v>793.6</c:v>
                </c:pt>
                <c:pt idx="1514">
                  <c:v>794</c:v>
                </c:pt>
                <c:pt idx="1515">
                  <c:v>796.1</c:v>
                </c:pt>
                <c:pt idx="1516">
                  <c:v>796.2</c:v>
                </c:pt>
                <c:pt idx="1517">
                  <c:v>796.2</c:v>
                </c:pt>
                <c:pt idx="1518">
                  <c:v>796.6</c:v>
                </c:pt>
                <c:pt idx="1519">
                  <c:v>797</c:v>
                </c:pt>
                <c:pt idx="1520">
                  <c:v>799.3</c:v>
                </c:pt>
                <c:pt idx="1521">
                  <c:v>799.2</c:v>
                </c:pt>
                <c:pt idx="1522">
                  <c:v>799.5</c:v>
                </c:pt>
                <c:pt idx="1523">
                  <c:v>799.6</c:v>
                </c:pt>
                <c:pt idx="1524">
                  <c:v>802.6</c:v>
                </c:pt>
                <c:pt idx="1525">
                  <c:v>802.7</c:v>
                </c:pt>
                <c:pt idx="1526">
                  <c:v>802.7</c:v>
                </c:pt>
                <c:pt idx="1527">
                  <c:v>802.7</c:v>
                </c:pt>
                <c:pt idx="1528">
                  <c:v>802.7</c:v>
                </c:pt>
                <c:pt idx="1529">
                  <c:v>802.5</c:v>
                </c:pt>
                <c:pt idx="1530">
                  <c:v>802.3</c:v>
                </c:pt>
                <c:pt idx="1531">
                  <c:v>801.9</c:v>
                </c:pt>
                <c:pt idx="1532">
                  <c:v>801.4</c:v>
                </c:pt>
                <c:pt idx="1533">
                  <c:v>801.1</c:v>
                </c:pt>
                <c:pt idx="1534">
                  <c:v>798.9</c:v>
                </c:pt>
                <c:pt idx="1535">
                  <c:v>798.7</c:v>
                </c:pt>
                <c:pt idx="1536">
                  <c:v>796.4</c:v>
                </c:pt>
                <c:pt idx="1537">
                  <c:v>796.2</c:v>
                </c:pt>
                <c:pt idx="1538">
                  <c:v>795.8</c:v>
                </c:pt>
                <c:pt idx="1539">
                  <c:v>793.2</c:v>
                </c:pt>
                <c:pt idx="1540">
                  <c:v>793.2</c:v>
                </c:pt>
                <c:pt idx="1541">
                  <c:v>793.2</c:v>
                </c:pt>
                <c:pt idx="1542">
                  <c:v>791.6</c:v>
                </c:pt>
                <c:pt idx="1543">
                  <c:v>793.6</c:v>
                </c:pt>
                <c:pt idx="1544">
                  <c:v>793.6</c:v>
                </c:pt>
                <c:pt idx="1545">
                  <c:v>793.8</c:v>
                </c:pt>
                <c:pt idx="1546">
                  <c:v>795.9</c:v>
                </c:pt>
                <c:pt idx="1547">
                  <c:v>795.9</c:v>
                </c:pt>
                <c:pt idx="1548">
                  <c:v>795.7</c:v>
                </c:pt>
                <c:pt idx="1549">
                  <c:v>796.1</c:v>
                </c:pt>
                <c:pt idx="1550">
                  <c:v>796.3</c:v>
                </c:pt>
                <c:pt idx="1551">
                  <c:v>798.5</c:v>
                </c:pt>
                <c:pt idx="1552">
                  <c:v>798.4</c:v>
                </c:pt>
                <c:pt idx="1553">
                  <c:v>798.8</c:v>
                </c:pt>
                <c:pt idx="1554">
                  <c:v>799</c:v>
                </c:pt>
                <c:pt idx="1555">
                  <c:v>801.4</c:v>
                </c:pt>
                <c:pt idx="1556">
                  <c:v>801.5</c:v>
                </c:pt>
                <c:pt idx="1557">
                  <c:v>801.7</c:v>
                </c:pt>
                <c:pt idx="1558">
                  <c:v>802</c:v>
                </c:pt>
                <c:pt idx="1559">
                  <c:v>802.2</c:v>
                </c:pt>
                <c:pt idx="1560">
                  <c:v>802.2</c:v>
                </c:pt>
                <c:pt idx="1561">
                  <c:v>802.2</c:v>
                </c:pt>
                <c:pt idx="1562">
                  <c:v>802</c:v>
                </c:pt>
                <c:pt idx="1563">
                  <c:v>801.7</c:v>
                </c:pt>
                <c:pt idx="1564">
                  <c:v>801.2</c:v>
                </c:pt>
                <c:pt idx="1565">
                  <c:v>800.6</c:v>
                </c:pt>
                <c:pt idx="1566">
                  <c:v>798.3</c:v>
                </c:pt>
                <c:pt idx="1567">
                  <c:v>798.2</c:v>
                </c:pt>
                <c:pt idx="1568">
                  <c:v>797.9</c:v>
                </c:pt>
                <c:pt idx="1569">
                  <c:v>795.7</c:v>
                </c:pt>
                <c:pt idx="1570">
                  <c:v>795.5</c:v>
                </c:pt>
                <c:pt idx="1571">
                  <c:v>795.2</c:v>
                </c:pt>
                <c:pt idx="1572">
                  <c:v>792.9</c:v>
                </c:pt>
                <c:pt idx="1573">
                  <c:v>792.9</c:v>
                </c:pt>
                <c:pt idx="1574">
                  <c:v>790.4</c:v>
                </c:pt>
                <c:pt idx="1575">
                  <c:v>790.3</c:v>
                </c:pt>
                <c:pt idx="1576">
                  <c:v>788.2</c:v>
                </c:pt>
                <c:pt idx="1577">
                  <c:v>788</c:v>
                </c:pt>
                <c:pt idx="1578">
                  <c:v>785.6</c:v>
                </c:pt>
                <c:pt idx="1579">
                  <c:v>785.6</c:v>
                </c:pt>
                <c:pt idx="1580">
                  <c:v>785.7</c:v>
                </c:pt>
                <c:pt idx="1581">
                  <c:v>785.7</c:v>
                </c:pt>
                <c:pt idx="1582">
                  <c:v>785.9</c:v>
                </c:pt>
                <c:pt idx="1583">
                  <c:v>786.1</c:v>
                </c:pt>
                <c:pt idx="1584">
                  <c:v>786.5</c:v>
                </c:pt>
                <c:pt idx="1585">
                  <c:v>786.6</c:v>
                </c:pt>
                <c:pt idx="1586">
                  <c:v>787</c:v>
                </c:pt>
                <c:pt idx="1587">
                  <c:v>787.1</c:v>
                </c:pt>
                <c:pt idx="1588">
                  <c:v>787.5</c:v>
                </c:pt>
                <c:pt idx="1589">
                  <c:v>787.8</c:v>
                </c:pt>
                <c:pt idx="1590">
                  <c:v>788.1</c:v>
                </c:pt>
                <c:pt idx="1591">
                  <c:v>790.1</c:v>
                </c:pt>
                <c:pt idx="1592">
                  <c:v>790.4</c:v>
                </c:pt>
                <c:pt idx="1593">
                  <c:v>792.4</c:v>
                </c:pt>
                <c:pt idx="1594">
                  <c:v>792.4</c:v>
                </c:pt>
                <c:pt idx="1595">
                  <c:v>792.6</c:v>
                </c:pt>
                <c:pt idx="1596">
                  <c:v>792.9</c:v>
                </c:pt>
                <c:pt idx="1597">
                  <c:v>793</c:v>
                </c:pt>
                <c:pt idx="1598">
                  <c:v>795.6</c:v>
                </c:pt>
                <c:pt idx="1599">
                  <c:v>795.7</c:v>
                </c:pt>
                <c:pt idx="1600">
                  <c:v>795.7</c:v>
                </c:pt>
                <c:pt idx="1601">
                  <c:v>796.2</c:v>
                </c:pt>
                <c:pt idx="1602">
                  <c:v>796.4</c:v>
                </c:pt>
                <c:pt idx="1603">
                  <c:v>799</c:v>
                </c:pt>
                <c:pt idx="1604">
                  <c:v>799</c:v>
                </c:pt>
                <c:pt idx="1605">
                  <c:v>801.2</c:v>
                </c:pt>
                <c:pt idx="1606">
                  <c:v>801.4</c:v>
                </c:pt>
                <c:pt idx="1607">
                  <c:v>803.5</c:v>
                </c:pt>
                <c:pt idx="1608">
                  <c:v>803.5</c:v>
                </c:pt>
                <c:pt idx="1609">
                  <c:v>803.7</c:v>
                </c:pt>
                <c:pt idx="1610">
                  <c:v>803.9</c:v>
                </c:pt>
                <c:pt idx="1611">
                  <c:v>806.2</c:v>
                </c:pt>
                <c:pt idx="1612">
                  <c:v>806.3</c:v>
                </c:pt>
                <c:pt idx="1613">
                  <c:v>808.6</c:v>
                </c:pt>
                <c:pt idx="1614">
                  <c:v>808.6</c:v>
                </c:pt>
                <c:pt idx="1615">
                  <c:v>808.9</c:v>
                </c:pt>
                <c:pt idx="1616">
                  <c:v>811.1</c:v>
                </c:pt>
                <c:pt idx="1617">
                  <c:v>811.2</c:v>
                </c:pt>
                <c:pt idx="1618">
                  <c:v>811.4</c:v>
                </c:pt>
                <c:pt idx="1619">
                  <c:v>811.5</c:v>
                </c:pt>
                <c:pt idx="1620">
                  <c:v>811.5</c:v>
                </c:pt>
                <c:pt idx="1621">
                  <c:v>811.4</c:v>
                </c:pt>
                <c:pt idx="1622">
                  <c:v>811.2</c:v>
                </c:pt>
                <c:pt idx="1623">
                  <c:v>810.8</c:v>
                </c:pt>
                <c:pt idx="1624">
                  <c:v>810.4</c:v>
                </c:pt>
                <c:pt idx="1625">
                  <c:v>809.9</c:v>
                </c:pt>
                <c:pt idx="1626">
                  <c:v>807.7</c:v>
                </c:pt>
                <c:pt idx="1627">
                  <c:v>807.4</c:v>
                </c:pt>
                <c:pt idx="1628">
                  <c:v>807.1</c:v>
                </c:pt>
                <c:pt idx="1629">
                  <c:v>804.7</c:v>
                </c:pt>
                <c:pt idx="1630">
                  <c:v>804.5</c:v>
                </c:pt>
                <c:pt idx="1631">
                  <c:v>804.3</c:v>
                </c:pt>
                <c:pt idx="1632">
                  <c:v>801.9</c:v>
                </c:pt>
                <c:pt idx="1633">
                  <c:v>801.9</c:v>
                </c:pt>
                <c:pt idx="1634">
                  <c:v>801.3</c:v>
                </c:pt>
                <c:pt idx="1635">
                  <c:v>799</c:v>
                </c:pt>
                <c:pt idx="1636">
                  <c:v>799</c:v>
                </c:pt>
                <c:pt idx="1637">
                  <c:v>796.8</c:v>
                </c:pt>
                <c:pt idx="1638">
                  <c:v>796.5</c:v>
                </c:pt>
                <c:pt idx="1639">
                  <c:v>791.8</c:v>
                </c:pt>
                <c:pt idx="1640">
                  <c:v>794.5</c:v>
                </c:pt>
                <c:pt idx="1641">
                  <c:v>794.5</c:v>
                </c:pt>
                <c:pt idx="1642">
                  <c:v>794.5</c:v>
                </c:pt>
                <c:pt idx="1643">
                  <c:v>794.6</c:v>
                </c:pt>
                <c:pt idx="1644">
                  <c:v>795</c:v>
                </c:pt>
                <c:pt idx="1645">
                  <c:v>795.3</c:v>
                </c:pt>
                <c:pt idx="1646">
                  <c:v>795.7</c:v>
                </c:pt>
                <c:pt idx="1647">
                  <c:v>795.8</c:v>
                </c:pt>
                <c:pt idx="1648">
                  <c:v>796.3</c:v>
                </c:pt>
                <c:pt idx="1649">
                  <c:v>796.6</c:v>
                </c:pt>
                <c:pt idx="1650">
                  <c:v>798.6</c:v>
                </c:pt>
                <c:pt idx="1651">
                  <c:v>798.9</c:v>
                </c:pt>
                <c:pt idx="1652">
                  <c:v>800.8</c:v>
                </c:pt>
                <c:pt idx="1653">
                  <c:v>800.9</c:v>
                </c:pt>
                <c:pt idx="1654">
                  <c:v>801.1</c:v>
                </c:pt>
                <c:pt idx="1655">
                  <c:v>803.3</c:v>
                </c:pt>
                <c:pt idx="1656">
                  <c:v>803.3</c:v>
                </c:pt>
                <c:pt idx="1657">
                  <c:v>803.5</c:v>
                </c:pt>
                <c:pt idx="1658">
                  <c:v>803.8</c:v>
                </c:pt>
                <c:pt idx="1659">
                  <c:v>804</c:v>
                </c:pt>
                <c:pt idx="1660">
                  <c:v>804</c:v>
                </c:pt>
                <c:pt idx="1661">
                  <c:v>804</c:v>
                </c:pt>
                <c:pt idx="1662">
                  <c:v>803.7</c:v>
                </c:pt>
                <c:pt idx="1663">
                  <c:v>803.2</c:v>
                </c:pt>
                <c:pt idx="1664">
                  <c:v>802.8</c:v>
                </c:pt>
                <c:pt idx="1665">
                  <c:v>800.7</c:v>
                </c:pt>
                <c:pt idx="1666">
                  <c:v>800.5</c:v>
                </c:pt>
                <c:pt idx="1667">
                  <c:v>800.4</c:v>
                </c:pt>
                <c:pt idx="1668">
                  <c:v>798</c:v>
                </c:pt>
                <c:pt idx="1669">
                  <c:v>797.8</c:v>
                </c:pt>
                <c:pt idx="1670">
                  <c:v>797.3</c:v>
                </c:pt>
                <c:pt idx="1671">
                  <c:v>795.4</c:v>
                </c:pt>
                <c:pt idx="1672">
                  <c:v>795.7</c:v>
                </c:pt>
                <c:pt idx="1673">
                  <c:v>796</c:v>
                </c:pt>
                <c:pt idx="1674">
                  <c:v>798</c:v>
                </c:pt>
                <c:pt idx="1675">
                  <c:v>798</c:v>
                </c:pt>
                <c:pt idx="1676">
                  <c:v>798.3</c:v>
                </c:pt>
                <c:pt idx="1677">
                  <c:v>798.4</c:v>
                </c:pt>
                <c:pt idx="1678">
                  <c:v>800.5</c:v>
                </c:pt>
                <c:pt idx="1679">
                  <c:v>800.5</c:v>
                </c:pt>
                <c:pt idx="1680">
                  <c:v>800.7</c:v>
                </c:pt>
                <c:pt idx="1681">
                  <c:v>800.8</c:v>
                </c:pt>
                <c:pt idx="1682">
                  <c:v>801.1</c:v>
                </c:pt>
                <c:pt idx="1683">
                  <c:v>803.1</c:v>
                </c:pt>
                <c:pt idx="1684">
                  <c:v>803.2</c:v>
                </c:pt>
                <c:pt idx="1685">
                  <c:v>803.4</c:v>
                </c:pt>
                <c:pt idx="1686">
                  <c:v>805.7</c:v>
                </c:pt>
                <c:pt idx="1687">
                  <c:v>805.8</c:v>
                </c:pt>
                <c:pt idx="1688">
                  <c:v>806.1</c:v>
                </c:pt>
                <c:pt idx="1689">
                  <c:v>808.4</c:v>
                </c:pt>
                <c:pt idx="1690">
                  <c:v>808.7</c:v>
                </c:pt>
                <c:pt idx="1691">
                  <c:v>808.9</c:v>
                </c:pt>
                <c:pt idx="1692">
                  <c:v>806.8</c:v>
                </c:pt>
                <c:pt idx="1693">
                  <c:v>811.4</c:v>
                </c:pt>
                <c:pt idx="1694">
                  <c:v>811.5</c:v>
                </c:pt>
                <c:pt idx="1695">
                  <c:v>813.6</c:v>
                </c:pt>
                <c:pt idx="1696">
                  <c:v>813.6</c:v>
                </c:pt>
                <c:pt idx="1697">
                  <c:v>814.1</c:v>
                </c:pt>
                <c:pt idx="1698">
                  <c:v>814.5</c:v>
                </c:pt>
                <c:pt idx="1699">
                  <c:v>814.8</c:v>
                </c:pt>
                <c:pt idx="1700">
                  <c:v>815</c:v>
                </c:pt>
                <c:pt idx="1701">
                  <c:v>815.1</c:v>
                </c:pt>
                <c:pt idx="1702">
                  <c:v>814.9</c:v>
                </c:pt>
                <c:pt idx="1703">
                  <c:v>814.7</c:v>
                </c:pt>
                <c:pt idx="1704">
                  <c:v>814.3</c:v>
                </c:pt>
                <c:pt idx="1705">
                  <c:v>813.8</c:v>
                </c:pt>
                <c:pt idx="1706">
                  <c:v>811.4</c:v>
                </c:pt>
                <c:pt idx="1707">
                  <c:v>811.2</c:v>
                </c:pt>
                <c:pt idx="1708">
                  <c:v>810.7</c:v>
                </c:pt>
                <c:pt idx="1709">
                  <c:v>808.8</c:v>
                </c:pt>
                <c:pt idx="1710">
                  <c:v>808.4</c:v>
                </c:pt>
                <c:pt idx="1711">
                  <c:v>808.1</c:v>
                </c:pt>
                <c:pt idx="1712">
                  <c:v>806</c:v>
                </c:pt>
                <c:pt idx="1713">
                  <c:v>805.6</c:v>
                </c:pt>
                <c:pt idx="1714">
                  <c:v>803.5</c:v>
                </c:pt>
                <c:pt idx="1715">
                  <c:v>803.2</c:v>
                </c:pt>
                <c:pt idx="1716">
                  <c:v>803</c:v>
                </c:pt>
                <c:pt idx="1717">
                  <c:v>800.9</c:v>
                </c:pt>
                <c:pt idx="1718">
                  <c:v>800.5</c:v>
                </c:pt>
                <c:pt idx="1719">
                  <c:v>800.3</c:v>
                </c:pt>
                <c:pt idx="1720">
                  <c:v>796.6</c:v>
                </c:pt>
                <c:pt idx="1721">
                  <c:v>794.1</c:v>
                </c:pt>
                <c:pt idx="1722">
                  <c:v>794.3</c:v>
                </c:pt>
                <c:pt idx="1723">
                  <c:v>794.1</c:v>
                </c:pt>
                <c:pt idx="1724">
                  <c:v>794.2</c:v>
                </c:pt>
                <c:pt idx="1725">
                  <c:v>794.2</c:v>
                </c:pt>
                <c:pt idx="1726">
                  <c:v>794.5</c:v>
                </c:pt>
                <c:pt idx="1727">
                  <c:v>794.8</c:v>
                </c:pt>
                <c:pt idx="1728">
                  <c:v>795.1</c:v>
                </c:pt>
                <c:pt idx="1729">
                  <c:v>795.5</c:v>
                </c:pt>
                <c:pt idx="1730">
                  <c:v>795.7</c:v>
                </c:pt>
                <c:pt idx="1731">
                  <c:v>798.2</c:v>
                </c:pt>
                <c:pt idx="1732">
                  <c:v>798.3</c:v>
                </c:pt>
                <c:pt idx="1733">
                  <c:v>798.7</c:v>
                </c:pt>
                <c:pt idx="1734">
                  <c:v>801.4</c:v>
                </c:pt>
                <c:pt idx="1735">
                  <c:v>801.4</c:v>
                </c:pt>
                <c:pt idx="1736">
                  <c:v>801.4</c:v>
                </c:pt>
                <c:pt idx="1737">
                  <c:v>803.5</c:v>
                </c:pt>
                <c:pt idx="1738">
                  <c:v>803.5</c:v>
                </c:pt>
                <c:pt idx="1739">
                  <c:v>803.5</c:v>
                </c:pt>
                <c:pt idx="1740">
                  <c:v>803.5</c:v>
                </c:pt>
                <c:pt idx="1741">
                  <c:v>803.2</c:v>
                </c:pt>
                <c:pt idx="1742">
                  <c:v>802.8</c:v>
                </c:pt>
                <c:pt idx="1743">
                  <c:v>802.3</c:v>
                </c:pt>
                <c:pt idx="1744">
                  <c:v>800.3</c:v>
                </c:pt>
                <c:pt idx="1745">
                  <c:v>800.2</c:v>
                </c:pt>
                <c:pt idx="1746">
                  <c:v>799.9</c:v>
                </c:pt>
                <c:pt idx="1747">
                  <c:v>797.5</c:v>
                </c:pt>
                <c:pt idx="1748">
                  <c:v>797.3</c:v>
                </c:pt>
                <c:pt idx="1749">
                  <c:v>797.4</c:v>
                </c:pt>
                <c:pt idx="1750">
                  <c:v>797.4</c:v>
                </c:pt>
                <c:pt idx="1751">
                  <c:v>797.5</c:v>
                </c:pt>
                <c:pt idx="1752">
                  <c:v>799.5</c:v>
                </c:pt>
                <c:pt idx="1753">
                  <c:v>799.6</c:v>
                </c:pt>
                <c:pt idx="1754">
                  <c:v>799.7</c:v>
                </c:pt>
                <c:pt idx="1755">
                  <c:v>800</c:v>
                </c:pt>
                <c:pt idx="1756">
                  <c:v>802</c:v>
                </c:pt>
                <c:pt idx="1757">
                  <c:v>802.2</c:v>
                </c:pt>
                <c:pt idx="1758">
                  <c:v>802.5</c:v>
                </c:pt>
                <c:pt idx="1759">
                  <c:v>802.6</c:v>
                </c:pt>
                <c:pt idx="1760">
                  <c:v>802.6</c:v>
                </c:pt>
                <c:pt idx="1761">
                  <c:v>802.5</c:v>
                </c:pt>
                <c:pt idx="1762">
                  <c:v>802.1</c:v>
                </c:pt>
                <c:pt idx="1763">
                  <c:v>801.6</c:v>
                </c:pt>
                <c:pt idx="1764">
                  <c:v>799.6</c:v>
                </c:pt>
                <c:pt idx="1765">
                  <c:v>799.3</c:v>
                </c:pt>
                <c:pt idx="1766">
                  <c:v>796.9</c:v>
                </c:pt>
                <c:pt idx="1767">
                  <c:v>796.8</c:v>
                </c:pt>
                <c:pt idx="1768">
                  <c:v>796.8</c:v>
                </c:pt>
                <c:pt idx="1769">
                  <c:v>796.7</c:v>
                </c:pt>
                <c:pt idx="1770">
                  <c:v>794.3</c:v>
                </c:pt>
                <c:pt idx="1771">
                  <c:v>797.8</c:v>
                </c:pt>
                <c:pt idx="1772">
                  <c:v>798</c:v>
                </c:pt>
                <c:pt idx="1773">
                  <c:v>798.4</c:v>
                </c:pt>
                <c:pt idx="1774">
                  <c:v>800.7</c:v>
                </c:pt>
                <c:pt idx="1775">
                  <c:v>800.7</c:v>
                </c:pt>
                <c:pt idx="1776">
                  <c:v>800.8</c:v>
                </c:pt>
                <c:pt idx="1777">
                  <c:v>801.2</c:v>
                </c:pt>
                <c:pt idx="1778">
                  <c:v>801.5</c:v>
                </c:pt>
                <c:pt idx="1779">
                  <c:v>801.5</c:v>
                </c:pt>
                <c:pt idx="1780">
                  <c:v>805.2</c:v>
                </c:pt>
                <c:pt idx="1781">
                  <c:v>805.2</c:v>
                </c:pt>
                <c:pt idx="1782">
                  <c:v>805.2</c:v>
                </c:pt>
                <c:pt idx="1783">
                  <c:v>805.1</c:v>
                </c:pt>
                <c:pt idx="1784">
                  <c:v>804.9</c:v>
                </c:pt>
                <c:pt idx="1785">
                  <c:v>804.6</c:v>
                </c:pt>
                <c:pt idx="1786">
                  <c:v>804.1</c:v>
                </c:pt>
                <c:pt idx="1787">
                  <c:v>802</c:v>
                </c:pt>
                <c:pt idx="1788">
                  <c:v>801.7</c:v>
                </c:pt>
                <c:pt idx="1789">
                  <c:v>801.6</c:v>
                </c:pt>
                <c:pt idx="1790">
                  <c:v>799.3</c:v>
                </c:pt>
                <c:pt idx="1791">
                  <c:v>799</c:v>
                </c:pt>
                <c:pt idx="1792">
                  <c:v>798.7</c:v>
                </c:pt>
                <c:pt idx="1793">
                  <c:v>796.5</c:v>
                </c:pt>
                <c:pt idx="1794">
                  <c:v>796.3</c:v>
                </c:pt>
                <c:pt idx="1795">
                  <c:v>795.9</c:v>
                </c:pt>
                <c:pt idx="1796">
                  <c:v>795.9</c:v>
                </c:pt>
                <c:pt idx="1797">
                  <c:v>791.9</c:v>
                </c:pt>
                <c:pt idx="1798">
                  <c:v>791.6</c:v>
                </c:pt>
                <c:pt idx="1799">
                  <c:v>791.4</c:v>
                </c:pt>
                <c:pt idx="1800">
                  <c:v>791.1</c:v>
                </c:pt>
                <c:pt idx="1801">
                  <c:v>790.8</c:v>
                </c:pt>
                <c:pt idx="1802">
                  <c:v>790.8</c:v>
                </c:pt>
                <c:pt idx="1803">
                  <c:v>790.8</c:v>
                </c:pt>
                <c:pt idx="1804">
                  <c:v>791</c:v>
                </c:pt>
                <c:pt idx="1805">
                  <c:v>791.4</c:v>
                </c:pt>
                <c:pt idx="1806">
                  <c:v>793.9</c:v>
                </c:pt>
                <c:pt idx="1807">
                  <c:v>793.6</c:v>
                </c:pt>
                <c:pt idx="1808">
                  <c:v>793.9</c:v>
                </c:pt>
                <c:pt idx="1809">
                  <c:v>794.1</c:v>
                </c:pt>
                <c:pt idx="1810">
                  <c:v>796.3</c:v>
                </c:pt>
                <c:pt idx="1811">
                  <c:v>796.5</c:v>
                </c:pt>
                <c:pt idx="1812">
                  <c:v>798.5</c:v>
                </c:pt>
                <c:pt idx="1813">
                  <c:v>798.7</c:v>
                </c:pt>
                <c:pt idx="1814">
                  <c:v>800.8</c:v>
                </c:pt>
                <c:pt idx="1815">
                  <c:v>800.9</c:v>
                </c:pt>
                <c:pt idx="1816">
                  <c:v>803.1</c:v>
                </c:pt>
                <c:pt idx="1817">
                  <c:v>803.1</c:v>
                </c:pt>
                <c:pt idx="1818">
                  <c:v>803.4</c:v>
                </c:pt>
                <c:pt idx="1819">
                  <c:v>803.8</c:v>
                </c:pt>
                <c:pt idx="1820">
                  <c:v>804</c:v>
                </c:pt>
                <c:pt idx="1821">
                  <c:v>804.1</c:v>
                </c:pt>
                <c:pt idx="1822">
                  <c:v>804.1</c:v>
                </c:pt>
                <c:pt idx="1823">
                  <c:v>803.8</c:v>
                </c:pt>
                <c:pt idx="1824">
                  <c:v>803.5</c:v>
                </c:pt>
                <c:pt idx="1825">
                  <c:v>803</c:v>
                </c:pt>
                <c:pt idx="1826">
                  <c:v>800.8</c:v>
                </c:pt>
                <c:pt idx="1827">
                  <c:v>800.7</c:v>
                </c:pt>
                <c:pt idx="1828">
                  <c:v>800.5</c:v>
                </c:pt>
                <c:pt idx="1829">
                  <c:v>799.9</c:v>
                </c:pt>
                <c:pt idx="1830">
                  <c:v>799.9</c:v>
                </c:pt>
                <c:pt idx="1831">
                  <c:v>796.4</c:v>
                </c:pt>
                <c:pt idx="1832">
                  <c:v>796.1</c:v>
                </c:pt>
                <c:pt idx="1833">
                  <c:v>795.7</c:v>
                </c:pt>
                <c:pt idx="1834">
                  <c:v>795.4</c:v>
                </c:pt>
                <c:pt idx="1835">
                  <c:v>795.3</c:v>
                </c:pt>
                <c:pt idx="1836">
                  <c:v>795.2</c:v>
                </c:pt>
                <c:pt idx="1837">
                  <c:v>795.7</c:v>
                </c:pt>
                <c:pt idx="1838">
                  <c:v>795.9</c:v>
                </c:pt>
                <c:pt idx="1839">
                  <c:v>795.9</c:v>
                </c:pt>
                <c:pt idx="1840">
                  <c:v>797.9</c:v>
                </c:pt>
                <c:pt idx="1841">
                  <c:v>795.8</c:v>
                </c:pt>
                <c:pt idx="1842">
                  <c:v>799.7</c:v>
                </c:pt>
                <c:pt idx="1843">
                  <c:v>799.7</c:v>
                </c:pt>
                <c:pt idx="1844">
                  <c:v>799.8</c:v>
                </c:pt>
                <c:pt idx="1845">
                  <c:v>800.1</c:v>
                </c:pt>
                <c:pt idx="1846">
                  <c:v>800.1</c:v>
                </c:pt>
                <c:pt idx="1847">
                  <c:v>800.1</c:v>
                </c:pt>
                <c:pt idx="1848">
                  <c:v>799.9</c:v>
                </c:pt>
                <c:pt idx="1849">
                  <c:v>799.6</c:v>
                </c:pt>
                <c:pt idx="1850">
                  <c:v>799.2</c:v>
                </c:pt>
                <c:pt idx="1851">
                  <c:v>796.9</c:v>
                </c:pt>
                <c:pt idx="1852">
                  <c:v>796.7</c:v>
                </c:pt>
                <c:pt idx="1853">
                  <c:v>796.5</c:v>
                </c:pt>
                <c:pt idx="1854">
                  <c:v>793.9</c:v>
                </c:pt>
                <c:pt idx="1855">
                  <c:v>793.8</c:v>
                </c:pt>
                <c:pt idx="1856">
                  <c:v>791.8</c:v>
                </c:pt>
                <c:pt idx="1857">
                  <c:v>791.8</c:v>
                </c:pt>
                <c:pt idx="1858">
                  <c:v>791.6</c:v>
                </c:pt>
                <c:pt idx="1859">
                  <c:v>791.1</c:v>
                </c:pt>
                <c:pt idx="1860">
                  <c:v>790.7</c:v>
                </c:pt>
                <c:pt idx="1861">
                  <c:v>790.4</c:v>
                </c:pt>
                <c:pt idx="1862">
                  <c:v>790.2</c:v>
                </c:pt>
                <c:pt idx="1863">
                  <c:v>790.2</c:v>
                </c:pt>
                <c:pt idx="1864">
                  <c:v>790.4</c:v>
                </c:pt>
                <c:pt idx="1865">
                  <c:v>790.4</c:v>
                </c:pt>
                <c:pt idx="1866">
                  <c:v>791</c:v>
                </c:pt>
                <c:pt idx="1867">
                  <c:v>793.4</c:v>
                </c:pt>
                <c:pt idx="1868">
                  <c:v>793.5</c:v>
                </c:pt>
                <c:pt idx="1869">
                  <c:v>795.6</c:v>
                </c:pt>
                <c:pt idx="1870">
                  <c:v>795.5</c:v>
                </c:pt>
                <c:pt idx="1871">
                  <c:v>795.7</c:v>
                </c:pt>
                <c:pt idx="1872">
                  <c:v>796</c:v>
                </c:pt>
                <c:pt idx="1873">
                  <c:v>796.2</c:v>
                </c:pt>
                <c:pt idx="1874">
                  <c:v>798.7</c:v>
                </c:pt>
                <c:pt idx="1875">
                  <c:v>798.5</c:v>
                </c:pt>
                <c:pt idx="1876">
                  <c:v>798.9</c:v>
                </c:pt>
                <c:pt idx="1877">
                  <c:v>799.1</c:v>
                </c:pt>
                <c:pt idx="1878">
                  <c:v>801.7</c:v>
                </c:pt>
                <c:pt idx="1879">
                  <c:v>799.4</c:v>
                </c:pt>
                <c:pt idx="1880">
                  <c:v>804.7</c:v>
                </c:pt>
                <c:pt idx="1881">
                  <c:v>804.7</c:v>
                </c:pt>
                <c:pt idx="1882">
                  <c:v>806.8</c:v>
                </c:pt>
                <c:pt idx="1883">
                  <c:v>806.9</c:v>
                </c:pt>
                <c:pt idx="1884">
                  <c:v>809.3</c:v>
                </c:pt>
                <c:pt idx="1885">
                  <c:v>809.6</c:v>
                </c:pt>
                <c:pt idx="1886">
                  <c:v>809.8</c:v>
                </c:pt>
                <c:pt idx="1887">
                  <c:v>812.8</c:v>
                </c:pt>
                <c:pt idx="1888">
                  <c:v>815.1</c:v>
                </c:pt>
                <c:pt idx="1889">
                  <c:v>815.2</c:v>
                </c:pt>
                <c:pt idx="1890">
                  <c:v>817.4</c:v>
                </c:pt>
                <c:pt idx="1891">
                  <c:v>817.6</c:v>
                </c:pt>
                <c:pt idx="1892">
                  <c:v>815.5</c:v>
                </c:pt>
                <c:pt idx="1893">
                  <c:v>820.2</c:v>
                </c:pt>
                <c:pt idx="1894">
                  <c:v>822.2</c:v>
                </c:pt>
                <c:pt idx="1895">
                  <c:v>822.5</c:v>
                </c:pt>
                <c:pt idx="1896">
                  <c:v>822.5</c:v>
                </c:pt>
                <c:pt idx="1897">
                  <c:v>824.9</c:v>
                </c:pt>
                <c:pt idx="1898">
                  <c:v>825.1</c:v>
                </c:pt>
                <c:pt idx="1899">
                  <c:v>825.2</c:v>
                </c:pt>
                <c:pt idx="1900">
                  <c:v>825.3</c:v>
                </c:pt>
                <c:pt idx="1901">
                  <c:v>825.2</c:v>
                </c:pt>
                <c:pt idx="1902">
                  <c:v>825</c:v>
                </c:pt>
                <c:pt idx="1903">
                  <c:v>824.8</c:v>
                </c:pt>
                <c:pt idx="1904">
                  <c:v>824.2</c:v>
                </c:pt>
                <c:pt idx="1905">
                  <c:v>823.9</c:v>
                </c:pt>
                <c:pt idx="1906">
                  <c:v>821.8</c:v>
                </c:pt>
                <c:pt idx="1907">
                  <c:v>821.5</c:v>
                </c:pt>
                <c:pt idx="1908">
                  <c:v>819.1</c:v>
                </c:pt>
                <c:pt idx="1909">
                  <c:v>818.9</c:v>
                </c:pt>
                <c:pt idx="1910">
                  <c:v>818.5</c:v>
                </c:pt>
                <c:pt idx="1911">
                  <c:v>816.5</c:v>
                </c:pt>
                <c:pt idx="1912">
                  <c:v>816.2</c:v>
                </c:pt>
                <c:pt idx="1913">
                  <c:v>813.8</c:v>
                </c:pt>
                <c:pt idx="1914">
                  <c:v>813.5</c:v>
                </c:pt>
                <c:pt idx="1915">
                  <c:v>811.2</c:v>
                </c:pt>
                <c:pt idx="1916">
                  <c:v>811</c:v>
                </c:pt>
                <c:pt idx="1917">
                  <c:v>810.6</c:v>
                </c:pt>
                <c:pt idx="1918">
                  <c:v>808.3</c:v>
                </c:pt>
                <c:pt idx="1919">
                  <c:v>807.8</c:v>
                </c:pt>
                <c:pt idx="1920">
                  <c:v>805.7</c:v>
                </c:pt>
                <c:pt idx="1921">
                  <c:v>805.3</c:v>
                </c:pt>
                <c:pt idx="1922">
                  <c:v>802.7</c:v>
                </c:pt>
                <c:pt idx="1923">
                  <c:v>802.6</c:v>
                </c:pt>
                <c:pt idx="1924">
                  <c:v>802.1</c:v>
                </c:pt>
                <c:pt idx="1925">
                  <c:v>799.9</c:v>
                </c:pt>
                <c:pt idx="1926">
                  <c:v>799.6</c:v>
                </c:pt>
                <c:pt idx="1927">
                  <c:v>797.2</c:v>
                </c:pt>
                <c:pt idx="1928">
                  <c:v>795.2</c:v>
                </c:pt>
                <c:pt idx="1929">
                  <c:v>795.3</c:v>
                </c:pt>
                <c:pt idx="1930">
                  <c:v>795.1</c:v>
                </c:pt>
                <c:pt idx="1931">
                  <c:v>794.9</c:v>
                </c:pt>
                <c:pt idx="1932">
                  <c:v>794.8</c:v>
                </c:pt>
                <c:pt idx="1933">
                  <c:v>794.9</c:v>
                </c:pt>
                <c:pt idx="1934">
                  <c:v>795.1</c:v>
                </c:pt>
                <c:pt idx="1935">
                  <c:v>795.4</c:v>
                </c:pt>
                <c:pt idx="1936">
                  <c:v>797.5</c:v>
                </c:pt>
                <c:pt idx="1937">
                  <c:v>797.5</c:v>
                </c:pt>
                <c:pt idx="1938">
                  <c:v>797.5</c:v>
                </c:pt>
                <c:pt idx="1939">
                  <c:v>797.8</c:v>
                </c:pt>
                <c:pt idx="1940">
                  <c:v>798.1</c:v>
                </c:pt>
                <c:pt idx="1941">
                  <c:v>798.4</c:v>
                </c:pt>
                <c:pt idx="1942">
                  <c:v>798.6</c:v>
                </c:pt>
                <c:pt idx="1943">
                  <c:v>800.7</c:v>
                </c:pt>
                <c:pt idx="1944">
                  <c:v>800.7</c:v>
                </c:pt>
                <c:pt idx="1945">
                  <c:v>801.2</c:v>
                </c:pt>
                <c:pt idx="1946">
                  <c:v>803.7</c:v>
                </c:pt>
                <c:pt idx="1947">
                  <c:v>803.9</c:v>
                </c:pt>
                <c:pt idx="1948">
                  <c:v>803.9</c:v>
                </c:pt>
                <c:pt idx="1949">
                  <c:v>806.2</c:v>
                </c:pt>
                <c:pt idx="1950">
                  <c:v>806.2</c:v>
                </c:pt>
                <c:pt idx="1951">
                  <c:v>806.7</c:v>
                </c:pt>
                <c:pt idx="1952">
                  <c:v>807.1</c:v>
                </c:pt>
                <c:pt idx="1953">
                  <c:v>809.2</c:v>
                </c:pt>
                <c:pt idx="1954">
                  <c:v>809.4</c:v>
                </c:pt>
                <c:pt idx="1955">
                  <c:v>811.5</c:v>
                </c:pt>
                <c:pt idx="1956">
                  <c:v>811.5</c:v>
                </c:pt>
                <c:pt idx="1957">
                  <c:v>813.8</c:v>
                </c:pt>
                <c:pt idx="1958">
                  <c:v>813.7</c:v>
                </c:pt>
                <c:pt idx="1959">
                  <c:v>813.8</c:v>
                </c:pt>
                <c:pt idx="1960">
                  <c:v>813.8</c:v>
                </c:pt>
                <c:pt idx="1961">
                  <c:v>813.8</c:v>
                </c:pt>
                <c:pt idx="1962">
                  <c:v>813.7</c:v>
                </c:pt>
                <c:pt idx="1963">
                  <c:v>813.4</c:v>
                </c:pt>
                <c:pt idx="1964">
                  <c:v>813.1</c:v>
                </c:pt>
                <c:pt idx="1965">
                  <c:v>812.8</c:v>
                </c:pt>
                <c:pt idx="1966">
                  <c:v>812.2</c:v>
                </c:pt>
                <c:pt idx="1967">
                  <c:v>810.2</c:v>
                </c:pt>
                <c:pt idx="1968">
                  <c:v>809.9</c:v>
                </c:pt>
                <c:pt idx="1969">
                  <c:v>809.5</c:v>
                </c:pt>
                <c:pt idx="1970">
                  <c:v>807.4</c:v>
                </c:pt>
                <c:pt idx="1971">
                  <c:v>807.2</c:v>
                </c:pt>
                <c:pt idx="1972">
                  <c:v>806.9</c:v>
                </c:pt>
                <c:pt idx="1973">
                  <c:v>804.5</c:v>
                </c:pt>
                <c:pt idx="1974">
                  <c:v>804.4</c:v>
                </c:pt>
                <c:pt idx="1975">
                  <c:v>804</c:v>
                </c:pt>
                <c:pt idx="1976">
                  <c:v>801.8</c:v>
                </c:pt>
                <c:pt idx="1977">
                  <c:v>801.6</c:v>
                </c:pt>
                <c:pt idx="1978">
                  <c:v>799.2</c:v>
                </c:pt>
                <c:pt idx="1979">
                  <c:v>799.2</c:v>
                </c:pt>
                <c:pt idx="1980">
                  <c:v>798.8</c:v>
                </c:pt>
                <c:pt idx="1981">
                  <c:v>796.4</c:v>
                </c:pt>
                <c:pt idx="1982">
                  <c:v>796.3</c:v>
                </c:pt>
                <c:pt idx="1983">
                  <c:v>795.8</c:v>
                </c:pt>
                <c:pt idx="1984">
                  <c:v>793.8</c:v>
                </c:pt>
                <c:pt idx="1985">
                  <c:v>793.4</c:v>
                </c:pt>
                <c:pt idx="1986">
                  <c:v>791.3</c:v>
                </c:pt>
                <c:pt idx="1987">
                  <c:v>791</c:v>
                </c:pt>
                <c:pt idx="1988">
                  <c:v>790.5</c:v>
                </c:pt>
                <c:pt idx="1989">
                  <c:v>788.1</c:v>
                </c:pt>
                <c:pt idx="1990">
                  <c:v>787.8</c:v>
                </c:pt>
                <c:pt idx="1991">
                  <c:v>785.7</c:v>
                </c:pt>
                <c:pt idx="1992">
                  <c:v>785.5</c:v>
                </c:pt>
                <c:pt idx="1993">
                  <c:v>785.1</c:v>
                </c:pt>
                <c:pt idx="1994">
                  <c:v>782.9</c:v>
                </c:pt>
                <c:pt idx="1995">
                  <c:v>782.6</c:v>
                </c:pt>
                <c:pt idx="1996">
                  <c:v>782.5</c:v>
                </c:pt>
                <c:pt idx="1997">
                  <c:v>779.1</c:v>
                </c:pt>
                <c:pt idx="1998">
                  <c:v>779.1</c:v>
                </c:pt>
                <c:pt idx="1999">
                  <c:v>776.8</c:v>
                </c:pt>
                <c:pt idx="2000">
                  <c:v>776.8</c:v>
                </c:pt>
                <c:pt idx="2001">
                  <c:v>776.8</c:v>
                </c:pt>
                <c:pt idx="2002">
                  <c:v>776.7</c:v>
                </c:pt>
                <c:pt idx="2003">
                  <c:v>776.8</c:v>
                </c:pt>
                <c:pt idx="2004">
                  <c:v>776.9</c:v>
                </c:pt>
                <c:pt idx="2005">
                  <c:v>777</c:v>
                </c:pt>
                <c:pt idx="2006">
                  <c:v>777.3</c:v>
                </c:pt>
                <c:pt idx="2007">
                  <c:v>777.6</c:v>
                </c:pt>
                <c:pt idx="2008">
                  <c:v>777.8</c:v>
                </c:pt>
                <c:pt idx="2009">
                  <c:v>779.8</c:v>
                </c:pt>
                <c:pt idx="2010">
                  <c:v>780</c:v>
                </c:pt>
                <c:pt idx="2011">
                  <c:v>782.5</c:v>
                </c:pt>
                <c:pt idx="2012">
                  <c:v>782.6</c:v>
                </c:pt>
                <c:pt idx="2013">
                  <c:v>782.7</c:v>
                </c:pt>
                <c:pt idx="2014">
                  <c:v>783.2</c:v>
                </c:pt>
                <c:pt idx="2015">
                  <c:v>783.4</c:v>
                </c:pt>
                <c:pt idx="2016">
                  <c:v>786</c:v>
                </c:pt>
                <c:pt idx="2017">
                  <c:v>788.1</c:v>
                </c:pt>
                <c:pt idx="2018">
                  <c:v>788.2</c:v>
                </c:pt>
                <c:pt idx="2019">
                  <c:v>788.4</c:v>
                </c:pt>
                <c:pt idx="2020">
                  <c:v>790.5</c:v>
                </c:pt>
                <c:pt idx="2021">
                  <c:v>790.6</c:v>
                </c:pt>
                <c:pt idx="2022">
                  <c:v>792.9</c:v>
                </c:pt>
                <c:pt idx="2023">
                  <c:v>792.9</c:v>
                </c:pt>
                <c:pt idx="2024">
                  <c:v>795.4</c:v>
                </c:pt>
                <c:pt idx="2025">
                  <c:v>795.3</c:v>
                </c:pt>
                <c:pt idx="2026">
                  <c:v>797.5</c:v>
                </c:pt>
                <c:pt idx="2027">
                  <c:v>797.5</c:v>
                </c:pt>
                <c:pt idx="2028">
                  <c:v>799.9</c:v>
                </c:pt>
                <c:pt idx="2029">
                  <c:v>800.1</c:v>
                </c:pt>
                <c:pt idx="2030">
                  <c:v>800.5</c:v>
                </c:pt>
                <c:pt idx="2031">
                  <c:v>800.8</c:v>
                </c:pt>
                <c:pt idx="2032">
                  <c:v>801.1</c:v>
                </c:pt>
                <c:pt idx="2033">
                  <c:v>801.3</c:v>
                </c:pt>
                <c:pt idx="2034">
                  <c:v>801.4</c:v>
                </c:pt>
                <c:pt idx="2035">
                  <c:v>801.4</c:v>
                </c:pt>
                <c:pt idx="2036">
                  <c:v>801.3</c:v>
                </c:pt>
                <c:pt idx="2037">
                  <c:v>801.1</c:v>
                </c:pt>
                <c:pt idx="2038">
                  <c:v>800.7</c:v>
                </c:pt>
                <c:pt idx="2039">
                  <c:v>800.2</c:v>
                </c:pt>
                <c:pt idx="2040">
                  <c:v>800.2</c:v>
                </c:pt>
                <c:pt idx="2041">
                  <c:v>797.7</c:v>
                </c:pt>
                <c:pt idx="2042">
                  <c:v>797.3</c:v>
                </c:pt>
                <c:pt idx="2043">
                  <c:v>797.1</c:v>
                </c:pt>
                <c:pt idx="2044">
                  <c:v>796.8</c:v>
                </c:pt>
                <c:pt idx="2045">
                  <c:v>794.3</c:v>
                </c:pt>
                <c:pt idx="2046">
                  <c:v>796.5</c:v>
                </c:pt>
                <c:pt idx="2047">
                  <c:v>796.6</c:v>
                </c:pt>
                <c:pt idx="2048">
                  <c:v>798.8</c:v>
                </c:pt>
                <c:pt idx="2049">
                  <c:v>798.9</c:v>
                </c:pt>
                <c:pt idx="2050">
                  <c:v>800.8</c:v>
                </c:pt>
                <c:pt idx="2051">
                  <c:v>801.1</c:v>
                </c:pt>
                <c:pt idx="2052">
                  <c:v>803.5</c:v>
                </c:pt>
                <c:pt idx="2053">
                  <c:v>803.7</c:v>
                </c:pt>
                <c:pt idx="2054">
                  <c:v>805.9</c:v>
                </c:pt>
                <c:pt idx="2055">
                  <c:v>805.9</c:v>
                </c:pt>
                <c:pt idx="2056">
                  <c:v>805.9</c:v>
                </c:pt>
                <c:pt idx="2057">
                  <c:v>806.4</c:v>
                </c:pt>
                <c:pt idx="2058">
                  <c:v>806.9</c:v>
                </c:pt>
                <c:pt idx="2059">
                  <c:v>807.2</c:v>
                </c:pt>
                <c:pt idx="2060">
                  <c:v>807.1</c:v>
                </c:pt>
                <c:pt idx="2061">
                  <c:v>807.1</c:v>
                </c:pt>
                <c:pt idx="2062">
                  <c:v>807</c:v>
                </c:pt>
                <c:pt idx="2063">
                  <c:v>806.6</c:v>
                </c:pt>
                <c:pt idx="2064">
                  <c:v>806.2</c:v>
                </c:pt>
                <c:pt idx="2065">
                  <c:v>804</c:v>
                </c:pt>
                <c:pt idx="2066">
                  <c:v>803.9</c:v>
                </c:pt>
                <c:pt idx="2067">
                  <c:v>803.6</c:v>
                </c:pt>
                <c:pt idx="2068">
                  <c:v>803.1</c:v>
                </c:pt>
                <c:pt idx="2069">
                  <c:v>801</c:v>
                </c:pt>
                <c:pt idx="2070">
                  <c:v>800.7</c:v>
                </c:pt>
                <c:pt idx="2071">
                  <c:v>800.4</c:v>
                </c:pt>
                <c:pt idx="2072">
                  <c:v>800.4</c:v>
                </c:pt>
                <c:pt idx="2073">
                  <c:v>796.9</c:v>
                </c:pt>
                <c:pt idx="2074">
                  <c:v>796.6</c:v>
                </c:pt>
                <c:pt idx="2075">
                  <c:v>796.3</c:v>
                </c:pt>
                <c:pt idx="2076">
                  <c:v>796</c:v>
                </c:pt>
                <c:pt idx="2077">
                  <c:v>795.9</c:v>
                </c:pt>
                <c:pt idx="2078">
                  <c:v>795.7</c:v>
                </c:pt>
                <c:pt idx="2079">
                  <c:v>795.7</c:v>
                </c:pt>
                <c:pt idx="2080">
                  <c:v>795.8</c:v>
                </c:pt>
                <c:pt idx="2081">
                  <c:v>795.8</c:v>
                </c:pt>
                <c:pt idx="2082">
                  <c:v>795.9</c:v>
                </c:pt>
                <c:pt idx="2083">
                  <c:v>796.3</c:v>
                </c:pt>
                <c:pt idx="2084">
                  <c:v>796.3</c:v>
                </c:pt>
                <c:pt idx="2085">
                  <c:v>796.6</c:v>
                </c:pt>
                <c:pt idx="2086">
                  <c:v>796.8</c:v>
                </c:pt>
                <c:pt idx="2087">
                  <c:v>797.2</c:v>
                </c:pt>
                <c:pt idx="2088">
                  <c:v>799.3</c:v>
                </c:pt>
                <c:pt idx="2089">
                  <c:v>799.6</c:v>
                </c:pt>
                <c:pt idx="2090">
                  <c:v>799.6</c:v>
                </c:pt>
                <c:pt idx="2091">
                  <c:v>801.5</c:v>
                </c:pt>
                <c:pt idx="2092">
                  <c:v>801.6</c:v>
                </c:pt>
                <c:pt idx="2093">
                  <c:v>801.7</c:v>
                </c:pt>
                <c:pt idx="2094">
                  <c:v>801.8</c:v>
                </c:pt>
                <c:pt idx="2095">
                  <c:v>801.9</c:v>
                </c:pt>
                <c:pt idx="2096">
                  <c:v>801.9</c:v>
                </c:pt>
                <c:pt idx="2097">
                  <c:v>801.9</c:v>
                </c:pt>
                <c:pt idx="2098">
                  <c:v>801.7</c:v>
                </c:pt>
                <c:pt idx="2099">
                  <c:v>801.4</c:v>
                </c:pt>
                <c:pt idx="2100">
                  <c:v>801.1</c:v>
                </c:pt>
                <c:pt idx="2101">
                  <c:v>800.5</c:v>
                </c:pt>
                <c:pt idx="2102">
                  <c:v>800.4</c:v>
                </c:pt>
                <c:pt idx="2103">
                  <c:v>800.4</c:v>
                </c:pt>
                <c:pt idx="2104">
                  <c:v>797.5</c:v>
                </c:pt>
                <c:pt idx="2105">
                  <c:v>797.2</c:v>
                </c:pt>
                <c:pt idx="2106">
                  <c:v>796.7</c:v>
                </c:pt>
                <c:pt idx="2107">
                  <c:v>794.8</c:v>
                </c:pt>
                <c:pt idx="2108">
                  <c:v>794.8</c:v>
                </c:pt>
                <c:pt idx="2109">
                  <c:v>794.8</c:v>
                </c:pt>
                <c:pt idx="2110">
                  <c:v>794.8</c:v>
                </c:pt>
                <c:pt idx="2111">
                  <c:v>794.8</c:v>
                </c:pt>
                <c:pt idx="2112">
                  <c:v>795.1</c:v>
                </c:pt>
                <c:pt idx="2113">
                  <c:v>795.1</c:v>
                </c:pt>
                <c:pt idx="2114">
                  <c:v>795.6</c:v>
                </c:pt>
                <c:pt idx="2115">
                  <c:v>795.9</c:v>
                </c:pt>
                <c:pt idx="2116">
                  <c:v>798.1</c:v>
                </c:pt>
                <c:pt idx="2117">
                  <c:v>798.3</c:v>
                </c:pt>
                <c:pt idx="2118">
                  <c:v>800.3</c:v>
                </c:pt>
                <c:pt idx="2119">
                  <c:v>800.4</c:v>
                </c:pt>
                <c:pt idx="2120">
                  <c:v>801.1</c:v>
                </c:pt>
                <c:pt idx="2121">
                  <c:v>801.4</c:v>
                </c:pt>
                <c:pt idx="2122">
                  <c:v>801.9</c:v>
                </c:pt>
                <c:pt idx="2123">
                  <c:v>802.1</c:v>
                </c:pt>
                <c:pt idx="2124">
                  <c:v>802.2</c:v>
                </c:pt>
                <c:pt idx="2125">
                  <c:v>802.2</c:v>
                </c:pt>
                <c:pt idx="2126">
                  <c:v>802.1</c:v>
                </c:pt>
                <c:pt idx="2127">
                  <c:v>801.8</c:v>
                </c:pt>
                <c:pt idx="2128">
                  <c:v>801.5</c:v>
                </c:pt>
                <c:pt idx="2129">
                  <c:v>801.1</c:v>
                </c:pt>
                <c:pt idx="2130">
                  <c:v>800.7</c:v>
                </c:pt>
                <c:pt idx="2131">
                  <c:v>798.2</c:v>
                </c:pt>
                <c:pt idx="2132">
                  <c:v>798</c:v>
                </c:pt>
                <c:pt idx="2133">
                  <c:v>797.8</c:v>
                </c:pt>
                <c:pt idx="2134">
                  <c:v>795.4</c:v>
                </c:pt>
                <c:pt idx="2135">
                  <c:v>795.4</c:v>
                </c:pt>
                <c:pt idx="2136">
                  <c:v>795.3</c:v>
                </c:pt>
                <c:pt idx="2137">
                  <c:v>793.2</c:v>
                </c:pt>
                <c:pt idx="2138">
                  <c:v>793.1</c:v>
                </c:pt>
                <c:pt idx="2139">
                  <c:v>792.7</c:v>
                </c:pt>
                <c:pt idx="2140">
                  <c:v>790.7</c:v>
                </c:pt>
                <c:pt idx="2141">
                  <c:v>788.3</c:v>
                </c:pt>
                <c:pt idx="2142">
                  <c:v>788.7</c:v>
                </c:pt>
                <c:pt idx="2143">
                  <c:v>788.8</c:v>
                </c:pt>
                <c:pt idx="2144">
                  <c:v>791.1</c:v>
                </c:pt>
                <c:pt idx="2145">
                  <c:v>791</c:v>
                </c:pt>
                <c:pt idx="2146">
                  <c:v>790.9</c:v>
                </c:pt>
                <c:pt idx="2147">
                  <c:v>791</c:v>
                </c:pt>
                <c:pt idx="2148">
                  <c:v>791.3</c:v>
                </c:pt>
                <c:pt idx="2149">
                  <c:v>791.8</c:v>
                </c:pt>
                <c:pt idx="2150">
                  <c:v>791.9</c:v>
                </c:pt>
                <c:pt idx="2151">
                  <c:v>795.1</c:v>
                </c:pt>
                <c:pt idx="2152">
                  <c:v>795.3</c:v>
                </c:pt>
                <c:pt idx="2153">
                  <c:v>798.1</c:v>
                </c:pt>
                <c:pt idx="2154">
                  <c:v>799.9</c:v>
                </c:pt>
                <c:pt idx="2155">
                  <c:v>800.2</c:v>
                </c:pt>
                <c:pt idx="2156">
                  <c:v>800.8</c:v>
                </c:pt>
                <c:pt idx="2157">
                  <c:v>801.1</c:v>
                </c:pt>
                <c:pt idx="2158">
                  <c:v>801.4</c:v>
                </c:pt>
                <c:pt idx="2159">
                  <c:v>801.6</c:v>
                </c:pt>
                <c:pt idx="2160">
                  <c:v>801.6</c:v>
                </c:pt>
                <c:pt idx="2161">
                  <c:v>801.5</c:v>
                </c:pt>
                <c:pt idx="2162">
                  <c:v>801.4</c:v>
                </c:pt>
                <c:pt idx="2163">
                  <c:v>801.1</c:v>
                </c:pt>
                <c:pt idx="2164">
                  <c:v>800.8</c:v>
                </c:pt>
                <c:pt idx="2165">
                  <c:v>800.3</c:v>
                </c:pt>
                <c:pt idx="2166">
                  <c:v>798.2</c:v>
                </c:pt>
                <c:pt idx="2167">
                  <c:v>798</c:v>
                </c:pt>
                <c:pt idx="2168">
                  <c:v>797.5</c:v>
                </c:pt>
                <c:pt idx="2169">
                  <c:v>795.4</c:v>
                </c:pt>
                <c:pt idx="2170">
                  <c:v>795.1</c:v>
                </c:pt>
                <c:pt idx="2171">
                  <c:v>794.8</c:v>
                </c:pt>
                <c:pt idx="2172">
                  <c:v>792.5</c:v>
                </c:pt>
                <c:pt idx="2173">
                  <c:v>792.4</c:v>
                </c:pt>
                <c:pt idx="2174">
                  <c:v>791.9</c:v>
                </c:pt>
                <c:pt idx="2175">
                  <c:v>789.5</c:v>
                </c:pt>
                <c:pt idx="2176">
                  <c:v>789.5</c:v>
                </c:pt>
                <c:pt idx="2177">
                  <c:v>789.1</c:v>
                </c:pt>
                <c:pt idx="2178">
                  <c:v>786.8</c:v>
                </c:pt>
                <c:pt idx="2179">
                  <c:v>786.6</c:v>
                </c:pt>
                <c:pt idx="2180">
                  <c:v>786.4</c:v>
                </c:pt>
                <c:pt idx="2181">
                  <c:v>786.3</c:v>
                </c:pt>
                <c:pt idx="2182">
                  <c:v>786.1</c:v>
                </c:pt>
                <c:pt idx="2183">
                  <c:v>786.3</c:v>
                </c:pt>
                <c:pt idx="2184">
                  <c:v>786.3</c:v>
                </c:pt>
                <c:pt idx="2185">
                  <c:v>788.6</c:v>
                </c:pt>
                <c:pt idx="2186">
                  <c:v>788.6</c:v>
                </c:pt>
                <c:pt idx="2187">
                  <c:v>789.1</c:v>
                </c:pt>
                <c:pt idx="2188">
                  <c:v>791.7</c:v>
                </c:pt>
                <c:pt idx="2189">
                  <c:v>791.9</c:v>
                </c:pt>
                <c:pt idx="2190">
                  <c:v>792</c:v>
                </c:pt>
                <c:pt idx="2191">
                  <c:v>794.1</c:v>
                </c:pt>
                <c:pt idx="2192">
                  <c:v>794.5</c:v>
                </c:pt>
                <c:pt idx="2193">
                  <c:v>796.9</c:v>
                </c:pt>
                <c:pt idx="2194">
                  <c:v>796.9</c:v>
                </c:pt>
                <c:pt idx="2195">
                  <c:v>797.2</c:v>
                </c:pt>
                <c:pt idx="2196">
                  <c:v>799.3</c:v>
                </c:pt>
                <c:pt idx="2197">
                  <c:v>799.3</c:v>
                </c:pt>
                <c:pt idx="2198">
                  <c:v>801.4</c:v>
                </c:pt>
                <c:pt idx="2199">
                  <c:v>801.8</c:v>
                </c:pt>
                <c:pt idx="2200">
                  <c:v>801.8</c:v>
                </c:pt>
                <c:pt idx="2201">
                  <c:v>805.1</c:v>
                </c:pt>
                <c:pt idx="2202">
                  <c:v>805</c:v>
                </c:pt>
                <c:pt idx="2203">
                  <c:v>807.1</c:v>
                </c:pt>
                <c:pt idx="2204">
                  <c:v>807.4</c:v>
                </c:pt>
                <c:pt idx="2205">
                  <c:v>809.8</c:v>
                </c:pt>
                <c:pt idx="2206">
                  <c:v>810</c:v>
                </c:pt>
                <c:pt idx="2207">
                  <c:v>812.6</c:v>
                </c:pt>
                <c:pt idx="2208">
                  <c:v>812.6</c:v>
                </c:pt>
                <c:pt idx="2209">
                  <c:v>812.7</c:v>
                </c:pt>
                <c:pt idx="2210">
                  <c:v>813.1</c:v>
                </c:pt>
                <c:pt idx="2211">
                  <c:v>817.4</c:v>
                </c:pt>
                <c:pt idx="2212">
                  <c:v>817.5</c:v>
                </c:pt>
                <c:pt idx="2213">
                  <c:v>815</c:v>
                </c:pt>
                <c:pt idx="2214">
                  <c:v>819.7</c:v>
                </c:pt>
                <c:pt idx="2215">
                  <c:v>821.8</c:v>
                </c:pt>
                <c:pt idx="2216">
                  <c:v>821.8</c:v>
                </c:pt>
                <c:pt idx="2217">
                  <c:v>822.2</c:v>
                </c:pt>
                <c:pt idx="2218">
                  <c:v>822.7</c:v>
                </c:pt>
                <c:pt idx="2219">
                  <c:v>823.1</c:v>
                </c:pt>
                <c:pt idx="2220">
                  <c:v>823.4</c:v>
                </c:pt>
                <c:pt idx="2221">
                  <c:v>823.5</c:v>
                </c:pt>
                <c:pt idx="2222">
                  <c:v>823.5</c:v>
                </c:pt>
                <c:pt idx="2223">
                  <c:v>823.3</c:v>
                </c:pt>
                <c:pt idx="2224">
                  <c:v>823.1</c:v>
                </c:pt>
                <c:pt idx="2225">
                  <c:v>822.6</c:v>
                </c:pt>
                <c:pt idx="2226">
                  <c:v>820.1</c:v>
                </c:pt>
                <c:pt idx="2227">
                  <c:v>820</c:v>
                </c:pt>
                <c:pt idx="2228">
                  <c:v>819.7</c:v>
                </c:pt>
                <c:pt idx="2229">
                  <c:v>817.4</c:v>
                </c:pt>
                <c:pt idx="2230">
                  <c:v>817.3</c:v>
                </c:pt>
                <c:pt idx="2231">
                  <c:v>816.8</c:v>
                </c:pt>
                <c:pt idx="2232">
                  <c:v>814.7</c:v>
                </c:pt>
                <c:pt idx="2233">
                  <c:v>814.5</c:v>
                </c:pt>
                <c:pt idx="2234">
                  <c:v>812.1</c:v>
                </c:pt>
                <c:pt idx="2235">
                  <c:v>812</c:v>
                </c:pt>
                <c:pt idx="2236">
                  <c:v>809.7</c:v>
                </c:pt>
                <c:pt idx="2237">
                  <c:v>809.5</c:v>
                </c:pt>
                <c:pt idx="2238">
                  <c:v>809.1</c:v>
                </c:pt>
                <c:pt idx="2239">
                  <c:v>807.1</c:v>
                </c:pt>
                <c:pt idx="2240">
                  <c:v>806.8</c:v>
                </c:pt>
                <c:pt idx="2241">
                  <c:v>804.7</c:v>
                </c:pt>
                <c:pt idx="2242">
                  <c:v>804.4</c:v>
                </c:pt>
                <c:pt idx="2243">
                  <c:v>802.3</c:v>
                </c:pt>
                <c:pt idx="2244">
                  <c:v>801.9</c:v>
                </c:pt>
                <c:pt idx="2245">
                  <c:v>799.9</c:v>
                </c:pt>
                <c:pt idx="2246">
                  <c:v>799.8</c:v>
                </c:pt>
                <c:pt idx="2247">
                  <c:v>797.2</c:v>
                </c:pt>
                <c:pt idx="2248">
                  <c:v>797.1</c:v>
                </c:pt>
                <c:pt idx="2249">
                  <c:v>796.9</c:v>
                </c:pt>
                <c:pt idx="2250">
                  <c:v>796.7</c:v>
                </c:pt>
                <c:pt idx="2251">
                  <c:v>796.2</c:v>
                </c:pt>
                <c:pt idx="2252">
                  <c:v>796.2</c:v>
                </c:pt>
                <c:pt idx="2253">
                  <c:v>796.2</c:v>
                </c:pt>
                <c:pt idx="2254">
                  <c:v>796.3</c:v>
                </c:pt>
                <c:pt idx="2255">
                  <c:v>796.5</c:v>
                </c:pt>
                <c:pt idx="2256">
                  <c:v>796.9</c:v>
                </c:pt>
                <c:pt idx="2257">
                  <c:v>799.3</c:v>
                </c:pt>
                <c:pt idx="2258">
                  <c:v>799.6</c:v>
                </c:pt>
                <c:pt idx="2259">
                  <c:v>799.6</c:v>
                </c:pt>
                <c:pt idx="2260">
                  <c:v>802.1</c:v>
                </c:pt>
                <c:pt idx="2261">
                  <c:v>802.1</c:v>
                </c:pt>
                <c:pt idx="2262">
                  <c:v>802.1</c:v>
                </c:pt>
                <c:pt idx="2263">
                  <c:v>802</c:v>
                </c:pt>
                <c:pt idx="2264">
                  <c:v>801.9</c:v>
                </c:pt>
                <c:pt idx="2265">
                  <c:v>801.6</c:v>
                </c:pt>
                <c:pt idx="2266">
                  <c:v>801.3</c:v>
                </c:pt>
                <c:pt idx="2267">
                  <c:v>800.7</c:v>
                </c:pt>
                <c:pt idx="2268">
                  <c:v>798.6</c:v>
                </c:pt>
                <c:pt idx="2269">
                  <c:v>798.4</c:v>
                </c:pt>
                <c:pt idx="2270">
                  <c:v>797.9</c:v>
                </c:pt>
                <c:pt idx="2271">
                  <c:v>795.8</c:v>
                </c:pt>
                <c:pt idx="2272">
                  <c:v>795.6</c:v>
                </c:pt>
                <c:pt idx="2273">
                  <c:v>795.3</c:v>
                </c:pt>
                <c:pt idx="2274">
                  <c:v>793.1</c:v>
                </c:pt>
                <c:pt idx="2275">
                  <c:v>792.9</c:v>
                </c:pt>
                <c:pt idx="2276">
                  <c:v>792.8</c:v>
                </c:pt>
                <c:pt idx="2277">
                  <c:v>792.8</c:v>
                </c:pt>
                <c:pt idx="2278">
                  <c:v>789.3</c:v>
                </c:pt>
                <c:pt idx="2279">
                  <c:v>789</c:v>
                </c:pt>
                <c:pt idx="2280">
                  <c:v>788.7</c:v>
                </c:pt>
                <c:pt idx="2281">
                  <c:v>788.5</c:v>
                </c:pt>
                <c:pt idx="2282">
                  <c:v>788.5</c:v>
                </c:pt>
                <c:pt idx="2283">
                  <c:v>788.6</c:v>
                </c:pt>
                <c:pt idx="2284">
                  <c:v>788.8</c:v>
                </c:pt>
                <c:pt idx="2285">
                  <c:v>789.1</c:v>
                </c:pt>
                <c:pt idx="2286">
                  <c:v>791.1</c:v>
                </c:pt>
                <c:pt idx="2287">
                  <c:v>791.3</c:v>
                </c:pt>
                <c:pt idx="2288">
                  <c:v>793.4</c:v>
                </c:pt>
                <c:pt idx="2289">
                  <c:v>793.5</c:v>
                </c:pt>
                <c:pt idx="2290">
                  <c:v>795.7</c:v>
                </c:pt>
                <c:pt idx="2291">
                  <c:v>797.9</c:v>
                </c:pt>
                <c:pt idx="2292">
                  <c:v>798.1</c:v>
                </c:pt>
                <c:pt idx="2293">
                  <c:v>798.2</c:v>
                </c:pt>
                <c:pt idx="2294">
                  <c:v>800.2</c:v>
                </c:pt>
                <c:pt idx="2295">
                  <c:v>800.3</c:v>
                </c:pt>
                <c:pt idx="2296">
                  <c:v>800.6</c:v>
                </c:pt>
                <c:pt idx="2297">
                  <c:v>800.8</c:v>
                </c:pt>
                <c:pt idx="2298">
                  <c:v>800.9</c:v>
                </c:pt>
                <c:pt idx="2299">
                  <c:v>800.8</c:v>
                </c:pt>
                <c:pt idx="2300">
                  <c:v>800.6</c:v>
                </c:pt>
                <c:pt idx="2301">
                  <c:v>800.2</c:v>
                </c:pt>
                <c:pt idx="2302">
                  <c:v>799.8</c:v>
                </c:pt>
                <c:pt idx="2303">
                  <c:v>797.6</c:v>
                </c:pt>
                <c:pt idx="2304">
                  <c:v>797.5</c:v>
                </c:pt>
                <c:pt idx="2305">
                  <c:v>797.1</c:v>
                </c:pt>
                <c:pt idx="2306">
                  <c:v>794.9</c:v>
                </c:pt>
                <c:pt idx="2307">
                  <c:v>794.7</c:v>
                </c:pt>
                <c:pt idx="2308">
                  <c:v>794.2</c:v>
                </c:pt>
                <c:pt idx="2309">
                  <c:v>792</c:v>
                </c:pt>
                <c:pt idx="2310">
                  <c:v>791.8</c:v>
                </c:pt>
                <c:pt idx="2311">
                  <c:v>791.5</c:v>
                </c:pt>
                <c:pt idx="2312">
                  <c:v>789.4</c:v>
                </c:pt>
                <c:pt idx="2313">
                  <c:v>789.2</c:v>
                </c:pt>
                <c:pt idx="2314">
                  <c:v>786.6</c:v>
                </c:pt>
                <c:pt idx="2315">
                  <c:v>786.5</c:v>
                </c:pt>
                <c:pt idx="2316">
                  <c:v>786.3</c:v>
                </c:pt>
                <c:pt idx="2317">
                  <c:v>783.9</c:v>
                </c:pt>
                <c:pt idx="2318">
                  <c:v>781.8</c:v>
                </c:pt>
                <c:pt idx="2319">
                  <c:v>781.8</c:v>
                </c:pt>
                <c:pt idx="2320">
                  <c:v>781.7</c:v>
                </c:pt>
                <c:pt idx="2321">
                  <c:v>781.5</c:v>
                </c:pt>
                <c:pt idx="2322">
                  <c:v>781.4</c:v>
                </c:pt>
                <c:pt idx="2323">
                  <c:v>781.5</c:v>
                </c:pt>
                <c:pt idx="2324">
                  <c:v>781.5</c:v>
                </c:pt>
                <c:pt idx="2325">
                  <c:v>781.7</c:v>
                </c:pt>
                <c:pt idx="2326">
                  <c:v>783.8</c:v>
                </c:pt>
                <c:pt idx="2327">
                  <c:v>783.8</c:v>
                </c:pt>
                <c:pt idx="2328">
                  <c:v>783.9</c:v>
                </c:pt>
                <c:pt idx="2329">
                  <c:v>784.3</c:v>
                </c:pt>
                <c:pt idx="2330">
                  <c:v>784.6</c:v>
                </c:pt>
                <c:pt idx="2331">
                  <c:v>786.6</c:v>
                </c:pt>
                <c:pt idx="2332">
                  <c:v>786.9</c:v>
                </c:pt>
                <c:pt idx="2333">
                  <c:v>788.9</c:v>
                </c:pt>
                <c:pt idx="2334">
                  <c:v>789.1</c:v>
                </c:pt>
                <c:pt idx="2335">
                  <c:v>789.3</c:v>
                </c:pt>
                <c:pt idx="2336">
                  <c:v>791.4</c:v>
                </c:pt>
                <c:pt idx="2337">
                  <c:v>791.7</c:v>
                </c:pt>
                <c:pt idx="2338">
                  <c:v>792</c:v>
                </c:pt>
                <c:pt idx="2339">
                  <c:v>795.7</c:v>
                </c:pt>
                <c:pt idx="2340">
                  <c:v>797.6</c:v>
                </c:pt>
                <c:pt idx="2341">
                  <c:v>797.7</c:v>
                </c:pt>
                <c:pt idx="2342">
                  <c:v>797.8</c:v>
                </c:pt>
                <c:pt idx="2343">
                  <c:v>800</c:v>
                </c:pt>
                <c:pt idx="2344">
                  <c:v>800.2</c:v>
                </c:pt>
                <c:pt idx="2345">
                  <c:v>800.5</c:v>
                </c:pt>
                <c:pt idx="2346">
                  <c:v>801</c:v>
                </c:pt>
                <c:pt idx="2347">
                  <c:v>801.2</c:v>
                </c:pt>
                <c:pt idx="2348">
                  <c:v>801.4</c:v>
                </c:pt>
                <c:pt idx="2349">
                  <c:v>801.4</c:v>
                </c:pt>
                <c:pt idx="2350">
                  <c:v>801.4</c:v>
                </c:pt>
                <c:pt idx="2351">
                  <c:v>801.3</c:v>
                </c:pt>
                <c:pt idx="2352">
                  <c:v>801.1</c:v>
                </c:pt>
                <c:pt idx="2353">
                  <c:v>800.8</c:v>
                </c:pt>
                <c:pt idx="2354">
                  <c:v>800.3</c:v>
                </c:pt>
                <c:pt idx="2355">
                  <c:v>797.8</c:v>
                </c:pt>
                <c:pt idx="2356">
                  <c:v>797.8</c:v>
                </c:pt>
                <c:pt idx="2357">
                  <c:v>797.5</c:v>
                </c:pt>
                <c:pt idx="2358">
                  <c:v>797.2</c:v>
                </c:pt>
                <c:pt idx="2359">
                  <c:v>794.7</c:v>
                </c:pt>
                <c:pt idx="2360">
                  <c:v>794.7</c:v>
                </c:pt>
                <c:pt idx="2361">
                  <c:v>794.7</c:v>
                </c:pt>
                <c:pt idx="2362">
                  <c:v>794.8</c:v>
                </c:pt>
                <c:pt idx="2363">
                  <c:v>795.1</c:v>
                </c:pt>
                <c:pt idx="2364">
                  <c:v>797.5</c:v>
                </c:pt>
                <c:pt idx="2365">
                  <c:v>797.5</c:v>
                </c:pt>
                <c:pt idx="2366">
                  <c:v>797.8</c:v>
                </c:pt>
                <c:pt idx="2367">
                  <c:v>798.3</c:v>
                </c:pt>
                <c:pt idx="2368">
                  <c:v>800.5</c:v>
                </c:pt>
                <c:pt idx="2369">
                  <c:v>800.9</c:v>
                </c:pt>
                <c:pt idx="2370">
                  <c:v>803.1</c:v>
                </c:pt>
                <c:pt idx="2371">
                  <c:v>803.3</c:v>
                </c:pt>
                <c:pt idx="2372">
                  <c:v>801.3</c:v>
                </c:pt>
                <c:pt idx="2373">
                  <c:v>805.9</c:v>
                </c:pt>
                <c:pt idx="2374">
                  <c:v>805.8</c:v>
                </c:pt>
                <c:pt idx="2375">
                  <c:v>806.2</c:v>
                </c:pt>
                <c:pt idx="2376">
                  <c:v>808.3</c:v>
                </c:pt>
                <c:pt idx="2377">
                  <c:v>808.5</c:v>
                </c:pt>
                <c:pt idx="2378">
                  <c:v>808.7</c:v>
                </c:pt>
                <c:pt idx="2379">
                  <c:v>809</c:v>
                </c:pt>
                <c:pt idx="2380">
                  <c:v>809.2</c:v>
                </c:pt>
                <c:pt idx="2381">
                  <c:v>809.2</c:v>
                </c:pt>
                <c:pt idx="2382">
                  <c:v>809.2</c:v>
                </c:pt>
                <c:pt idx="2383">
                  <c:v>808.9</c:v>
                </c:pt>
                <c:pt idx="2384">
                  <c:v>808.7</c:v>
                </c:pt>
                <c:pt idx="2385">
                  <c:v>808.3</c:v>
                </c:pt>
                <c:pt idx="2386">
                  <c:v>807.8</c:v>
                </c:pt>
                <c:pt idx="2387">
                  <c:v>805.7</c:v>
                </c:pt>
                <c:pt idx="2388">
                  <c:v>805.4</c:v>
                </c:pt>
                <c:pt idx="2389">
                  <c:v>805.1</c:v>
                </c:pt>
                <c:pt idx="2390">
                  <c:v>802.9</c:v>
                </c:pt>
                <c:pt idx="2391">
                  <c:v>802.6</c:v>
                </c:pt>
                <c:pt idx="2392">
                  <c:v>802.3</c:v>
                </c:pt>
                <c:pt idx="2393">
                  <c:v>800.1</c:v>
                </c:pt>
                <c:pt idx="2394">
                  <c:v>800.1</c:v>
                </c:pt>
                <c:pt idx="2395">
                  <c:v>799.6</c:v>
                </c:pt>
                <c:pt idx="2396">
                  <c:v>796.9</c:v>
                </c:pt>
                <c:pt idx="2397">
                  <c:v>796.7</c:v>
                </c:pt>
                <c:pt idx="2398">
                  <c:v>794.4</c:v>
                </c:pt>
                <c:pt idx="2399">
                  <c:v>796.6</c:v>
                </c:pt>
                <c:pt idx="2400">
                  <c:v>796.5</c:v>
                </c:pt>
                <c:pt idx="2401">
                  <c:v>796.7</c:v>
                </c:pt>
                <c:pt idx="2402">
                  <c:v>796.9</c:v>
                </c:pt>
                <c:pt idx="2403">
                  <c:v>799.3</c:v>
                </c:pt>
                <c:pt idx="2404">
                  <c:v>799.3</c:v>
                </c:pt>
                <c:pt idx="2405">
                  <c:v>801.4</c:v>
                </c:pt>
                <c:pt idx="2406">
                  <c:v>801.6</c:v>
                </c:pt>
                <c:pt idx="2407">
                  <c:v>802</c:v>
                </c:pt>
                <c:pt idx="2408">
                  <c:v>802.4</c:v>
                </c:pt>
                <c:pt idx="2409">
                  <c:v>805.7</c:v>
                </c:pt>
                <c:pt idx="2410">
                  <c:v>805.7</c:v>
                </c:pt>
                <c:pt idx="2411">
                  <c:v>805.8</c:v>
                </c:pt>
                <c:pt idx="2412">
                  <c:v>805.8</c:v>
                </c:pt>
                <c:pt idx="2413">
                  <c:v>808.9</c:v>
                </c:pt>
                <c:pt idx="2414">
                  <c:v>809</c:v>
                </c:pt>
                <c:pt idx="2415">
                  <c:v>809</c:v>
                </c:pt>
                <c:pt idx="2416">
                  <c:v>808.8</c:v>
                </c:pt>
                <c:pt idx="2417">
                  <c:v>808.6</c:v>
                </c:pt>
                <c:pt idx="2418">
                  <c:v>808.3</c:v>
                </c:pt>
                <c:pt idx="2419">
                  <c:v>807.7</c:v>
                </c:pt>
                <c:pt idx="2420">
                  <c:v>805.5</c:v>
                </c:pt>
                <c:pt idx="2421">
                  <c:v>805.3</c:v>
                </c:pt>
                <c:pt idx="2422">
                  <c:v>805</c:v>
                </c:pt>
                <c:pt idx="2423">
                  <c:v>802.7</c:v>
                </c:pt>
                <c:pt idx="2424">
                  <c:v>802.6</c:v>
                </c:pt>
                <c:pt idx="2425">
                  <c:v>802.4</c:v>
                </c:pt>
                <c:pt idx="2426">
                  <c:v>799.9</c:v>
                </c:pt>
                <c:pt idx="2427">
                  <c:v>799.9</c:v>
                </c:pt>
                <c:pt idx="2428">
                  <c:v>799.5</c:v>
                </c:pt>
                <c:pt idx="2429">
                  <c:v>797.5</c:v>
                </c:pt>
                <c:pt idx="2430">
                  <c:v>797.4</c:v>
                </c:pt>
                <c:pt idx="2431">
                  <c:v>797.2</c:v>
                </c:pt>
                <c:pt idx="2432">
                  <c:v>797.2</c:v>
                </c:pt>
                <c:pt idx="2433">
                  <c:v>797.2</c:v>
                </c:pt>
                <c:pt idx="2434">
                  <c:v>797.3</c:v>
                </c:pt>
                <c:pt idx="2435">
                  <c:v>797.4</c:v>
                </c:pt>
                <c:pt idx="2436">
                  <c:v>797.6</c:v>
                </c:pt>
                <c:pt idx="2437">
                  <c:v>797.8</c:v>
                </c:pt>
                <c:pt idx="2438">
                  <c:v>798.1</c:v>
                </c:pt>
                <c:pt idx="2439">
                  <c:v>800.8</c:v>
                </c:pt>
                <c:pt idx="2440">
                  <c:v>800.7</c:v>
                </c:pt>
                <c:pt idx="2441">
                  <c:v>802.7</c:v>
                </c:pt>
                <c:pt idx="2442">
                  <c:v>802.6</c:v>
                </c:pt>
                <c:pt idx="2443">
                  <c:v>803</c:v>
                </c:pt>
                <c:pt idx="2444">
                  <c:v>803.3</c:v>
                </c:pt>
                <c:pt idx="2445">
                  <c:v>806.2</c:v>
                </c:pt>
                <c:pt idx="2446">
                  <c:v>806.2</c:v>
                </c:pt>
                <c:pt idx="2447">
                  <c:v>806.6</c:v>
                </c:pt>
                <c:pt idx="2448">
                  <c:v>808.6</c:v>
                </c:pt>
                <c:pt idx="2449">
                  <c:v>808.8</c:v>
                </c:pt>
                <c:pt idx="2450">
                  <c:v>809</c:v>
                </c:pt>
                <c:pt idx="2451">
                  <c:v>809.2</c:v>
                </c:pt>
                <c:pt idx="2452">
                  <c:v>809.2</c:v>
                </c:pt>
                <c:pt idx="2453">
                  <c:v>809.1</c:v>
                </c:pt>
                <c:pt idx="2454">
                  <c:v>808.9</c:v>
                </c:pt>
                <c:pt idx="2455">
                  <c:v>808.6</c:v>
                </c:pt>
                <c:pt idx="2456">
                  <c:v>808.4</c:v>
                </c:pt>
                <c:pt idx="2457">
                  <c:v>806.3</c:v>
                </c:pt>
                <c:pt idx="2458">
                  <c:v>806.1</c:v>
                </c:pt>
                <c:pt idx="2459">
                  <c:v>805.7</c:v>
                </c:pt>
                <c:pt idx="2460">
                  <c:v>805.2</c:v>
                </c:pt>
                <c:pt idx="2461">
                  <c:v>803</c:v>
                </c:pt>
                <c:pt idx="2462">
                  <c:v>802.9</c:v>
                </c:pt>
                <c:pt idx="2463">
                  <c:v>802.6</c:v>
                </c:pt>
                <c:pt idx="2464">
                  <c:v>800.3</c:v>
                </c:pt>
                <c:pt idx="2465">
                  <c:v>800.2</c:v>
                </c:pt>
                <c:pt idx="2466">
                  <c:v>797.8</c:v>
                </c:pt>
                <c:pt idx="2467">
                  <c:v>797.7</c:v>
                </c:pt>
                <c:pt idx="2468">
                  <c:v>797.4</c:v>
                </c:pt>
                <c:pt idx="2469">
                  <c:v>795.2</c:v>
                </c:pt>
                <c:pt idx="2470">
                  <c:v>795.1</c:v>
                </c:pt>
                <c:pt idx="2471">
                  <c:v>794.6</c:v>
                </c:pt>
                <c:pt idx="2472">
                  <c:v>792.3</c:v>
                </c:pt>
                <c:pt idx="2473">
                  <c:v>792</c:v>
                </c:pt>
                <c:pt idx="2474">
                  <c:v>791.5</c:v>
                </c:pt>
                <c:pt idx="2475">
                  <c:v>789.5</c:v>
                </c:pt>
                <c:pt idx="2476">
                  <c:v>789</c:v>
                </c:pt>
                <c:pt idx="2477">
                  <c:v>786.9</c:v>
                </c:pt>
                <c:pt idx="2478">
                  <c:v>786.5</c:v>
                </c:pt>
                <c:pt idx="2479">
                  <c:v>786</c:v>
                </c:pt>
                <c:pt idx="2480">
                  <c:v>783.7</c:v>
                </c:pt>
                <c:pt idx="2481">
                  <c:v>783.4</c:v>
                </c:pt>
                <c:pt idx="2482">
                  <c:v>783</c:v>
                </c:pt>
                <c:pt idx="2483">
                  <c:v>780.8</c:v>
                </c:pt>
                <c:pt idx="2484">
                  <c:v>780.6</c:v>
                </c:pt>
                <c:pt idx="2485">
                  <c:v>778.3</c:v>
                </c:pt>
                <c:pt idx="2486">
                  <c:v>778.1</c:v>
                </c:pt>
                <c:pt idx="2487">
                  <c:v>777.7</c:v>
                </c:pt>
                <c:pt idx="2488">
                  <c:v>775.5</c:v>
                </c:pt>
                <c:pt idx="2489">
                  <c:v>775.3</c:v>
                </c:pt>
                <c:pt idx="2490">
                  <c:v>772.9</c:v>
                </c:pt>
                <c:pt idx="2491">
                  <c:v>772.8</c:v>
                </c:pt>
                <c:pt idx="2492">
                  <c:v>772.4</c:v>
                </c:pt>
                <c:pt idx="2493">
                  <c:v>770</c:v>
                </c:pt>
                <c:pt idx="2494">
                  <c:v>769.9</c:v>
                </c:pt>
                <c:pt idx="2495">
                  <c:v>769.4</c:v>
                </c:pt>
                <c:pt idx="2496">
                  <c:v>767.1</c:v>
                </c:pt>
                <c:pt idx="2497">
                  <c:v>766.8</c:v>
                </c:pt>
                <c:pt idx="2498">
                  <c:v>766.3</c:v>
                </c:pt>
                <c:pt idx="2499">
                  <c:v>764.1</c:v>
                </c:pt>
                <c:pt idx="2500">
                  <c:v>763.8</c:v>
                </c:pt>
                <c:pt idx="2501">
                  <c:v>763.5</c:v>
                </c:pt>
                <c:pt idx="2502">
                  <c:v>761.3</c:v>
                </c:pt>
                <c:pt idx="2503">
                  <c:v>761.1</c:v>
                </c:pt>
                <c:pt idx="2504">
                  <c:v>758.7</c:v>
                </c:pt>
                <c:pt idx="2505">
                  <c:v>758.6</c:v>
                </c:pt>
                <c:pt idx="2506">
                  <c:v>758.3</c:v>
                </c:pt>
                <c:pt idx="2507">
                  <c:v>755.9</c:v>
                </c:pt>
                <c:pt idx="2508">
                  <c:v>755.8</c:v>
                </c:pt>
                <c:pt idx="2509">
                  <c:v>755.5</c:v>
                </c:pt>
                <c:pt idx="2510">
                  <c:v>754.9</c:v>
                </c:pt>
                <c:pt idx="2511">
                  <c:v>752.6</c:v>
                </c:pt>
                <c:pt idx="2512">
                  <c:v>752.4</c:v>
                </c:pt>
                <c:pt idx="2513">
                  <c:v>752</c:v>
                </c:pt>
                <c:pt idx="2514">
                  <c:v>750</c:v>
                </c:pt>
                <c:pt idx="2515">
                  <c:v>749.8</c:v>
                </c:pt>
                <c:pt idx="2516">
                  <c:v>747.4</c:v>
                </c:pt>
                <c:pt idx="2517">
                  <c:v>747.2</c:v>
                </c:pt>
                <c:pt idx="2518">
                  <c:v>746.9</c:v>
                </c:pt>
                <c:pt idx="2519">
                  <c:v>746.3</c:v>
                </c:pt>
                <c:pt idx="2520">
                  <c:v>744.4</c:v>
                </c:pt>
                <c:pt idx="2521">
                  <c:v>744.1</c:v>
                </c:pt>
                <c:pt idx="2522">
                  <c:v>743.6</c:v>
                </c:pt>
                <c:pt idx="2523">
                  <c:v>741.5</c:v>
                </c:pt>
                <c:pt idx="2524">
                  <c:v>741.4</c:v>
                </c:pt>
                <c:pt idx="2525">
                  <c:v>741.1</c:v>
                </c:pt>
                <c:pt idx="2526">
                  <c:v>738.6</c:v>
                </c:pt>
                <c:pt idx="2527">
                  <c:v>738.6</c:v>
                </c:pt>
                <c:pt idx="2528">
                  <c:v>738</c:v>
                </c:pt>
                <c:pt idx="2529">
                  <c:v>737.7</c:v>
                </c:pt>
                <c:pt idx="2530">
                  <c:v>735.4</c:v>
                </c:pt>
                <c:pt idx="2531">
                  <c:v>735.1</c:v>
                </c:pt>
                <c:pt idx="2532">
                  <c:v>734.7</c:v>
                </c:pt>
                <c:pt idx="2533">
                  <c:v>732.5</c:v>
                </c:pt>
                <c:pt idx="2534">
                  <c:v>732.4</c:v>
                </c:pt>
                <c:pt idx="2535">
                  <c:v>732.1</c:v>
                </c:pt>
                <c:pt idx="2536">
                  <c:v>731.6</c:v>
                </c:pt>
                <c:pt idx="2537">
                  <c:v>729.3</c:v>
                </c:pt>
                <c:pt idx="2538">
                  <c:v>729.2</c:v>
                </c:pt>
                <c:pt idx="2539">
                  <c:v>729</c:v>
                </c:pt>
                <c:pt idx="2540">
                  <c:v>728.4</c:v>
                </c:pt>
                <c:pt idx="2541">
                  <c:v>726</c:v>
                </c:pt>
                <c:pt idx="2542">
                  <c:v>725.9</c:v>
                </c:pt>
                <c:pt idx="2543">
                  <c:v>725.5</c:v>
                </c:pt>
                <c:pt idx="2544">
                  <c:v>723.2</c:v>
                </c:pt>
                <c:pt idx="2545">
                  <c:v>723</c:v>
                </c:pt>
                <c:pt idx="2546">
                  <c:v>722.9</c:v>
                </c:pt>
                <c:pt idx="2547">
                  <c:v>722.4</c:v>
                </c:pt>
                <c:pt idx="2548">
                  <c:v>721.9</c:v>
                </c:pt>
                <c:pt idx="2549">
                  <c:v>719.6</c:v>
                </c:pt>
                <c:pt idx="2550">
                  <c:v>719.4</c:v>
                </c:pt>
                <c:pt idx="2551">
                  <c:v>719.3</c:v>
                </c:pt>
                <c:pt idx="2552">
                  <c:v>718.6</c:v>
                </c:pt>
                <c:pt idx="2553">
                  <c:v>716.3</c:v>
                </c:pt>
                <c:pt idx="2554">
                  <c:v>716.2</c:v>
                </c:pt>
                <c:pt idx="2555">
                  <c:v>715.9</c:v>
                </c:pt>
                <c:pt idx="2556">
                  <c:v>715.5</c:v>
                </c:pt>
                <c:pt idx="2557">
                  <c:v>713.2</c:v>
                </c:pt>
                <c:pt idx="2558">
                  <c:v>713.1</c:v>
                </c:pt>
                <c:pt idx="2559">
                  <c:v>712.7</c:v>
                </c:pt>
                <c:pt idx="2560">
                  <c:v>712.3</c:v>
                </c:pt>
                <c:pt idx="2561">
                  <c:v>710.4</c:v>
                </c:pt>
                <c:pt idx="2562">
                  <c:v>710.1</c:v>
                </c:pt>
                <c:pt idx="2563">
                  <c:v>709.7</c:v>
                </c:pt>
                <c:pt idx="2564">
                  <c:v>709.2</c:v>
                </c:pt>
                <c:pt idx="2565">
                  <c:v>708.9</c:v>
                </c:pt>
                <c:pt idx="2566">
                  <c:v>706.8</c:v>
                </c:pt>
                <c:pt idx="2567">
                  <c:v>706.6</c:v>
                </c:pt>
                <c:pt idx="2568">
                  <c:v>706.3</c:v>
                </c:pt>
                <c:pt idx="2569">
                  <c:v>705.8</c:v>
                </c:pt>
                <c:pt idx="2570">
                  <c:v>703.8</c:v>
                </c:pt>
                <c:pt idx="2571">
                  <c:v>703.6</c:v>
                </c:pt>
                <c:pt idx="2572">
                  <c:v>703.2</c:v>
                </c:pt>
                <c:pt idx="2573">
                  <c:v>702.8</c:v>
                </c:pt>
                <c:pt idx="2574">
                  <c:v>702.2</c:v>
                </c:pt>
                <c:pt idx="2575">
                  <c:v>700</c:v>
                </c:pt>
                <c:pt idx="2576">
                  <c:v>699.8</c:v>
                </c:pt>
                <c:pt idx="2577">
                  <c:v>699.6</c:v>
                </c:pt>
                <c:pt idx="2578">
                  <c:v>699.1</c:v>
                </c:pt>
                <c:pt idx="2579">
                  <c:v>698.5</c:v>
                </c:pt>
                <c:pt idx="2580">
                  <c:v>696.5</c:v>
                </c:pt>
                <c:pt idx="2581">
                  <c:v>696.2</c:v>
                </c:pt>
                <c:pt idx="2582">
                  <c:v>696.1</c:v>
                </c:pt>
                <c:pt idx="2583">
                  <c:v>695.6</c:v>
                </c:pt>
                <c:pt idx="2584">
                  <c:v>695.2</c:v>
                </c:pt>
                <c:pt idx="2585">
                  <c:v>693.1</c:v>
                </c:pt>
                <c:pt idx="2586">
                  <c:v>692.9</c:v>
                </c:pt>
                <c:pt idx="2587">
                  <c:v>692.7</c:v>
                </c:pt>
                <c:pt idx="2588">
                  <c:v>692.2</c:v>
                </c:pt>
                <c:pt idx="2589">
                  <c:v>691.9</c:v>
                </c:pt>
                <c:pt idx="2590">
                  <c:v>689.8</c:v>
                </c:pt>
                <c:pt idx="2591">
                  <c:v>689.6</c:v>
                </c:pt>
                <c:pt idx="2592">
                  <c:v>689.3</c:v>
                </c:pt>
                <c:pt idx="2593">
                  <c:v>688.8</c:v>
                </c:pt>
                <c:pt idx="2594">
                  <c:v>686.7</c:v>
                </c:pt>
                <c:pt idx="2595">
                  <c:v>686.6</c:v>
                </c:pt>
                <c:pt idx="2596">
                  <c:v>686.4</c:v>
                </c:pt>
                <c:pt idx="2597">
                  <c:v>686</c:v>
                </c:pt>
                <c:pt idx="2598">
                  <c:v>685.5</c:v>
                </c:pt>
                <c:pt idx="2599">
                  <c:v>683.3</c:v>
                </c:pt>
                <c:pt idx="2600">
                  <c:v>683.2</c:v>
                </c:pt>
                <c:pt idx="2601">
                  <c:v>683</c:v>
                </c:pt>
                <c:pt idx="2602">
                  <c:v>682.7</c:v>
                </c:pt>
                <c:pt idx="2603">
                  <c:v>682.3</c:v>
                </c:pt>
                <c:pt idx="2604">
                  <c:v>681.8</c:v>
                </c:pt>
                <c:pt idx="2605">
                  <c:v>679.7</c:v>
                </c:pt>
                <c:pt idx="2606">
                  <c:v>679.6</c:v>
                </c:pt>
                <c:pt idx="2607">
                  <c:v>679.2</c:v>
                </c:pt>
                <c:pt idx="2608">
                  <c:v>678.9</c:v>
                </c:pt>
                <c:pt idx="2609">
                  <c:v>678.6</c:v>
                </c:pt>
                <c:pt idx="2610">
                  <c:v>678.1</c:v>
                </c:pt>
                <c:pt idx="2611">
                  <c:v>676.2</c:v>
                </c:pt>
                <c:pt idx="2612">
                  <c:v>676</c:v>
                </c:pt>
                <c:pt idx="2613">
                  <c:v>675.8</c:v>
                </c:pt>
                <c:pt idx="2614">
                  <c:v>675.5</c:v>
                </c:pt>
                <c:pt idx="2615">
                  <c:v>674.9</c:v>
                </c:pt>
                <c:pt idx="2616">
                  <c:v>674.4</c:v>
                </c:pt>
                <c:pt idx="2617">
                  <c:v>672.1</c:v>
                </c:pt>
                <c:pt idx="2618">
                  <c:v>672</c:v>
                </c:pt>
                <c:pt idx="2619">
                  <c:v>671.8</c:v>
                </c:pt>
                <c:pt idx="2620">
                  <c:v>671.7</c:v>
                </c:pt>
                <c:pt idx="2621">
                  <c:v>671.2</c:v>
                </c:pt>
                <c:pt idx="2622">
                  <c:v>670.9</c:v>
                </c:pt>
                <c:pt idx="2623">
                  <c:v>670.4</c:v>
                </c:pt>
                <c:pt idx="2624">
                  <c:v>669.9</c:v>
                </c:pt>
                <c:pt idx="2625">
                  <c:v>667.8</c:v>
                </c:pt>
                <c:pt idx="2626">
                  <c:v>667.6</c:v>
                </c:pt>
                <c:pt idx="2627">
                  <c:v>667.4</c:v>
                </c:pt>
                <c:pt idx="2628">
                  <c:v>667</c:v>
                </c:pt>
                <c:pt idx="2629">
                  <c:v>666.6</c:v>
                </c:pt>
                <c:pt idx="2630">
                  <c:v>666.2</c:v>
                </c:pt>
                <c:pt idx="2631">
                  <c:v>665.6</c:v>
                </c:pt>
                <c:pt idx="2632">
                  <c:v>663.4</c:v>
                </c:pt>
                <c:pt idx="2633">
                  <c:v>663.3</c:v>
                </c:pt>
                <c:pt idx="2634">
                  <c:v>663.2</c:v>
                </c:pt>
                <c:pt idx="2635">
                  <c:v>663</c:v>
                </c:pt>
                <c:pt idx="2636">
                  <c:v>662.6</c:v>
                </c:pt>
                <c:pt idx="2637">
                  <c:v>662.2</c:v>
                </c:pt>
                <c:pt idx="2638">
                  <c:v>661.7</c:v>
                </c:pt>
                <c:pt idx="2639">
                  <c:v>661.2</c:v>
                </c:pt>
                <c:pt idx="2640">
                  <c:v>659.3</c:v>
                </c:pt>
                <c:pt idx="2641">
                  <c:v>659.1</c:v>
                </c:pt>
                <c:pt idx="2642">
                  <c:v>658.9</c:v>
                </c:pt>
                <c:pt idx="2643">
                  <c:v>658.5</c:v>
                </c:pt>
                <c:pt idx="2644">
                  <c:v>658.1</c:v>
                </c:pt>
                <c:pt idx="2645">
                  <c:v>657.8</c:v>
                </c:pt>
                <c:pt idx="2646">
                  <c:v>657.2</c:v>
                </c:pt>
                <c:pt idx="2647">
                  <c:v>656.8</c:v>
                </c:pt>
                <c:pt idx="2648">
                  <c:v>656.2</c:v>
                </c:pt>
                <c:pt idx="2649">
                  <c:v>654</c:v>
                </c:pt>
                <c:pt idx="2650">
                  <c:v>653.9</c:v>
                </c:pt>
                <c:pt idx="2651">
                  <c:v>653.79999999999995</c:v>
                </c:pt>
                <c:pt idx="2652">
                  <c:v>653.5</c:v>
                </c:pt>
                <c:pt idx="2653">
                  <c:v>653.1</c:v>
                </c:pt>
                <c:pt idx="2654">
                  <c:v>652.70000000000005</c:v>
                </c:pt>
                <c:pt idx="2655">
                  <c:v>652.20000000000005</c:v>
                </c:pt>
                <c:pt idx="2656">
                  <c:v>651.79999999999995</c:v>
                </c:pt>
                <c:pt idx="2657">
                  <c:v>651.29999999999995</c:v>
                </c:pt>
                <c:pt idx="2658">
                  <c:v>650.79999999999995</c:v>
                </c:pt>
                <c:pt idx="2659">
                  <c:v>648.79999999999995</c:v>
                </c:pt>
                <c:pt idx="2660">
                  <c:v>648.70000000000005</c:v>
                </c:pt>
                <c:pt idx="2661">
                  <c:v>648.6</c:v>
                </c:pt>
                <c:pt idx="2662">
                  <c:v>648.29999999999995</c:v>
                </c:pt>
                <c:pt idx="2663">
                  <c:v>647.9</c:v>
                </c:pt>
                <c:pt idx="2664">
                  <c:v>647.4</c:v>
                </c:pt>
                <c:pt idx="2665">
                  <c:v>646.9</c:v>
                </c:pt>
                <c:pt idx="2666">
                  <c:v>646.5</c:v>
                </c:pt>
                <c:pt idx="2667">
                  <c:v>645.9</c:v>
                </c:pt>
                <c:pt idx="2668">
                  <c:v>643.9</c:v>
                </c:pt>
                <c:pt idx="2669">
                  <c:v>643.79999999999995</c:v>
                </c:pt>
                <c:pt idx="2670">
                  <c:v>643.70000000000005</c:v>
                </c:pt>
                <c:pt idx="2671">
                  <c:v>643.5</c:v>
                </c:pt>
                <c:pt idx="2672">
                  <c:v>643.1</c:v>
                </c:pt>
                <c:pt idx="2673">
                  <c:v>642.70000000000005</c:v>
                </c:pt>
                <c:pt idx="2674">
                  <c:v>642.20000000000005</c:v>
                </c:pt>
                <c:pt idx="2675">
                  <c:v>642</c:v>
                </c:pt>
                <c:pt idx="2676">
                  <c:v>641.4</c:v>
                </c:pt>
                <c:pt idx="2677">
                  <c:v>640.79999999999995</c:v>
                </c:pt>
                <c:pt idx="2678">
                  <c:v>640.4</c:v>
                </c:pt>
                <c:pt idx="2679">
                  <c:v>639.9</c:v>
                </c:pt>
                <c:pt idx="2680">
                  <c:v>639.6</c:v>
                </c:pt>
                <c:pt idx="2681">
                  <c:v>639</c:v>
                </c:pt>
                <c:pt idx="2682">
                  <c:v>638.6</c:v>
                </c:pt>
                <c:pt idx="2683">
                  <c:v>636.6</c:v>
                </c:pt>
                <c:pt idx="2684">
                  <c:v>636.4</c:v>
                </c:pt>
                <c:pt idx="2685">
                  <c:v>636.20000000000005</c:v>
                </c:pt>
                <c:pt idx="2686">
                  <c:v>636</c:v>
                </c:pt>
                <c:pt idx="2687">
                  <c:v>635.6</c:v>
                </c:pt>
                <c:pt idx="2688">
                  <c:v>635.1</c:v>
                </c:pt>
                <c:pt idx="2689">
                  <c:v>634.70000000000005</c:v>
                </c:pt>
                <c:pt idx="2690">
                  <c:v>634.29999999999995</c:v>
                </c:pt>
                <c:pt idx="2691">
                  <c:v>633.79999999999995</c:v>
                </c:pt>
                <c:pt idx="2692">
                  <c:v>633.4</c:v>
                </c:pt>
                <c:pt idx="2693">
                  <c:v>632.9</c:v>
                </c:pt>
                <c:pt idx="2694">
                  <c:v>632.5</c:v>
                </c:pt>
                <c:pt idx="2695">
                  <c:v>632.20000000000005</c:v>
                </c:pt>
                <c:pt idx="2696">
                  <c:v>631.6</c:v>
                </c:pt>
                <c:pt idx="2697">
                  <c:v>631.20000000000005</c:v>
                </c:pt>
                <c:pt idx="2698">
                  <c:v>630.79999999999995</c:v>
                </c:pt>
                <c:pt idx="2699">
                  <c:v>630.4</c:v>
                </c:pt>
                <c:pt idx="2700">
                  <c:v>629.79999999999995</c:v>
                </c:pt>
                <c:pt idx="2701">
                  <c:v>629.20000000000005</c:v>
                </c:pt>
                <c:pt idx="2702">
                  <c:v>628.70000000000005</c:v>
                </c:pt>
                <c:pt idx="2703">
                  <c:v>628.29999999999995</c:v>
                </c:pt>
                <c:pt idx="2704">
                  <c:v>627.9</c:v>
                </c:pt>
                <c:pt idx="2705">
                  <c:v>625.9</c:v>
                </c:pt>
                <c:pt idx="2706">
                  <c:v>625.79999999999995</c:v>
                </c:pt>
                <c:pt idx="2707">
                  <c:v>625.6</c:v>
                </c:pt>
                <c:pt idx="2708">
                  <c:v>625.29999999999995</c:v>
                </c:pt>
                <c:pt idx="2709">
                  <c:v>625</c:v>
                </c:pt>
                <c:pt idx="2710">
                  <c:v>624.70000000000005</c:v>
                </c:pt>
                <c:pt idx="2711">
                  <c:v>624.29999999999995</c:v>
                </c:pt>
                <c:pt idx="2712">
                  <c:v>623.9</c:v>
                </c:pt>
                <c:pt idx="2713">
                  <c:v>623.4</c:v>
                </c:pt>
                <c:pt idx="2714">
                  <c:v>623.1</c:v>
                </c:pt>
                <c:pt idx="2715">
                  <c:v>622.6</c:v>
                </c:pt>
                <c:pt idx="2716">
                  <c:v>622.1</c:v>
                </c:pt>
                <c:pt idx="2717">
                  <c:v>621.5</c:v>
                </c:pt>
                <c:pt idx="2718">
                  <c:v>621.1</c:v>
                </c:pt>
                <c:pt idx="2719">
                  <c:v>620.70000000000005</c:v>
                </c:pt>
                <c:pt idx="2720">
                  <c:v>620.20000000000005</c:v>
                </c:pt>
                <c:pt idx="2721">
                  <c:v>619.79999999999995</c:v>
                </c:pt>
                <c:pt idx="2722">
                  <c:v>619.4</c:v>
                </c:pt>
                <c:pt idx="2723">
                  <c:v>619.1</c:v>
                </c:pt>
                <c:pt idx="2724">
                  <c:v>618.5</c:v>
                </c:pt>
                <c:pt idx="2725">
                  <c:v>618.1</c:v>
                </c:pt>
                <c:pt idx="2726">
                  <c:v>617.6</c:v>
                </c:pt>
                <c:pt idx="2727">
                  <c:v>617.1</c:v>
                </c:pt>
                <c:pt idx="2728">
                  <c:v>616.79999999999995</c:v>
                </c:pt>
                <c:pt idx="2729">
                  <c:v>616.29999999999995</c:v>
                </c:pt>
                <c:pt idx="2730">
                  <c:v>615.79999999999995</c:v>
                </c:pt>
                <c:pt idx="2731">
                  <c:v>615.29999999999995</c:v>
                </c:pt>
                <c:pt idx="2732">
                  <c:v>614.79999999999995</c:v>
                </c:pt>
                <c:pt idx="2733">
                  <c:v>614.29999999999995</c:v>
                </c:pt>
                <c:pt idx="2734">
                  <c:v>614</c:v>
                </c:pt>
                <c:pt idx="2735">
                  <c:v>613.6</c:v>
                </c:pt>
                <c:pt idx="2736">
                  <c:v>613.20000000000005</c:v>
                </c:pt>
                <c:pt idx="2737">
                  <c:v>612.70000000000005</c:v>
                </c:pt>
                <c:pt idx="2738">
                  <c:v>612.29999999999995</c:v>
                </c:pt>
                <c:pt idx="2739">
                  <c:v>611.79999999999995</c:v>
                </c:pt>
                <c:pt idx="2740">
                  <c:v>611.4</c:v>
                </c:pt>
                <c:pt idx="2741">
                  <c:v>610.9</c:v>
                </c:pt>
                <c:pt idx="2742">
                  <c:v>610.6</c:v>
                </c:pt>
                <c:pt idx="2743">
                  <c:v>610.1</c:v>
                </c:pt>
                <c:pt idx="2744">
                  <c:v>609.6</c:v>
                </c:pt>
                <c:pt idx="2745">
                  <c:v>609.20000000000005</c:v>
                </c:pt>
                <c:pt idx="2746">
                  <c:v>608.70000000000005</c:v>
                </c:pt>
                <c:pt idx="2747">
                  <c:v>608.4</c:v>
                </c:pt>
                <c:pt idx="2748">
                  <c:v>607.79999999999995</c:v>
                </c:pt>
                <c:pt idx="2749">
                  <c:v>607.5</c:v>
                </c:pt>
                <c:pt idx="2750">
                  <c:v>607</c:v>
                </c:pt>
                <c:pt idx="2751">
                  <c:v>606.6</c:v>
                </c:pt>
                <c:pt idx="2752">
                  <c:v>606.20000000000005</c:v>
                </c:pt>
                <c:pt idx="2753">
                  <c:v>605.70000000000005</c:v>
                </c:pt>
                <c:pt idx="2754">
                  <c:v>605.29999999999995</c:v>
                </c:pt>
                <c:pt idx="2755">
                  <c:v>604.79999999999995</c:v>
                </c:pt>
                <c:pt idx="2756">
                  <c:v>604.4</c:v>
                </c:pt>
                <c:pt idx="2757">
                  <c:v>604.1</c:v>
                </c:pt>
                <c:pt idx="2758">
                  <c:v>603.6</c:v>
                </c:pt>
                <c:pt idx="2759">
                  <c:v>603.20000000000005</c:v>
                </c:pt>
                <c:pt idx="2760">
                  <c:v>602.9</c:v>
                </c:pt>
                <c:pt idx="2761">
                  <c:v>602.4</c:v>
                </c:pt>
                <c:pt idx="2762">
                  <c:v>602</c:v>
                </c:pt>
                <c:pt idx="2763">
                  <c:v>601.5</c:v>
                </c:pt>
                <c:pt idx="2764">
                  <c:v>601</c:v>
                </c:pt>
                <c:pt idx="2765">
                  <c:v>600.6</c:v>
                </c:pt>
                <c:pt idx="2766">
                  <c:v>600.29999999999995</c:v>
                </c:pt>
                <c:pt idx="2767">
                  <c:v>599.79999999999995</c:v>
                </c:pt>
                <c:pt idx="2768">
                  <c:v>599.4</c:v>
                </c:pt>
                <c:pt idx="2769">
                  <c:v>599</c:v>
                </c:pt>
                <c:pt idx="2770">
                  <c:v>598.6</c:v>
                </c:pt>
                <c:pt idx="2771">
                  <c:v>598.29999999999995</c:v>
                </c:pt>
                <c:pt idx="2772">
                  <c:v>597.79999999999995</c:v>
                </c:pt>
                <c:pt idx="2773">
                  <c:v>597.5</c:v>
                </c:pt>
                <c:pt idx="2774">
                  <c:v>597.1</c:v>
                </c:pt>
                <c:pt idx="2775">
                  <c:v>596.6</c:v>
                </c:pt>
                <c:pt idx="2776">
                  <c:v>596.29999999999995</c:v>
                </c:pt>
                <c:pt idx="2777">
                  <c:v>595.79999999999995</c:v>
                </c:pt>
                <c:pt idx="2778">
                  <c:v>595.4</c:v>
                </c:pt>
                <c:pt idx="2779">
                  <c:v>595.1</c:v>
                </c:pt>
                <c:pt idx="2780">
                  <c:v>594.6</c:v>
                </c:pt>
                <c:pt idx="2781">
                  <c:v>594.1</c:v>
                </c:pt>
                <c:pt idx="2782">
                  <c:v>593.6</c:v>
                </c:pt>
                <c:pt idx="2783">
                  <c:v>593.29999999999995</c:v>
                </c:pt>
                <c:pt idx="2784">
                  <c:v>592.9</c:v>
                </c:pt>
                <c:pt idx="2785">
                  <c:v>592.6</c:v>
                </c:pt>
                <c:pt idx="2786">
                  <c:v>592.1</c:v>
                </c:pt>
                <c:pt idx="2787">
                  <c:v>591.6</c:v>
                </c:pt>
                <c:pt idx="2788">
                  <c:v>591.29999999999995</c:v>
                </c:pt>
                <c:pt idx="2789">
                  <c:v>590.9</c:v>
                </c:pt>
                <c:pt idx="2790">
                  <c:v>590.70000000000005</c:v>
                </c:pt>
                <c:pt idx="2791">
                  <c:v>590.20000000000005</c:v>
                </c:pt>
                <c:pt idx="2792">
                  <c:v>589.70000000000005</c:v>
                </c:pt>
                <c:pt idx="2793">
                  <c:v>589.29999999999995</c:v>
                </c:pt>
                <c:pt idx="2794">
                  <c:v>588.9</c:v>
                </c:pt>
                <c:pt idx="2795">
                  <c:v>588.6</c:v>
                </c:pt>
                <c:pt idx="2796">
                  <c:v>588.20000000000005</c:v>
                </c:pt>
                <c:pt idx="2797">
                  <c:v>587.9</c:v>
                </c:pt>
                <c:pt idx="2798">
                  <c:v>587.4</c:v>
                </c:pt>
                <c:pt idx="2799">
                  <c:v>586.9</c:v>
                </c:pt>
                <c:pt idx="2800">
                  <c:v>586.5</c:v>
                </c:pt>
                <c:pt idx="2801">
                  <c:v>586.20000000000005</c:v>
                </c:pt>
                <c:pt idx="2802">
                  <c:v>585.9</c:v>
                </c:pt>
                <c:pt idx="2803">
                  <c:v>585.5</c:v>
                </c:pt>
                <c:pt idx="2804">
                  <c:v>585</c:v>
                </c:pt>
                <c:pt idx="2805">
                  <c:v>584.79999999999995</c:v>
                </c:pt>
                <c:pt idx="2806">
                  <c:v>584.4</c:v>
                </c:pt>
                <c:pt idx="2807">
                  <c:v>584</c:v>
                </c:pt>
                <c:pt idx="2808">
                  <c:v>583.5</c:v>
                </c:pt>
                <c:pt idx="2809">
                  <c:v>583.20000000000005</c:v>
                </c:pt>
                <c:pt idx="2810">
                  <c:v>582.9</c:v>
                </c:pt>
                <c:pt idx="2811">
                  <c:v>582.5</c:v>
                </c:pt>
                <c:pt idx="2812">
                  <c:v>582.1</c:v>
                </c:pt>
                <c:pt idx="2813">
                  <c:v>581.6</c:v>
                </c:pt>
                <c:pt idx="2814">
                  <c:v>581.29999999999995</c:v>
                </c:pt>
                <c:pt idx="2815">
                  <c:v>581</c:v>
                </c:pt>
                <c:pt idx="2816">
                  <c:v>580.6</c:v>
                </c:pt>
                <c:pt idx="2817">
                  <c:v>580.1</c:v>
                </c:pt>
                <c:pt idx="2818">
                  <c:v>579.70000000000005</c:v>
                </c:pt>
                <c:pt idx="2819">
                  <c:v>579.4</c:v>
                </c:pt>
                <c:pt idx="2820">
                  <c:v>579</c:v>
                </c:pt>
                <c:pt idx="2821">
                  <c:v>578.70000000000005</c:v>
                </c:pt>
                <c:pt idx="2822">
                  <c:v>578.20000000000005</c:v>
                </c:pt>
                <c:pt idx="2823">
                  <c:v>577.79999999999995</c:v>
                </c:pt>
                <c:pt idx="2824">
                  <c:v>577.4</c:v>
                </c:pt>
                <c:pt idx="2825">
                  <c:v>577.1</c:v>
                </c:pt>
                <c:pt idx="2826">
                  <c:v>576.79999999999995</c:v>
                </c:pt>
                <c:pt idx="2827">
                  <c:v>576.4</c:v>
                </c:pt>
                <c:pt idx="2828">
                  <c:v>576</c:v>
                </c:pt>
                <c:pt idx="2829">
                  <c:v>575.79999999999995</c:v>
                </c:pt>
                <c:pt idx="2830">
                  <c:v>575.4</c:v>
                </c:pt>
                <c:pt idx="2831">
                  <c:v>575</c:v>
                </c:pt>
                <c:pt idx="2832">
                  <c:v>574.6</c:v>
                </c:pt>
                <c:pt idx="2833">
                  <c:v>574.29999999999995</c:v>
                </c:pt>
                <c:pt idx="2834">
                  <c:v>573.9</c:v>
                </c:pt>
                <c:pt idx="2835">
                  <c:v>573.5</c:v>
                </c:pt>
                <c:pt idx="2836">
                  <c:v>573.20000000000005</c:v>
                </c:pt>
                <c:pt idx="2837">
                  <c:v>572.79999999999995</c:v>
                </c:pt>
                <c:pt idx="2838">
                  <c:v>572.29999999999995</c:v>
                </c:pt>
                <c:pt idx="2839">
                  <c:v>571.9</c:v>
                </c:pt>
                <c:pt idx="2840">
                  <c:v>571.6</c:v>
                </c:pt>
                <c:pt idx="2841">
                  <c:v>571.29999999999995</c:v>
                </c:pt>
                <c:pt idx="2842">
                  <c:v>570.9</c:v>
                </c:pt>
                <c:pt idx="2843">
                  <c:v>570.5</c:v>
                </c:pt>
                <c:pt idx="2844">
                  <c:v>570.20000000000005</c:v>
                </c:pt>
                <c:pt idx="2845">
                  <c:v>569.9</c:v>
                </c:pt>
                <c:pt idx="2846">
                  <c:v>569.4</c:v>
                </c:pt>
                <c:pt idx="2847">
                  <c:v>569</c:v>
                </c:pt>
                <c:pt idx="2848">
                  <c:v>568.70000000000005</c:v>
                </c:pt>
                <c:pt idx="2849">
                  <c:v>568.4</c:v>
                </c:pt>
                <c:pt idx="2850">
                  <c:v>568.20000000000005</c:v>
                </c:pt>
                <c:pt idx="2851">
                  <c:v>567.70000000000005</c:v>
                </c:pt>
                <c:pt idx="2852">
                  <c:v>567.29999999999995</c:v>
                </c:pt>
                <c:pt idx="2853">
                  <c:v>567</c:v>
                </c:pt>
                <c:pt idx="2854">
                  <c:v>566.6</c:v>
                </c:pt>
                <c:pt idx="2855">
                  <c:v>566.29999999999995</c:v>
                </c:pt>
                <c:pt idx="2856">
                  <c:v>566</c:v>
                </c:pt>
                <c:pt idx="2857">
                  <c:v>565.6</c:v>
                </c:pt>
                <c:pt idx="2858">
                  <c:v>565.20000000000005</c:v>
                </c:pt>
                <c:pt idx="2859">
                  <c:v>564.79999999999995</c:v>
                </c:pt>
                <c:pt idx="2860">
                  <c:v>564.70000000000005</c:v>
                </c:pt>
                <c:pt idx="2861">
                  <c:v>564.29999999999995</c:v>
                </c:pt>
                <c:pt idx="2862">
                  <c:v>564</c:v>
                </c:pt>
                <c:pt idx="2863">
                  <c:v>563.5</c:v>
                </c:pt>
                <c:pt idx="2864">
                  <c:v>563.1</c:v>
                </c:pt>
                <c:pt idx="2865">
                  <c:v>562.9</c:v>
                </c:pt>
                <c:pt idx="2866">
                  <c:v>562.5</c:v>
                </c:pt>
                <c:pt idx="2867">
                  <c:v>562.20000000000005</c:v>
                </c:pt>
                <c:pt idx="2868">
                  <c:v>561.79999999999995</c:v>
                </c:pt>
                <c:pt idx="2869">
                  <c:v>561.5</c:v>
                </c:pt>
                <c:pt idx="2870">
                  <c:v>561.20000000000005</c:v>
                </c:pt>
                <c:pt idx="2871">
                  <c:v>560.70000000000005</c:v>
                </c:pt>
                <c:pt idx="2872">
                  <c:v>560.4</c:v>
                </c:pt>
                <c:pt idx="2873">
                  <c:v>560</c:v>
                </c:pt>
                <c:pt idx="2874">
                  <c:v>559.70000000000005</c:v>
                </c:pt>
                <c:pt idx="2875">
                  <c:v>559.4</c:v>
                </c:pt>
                <c:pt idx="2876">
                  <c:v>559</c:v>
                </c:pt>
                <c:pt idx="2877">
                  <c:v>558.70000000000005</c:v>
                </c:pt>
                <c:pt idx="2878">
                  <c:v>558.4</c:v>
                </c:pt>
                <c:pt idx="2879">
                  <c:v>558.1</c:v>
                </c:pt>
                <c:pt idx="2880">
                  <c:v>557.70000000000005</c:v>
                </c:pt>
                <c:pt idx="2881">
                  <c:v>557.4</c:v>
                </c:pt>
                <c:pt idx="2882">
                  <c:v>557</c:v>
                </c:pt>
                <c:pt idx="2883">
                  <c:v>556.6</c:v>
                </c:pt>
                <c:pt idx="2884">
                  <c:v>556.4</c:v>
                </c:pt>
                <c:pt idx="2885">
                  <c:v>556.1</c:v>
                </c:pt>
                <c:pt idx="2886">
                  <c:v>555.79999999999995</c:v>
                </c:pt>
                <c:pt idx="2887">
                  <c:v>555.4</c:v>
                </c:pt>
                <c:pt idx="2888">
                  <c:v>555.1</c:v>
                </c:pt>
                <c:pt idx="2889">
                  <c:v>554.79999999999995</c:v>
                </c:pt>
                <c:pt idx="2890">
                  <c:v>554.4</c:v>
                </c:pt>
                <c:pt idx="2891">
                  <c:v>554.1</c:v>
                </c:pt>
                <c:pt idx="2892">
                  <c:v>553.79999999999995</c:v>
                </c:pt>
                <c:pt idx="2893">
                  <c:v>553.4</c:v>
                </c:pt>
                <c:pt idx="2894">
                  <c:v>553</c:v>
                </c:pt>
                <c:pt idx="2895">
                  <c:v>552.70000000000005</c:v>
                </c:pt>
                <c:pt idx="2896">
                  <c:v>552.4</c:v>
                </c:pt>
                <c:pt idx="2897">
                  <c:v>552</c:v>
                </c:pt>
                <c:pt idx="2898">
                  <c:v>551.79999999999995</c:v>
                </c:pt>
                <c:pt idx="2899">
                  <c:v>551.4</c:v>
                </c:pt>
                <c:pt idx="2900">
                  <c:v>551</c:v>
                </c:pt>
                <c:pt idx="2901">
                  <c:v>550.70000000000005</c:v>
                </c:pt>
                <c:pt idx="2902">
                  <c:v>550.29999999999995</c:v>
                </c:pt>
                <c:pt idx="2903">
                  <c:v>550.20000000000005</c:v>
                </c:pt>
                <c:pt idx="2904">
                  <c:v>549.79999999999995</c:v>
                </c:pt>
                <c:pt idx="2905">
                  <c:v>549.5</c:v>
                </c:pt>
                <c:pt idx="2906">
                  <c:v>549.1</c:v>
                </c:pt>
                <c:pt idx="2907">
                  <c:v>548.79999999999995</c:v>
                </c:pt>
                <c:pt idx="2908">
                  <c:v>548.6</c:v>
                </c:pt>
                <c:pt idx="2909">
                  <c:v>548.1</c:v>
                </c:pt>
                <c:pt idx="2910">
                  <c:v>547.9</c:v>
                </c:pt>
                <c:pt idx="2911">
                  <c:v>547.6</c:v>
                </c:pt>
                <c:pt idx="2912">
                  <c:v>547.20000000000005</c:v>
                </c:pt>
                <c:pt idx="2913">
                  <c:v>546.79999999999995</c:v>
                </c:pt>
                <c:pt idx="2914">
                  <c:v>546.4</c:v>
                </c:pt>
                <c:pt idx="2915">
                  <c:v>546.20000000000005</c:v>
                </c:pt>
                <c:pt idx="2916">
                  <c:v>545.79999999999995</c:v>
                </c:pt>
                <c:pt idx="2917">
                  <c:v>545.5</c:v>
                </c:pt>
                <c:pt idx="2918">
                  <c:v>545.1</c:v>
                </c:pt>
                <c:pt idx="2919">
                  <c:v>544.9</c:v>
                </c:pt>
                <c:pt idx="2920">
                  <c:v>544.70000000000005</c:v>
                </c:pt>
                <c:pt idx="2921">
                  <c:v>544.29999999999995</c:v>
                </c:pt>
                <c:pt idx="2922">
                  <c:v>543.9</c:v>
                </c:pt>
                <c:pt idx="2923">
                  <c:v>543.70000000000005</c:v>
                </c:pt>
                <c:pt idx="2924">
                  <c:v>543.4</c:v>
                </c:pt>
                <c:pt idx="2925">
                  <c:v>543.1</c:v>
                </c:pt>
                <c:pt idx="2926">
                  <c:v>542.70000000000005</c:v>
                </c:pt>
                <c:pt idx="2927">
                  <c:v>542.5</c:v>
                </c:pt>
                <c:pt idx="2928">
                  <c:v>542.20000000000005</c:v>
                </c:pt>
                <c:pt idx="2929">
                  <c:v>541.79999999999995</c:v>
                </c:pt>
                <c:pt idx="2930">
                  <c:v>541.5</c:v>
                </c:pt>
                <c:pt idx="2931">
                  <c:v>541.20000000000005</c:v>
                </c:pt>
                <c:pt idx="2932">
                  <c:v>540.9</c:v>
                </c:pt>
                <c:pt idx="2933">
                  <c:v>540.5</c:v>
                </c:pt>
                <c:pt idx="2934">
                  <c:v>540.20000000000005</c:v>
                </c:pt>
                <c:pt idx="2935">
                  <c:v>540</c:v>
                </c:pt>
                <c:pt idx="2936">
                  <c:v>539.6</c:v>
                </c:pt>
                <c:pt idx="2937">
                  <c:v>539.29999999999995</c:v>
                </c:pt>
                <c:pt idx="2938">
                  <c:v>538.9</c:v>
                </c:pt>
                <c:pt idx="2939">
                  <c:v>538.79999999999995</c:v>
                </c:pt>
                <c:pt idx="2940">
                  <c:v>538.29999999999995</c:v>
                </c:pt>
                <c:pt idx="2941">
                  <c:v>538</c:v>
                </c:pt>
                <c:pt idx="2942">
                  <c:v>537.70000000000005</c:v>
                </c:pt>
                <c:pt idx="2943">
                  <c:v>537.4</c:v>
                </c:pt>
                <c:pt idx="2944">
                  <c:v>537.20000000000005</c:v>
                </c:pt>
                <c:pt idx="2945">
                  <c:v>536.9</c:v>
                </c:pt>
                <c:pt idx="2946">
                  <c:v>536.6</c:v>
                </c:pt>
                <c:pt idx="2947">
                  <c:v>536.20000000000005</c:v>
                </c:pt>
                <c:pt idx="2948">
                  <c:v>536</c:v>
                </c:pt>
                <c:pt idx="2949">
                  <c:v>535.70000000000005</c:v>
                </c:pt>
                <c:pt idx="2950">
                  <c:v>535.29999999999995</c:v>
                </c:pt>
                <c:pt idx="2951">
                  <c:v>535.1</c:v>
                </c:pt>
                <c:pt idx="2952">
                  <c:v>534.70000000000005</c:v>
                </c:pt>
                <c:pt idx="2953">
                  <c:v>534.4</c:v>
                </c:pt>
                <c:pt idx="2954">
                  <c:v>534.20000000000005</c:v>
                </c:pt>
                <c:pt idx="2955">
                  <c:v>533.70000000000005</c:v>
                </c:pt>
                <c:pt idx="2956">
                  <c:v>533.5</c:v>
                </c:pt>
                <c:pt idx="2957">
                  <c:v>533.20000000000005</c:v>
                </c:pt>
                <c:pt idx="2958">
                  <c:v>532.9</c:v>
                </c:pt>
                <c:pt idx="2959">
                  <c:v>532.5</c:v>
                </c:pt>
                <c:pt idx="2960">
                  <c:v>532.20000000000005</c:v>
                </c:pt>
                <c:pt idx="2961">
                  <c:v>532.1</c:v>
                </c:pt>
                <c:pt idx="2962">
                  <c:v>531.70000000000005</c:v>
                </c:pt>
                <c:pt idx="2963">
                  <c:v>531.29999999999995</c:v>
                </c:pt>
                <c:pt idx="2964">
                  <c:v>531</c:v>
                </c:pt>
                <c:pt idx="2965">
                  <c:v>530.79999999999995</c:v>
                </c:pt>
                <c:pt idx="2966">
                  <c:v>530.5</c:v>
                </c:pt>
                <c:pt idx="2967">
                  <c:v>530.29999999999995</c:v>
                </c:pt>
                <c:pt idx="2968">
                  <c:v>530</c:v>
                </c:pt>
                <c:pt idx="2969">
                  <c:v>529.6</c:v>
                </c:pt>
                <c:pt idx="2970">
                  <c:v>529.4</c:v>
                </c:pt>
                <c:pt idx="2971">
                  <c:v>529.1</c:v>
                </c:pt>
                <c:pt idx="2972">
                  <c:v>528.79999999999995</c:v>
                </c:pt>
                <c:pt idx="2973">
                  <c:v>528.5</c:v>
                </c:pt>
                <c:pt idx="2974">
                  <c:v>528.20000000000005</c:v>
                </c:pt>
                <c:pt idx="2975">
                  <c:v>527.9</c:v>
                </c:pt>
                <c:pt idx="2976">
                  <c:v>527.5</c:v>
                </c:pt>
                <c:pt idx="2977">
                  <c:v>527.20000000000005</c:v>
                </c:pt>
                <c:pt idx="2978">
                  <c:v>526.9</c:v>
                </c:pt>
                <c:pt idx="2979">
                  <c:v>526.5</c:v>
                </c:pt>
                <c:pt idx="2980">
                  <c:v>526.5</c:v>
                </c:pt>
                <c:pt idx="2981">
                  <c:v>526.1</c:v>
                </c:pt>
                <c:pt idx="2982">
                  <c:v>525.70000000000005</c:v>
                </c:pt>
                <c:pt idx="2983">
                  <c:v>525.5</c:v>
                </c:pt>
                <c:pt idx="2984">
                  <c:v>525.1</c:v>
                </c:pt>
                <c:pt idx="2985">
                  <c:v>525</c:v>
                </c:pt>
                <c:pt idx="2986">
                  <c:v>524.6</c:v>
                </c:pt>
                <c:pt idx="2987">
                  <c:v>524.4</c:v>
                </c:pt>
                <c:pt idx="2988">
                  <c:v>524</c:v>
                </c:pt>
                <c:pt idx="2989">
                  <c:v>523.79999999999995</c:v>
                </c:pt>
                <c:pt idx="2990">
                  <c:v>523.5</c:v>
                </c:pt>
                <c:pt idx="2991">
                  <c:v>523.20000000000005</c:v>
                </c:pt>
                <c:pt idx="2992">
                  <c:v>522.9</c:v>
                </c:pt>
                <c:pt idx="2993">
                  <c:v>522.70000000000005</c:v>
                </c:pt>
                <c:pt idx="2994">
                  <c:v>522.29999999999995</c:v>
                </c:pt>
                <c:pt idx="2995">
                  <c:v>522</c:v>
                </c:pt>
                <c:pt idx="2996">
                  <c:v>521.70000000000005</c:v>
                </c:pt>
                <c:pt idx="2997">
                  <c:v>521.4</c:v>
                </c:pt>
                <c:pt idx="2998">
                  <c:v>521.20000000000005</c:v>
                </c:pt>
                <c:pt idx="2999">
                  <c:v>520.79999999999995</c:v>
                </c:pt>
                <c:pt idx="3000">
                  <c:v>520.5</c:v>
                </c:pt>
                <c:pt idx="3001">
                  <c:v>520.1</c:v>
                </c:pt>
                <c:pt idx="3002">
                  <c:v>519.9</c:v>
                </c:pt>
                <c:pt idx="3003">
                  <c:v>519.6</c:v>
                </c:pt>
                <c:pt idx="3004">
                  <c:v>519.4</c:v>
                </c:pt>
                <c:pt idx="3005">
                  <c:v>519</c:v>
                </c:pt>
                <c:pt idx="3006">
                  <c:v>518.79999999999995</c:v>
                </c:pt>
                <c:pt idx="3007">
                  <c:v>518.5</c:v>
                </c:pt>
                <c:pt idx="3008">
                  <c:v>518.20000000000005</c:v>
                </c:pt>
                <c:pt idx="3009">
                  <c:v>517.9</c:v>
                </c:pt>
                <c:pt idx="3010">
                  <c:v>517.70000000000005</c:v>
                </c:pt>
                <c:pt idx="3011">
                  <c:v>517.4</c:v>
                </c:pt>
                <c:pt idx="3012">
                  <c:v>517.20000000000005</c:v>
                </c:pt>
                <c:pt idx="3013">
                  <c:v>516.79999999999995</c:v>
                </c:pt>
                <c:pt idx="3014">
                  <c:v>516.6</c:v>
                </c:pt>
                <c:pt idx="3015">
                  <c:v>516.29999999999995</c:v>
                </c:pt>
                <c:pt idx="3016">
                  <c:v>516.1</c:v>
                </c:pt>
                <c:pt idx="3017">
                  <c:v>515.70000000000005</c:v>
                </c:pt>
                <c:pt idx="3018">
                  <c:v>515.4</c:v>
                </c:pt>
                <c:pt idx="3019">
                  <c:v>515.1</c:v>
                </c:pt>
                <c:pt idx="3020">
                  <c:v>514.9</c:v>
                </c:pt>
                <c:pt idx="3021">
                  <c:v>514.70000000000005</c:v>
                </c:pt>
                <c:pt idx="3022">
                  <c:v>514.29999999999995</c:v>
                </c:pt>
                <c:pt idx="3023">
                  <c:v>514</c:v>
                </c:pt>
                <c:pt idx="3024">
                  <c:v>513.70000000000005</c:v>
                </c:pt>
                <c:pt idx="3025">
                  <c:v>513.4</c:v>
                </c:pt>
                <c:pt idx="3026">
                  <c:v>513.20000000000005</c:v>
                </c:pt>
                <c:pt idx="3027">
                  <c:v>512.79999999999995</c:v>
                </c:pt>
                <c:pt idx="3028">
                  <c:v>512.6</c:v>
                </c:pt>
                <c:pt idx="3029">
                  <c:v>512.29999999999995</c:v>
                </c:pt>
                <c:pt idx="3030">
                  <c:v>512</c:v>
                </c:pt>
                <c:pt idx="3031">
                  <c:v>511.7</c:v>
                </c:pt>
                <c:pt idx="3032">
                  <c:v>511.5</c:v>
                </c:pt>
                <c:pt idx="3033">
                  <c:v>511.3</c:v>
                </c:pt>
                <c:pt idx="3034">
                  <c:v>510.9</c:v>
                </c:pt>
                <c:pt idx="3035">
                  <c:v>510.8</c:v>
                </c:pt>
                <c:pt idx="3036">
                  <c:v>510.4</c:v>
                </c:pt>
                <c:pt idx="3037">
                  <c:v>510.1</c:v>
                </c:pt>
                <c:pt idx="3038">
                  <c:v>509.9</c:v>
                </c:pt>
                <c:pt idx="3039">
                  <c:v>509.7</c:v>
                </c:pt>
                <c:pt idx="3040">
                  <c:v>509.4</c:v>
                </c:pt>
                <c:pt idx="3041">
                  <c:v>509.1</c:v>
                </c:pt>
                <c:pt idx="3042">
                  <c:v>508.8</c:v>
                </c:pt>
                <c:pt idx="3043">
                  <c:v>508.6</c:v>
                </c:pt>
                <c:pt idx="3044">
                  <c:v>508.3</c:v>
                </c:pt>
                <c:pt idx="3045">
                  <c:v>508</c:v>
                </c:pt>
                <c:pt idx="3046">
                  <c:v>507.8</c:v>
                </c:pt>
                <c:pt idx="3047">
                  <c:v>507.5</c:v>
                </c:pt>
                <c:pt idx="3048">
                  <c:v>507.2</c:v>
                </c:pt>
                <c:pt idx="3049">
                  <c:v>506.9</c:v>
                </c:pt>
                <c:pt idx="3050">
                  <c:v>506.7</c:v>
                </c:pt>
                <c:pt idx="3051">
                  <c:v>506.4</c:v>
                </c:pt>
                <c:pt idx="3052">
                  <c:v>506.1</c:v>
                </c:pt>
                <c:pt idx="3053">
                  <c:v>505.8</c:v>
                </c:pt>
                <c:pt idx="3054">
                  <c:v>505.5</c:v>
                </c:pt>
                <c:pt idx="3055">
                  <c:v>505.3</c:v>
                </c:pt>
                <c:pt idx="3056">
                  <c:v>505</c:v>
                </c:pt>
                <c:pt idx="3057">
                  <c:v>504.7</c:v>
                </c:pt>
                <c:pt idx="3058">
                  <c:v>504.5</c:v>
                </c:pt>
                <c:pt idx="3059">
                  <c:v>504.2</c:v>
                </c:pt>
                <c:pt idx="3060">
                  <c:v>503.9</c:v>
                </c:pt>
                <c:pt idx="3061">
                  <c:v>503.7</c:v>
                </c:pt>
                <c:pt idx="3062">
                  <c:v>503.4</c:v>
                </c:pt>
                <c:pt idx="3063">
                  <c:v>503.1</c:v>
                </c:pt>
                <c:pt idx="3064">
                  <c:v>502.9</c:v>
                </c:pt>
                <c:pt idx="3065">
                  <c:v>502.6</c:v>
                </c:pt>
                <c:pt idx="3066">
                  <c:v>502.3</c:v>
                </c:pt>
                <c:pt idx="3067">
                  <c:v>502.1</c:v>
                </c:pt>
                <c:pt idx="3068">
                  <c:v>501.8</c:v>
                </c:pt>
                <c:pt idx="3069">
                  <c:v>501.5</c:v>
                </c:pt>
                <c:pt idx="3070">
                  <c:v>501.2</c:v>
                </c:pt>
                <c:pt idx="3071">
                  <c:v>501</c:v>
                </c:pt>
                <c:pt idx="3072">
                  <c:v>500.8</c:v>
                </c:pt>
                <c:pt idx="3073">
                  <c:v>500.4</c:v>
                </c:pt>
                <c:pt idx="3074">
                  <c:v>500.4</c:v>
                </c:pt>
                <c:pt idx="3075">
                  <c:v>500</c:v>
                </c:pt>
                <c:pt idx="3076">
                  <c:v>499.7</c:v>
                </c:pt>
                <c:pt idx="3077">
                  <c:v>499.5</c:v>
                </c:pt>
                <c:pt idx="3078">
                  <c:v>499.2</c:v>
                </c:pt>
                <c:pt idx="3079">
                  <c:v>499</c:v>
                </c:pt>
                <c:pt idx="3080">
                  <c:v>498.7</c:v>
                </c:pt>
                <c:pt idx="3081">
                  <c:v>498.5</c:v>
                </c:pt>
                <c:pt idx="3082">
                  <c:v>498.1</c:v>
                </c:pt>
                <c:pt idx="3083">
                  <c:v>497.8</c:v>
                </c:pt>
                <c:pt idx="3084">
                  <c:v>497.6</c:v>
                </c:pt>
                <c:pt idx="3085">
                  <c:v>497.3</c:v>
                </c:pt>
                <c:pt idx="3086">
                  <c:v>497</c:v>
                </c:pt>
                <c:pt idx="3087">
                  <c:v>496.7</c:v>
                </c:pt>
                <c:pt idx="3088">
                  <c:v>496.5</c:v>
                </c:pt>
                <c:pt idx="3089">
                  <c:v>496.3</c:v>
                </c:pt>
                <c:pt idx="3090">
                  <c:v>495.9</c:v>
                </c:pt>
                <c:pt idx="3091">
                  <c:v>495.7</c:v>
                </c:pt>
                <c:pt idx="3092">
                  <c:v>495.5</c:v>
                </c:pt>
                <c:pt idx="3093">
                  <c:v>495.3</c:v>
                </c:pt>
                <c:pt idx="3094">
                  <c:v>494.9</c:v>
                </c:pt>
                <c:pt idx="3095">
                  <c:v>494.7</c:v>
                </c:pt>
                <c:pt idx="3096">
                  <c:v>494.4</c:v>
                </c:pt>
                <c:pt idx="3097">
                  <c:v>494.1</c:v>
                </c:pt>
                <c:pt idx="3098">
                  <c:v>493.9</c:v>
                </c:pt>
                <c:pt idx="3099">
                  <c:v>493.6</c:v>
                </c:pt>
                <c:pt idx="3100">
                  <c:v>493.4</c:v>
                </c:pt>
                <c:pt idx="3101">
                  <c:v>493.2</c:v>
                </c:pt>
                <c:pt idx="3102">
                  <c:v>492.9</c:v>
                </c:pt>
                <c:pt idx="3103">
                  <c:v>492.6</c:v>
                </c:pt>
                <c:pt idx="3104">
                  <c:v>492.3</c:v>
                </c:pt>
                <c:pt idx="3105">
                  <c:v>492.2</c:v>
                </c:pt>
                <c:pt idx="3106">
                  <c:v>491.9</c:v>
                </c:pt>
                <c:pt idx="3107">
                  <c:v>491.7</c:v>
                </c:pt>
                <c:pt idx="3108">
                  <c:v>491.5</c:v>
                </c:pt>
                <c:pt idx="3109">
                  <c:v>491.2</c:v>
                </c:pt>
                <c:pt idx="3110">
                  <c:v>491</c:v>
                </c:pt>
                <c:pt idx="3111">
                  <c:v>490.7</c:v>
                </c:pt>
                <c:pt idx="3112">
                  <c:v>490.5</c:v>
                </c:pt>
                <c:pt idx="3113">
                  <c:v>490.2</c:v>
                </c:pt>
                <c:pt idx="3114">
                  <c:v>489.9</c:v>
                </c:pt>
                <c:pt idx="3115">
                  <c:v>489.7</c:v>
                </c:pt>
                <c:pt idx="3116">
                  <c:v>489.5</c:v>
                </c:pt>
                <c:pt idx="3117">
                  <c:v>489.2</c:v>
                </c:pt>
                <c:pt idx="3118">
                  <c:v>488.8</c:v>
                </c:pt>
                <c:pt idx="3119">
                  <c:v>488.5</c:v>
                </c:pt>
                <c:pt idx="3120">
                  <c:v>488.4</c:v>
                </c:pt>
                <c:pt idx="3121">
                  <c:v>488.1</c:v>
                </c:pt>
                <c:pt idx="3122">
                  <c:v>487.9</c:v>
                </c:pt>
                <c:pt idx="3123">
                  <c:v>487.6</c:v>
                </c:pt>
                <c:pt idx="3124">
                  <c:v>487.3</c:v>
                </c:pt>
                <c:pt idx="3125">
                  <c:v>487.2</c:v>
                </c:pt>
                <c:pt idx="3126">
                  <c:v>486.8</c:v>
                </c:pt>
                <c:pt idx="3127">
                  <c:v>486.6</c:v>
                </c:pt>
                <c:pt idx="3128">
                  <c:v>486.4</c:v>
                </c:pt>
                <c:pt idx="3129">
                  <c:v>486.1</c:v>
                </c:pt>
                <c:pt idx="3130">
                  <c:v>486</c:v>
                </c:pt>
                <c:pt idx="3131">
                  <c:v>485.7</c:v>
                </c:pt>
                <c:pt idx="3132">
                  <c:v>485.5</c:v>
                </c:pt>
                <c:pt idx="3133">
                  <c:v>485.2</c:v>
                </c:pt>
                <c:pt idx="3134">
                  <c:v>484.9</c:v>
                </c:pt>
                <c:pt idx="3135">
                  <c:v>484.7</c:v>
                </c:pt>
                <c:pt idx="3136">
                  <c:v>484.4</c:v>
                </c:pt>
                <c:pt idx="3137">
                  <c:v>484.2</c:v>
                </c:pt>
                <c:pt idx="3138">
                  <c:v>483.9</c:v>
                </c:pt>
                <c:pt idx="3139">
                  <c:v>483.7</c:v>
                </c:pt>
                <c:pt idx="3140">
                  <c:v>483.6</c:v>
                </c:pt>
                <c:pt idx="3141">
                  <c:v>483.3</c:v>
                </c:pt>
                <c:pt idx="3142">
                  <c:v>483</c:v>
                </c:pt>
                <c:pt idx="3143">
                  <c:v>482.7</c:v>
                </c:pt>
                <c:pt idx="3144">
                  <c:v>482.5</c:v>
                </c:pt>
                <c:pt idx="3145">
                  <c:v>482.3</c:v>
                </c:pt>
                <c:pt idx="3146">
                  <c:v>482</c:v>
                </c:pt>
                <c:pt idx="3147">
                  <c:v>481.7</c:v>
                </c:pt>
                <c:pt idx="3148">
                  <c:v>481.5</c:v>
                </c:pt>
                <c:pt idx="3149">
                  <c:v>481.3</c:v>
                </c:pt>
                <c:pt idx="3150">
                  <c:v>481</c:v>
                </c:pt>
                <c:pt idx="3151">
                  <c:v>480.8</c:v>
                </c:pt>
                <c:pt idx="3152">
                  <c:v>480.5</c:v>
                </c:pt>
                <c:pt idx="3153">
                  <c:v>480.2</c:v>
                </c:pt>
                <c:pt idx="3154">
                  <c:v>480.1</c:v>
                </c:pt>
                <c:pt idx="3155">
                  <c:v>479.8</c:v>
                </c:pt>
                <c:pt idx="3156">
                  <c:v>479.6</c:v>
                </c:pt>
                <c:pt idx="3157">
                  <c:v>479.3</c:v>
                </c:pt>
                <c:pt idx="3158">
                  <c:v>479.1</c:v>
                </c:pt>
                <c:pt idx="3159">
                  <c:v>478.8</c:v>
                </c:pt>
                <c:pt idx="3160">
                  <c:v>478.6</c:v>
                </c:pt>
                <c:pt idx="3161">
                  <c:v>478.4</c:v>
                </c:pt>
                <c:pt idx="3162">
                  <c:v>478.1</c:v>
                </c:pt>
                <c:pt idx="3163">
                  <c:v>477.9</c:v>
                </c:pt>
                <c:pt idx="3164">
                  <c:v>477.7</c:v>
                </c:pt>
                <c:pt idx="3165">
                  <c:v>477.4</c:v>
                </c:pt>
                <c:pt idx="3166">
                  <c:v>477.2</c:v>
                </c:pt>
                <c:pt idx="3167">
                  <c:v>476.9</c:v>
                </c:pt>
                <c:pt idx="3168">
                  <c:v>476.8</c:v>
                </c:pt>
                <c:pt idx="3169">
                  <c:v>476.5</c:v>
                </c:pt>
                <c:pt idx="3170">
                  <c:v>476.2</c:v>
                </c:pt>
                <c:pt idx="3171">
                  <c:v>476</c:v>
                </c:pt>
                <c:pt idx="3172">
                  <c:v>475.8</c:v>
                </c:pt>
                <c:pt idx="3173">
                  <c:v>475.6</c:v>
                </c:pt>
                <c:pt idx="3174">
                  <c:v>475.3</c:v>
                </c:pt>
                <c:pt idx="3175">
                  <c:v>475</c:v>
                </c:pt>
                <c:pt idx="3176">
                  <c:v>474.7</c:v>
                </c:pt>
                <c:pt idx="3177">
                  <c:v>474.5</c:v>
                </c:pt>
                <c:pt idx="3178">
                  <c:v>474.3</c:v>
                </c:pt>
                <c:pt idx="3179">
                  <c:v>474</c:v>
                </c:pt>
                <c:pt idx="3180">
                  <c:v>473.8</c:v>
                </c:pt>
                <c:pt idx="3181">
                  <c:v>473.6</c:v>
                </c:pt>
                <c:pt idx="3182">
                  <c:v>473.3</c:v>
                </c:pt>
                <c:pt idx="3183">
                  <c:v>473.1</c:v>
                </c:pt>
                <c:pt idx="3184">
                  <c:v>472.9</c:v>
                </c:pt>
                <c:pt idx="3185">
                  <c:v>472.7</c:v>
                </c:pt>
                <c:pt idx="3186">
                  <c:v>472.4</c:v>
                </c:pt>
                <c:pt idx="3187">
                  <c:v>472.2</c:v>
                </c:pt>
                <c:pt idx="3188">
                  <c:v>472</c:v>
                </c:pt>
                <c:pt idx="3189">
                  <c:v>471.7</c:v>
                </c:pt>
                <c:pt idx="3190">
                  <c:v>471.5</c:v>
                </c:pt>
                <c:pt idx="3191">
                  <c:v>471.2</c:v>
                </c:pt>
                <c:pt idx="3192">
                  <c:v>471.1</c:v>
                </c:pt>
                <c:pt idx="3193">
                  <c:v>470.8</c:v>
                </c:pt>
                <c:pt idx="3194">
                  <c:v>470.6</c:v>
                </c:pt>
                <c:pt idx="3195">
                  <c:v>470.3</c:v>
                </c:pt>
                <c:pt idx="3196">
                  <c:v>470.2</c:v>
                </c:pt>
                <c:pt idx="3197">
                  <c:v>470</c:v>
                </c:pt>
                <c:pt idx="3198">
                  <c:v>469.7</c:v>
                </c:pt>
                <c:pt idx="3199">
                  <c:v>469.4</c:v>
                </c:pt>
                <c:pt idx="3200">
                  <c:v>469.2</c:v>
                </c:pt>
                <c:pt idx="3201">
                  <c:v>469</c:v>
                </c:pt>
                <c:pt idx="3202">
                  <c:v>468.7</c:v>
                </c:pt>
                <c:pt idx="3203">
                  <c:v>468.4</c:v>
                </c:pt>
                <c:pt idx="3204">
                  <c:v>468.2</c:v>
                </c:pt>
                <c:pt idx="3205">
                  <c:v>468</c:v>
                </c:pt>
                <c:pt idx="3206">
                  <c:v>467.7</c:v>
                </c:pt>
                <c:pt idx="3207">
                  <c:v>467.5</c:v>
                </c:pt>
                <c:pt idx="3208">
                  <c:v>467.2</c:v>
                </c:pt>
                <c:pt idx="3209">
                  <c:v>467.1</c:v>
                </c:pt>
                <c:pt idx="3210">
                  <c:v>466.8</c:v>
                </c:pt>
                <c:pt idx="3211">
                  <c:v>466.5</c:v>
                </c:pt>
                <c:pt idx="3212">
                  <c:v>466.4</c:v>
                </c:pt>
                <c:pt idx="3213">
                  <c:v>466.1</c:v>
                </c:pt>
                <c:pt idx="3214">
                  <c:v>465.9</c:v>
                </c:pt>
                <c:pt idx="3215">
                  <c:v>465.7</c:v>
                </c:pt>
                <c:pt idx="3216">
                  <c:v>465.5</c:v>
                </c:pt>
                <c:pt idx="3217">
                  <c:v>465.2</c:v>
                </c:pt>
                <c:pt idx="3218">
                  <c:v>465</c:v>
                </c:pt>
                <c:pt idx="3219">
                  <c:v>464.8</c:v>
                </c:pt>
                <c:pt idx="3220">
                  <c:v>464.5</c:v>
                </c:pt>
                <c:pt idx="3221">
                  <c:v>464.4</c:v>
                </c:pt>
                <c:pt idx="3222">
                  <c:v>464.1</c:v>
                </c:pt>
                <c:pt idx="3223">
                  <c:v>463.8</c:v>
                </c:pt>
                <c:pt idx="3224">
                  <c:v>463.6</c:v>
                </c:pt>
                <c:pt idx="3225">
                  <c:v>463.4</c:v>
                </c:pt>
                <c:pt idx="3226">
                  <c:v>463.2</c:v>
                </c:pt>
                <c:pt idx="3227">
                  <c:v>462.9</c:v>
                </c:pt>
                <c:pt idx="3228">
                  <c:v>462.7</c:v>
                </c:pt>
                <c:pt idx="3229">
                  <c:v>462.6</c:v>
                </c:pt>
                <c:pt idx="3230">
                  <c:v>462.3</c:v>
                </c:pt>
                <c:pt idx="3231">
                  <c:v>462.1</c:v>
                </c:pt>
                <c:pt idx="3232">
                  <c:v>461.8</c:v>
                </c:pt>
                <c:pt idx="3233">
                  <c:v>461.6</c:v>
                </c:pt>
                <c:pt idx="3234">
                  <c:v>461.3</c:v>
                </c:pt>
                <c:pt idx="3235">
                  <c:v>461.1</c:v>
                </c:pt>
                <c:pt idx="3236">
                  <c:v>460.9</c:v>
                </c:pt>
                <c:pt idx="3237">
                  <c:v>460.6</c:v>
                </c:pt>
                <c:pt idx="3238">
                  <c:v>460.5</c:v>
                </c:pt>
                <c:pt idx="3239">
                  <c:v>460.1</c:v>
                </c:pt>
                <c:pt idx="3240">
                  <c:v>460</c:v>
                </c:pt>
                <c:pt idx="3241">
                  <c:v>459.8</c:v>
                </c:pt>
                <c:pt idx="3242">
                  <c:v>459.6</c:v>
                </c:pt>
                <c:pt idx="3243">
                  <c:v>459.4</c:v>
                </c:pt>
                <c:pt idx="3244">
                  <c:v>459.2</c:v>
                </c:pt>
                <c:pt idx="3245">
                  <c:v>458.9</c:v>
                </c:pt>
                <c:pt idx="3246">
                  <c:v>458.7</c:v>
                </c:pt>
                <c:pt idx="3247">
                  <c:v>458.4</c:v>
                </c:pt>
                <c:pt idx="3248">
                  <c:v>458.3</c:v>
                </c:pt>
                <c:pt idx="3249">
                  <c:v>458.1</c:v>
                </c:pt>
                <c:pt idx="3250">
                  <c:v>457.9</c:v>
                </c:pt>
                <c:pt idx="3251">
                  <c:v>457.6</c:v>
                </c:pt>
                <c:pt idx="3252">
                  <c:v>457.4</c:v>
                </c:pt>
                <c:pt idx="3253">
                  <c:v>457.2</c:v>
                </c:pt>
                <c:pt idx="3254">
                  <c:v>457</c:v>
                </c:pt>
                <c:pt idx="3255">
                  <c:v>456.9</c:v>
                </c:pt>
                <c:pt idx="3256">
                  <c:v>456.6</c:v>
                </c:pt>
                <c:pt idx="3257">
                  <c:v>456.3</c:v>
                </c:pt>
                <c:pt idx="3258">
                  <c:v>456.2</c:v>
                </c:pt>
                <c:pt idx="3259">
                  <c:v>455.9</c:v>
                </c:pt>
                <c:pt idx="3260">
                  <c:v>455.7</c:v>
                </c:pt>
                <c:pt idx="3261">
                  <c:v>455.5</c:v>
                </c:pt>
                <c:pt idx="3262">
                  <c:v>455.3</c:v>
                </c:pt>
                <c:pt idx="3263">
                  <c:v>455</c:v>
                </c:pt>
                <c:pt idx="3264">
                  <c:v>454.8</c:v>
                </c:pt>
                <c:pt idx="3265">
                  <c:v>454.5</c:v>
                </c:pt>
                <c:pt idx="3266">
                  <c:v>454.3</c:v>
                </c:pt>
                <c:pt idx="3267">
                  <c:v>454.1</c:v>
                </c:pt>
                <c:pt idx="3268">
                  <c:v>453.9</c:v>
                </c:pt>
                <c:pt idx="3269">
                  <c:v>453.6</c:v>
                </c:pt>
                <c:pt idx="3270">
                  <c:v>453.5</c:v>
                </c:pt>
                <c:pt idx="3271">
                  <c:v>453.2</c:v>
                </c:pt>
                <c:pt idx="3272">
                  <c:v>453.1</c:v>
                </c:pt>
                <c:pt idx="3273">
                  <c:v>452.8</c:v>
                </c:pt>
                <c:pt idx="3274">
                  <c:v>452.6</c:v>
                </c:pt>
                <c:pt idx="3275">
                  <c:v>452.4</c:v>
                </c:pt>
                <c:pt idx="3276">
                  <c:v>452.1</c:v>
                </c:pt>
                <c:pt idx="3277">
                  <c:v>452</c:v>
                </c:pt>
                <c:pt idx="3278">
                  <c:v>451.7</c:v>
                </c:pt>
                <c:pt idx="3279">
                  <c:v>451.6</c:v>
                </c:pt>
                <c:pt idx="3280">
                  <c:v>451.4</c:v>
                </c:pt>
                <c:pt idx="3281">
                  <c:v>451.1</c:v>
                </c:pt>
                <c:pt idx="3282">
                  <c:v>450.9</c:v>
                </c:pt>
                <c:pt idx="3283">
                  <c:v>450.7</c:v>
                </c:pt>
                <c:pt idx="3284">
                  <c:v>450.5</c:v>
                </c:pt>
                <c:pt idx="3285">
                  <c:v>450.2</c:v>
                </c:pt>
                <c:pt idx="3286">
                  <c:v>450</c:v>
                </c:pt>
                <c:pt idx="3287">
                  <c:v>449.8</c:v>
                </c:pt>
                <c:pt idx="3288">
                  <c:v>449.6</c:v>
                </c:pt>
                <c:pt idx="3289">
                  <c:v>449.4</c:v>
                </c:pt>
                <c:pt idx="3290">
                  <c:v>449.2</c:v>
                </c:pt>
                <c:pt idx="3291">
                  <c:v>449</c:v>
                </c:pt>
                <c:pt idx="3292">
                  <c:v>448.7</c:v>
                </c:pt>
                <c:pt idx="3293">
                  <c:v>448.4</c:v>
                </c:pt>
                <c:pt idx="3294">
                  <c:v>448.2</c:v>
                </c:pt>
                <c:pt idx="3295">
                  <c:v>448</c:v>
                </c:pt>
                <c:pt idx="3296">
                  <c:v>447.8</c:v>
                </c:pt>
                <c:pt idx="3297">
                  <c:v>447.6</c:v>
                </c:pt>
                <c:pt idx="3298">
                  <c:v>447.3</c:v>
                </c:pt>
                <c:pt idx="3299">
                  <c:v>447.1</c:v>
                </c:pt>
                <c:pt idx="3300">
                  <c:v>446.9</c:v>
                </c:pt>
                <c:pt idx="3301">
                  <c:v>446.8</c:v>
                </c:pt>
                <c:pt idx="3302">
                  <c:v>446.5</c:v>
                </c:pt>
                <c:pt idx="3303">
                  <c:v>446.3</c:v>
                </c:pt>
                <c:pt idx="3304">
                  <c:v>446.1</c:v>
                </c:pt>
                <c:pt idx="3305">
                  <c:v>445.9</c:v>
                </c:pt>
                <c:pt idx="3306">
                  <c:v>445.8</c:v>
                </c:pt>
                <c:pt idx="3307">
                  <c:v>445.5</c:v>
                </c:pt>
                <c:pt idx="3308">
                  <c:v>445.4</c:v>
                </c:pt>
                <c:pt idx="3309">
                  <c:v>445.1</c:v>
                </c:pt>
                <c:pt idx="3310">
                  <c:v>444.8</c:v>
                </c:pt>
                <c:pt idx="3311">
                  <c:v>444.6</c:v>
                </c:pt>
                <c:pt idx="3312">
                  <c:v>444.5</c:v>
                </c:pt>
                <c:pt idx="3313">
                  <c:v>444.3</c:v>
                </c:pt>
                <c:pt idx="3314">
                  <c:v>444.1</c:v>
                </c:pt>
                <c:pt idx="3315">
                  <c:v>443.9</c:v>
                </c:pt>
                <c:pt idx="3316">
                  <c:v>443.6</c:v>
                </c:pt>
                <c:pt idx="3317">
                  <c:v>443.4</c:v>
                </c:pt>
                <c:pt idx="3318">
                  <c:v>443.1</c:v>
                </c:pt>
                <c:pt idx="3319">
                  <c:v>442.9</c:v>
                </c:pt>
                <c:pt idx="3320">
                  <c:v>442.7</c:v>
                </c:pt>
                <c:pt idx="3321">
                  <c:v>442.5</c:v>
                </c:pt>
                <c:pt idx="3322">
                  <c:v>442.3</c:v>
                </c:pt>
                <c:pt idx="3323">
                  <c:v>442.1</c:v>
                </c:pt>
                <c:pt idx="3324">
                  <c:v>441.8</c:v>
                </c:pt>
                <c:pt idx="3325">
                  <c:v>441.7</c:v>
                </c:pt>
                <c:pt idx="3326">
                  <c:v>441.5</c:v>
                </c:pt>
                <c:pt idx="3327">
                  <c:v>441.2</c:v>
                </c:pt>
                <c:pt idx="3328">
                  <c:v>441.1</c:v>
                </c:pt>
                <c:pt idx="3329">
                  <c:v>440.9</c:v>
                </c:pt>
                <c:pt idx="3330">
                  <c:v>440.7</c:v>
                </c:pt>
                <c:pt idx="3331">
                  <c:v>440.4</c:v>
                </c:pt>
                <c:pt idx="3332">
                  <c:v>440.2</c:v>
                </c:pt>
                <c:pt idx="3333">
                  <c:v>440.1</c:v>
                </c:pt>
                <c:pt idx="3334">
                  <c:v>439.8</c:v>
                </c:pt>
                <c:pt idx="3335">
                  <c:v>439.7</c:v>
                </c:pt>
                <c:pt idx="3336">
                  <c:v>439.4</c:v>
                </c:pt>
                <c:pt idx="3337">
                  <c:v>439.2</c:v>
                </c:pt>
                <c:pt idx="3338">
                  <c:v>439</c:v>
                </c:pt>
                <c:pt idx="3339">
                  <c:v>438.8</c:v>
                </c:pt>
                <c:pt idx="3340">
                  <c:v>438.8</c:v>
                </c:pt>
                <c:pt idx="3341">
                  <c:v>438.5</c:v>
                </c:pt>
                <c:pt idx="3342">
                  <c:v>438.2</c:v>
                </c:pt>
                <c:pt idx="3343">
                  <c:v>438</c:v>
                </c:pt>
                <c:pt idx="3344">
                  <c:v>437.8</c:v>
                </c:pt>
                <c:pt idx="3345">
                  <c:v>437.6</c:v>
                </c:pt>
                <c:pt idx="3346">
                  <c:v>437.3</c:v>
                </c:pt>
                <c:pt idx="3347">
                  <c:v>437.2</c:v>
                </c:pt>
                <c:pt idx="3348">
                  <c:v>437</c:v>
                </c:pt>
                <c:pt idx="3349">
                  <c:v>436.8</c:v>
                </c:pt>
                <c:pt idx="3350">
                  <c:v>436.6</c:v>
                </c:pt>
                <c:pt idx="3351">
                  <c:v>436.4</c:v>
                </c:pt>
                <c:pt idx="3352">
                  <c:v>436.2</c:v>
                </c:pt>
                <c:pt idx="3353">
                  <c:v>436</c:v>
                </c:pt>
                <c:pt idx="3354">
                  <c:v>435.8</c:v>
                </c:pt>
                <c:pt idx="3355">
                  <c:v>435.6</c:v>
                </c:pt>
                <c:pt idx="3356">
                  <c:v>435.4</c:v>
                </c:pt>
                <c:pt idx="3357">
                  <c:v>435.2</c:v>
                </c:pt>
                <c:pt idx="3358">
                  <c:v>435</c:v>
                </c:pt>
                <c:pt idx="3359">
                  <c:v>434.8</c:v>
                </c:pt>
                <c:pt idx="3360">
                  <c:v>434.6</c:v>
                </c:pt>
                <c:pt idx="3361">
                  <c:v>434.3</c:v>
                </c:pt>
                <c:pt idx="3362">
                  <c:v>434.1</c:v>
                </c:pt>
                <c:pt idx="3363">
                  <c:v>434</c:v>
                </c:pt>
                <c:pt idx="3364">
                  <c:v>433.7</c:v>
                </c:pt>
                <c:pt idx="3365">
                  <c:v>433.5</c:v>
                </c:pt>
                <c:pt idx="3366">
                  <c:v>433.3</c:v>
                </c:pt>
                <c:pt idx="3367">
                  <c:v>433.1</c:v>
                </c:pt>
                <c:pt idx="3368">
                  <c:v>432.8</c:v>
                </c:pt>
                <c:pt idx="3369">
                  <c:v>432.7</c:v>
                </c:pt>
                <c:pt idx="3370">
                  <c:v>432.5</c:v>
                </c:pt>
                <c:pt idx="3371">
                  <c:v>432.3</c:v>
                </c:pt>
                <c:pt idx="3372">
                  <c:v>432.1</c:v>
                </c:pt>
                <c:pt idx="3373">
                  <c:v>431.8</c:v>
                </c:pt>
                <c:pt idx="3374">
                  <c:v>431.6</c:v>
                </c:pt>
                <c:pt idx="3375">
                  <c:v>431.5</c:v>
                </c:pt>
                <c:pt idx="3376">
                  <c:v>431.2</c:v>
                </c:pt>
                <c:pt idx="3377">
                  <c:v>431</c:v>
                </c:pt>
                <c:pt idx="3378">
                  <c:v>430.8</c:v>
                </c:pt>
                <c:pt idx="3379">
                  <c:v>430.7</c:v>
                </c:pt>
                <c:pt idx="3380">
                  <c:v>430.4</c:v>
                </c:pt>
                <c:pt idx="3381">
                  <c:v>430.3</c:v>
                </c:pt>
                <c:pt idx="3382">
                  <c:v>430.1</c:v>
                </c:pt>
                <c:pt idx="3383">
                  <c:v>429.9</c:v>
                </c:pt>
                <c:pt idx="3384">
                  <c:v>429.7</c:v>
                </c:pt>
                <c:pt idx="3385">
                  <c:v>429.5</c:v>
                </c:pt>
                <c:pt idx="3386">
                  <c:v>429.3</c:v>
                </c:pt>
                <c:pt idx="3387">
                  <c:v>429.1</c:v>
                </c:pt>
                <c:pt idx="3388">
                  <c:v>428.8</c:v>
                </c:pt>
                <c:pt idx="3389">
                  <c:v>428.6</c:v>
                </c:pt>
                <c:pt idx="3390">
                  <c:v>428.4</c:v>
                </c:pt>
                <c:pt idx="3391">
                  <c:v>428.2</c:v>
                </c:pt>
                <c:pt idx="3392">
                  <c:v>428</c:v>
                </c:pt>
                <c:pt idx="3393">
                  <c:v>427.8</c:v>
                </c:pt>
                <c:pt idx="3394">
                  <c:v>427.6</c:v>
                </c:pt>
                <c:pt idx="3395">
                  <c:v>427.4</c:v>
                </c:pt>
                <c:pt idx="3396">
                  <c:v>427.2</c:v>
                </c:pt>
                <c:pt idx="3397">
                  <c:v>426.9</c:v>
                </c:pt>
                <c:pt idx="3398">
                  <c:v>426.8</c:v>
                </c:pt>
                <c:pt idx="3399">
                  <c:v>426.6</c:v>
                </c:pt>
                <c:pt idx="3400">
                  <c:v>426.5</c:v>
                </c:pt>
                <c:pt idx="3401">
                  <c:v>426.2</c:v>
                </c:pt>
                <c:pt idx="3402">
                  <c:v>426</c:v>
                </c:pt>
                <c:pt idx="3403">
                  <c:v>425.8</c:v>
                </c:pt>
                <c:pt idx="3404">
                  <c:v>425.6</c:v>
                </c:pt>
                <c:pt idx="3405">
                  <c:v>425.4</c:v>
                </c:pt>
                <c:pt idx="3406">
                  <c:v>425.2</c:v>
                </c:pt>
                <c:pt idx="3407">
                  <c:v>425</c:v>
                </c:pt>
                <c:pt idx="3408">
                  <c:v>424.8</c:v>
                </c:pt>
                <c:pt idx="3409">
                  <c:v>424.6</c:v>
                </c:pt>
                <c:pt idx="3410">
                  <c:v>424.4</c:v>
                </c:pt>
                <c:pt idx="3411">
                  <c:v>424.3</c:v>
                </c:pt>
                <c:pt idx="3412">
                  <c:v>424.1</c:v>
                </c:pt>
                <c:pt idx="3413">
                  <c:v>423.8</c:v>
                </c:pt>
                <c:pt idx="3414">
                  <c:v>423.7</c:v>
                </c:pt>
                <c:pt idx="3415">
                  <c:v>423.4</c:v>
                </c:pt>
                <c:pt idx="3416">
                  <c:v>423.1</c:v>
                </c:pt>
                <c:pt idx="3417">
                  <c:v>423</c:v>
                </c:pt>
                <c:pt idx="3418">
                  <c:v>422.8</c:v>
                </c:pt>
                <c:pt idx="3419">
                  <c:v>422.6</c:v>
                </c:pt>
                <c:pt idx="3420">
                  <c:v>422.4</c:v>
                </c:pt>
                <c:pt idx="3421">
                  <c:v>422.2</c:v>
                </c:pt>
                <c:pt idx="3422">
                  <c:v>422</c:v>
                </c:pt>
                <c:pt idx="3423">
                  <c:v>421.8</c:v>
                </c:pt>
                <c:pt idx="3424">
                  <c:v>421.6</c:v>
                </c:pt>
                <c:pt idx="3425">
                  <c:v>421.5</c:v>
                </c:pt>
                <c:pt idx="3426">
                  <c:v>421.3</c:v>
                </c:pt>
                <c:pt idx="3427">
                  <c:v>421.1</c:v>
                </c:pt>
                <c:pt idx="3428">
                  <c:v>420.9</c:v>
                </c:pt>
                <c:pt idx="3429">
                  <c:v>420.7</c:v>
                </c:pt>
                <c:pt idx="3430">
                  <c:v>420.5</c:v>
                </c:pt>
                <c:pt idx="3431">
                  <c:v>420.3</c:v>
                </c:pt>
                <c:pt idx="3432">
                  <c:v>420.2</c:v>
                </c:pt>
                <c:pt idx="3433">
                  <c:v>420</c:v>
                </c:pt>
                <c:pt idx="3434">
                  <c:v>419.8</c:v>
                </c:pt>
                <c:pt idx="3435">
                  <c:v>419.6</c:v>
                </c:pt>
                <c:pt idx="3436">
                  <c:v>419.4</c:v>
                </c:pt>
                <c:pt idx="3437">
                  <c:v>419.1</c:v>
                </c:pt>
                <c:pt idx="3438">
                  <c:v>418.9</c:v>
                </c:pt>
                <c:pt idx="3439">
                  <c:v>418.7</c:v>
                </c:pt>
                <c:pt idx="3440">
                  <c:v>418.5</c:v>
                </c:pt>
                <c:pt idx="3441">
                  <c:v>418.3</c:v>
                </c:pt>
                <c:pt idx="3442">
                  <c:v>418.2</c:v>
                </c:pt>
                <c:pt idx="3443">
                  <c:v>418</c:v>
                </c:pt>
                <c:pt idx="3444">
                  <c:v>417.7</c:v>
                </c:pt>
                <c:pt idx="3445">
                  <c:v>417.5</c:v>
                </c:pt>
                <c:pt idx="3446">
                  <c:v>417.4</c:v>
                </c:pt>
                <c:pt idx="3447">
                  <c:v>417.1</c:v>
                </c:pt>
                <c:pt idx="3448">
                  <c:v>416.9</c:v>
                </c:pt>
                <c:pt idx="3449">
                  <c:v>416.8</c:v>
                </c:pt>
                <c:pt idx="3450">
                  <c:v>416.5</c:v>
                </c:pt>
                <c:pt idx="3451">
                  <c:v>416.4</c:v>
                </c:pt>
                <c:pt idx="3452">
                  <c:v>416.1</c:v>
                </c:pt>
                <c:pt idx="3453">
                  <c:v>416</c:v>
                </c:pt>
                <c:pt idx="3454">
                  <c:v>415.8</c:v>
                </c:pt>
                <c:pt idx="3455">
                  <c:v>415.6</c:v>
                </c:pt>
                <c:pt idx="3456">
                  <c:v>415.4</c:v>
                </c:pt>
                <c:pt idx="3457">
                  <c:v>415.2</c:v>
                </c:pt>
                <c:pt idx="3458">
                  <c:v>415.1</c:v>
                </c:pt>
                <c:pt idx="3459">
                  <c:v>414.8</c:v>
                </c:pt>
                <c:pt idx="3460">
                  <c:v>414.6</c:v>
                </c:pt>
                <c:pt idx="3461">
                  <c:v>414.5</c:v>
                </c:pt>
                <c:pt idx="3462">
                  <c:v>414.3</c:v>
                </c:pt>
                <c:pt idx="3463">
                  <c:v>414.1</c:v>
                </c:pt>
                <c:pt idx="3464">
                  <c:v>413.9</c:v>
                </c:pt>
                <c:pt idx="3465">
                  <c:v>413.7</c:v>
                </c:pt>
                <c:pt idx="3466">
                  <c:v>413.6</c:v>
                </c:pt>
                <c:pt idx="3467">
                  <c:v>413.3</c:v>
                </c:pt>
                <c:pt idx="3468">
                  <c:v>413.1</c:v>
                </c:pt>
                <c:pt idx="3469">
                  <c:v>413</c:v>
                </c:pt>
                <c:pt idx="3470">
                  <c:v>412.7</c:v>
                </c:pt>
                <c:pt idx="3471">
                  <c:v>412.6</c:v>
                </c:pt>
                <c:pt idx="3472">
                  <c:v>412.3</c:v>
                </c:pt>
                <c:pt idx="3473">
                  <c:v>412.1</c:v>
                </c:pt>
                <c:pt idx="3474">
                  <c:v>411.9</c:v>
                </c:pt>
                <c:pt idx="3475">
                  <c:v>411.7</c:v>
                </c:pt>
                <c:pt idx="3476">
                  <c:v>411.6</c:v>
                </c:pt>
                <c:pt idx="3477">
                  <c:v>411.3</c:v>
                </c:pt>
                <c:pt idx="3478">
                  <c:v>411.2</c:v>
                </c:pt>
                <c:pt idx="3479">
                  <c:v>411</c:v>
                </c:pt>
                <c:pt idx="3480">
                  <c:v>410.8</c:v>
                </c:pt>
                <c:pt idx="3481">
                  <c:v>410.7</c:v>
                </c:pt>
                <c:pt idx="3482">
                  <c:v>410.4</c:v>
                </c:pt>
                <c:pt idx="3483">
                  <c:v>410.2</c:v>
                </c:pt>
                <c:pt idx="3484">
                  <c:v>410</c:v>
                </c:pt>
                <c:pt idx="3485">
                  <c:v>409.9</c:v>
                </c:pt>
                <c:pt idx="3486">
                  <c:v>409.7</c:v>
                </c:pt>
                <c:pt idx="3487">
                  <c:v>409.4</c:v>
                </c:pt>
                <c:pt idx="3488">
                  <c:v>409.3</c:v>
                </c:pt>
                <c:pt idx="3489">
                  <c:v>409.1</c:v>
                </c:pt>
                <c:pt idx="3490">
                  <c:v>408.9</c:v>
                </c:pt>
                <c:pt idx="3491">
                  <c:v>408.8</c:v>
                </c:pt>
                <c:pt idx="3492">
                  <c:v>408.6</c:v>
                </c:pt>
                <c:pt idx="3493">
                  <c:v>408.4</c:v>
                </c:pt>
                <c:pt idx="3494">
                  <c:v>408.2</c:v>
                </c:pt>
                <c:pt idx="3495">
                  <c:v>408</c:v>
                </c:pt>
                <c:pt idx="3496">
                  <c:v>407.8</c:v>
                </c:pt>
                <c:pt idx="3497">
                  <c:v>407.7</c:v>
                </c:pt>
                <c:pt idx="3498">
                  <c:v>407.4</c:v>
                </c:pt>
                <c:pt idx="3499">
                  <c:v>407.2</c:v>
                </c:pt>
                <c:pt idx="3500">
                  <c:v>407.1</c:v>
                </c:pt>
                <c:pt idx="3501">
                  <c:v>406.8</c:v>
                </c:pt>
                <c:pt idx="3502">
                  <c:v>406.6</c:v>
                </c:pt>
                <c:pt idx="3503">
                  <c:v>406.5</c:v>
                </c:pt>
                <c:pt idx="3504">
                  <c:v>406.3</c:v>
                </c:pt>
                <c:pt idx="3505">
                  <c:v>406.1</c:v>
                </c:pt>
                <c:pt idx="3506">
                  <c:v>405.8</c:v>
                </c:pt>
                <c:pt idx="3507">
                  <c:v>405.8</c:v>
                </c:pt>
                <c:pt idx="3508">
                  <c:v>405.5</c:v>
                </c:pt>
                <c:pt idx="3509">
                  <c:v>405.4</c:v>
                </c:pt>
                <c:pt idx="3510">
                  <c:v>405.2</c:v>
                </c:pt>
                <c:pt idx="3511">
                  <c:v>405</c:v>
                </c:pt>
                <c:pt idx="3512">
                  <c:v>404.8</c:v>
                </c:pt>
                <c:pt idx="3513">
                  <c:v>404.6</c:v>
                </c:pt>
                <c:pt idx="3514">
                  <c:v>404.4</c:v>
                </c:pt>
                <c:pt idx="3515">
                  <c:v>404.3</c:v>
                </c:pt>
                <c:pt idx="3516">
                  <c:v>404.1</c:v>
                </c:pt>
                <c:pt idx="3517">
                  <c:v>403.9</c:v>
                </c:pt>
                <c:pt idx="3518">
                  <c:v>403.7</c:v>
                </c:pt>
                <c:pt idx="3519">
                  <c:v>403.6</c:v>
                </c:pt>
                <c:pt idx="3520">
                  <c:v>403.4</c:v>
                </c:pt>
                <c:pt idx="3521">
                  <c:v>403.2</c:v>
                </c:pt>
                <c:pt idx="3522">
                  <c:v>403.1</c:v>
                </c:pt>
                <c:pt idx="3523">
                  <c:v>402.9</c:v>
                </c:pt>
                <c:pt idx="3524">
                  <c:v>402.7</c:v>
                </c:pt>
                <c:pt idx="3525">
                  <c:v>402.4</c:v>
                </c:pt>
                <c:pt idx="3526">
                  <c:v>402.3</c:v>
                </c:pt>
                <c:pt idx="3527">
                  <c:v>402.1</c:v>
                </c:pt>
                <c:pt idx="3528">
                  <c:v>401.9</c:v>
                </c:pt>
                <c:pt idx="3529">
                  <c:v>401.8</c:v>
                </c:pt>
                <c:pt idx="3530">
                  <c:v>401.5</c:v>
                </c:pt>
                <c:pt idx="3531">
                  <c:v>401.4</c:v>
                </c:pt>
                <c:pt idx="3532">
                  <c:v>401.2</c:v>
                </c:pt>
                <c:pt idx="3533">
                  <c:v>401</c:v>
                </c:pt>
                <c:pt idx="3534">
                  <c:v>400.7</c:v>
                </c:pt>
                <c:pt idx="3535">
                  <c:v>400.5</c:v>
                </c:pt>
                <c:pt idx="3536">
                  <c:v>400.3</c:v>
                </c:pt>
                <c:pt idx="3537">
                  <c:v>400.2</c:v>
                </c:pt>
                <c:pt idx="3538">
                  <c:v>400</c:v>
                </c:pt>
                <c:pt idx="3539">
                  <c:v>399.8</c:v>
                </c:pt>
                <c:pt idx="3540">
                  <c:v>399.6</c:v>
                </c:pt>
                <c:pt idx="3541">
                  <c:v>399.4</c:v>
                </c:pt>
                <c:pt idx="3542">
                  <c:v>399.2</c:v>
                </c:pt>
                <c:pt idx="3543">
                  <c:v>399.1</c:v>
                </c:pt>
                <c:pt idx="3544">
                  <c:v>398.9</c:v>
                </c:pt>
                <c:pt idx="3545">
                  <c:v>398.6</c:v>
                </c:pt>
                <c:pt idx="3546">
                  <c:v>398.5</c:v>
                </c:pt>
                <c:pt idx="3547">
                  <c:v>398.3</c:v>
                </c:pt>
                <c:pt idx="3548">
                  <c:v>398.2</c:v>
                </c:pt>
                <c:pt idx="3549">
                  <c:v>398</c:v>
                </c:pt>
                <c:pt idx="3550">
                  <c:v>397.8</c:v>
                </c:pt>
                <c:pt idx="3551">
                  <c:v>397.7</c:v>
                </c:pt>
                <c:pt idx="3552">
                  <c:v>397.5</c:v>
                </c:pt>
                <c:pt idx="3553">
                  <c:v>397.3</c:v>
                </c:pt>
                <c:pt idx="3554">
                  <c:v>397.1</c:v>
                </c:pt>
                <c:pt idx="3555">
                  <c:v>396.9</c:v>
                </c:pt>
                <c:pt idx="3556">
                  <c:v>396.7</c:v>
                </c:pt>
                <c:pt idx="3557">
                  <c:v>396.6</c:v>
                </c:pt>
                <c:pt idx="3558">
                  <c:v>396.4</c:v>
                </c:pt>
                <c:pt idx="3559">
                  <c:v>396.2</c:v>
                </c:pt>
                <c:pt idx="3560">
                  <c:v>396.1</c:v>
                </c:pt>
                <c:pt idx="3561">
                  <c:v>395.9</c:v>
                </c:pt>
                <c:pt idx="3562">
                  <c:v>395.6</c:v>
                </c:pt>
                <c:pt idx="3563">
                  <c:v>395.5</c:v>
                </c:pt>
                <c:pt idx="3564">
                  <c:v>395.3</c:v>
                </c:pt>
                <c:pt idx="3565">
                  <c:v>395.2</c:v>
                </c:pt>
                <c:pt idx="3566">
                  <c:v>395</c:v>
                </c:pt>
                <c:pt idx="3567">
                  <c:v>394.8</c:v>
                </c:pt>
                <c:pt idx="3568">
                  <c:v>394.6</c:v>
                </c:pt>
                <c:pt idx="3569">
                  <c:v>394.4</c:v>
                </c:pt>
                <c:pt idx="3570">
                  <c:v>394.3</c:v>
                </c:pt>
                <c:pt idx="3571">
                  <c:v>394.1</c:v>
                </c:pt>
                <c:pt idx="3572">
                  <c:v>394</c:v>
                </c:pt>
                <c:pt idx="3573">
                  <c:v>393.8</c:v>
                </c:pt>
                <c:pt idx="3574">
                  <c:v>393.6</c:v>
                </c:pt>
                <c:pt idx="3575">
                  <c:v>393.4</c:v>
                </c:pt>
                <c:pt idx="3576">
                  <c:v>393.2</c:v>
                </c:pt>
                <c:pt idx="3577">
                  <c:v>393.1</c:v>
                </c:pt>
                <c:pt idx="3578">
                  <c:v>392.9</c:v>
                </c:pt>
                <c:pt idx="3579">
                  <c:v>392.7</c:v>
                </c:pt>
                <c:pt idx="3580">
                  <c:v>392.6</c:v>
                </c:pt>
                <c:pt idx="3581">
                  <c:v>392.3</c:v>
                </c:pt>
                <c:pt idx="3582">
                  <c:v>392.1</c:v>
                </c:pt>
                <c:pt idx="3583">
                  <c:v>392</c:v>
                </c:pt>
                <c:pt idx="3584">
                  <c:v>391.7</c:v>
                </c:pt>
                <c:pt idx="3585">
                  <c:v>391.6</c:v>
                </c:pt>
                <c:pt idx="3586">
                  <c:v>391.4</c:v>
                </c:pt>
                <c:pt idx="3587">
                  <c:v>391.2</c:v>
                </c:pt>
                <c:pt idx="3588">
                  <c:v>391.1</c:v>
                </c:pt>
                <c:pt idx="3589">
                  <c:v>390.9</c:v>
                </c:pt>
                <c:pt idx="3590">
                  <c:v>390.7</c:v>
                </c:pt>
                <c:pt idx="3591">
                  <c:v>390.5</c:v>
                </c:pt>
                <c:pt idx="3592">
                  <c:v>390.4</c:v>
                </c:pt>
                <c:pt idx="3593">
                  <c:v>390.2</c:v>
                </c:pt>
                <c:pt idx="3594">
                  <c:v>390.1</c:v>
                </c:pt>
                <c:pt idx="3595">
                  <c:v>389.8</c:v>
                </c:pt>
                <c:pt idx="3596">
                  <c:v>389.7</c:v>
                </c:pt>
                <c:pt idx="3597">
                  <c:v>389.5</c:v>
                </c:pt>
                <c:pt idx="3598">
                  <c:v>389.3</c:v>
                </c:pt>
                <c:pt idx="3599">
                  <c:v>389.2</c:v>
                </c:pt>
                <c:pt idx="3600">
                  <c:v>389</c:v>
                </c:pt>
                <c:pt idx="3601">
                  <c:v>388.8</c:v>
                </c:pt>
                <c:pt idx="3602">
                  <c:v>388.7</c:v>
                </c:pt>
                <c:pt idx="3603">
                  <c:v>388.4</c:v>
                </c:pt>
                <c:pt idx="3604">
                  <c:v>388.3</c:v>
                </c:pt>
                <c:pt idx="3605">
                  <c:v>388.1</c:v>
                </c:pt>
                <c:pt idx="3606">
                  <c:v>388</c:v>
                </c:pt>
                <c:pt idx="3607">
                  <c:v>387.8</c:v>
                </c:pt>
                <c:pt idx="3608">
                  <c:v>387.7</c:v>
                </c:pt>
                <c:pt idx="3609">
                  <c:v>387.5</c:v>
                </c:pt>
                <c:pt idx="3610">
                  <c:v>387.3</c:v>
                </c:pt>
                <c:pt idx="3611">
                  <c:v>387.1</c:v>
                </c:pt>
                <c:pt idx="3612">
                  <c:v>386.9</c:v>
                </c:pt>
                <c:pt idx="3613">
                  <c:v>386.8</c:v>
                </c:pt>
                <c:pt idx="3614">
                  <c:v>386.6</c:v>
                </c:pt>
                <c:pt idx="3615">
                  <c:v>386.4</c:v>
                </c:pt>
                <c:pt idx="3616">
                  <c:v>386.3</c:v>
                </c:pt>
                <c:pt idx="3617">
                  <c:v>386.1</c:v>
                </c:pt>
                <c:pt idx="3618">
                  <c:v>385.9</c:v>
                </c:pt>
                <c:pt idx="3619">
                  <c:v>385.7</c:v>
                </c:pt>
                <c:pt idx="3620">
                  <c:v>385.5</c:v>
                </c:pt>
                <c:pt idx="3621">
                  <c:v>385.4</c:v>
                </c:pt>
                <c:pt idx="3622">
                  <c:v>385.2</c:v>
                </c:pt>
                <c:pt idx="3623">
                  <c:v>385</c:v>
                </c:pt>
                <c:pt idx="3624">
                  <c:v>384.9</c:v>
                </c:pt>
                <c:pt idx="3625">
                  <c:v>384.7</c:v>
                </c:pt>
                <c:pt idx="3626">
                  <c:v>384.6</c:v>
                </c:pt>
                <c:pt idx="3627">
                  <c:v>384.4</c:v>
                </c:pt>
                <c:pt idx="3628">
                  <c:v>384.2</c:v>
                </c:pt>
                <c:pt idx="3629">
                  <c:v>384</c:v>
                </c:pt>
                <c:pt idx="3630">
                  <c:v>383.9</c:v>
                </c:pt>
                <c:pt idx="3631">
                  <c:v>383.7</c:v>
                </c:pt>
                <c:pt idx="3632">
                  <c:v>383.5</c:v>
                </c:pt>
                <c:pt idx="3633">
                  <c:v>383.3</c:v>
                </c:pt>
                <c:pt idx="3634">
                  <c:v>383.1</c:v>
                </c:pt>
                <c:pt idx="3635">
                  <c:v>383</c:v>
                </c:pt>
                <c:pt idx="3636">
                  <c:v>382.8</c:v>
                </c:pt>
                <c:pt idx="3637">
                  <c:v>382.7</c:v>
                </c:pt>
                <c:pt idx="3638">
                  <c:v>382.5</c:v>
                </c:pt>
                <c:pt idx="3639">
                  <c:v>382.4</c:v>
                </c:pt>
                <c:pt idx="3640">
                  <c:v>382.1</c:v>
                </c:pt>
                <c:pt idx="3641">
                  <c:v>381.9</c:v>
                </c:pt>
                <c:pt idx="3642">
                  <c:v>381.8</c:v>
                </c:pt>
                <c:pt idx="3643">
                  <c:v>381.6</c:v>
                </c:pt>
                <c:pt idx="3644">
                  <c:v>381.4</c:v>
                </c:pt>
                <c:pt idx="3645">
                  <c:v>381.3</c:v>
                </c:pt>
                <c:pt idx="3646">
                  <c:v>381.1</c:v>
                </c:pt>
                <c:pt idx="3647">
                  <c:v>380.9</c:v>
                </c:pt>
                <c:pt idx="3648">
                  <c:v>380.7</c:v>
                </c:pt>
                <c:pt idx="3649">
                  <c:v>380.5</c:v>
                </c:pt>
                <c:pt idx="3650">
                  <c:v>380.4</c:v>
                </c:pt>
                <c:pt idx="3651">
                  <c:v>380.2</c:v>
                </c:pt>
                <c:pt idx="3652">
                  <c:v>380.1</c:v>
                </c:pt>
                <c:pt idx="3653">
                  <c:v>379.9</c:v>
                </c:pt>
                <c:pt idx="3654">
                  <c:v>379.7</c:v>
                </c:pt>
                <c:pt idx="3655">
                  <c:v>379.6</c:v>
                </c:pt>
                <c:pt idx="3656">
                  <c:v>379.4</c:v>
                </c:pt>
                <c:pt idx="3657">
                  <c:v>379.2</c:v>
                </c:pt>
                <c:pt idx="3658">
                  <c:v>379.1</c:v>
                </c:pt>
                <c:pt idx="3659">
                  <c:v>378.9</c:v>
                </c:pt>
                <c:pt idx="3660">
                  <c:v>378.7</c:v>
                </c:pt>
                <c:pt idx="3661">
                  <c:v>378.6</c:v>
                </c:pt>
                <c:pt idx="3662">
                  <c:v>378.4</c:v>
                </c:pt>
                <c:pt idx="3663">
                  <c:v>378.2</c:v>
                </c:pt>
                <c:pt idx="3664">
                  <c:v>378.1</c:v>
                </c:pt>
                <c:pt idx="3665">
                  <c:v>377.9</c:v>
                </c:pt>
                <c:pt idx="3666">
                  <c:v>377.7</c:v>
                </c:pt>
                <c:pt idx="3667">
                  <c:v>377.6</c:v>
                </c:pt>
                <c:pt idx="3668">
                  <c:v>377.4</c:v>
                </c:pt>
                <c:pt idx="3669">
                  <c:v>377.2</c:v>
                </c:pt>
                <c:pt idx="3670">
                  <c:v>377</c:v>
                </c:pt>
                <c:pt idx="3671">
                  <c:v>376.9</c:v>
                </c:pt>
                <c:pt idx="3672">
                  <c:v>376.7</c:v>
                </c:pt>
                <c:pt idx="3673">
                  <c:v>376.5</c:v>
                </c:pt>
                <c:pt idx="3674">
                  <c:v>376.4</c:v>
                </c:pt>
                <c:pt idx="3675">
                  <c:v>376.2</c:v>
                </c:pt>
                <c:pt idx="3676">
                  <c:v>376.1</c:v>
                </c:pt>
                <c:pt idx="3677">
                  <c:v>375.9</c:v>
                </c:pt>
                <c:pt idx="3678">
                  <c:v>375.7</c:v>
                </c:pt>
                <c:pt idx="3679">
                  <c:v>375.6</c:v>
                </c:pt>
                <c:pt idx="3680">
                  <c:v>375.4</c:v>
                </c:pt>
                <c:pt idx="3681">
                  <c:v>375.2</c:v>
                </c:pt>
                <c:pt idx="3682">
                  <c:v>375.1</c:v>
                </c:pt>
                <c:pt idx="3683">
                  <c:v>374.9</c:v>
                </c:pt>
                <c:pt idx="3684">
                  <c:v>374.8</c:v>
                </c:pt>
                <c:pt idx="3685">
                  <c:v>374.6</c:v>
                </c:pt>
                <c:pt idx="3686">
                  <c:v>374.4</c:v>
                </c:pt>
                <c:pt idx="3687">
                  <c:v>374.3</c:v>
                </c:pt>
                <c:pt idx="3688">
                  <c:v>374.1</c:v>
                </c:pt>
                <c:pt idx="3689">
                  <c:v>374</c:v>
                </c:pt>
                <c:pt idx="3690">
                  <c:v>373.8</c:v>
                </c:pt>
                <c:pt idx="3691">
                  <c:v>373.6</c:v>
                </c:pt>
                <c:pt idx="3692">
                  <c:v>373.4</c:v>
                </c:pt>
                <c:pt idx="3693">
                  <c:v>373.3</c:v>
                </c:pt>
                <c:pt idx="3694">
                  <c:v>373.2</c:v>
                </c:pt>
                <c:pt idx="3695">
                  <c:v>373</c:v>
                </c:pt>
                <c:pt idx="3696">
                  <c:v>372.9</c:v>
                </c:pt>
                <c:pt idx="3697">
                  <c:v>372.7</c:v>
                </c:pt>
                <c:pt idx="3698">
                  <c:v>372.5</c:v>
                </c:pt>
                <c:pt idx="3699">
                  <c:v>372.4</c:v>
                </c:pt>
                <c:pt idx="3700">
                  <c:v>372.2</c:v>
                </c:pt>
                <c:pt idx="3701">
                  <c:v>372</c:v>
                </c:pt>
                <c:pt idx="3702">
                  <c:v>371.9</c:v>
                </c:pt>
                <c:pt idx="3703">
                  <c:v>371.7</c:v>
                </c:pt>
                <c:pt idx="3704">
                  <c:v>371.5</c:v>
                </c:pt>
                <c:pt idx="3705">
                  <c:v>371.3</c:v>
                </c:pt>
                <c:pt idx="3706">
                  <c:v>371.2</c:v>
                </c:pt>
                <c:pt idx="3707">
                  <c:v>371</c:v>
                </c:pt>
                <c:pt idx="3708">
                  <c:v>370.9</c:v>
                </c:pt>
                <c:pt idx="3709">
                  <c:v>370.8</c:v>
                </c:pt>
                <c:pt idx="3710">
                  <c:v>370.5</c:v>
                </c:pt>
                <c:pt idx="3711">
                  <c:v>370.3</c:v>
                </c:pt>
                <c:pt idx="3712">
                  <c:v>370.1</c:v>
                </c:pt>
                <c:pt idx="3713">
                  <c:v>370</c:v>
                </c:pt>
                <c:pt idx="3714">
                  <c:v>369.8</c:v>
                </c:pt>
                <c:pt idx="3715">
                  <c:v>369.6</c:v>
                </c:pt>
                <c:pt idx="3716">
                  <c:v>369.5</c:v>
                </c:pt>
                <c:pt idx="3717">
                  <c:v>369.3</c:v>
                </c:pt>
                <c:pt idx="3718">
                  <c:v>369.2</c:v>
                </c:pt>
                <c:pt idx="3719">
                  <c:v>369</c:v>
                </c:pt>
                <c:pt idx="3720">
                  <c:v>368.9</c:v>
                </c:pt>
                <c:pt idx="3721">
                  <c:v>368.7</c:v>
                </c:pt>
                <c:pt idx="3722">
                  <c:v>368.5</c:v>
                </c:pt>
                <c:pt idx="3723">
                  <c:v>368.4</c:v>
                </c:pt>
                <c:pt idx="3724">
                  <c:v>368.2</c:v>
                </c:pt>
                <c:pt idx="3725">
                  <c:v>368.1</c:v>
                </c:pt>
                <c:pt idx="3726">
                  <c:v>367.9</c:v>
                </c:pt>
                <c:pt idx="3727">
                  <c:v>367.7</c:v>
                </c:pt>
                <c:pt idx="3728">
                  <c:v>367.6</c:v>
                </c:pt>
                <c:pt idx="3729">
                  <c:v>367.4</c:v>
                </c:pt>
                <c:pt idx="3730">
                  <c:v>367.3</c:v>
                </c:pt>
                <c:pt idx="3731">
                  <c:v>367.1</c:v>
                </c:pt>
                <c:pt idx="3732">
                  <c:v>367</c:v>
                </c:pt>
                <c:pt idx="3733">
                  <c:v>366.8</c:v>
                </c:pt>
                <c:pt idx="3734">
                  <c:v>366.7</c:v>
                </c:pt>
                <c:pt idx="3735">
                  <c:v>366.5</c:v>
                </c:pt>
                <c:pt idx="3736">
                  <c:v>366.4</c:v>
                </c:pt>
                <c:pt idx="3737">
                  <c:v>366.2</c:v>
                </c:pt>
                <c:pt idx="3738">
                  <c:v>366.1</c:v>
                </c:pt>
                <c:pt idx="3739">
                  <c:v>365.9</c:v>
                </c:pt>
                <c:pt idx="3740">
                  <c:v>365.7</c:v>
                </c:pt>
                <c:pt idx="3741">
                  <c:v>365.6</c:v>
                </c:pt>
                <c:pt idx="3742">
                  <c:v>365.4</c:v>
                </c:pt>
                <c:pt idx="3743">
                  <c:v>365.2</c:v>
                </c:pt>
                <c:pt idx="3744">
                  <c:v>365.1</c:v>
                </c:pt>
                <c:pt idx="3745">
                  <c:v>364.9</c:v>
                </c:pt>
                <c:pt idx="3746">
                  <c:v>364.8</c:v>
                </c:pt>
                <c:pt idx="3747">
                  <c:v>364.6</c:v>
                </c:pt>
                <c:pt idx="3748">
                  <c:v>364.5</c:v>
                </c:pt>
                <c:pt idx="3749">
                  <c:v>364.2</c:v>
                </c:pt>
                <c:pt idx="3750">
                  <c:v>364.2</c:v>
                </c:pt>
                <c:pt idx="3751">
                  <c:v>364</c:v>
                </c:pt>
                <c:pt idx="3752">
                  <c:v>363.9</c:v>
                </c:pt>
                <c:pt idx="3753">
                  <c:v>363.7</c:v>
                </c:pt>
                <c:pt idx="3754">
                  <c:v>363.5</c:v>
                </c:pt>
                <c:pt idx="3755">
                  <c:v>363.3</c:v>
                </c:pt>
                <c:pt idx="3756">
                  <c:v>363.2</c:v>
                </c:pt>
                <c:pt idx="3757">
                  <c:v>363.1</c:v>
                </c:pt>
                <c:pt idx="3758">
                  <c:v>362.8</c:v>
                </c:pt>
                <c:pt idx="3759">
                  <c:v>362.7</c:v>
                </c:pt>
                <c:pt idx="3760">
                  <c:v>362.6</c:v>
                </c:pt>
                <c:pt idx="3761">
                  <c:v>362.4</c:v>
                </c:pt>
                <c:pt idx="3762">
                  <c:v>362.2</c:v>
                </c:pt>
                <c:pt idx="3763">
                  <c:v>362.1</c:v>
                </c:pt>
                <c:pt idx="3764">
                  <c:v>361.9</c:v>
                </c:pt>
                <c:pt idx="3765">
                  <c:v>361.7</c:v>
                </c:pt>
                <c:pt idx="3766">
                  <c:v>361.6</c:v>
                </c:pt>
                <c:pt idx="3767">
                  <c:v>361.4</c:v>
                </c:pt>
                <c:pt idx="3768">
                  <c:v>361.3</c:v>
                </c:pt>
                <c:pt idx="3769">
                  <c:v>361.2</c:v>
                </c:pt>
                <c:pt idx="3770">
                  <c:v>361</c:v>
                </c:pt>
                <c:pt idx="3771">
                  <c:v>360.8</c:v>
                </c:pt>
                <c:pt idx="3772">
                  <c:v>360.7</c:v>
                </c:pt>
                <c:pt idx="3773">
                  <c:v>360.5</c:v>
                </c:pt>
                <c:pt idx="3774">
                  <c:v>360.4</c:v>
                </c:pt>
                <c:pt idx="3775">
                  <c:v>360.2</c:v>
                </c:pt>
                <c:pt idx="3776">
                  <c:v>360</c:v>
                </c:pt>
                <c:pt idx="3777">
                  <c:v>359.9</c:v>
                </c:pt>
                <c:pt idx="3778">
                  <c:v>359.8</c:v>
                </c:pt>
                <c:pt idx="3779">
                  <c:v>359.6</c:v>
                </c:pt>
                <c:pt idx="3780">
                  <c:v>359.4</c:v>
                </c:pt>
                <c:pt idx="3781">
                  <c:v>359.3</c:v>
                </c:pt>
                <c:pt idx="3782">
                  <c:v>359.1</c:v>
                </c:pt>
                <c:pt idx="3783">
                  <c:v>358.9</c:v>
                </c:pt>
                <c:pt idx="3784">
                  <c:v>358.8</c:v>
                </c:pt>
                <c:pt idx="3785">
                  <c:v>358.6</c:v>
                </c:pt>
                <c:pt idx="3786">
                  <c:v>358.5</c:v>
                </c:pt>
                <c:pt idx="3787">
                  <c:v>358.3</c:v>
                </c:pt>
                <c:pt idx="3788">
                  <c:v>358.2</c:v>
                </c:pt>
                <c:pt idx="3789">
                  <c:v>358</c:v>
                </c:pt>
                <c:pt idx="3790">
                  <c:v>357.9</c:v>
                </c:pt>
                <c:pt idx="3791">
                  <c:v>357.8</c:v>
                </c:pt>
                <c:pt idx="3792">
                  <c:v>357.6</c:v>
                </c:pt>
                <c:pt idx="3793">
                  <c:v>357.4</c:v>
                </c:pt>
                <c:pt idx="3794">
                  <c:v>357.4</c:v>
                </c:pt>
                <c:pt idx="3795">
                  <c:v>357.1</c:v>
                </c:pt>
                <c:pt idx="3796">
                  <c:v>357</c:v>
                </c:pt>
                <c:pt idx="3797">
                  <c:v>356.9</c:v>
                </c:pt>
                <c:pt idx="3798">
                  <c:v>356.7</c:v>
                </c:pt>
                <c:pt idx="3799">
                  <c:v>356.5</c:v>
                </c:pt>
                <c:pt idx="3800">
                  <c:v>356.4</c:v>
                </c:pt>
                <c:pt idx="3801">
                  <c:v>356.1</c:v>
                </c:pt>
                <c:pt idx="3802">
                  <c:v>355.9</c:v>
                </c:pt>
                <c:pt idx="3803">
                  <c:v>355.8</c:v>
                </c:pt>
                <c:pt idx="3804">
                  <c:v>355.7</c:v>
                </c:pt>
                <c:pt idx="3805">
                  <c:v>355.4</c:v>
                </c:pt>
                <c:pt idx="3806">
                  <c:v>355.4</c:v>
                </c:pt>
                <c:pt idx="3807">
                  <c:v>355.3</c:v>
                </c:pt>
                <c:pt idx="3808">
                  <c:v>355.1</c:v>
                </c:pt>
                <c:pt idx="3809">
                  <c:v>354.9</c:v>
                </c:pt>
                <c:pt idx="3810">
                  <c:v>354.7</c:v>
                </c:pt>
                <c:pt idx="3811">
                  <c:v>354.5</c:v>
                </c:pt>
                <c:pt idx="3812">
                  <c:v>354.4</c:v>
                </c:pt>
                <c:pt idx="3813">
                  <c:v>354.3</c:v>
                </c:pt>
                <c:pt idx="3814">
                  <c:v>354.1</c:v>
                </c:pt>
                <c:pt idx="3815">
                  <c:v>354</c:v>
                </c:pt>
                <c:pt idx="3816">
                  <c:v>353.8</c:v>
                </c:pt>
                <c:pt idx="3817">
                  <c:v>353.6</c:v>
                </c:pt>
                <c:pt idx="3818">
                  <c:v>353.5</c:v>
                </c:pt>
                <c:pt idx="3819">
                  <c:v>353.4</c:v>
                </c:pt>
                <c:pt idx="3820">
                  <c:v>353.2</c:v>
                </c:pt>
                <c:pt idx="3821">
                  <c:v>353</c:v>
                </c:pt>
                <c:pt idx="3822">
                  <c:v>352.9</c:v>
                </c:pt>
                <c:pt idx="3823">
                  <c:v>352.8</c:v>
                </c:pt>
                <c:pt idx="3824">
                  <c:v>352.6</c:v>
                </c:pt>
                <c:pt idx="3825">
                  <c:v>352.5</c:v>
                </c:pt>
                <c:pt idx="3826">
                  <c:v>352.4</c:v>
                </c:pt>
                <c:pt idx="3827">
                  <c:v>352.2</c:v>
                </c:pt>
                <c:pt idx="3828">
                  <c:v>352</c:v>
                </c:pt>
                <c:pt idx="3829">
                  <c:v>351.9</c:v>
                </c:pt>
                <c:pt idx="3830">
                  <c:v>351.8</c:v>
                </c:pt>
                <c:pt idx="3831">
                  <c:v>351.6</c:v>
                </c:pt>
                <c:pt idx="3832">
                  <c:v>351.4</c:v>
                </c:pt>
                <c:pt idx="3833">
                  <c:v>351.3</c:v>
                </c:pt>
                <c:pt idx="3834">
                  <c:v>351.1</c:v>
                </c:pt>
                <c:pt idx="3835">
                  <c:v>351.1</c:v>
                </c:pt>
                <c:pt idx="3836">
                  <c:v>350.9</c:v>
                </c:pt>
                <c:pt idx="3837">
                  <c:v>350.7</c:v>
                </c:pt>
                <c:pt idx="3838">
                  <c:v>350.6</c:v>
                </c:pt>
                <c:pt idx="3839">
                  <c:v>350.4</c:v>
                </c:pt>
                <c:pt idx="3840">
                  <c:v>350.3</c:v>
                </c:pt>
                <c:pt idx="3841">
                  <c:v>350.1</c:v>
                </c:pt>
                <c:pt idx="3842">
                  <c:v>350</c:v>
                </c:pt>
                <c:pt idx="3843">
                  <c:v>349.9</c:v>
                </c:pt>
                <c:pt idx="3844">
                  <c:v>349.7</c:v>
                </c:pt>
                <c:pt idx="3845">
                  <c:v>349.5</c:v>
                </c:pt>
                <c:pt idx="3846">
                  <c:v>349.3</c:v>
                </c:pt>
                <c:pt idx="3847">
                  <c:v>349.2</c:v>
                </c:pt>
                <c:pt idx="3848">
                  <c:v>349.1</c:v>
                </c:pt>
                <c:pt idx="3849">
                  <c:v>348.9</c:v>
                </c:pt>
                <c:pt idx="3850">
                  <c:v>348.8</c:v>
                </c:pt>
                <c:pt idx="3851">
                  <c:v>348.7</c:v>
                </c:pt>
                <c:pt idx="3852">
                  <c:v>348.5</c:v>
                </c:pt>
                <c:pt idx="3853">
                  <c:v>348.4</c:v>
                </c:pt>
                <c:pt idx="3854">
                  <c:v>348.2</c:v>
                </c:pt>
                <c:pt idx="3855">
                  <c:v>348</c:v>
                </c:pt>
                <c:pt idx="3856">
                  <c:v>347.9</c:v>
                </c:pt>
                <c:pt idx="3857">
                  <c:v>347.7</c:v>
                </c:pt>
                <c:pt idx="3858">
                  <c:v>347.6</c:v>
                </c:pt>
                <c:pt idx="3859">
                  <c:v>347.5</c:v>
                </c:pt>
                <c:pt idx="3860">
                  <c:v>347.3</c:v>
                </c:pt>
                <c:pt idx="3861">
                  <c:v>347.1</c:v>
                </c:pt>
                <c:pt idx="3862">
                  <c:v>347</c:v>
                </c:pt>
                <c:pt idx="3863">
                  <c:v>346.8</c:v>
                </c:pt>
                <c:pt idx="3864">
                  <c:v>346.7</c:v>
                </c:pt>
                <c:pt idx="3865">
                  <c:v>346.6</c:v>
                </c:pt>
                <c:pt idx="3866">
                  <c:v>346.4</c:v>
                </c:pt>
                <c:pt idx="3867">
                  <c:v>346.3</c:v>
                </c:pt>
                <c:pt idx="3868">
                  <c:v>346.1</c:v>
                </c:pt>
                <c:pt idx="3869">
                  <c:v>346</c:v>
                </c:pt>
                <c:pt idx="3870">
                  <c:v>345.8</c:v>
                </c:pt>
                <c:pt idx="3871">
                  <c:v>345.7</c:v>
                </c:pt>
                <c:pt idx="3872">
                  <c:v>345.6</c:v>
                </c:pt>
                <c:pt idx="3873">
                  <c:v>345.5</c:v>
                </c:pt>
                <c:pt idx="3874">
                  <c:v>345.3</c:v>
                </c:pt>
                <c:pt idx="3875">
                  <c:v>345.2</c:v>
                </c:pt>
                <c:pt idx="3876">
                  <c:v>345</c:v>
                </c:pt>
                <c:pt idx="3877">
                  <c:v>344.8</c:v>
                </c:pt>
                <c:pt idx="3878">
                  <c:v>344.7</c:v>
                </c:pt>
                <c:pt idx="3879">
                  <c:v>344.6</c:v>
                </c:pt>
                <c:pt idx="3880">
                  <c:v>344.3</c:v>
                </c:pt>
                <c:pt idx="3881">
                  <c:v>344.3</c:v>
                </c:pt>
                <c:pt idx="3882">
                  <c:v>344.1</c:v>
                </c:pt>
                <c:pt idx="3883">
                  <c:v>343.9</c:v>
                </c:pt>
                <c:pt idx="3884">
                  <c:v>343.8</c:v>
                </c:pt>
                <c:pt idx="3885">
                  <c:v>343.7</c:v>
                </c:pt>
                <c:pt idx="3886">
                  <c:v>343.5</c:v>
                </c:pt>
                <c:pt idx="3887">
                  <c:v>343.4</c:v>
                </c:pt>
                <c:pt idx="3888">
                  <c:v>343.2</c:v>
                </c:pt>
                <c:pt idx="3889">
                  <c:v>343.1</c:v>
                </c:pt>
                <c:pt idx="3890">
                  <c:v>343</c:v>
                </c:pt>
                <c:pt idx="3891">
                  <c:v>342.8</c:v>
                </c:pt>
                <c:pt idx="3892">
                  <c:v>342.6</c:v>
                </c:pt>
                <c:pt idx="3893">
                  <c:v>342.5</c:v>
                </c:pt>
                <c:pt idx="3894">
                  <c:v>342.4</c:v>
                </c:pt>
                <c:pt idx="3895">
                  <c:v>342.2</c:v>
                </c:pt>
                <c:pt idx="3896">
                  <c:v>342.2</c:v>
                </c:pt>
                <c:pt idx="3897">
                  <c:v>342</c:v>
                </c:pt>
                <c:pt idx="3898">
                  <c:v>341.8</c:v>
                </c:pt>
                <c:pt idx="3899">
                  <c:v>341.6</c:v>
                </c:pt>
                <c:pt idx="3900">
                  <c:v>341.5</c:v>
                </c:pt>
                <c:pt idx="3901">
                  <c:v>341.4</c:v>
                </c:pt>
                <c:pt idx="3902">
                  <c:v>341.2</c:v>
                </c:pt>
                <c:pt idx="3903">
                  <c:v>341.1</c:v>
                </c:pt>
                <c:pt idx="3904">
                  <c:v>340.9</c:v>
                </c:pt>
                <c:pt idx="3905">
                  <c:v>340.7</c:v>
                </c:pt>
                <c:pt idx="3906">
                  <c:v>340.6</c:v>
                </c:pt>
                <c:pt idx="3907">
                  <c:v>340.4</c:v>
                </c:pt>
                <c:pt idx="3908">
                  <c:v>340.3</c:v>
                </c:pt>
                <c:pt idx="3909">
                  <c:v>340.2</c:v>
                </c:pt>
                <c:pt idx="3910">
                  <c:v>340</c:v>
                </c:pt>
                <c:pt idx="3911">
                  <c:v>339.9</c:v>
                </c:pt>
                <c:pt idx="3912">
                  <c:v>339.8</c:v>
                </c:pt>
                <c:pt idx="3913">
                  <c:v>339.6</c:v>
                </c:pt>
                <c:pt idx="3914">
                  <c:v>339.5</c:v>
                </c:pt>
                <c:pt idx="3915">
                  <c:v>339.4</c:v>
                </c:pt>
                <c:pt idx="3916">
                  <c:v>339.2</c:v>
                </c:pt>
                <c:pt idx="3917">
                  <c:v>339</c:v>
                </c:pt>
                <c:pt idx="3918">
                  <c:v>338.9</c:v>
                </c:pt>
                <c:pt idx="3919">
                  <c:v>338.8</c:v>
                </c:pt>
                <c:pt idx="3920">
                  <c:v>338.6</c:v>
                </c:pt>
                <c:pt idx="3921">
                  <c:v>338.5</c:v>
                </c:pt>
                <c:pt idx="3922">
                  <c:v>338.3</c:v>
                </c:pt>
                <c:pt idx="3923">
                  <c:v>338.2</c:v>
                </c:pt>
                <c:pt idx="3924">
                  <c:v>338</c:v>
                </c:pt>
                <c:pt idx="3925">
                  <c:v>337.9</c:v>
                </c:pt>
                <c:pt idx="3926">
                  <c:v>337.8</c:v>
                </c:pt>
                <c:pt idx="3927">
                  <c:v>337.6</c:v>
                </c:pt>
                <c:pt idx="3928">
                  <c:v>337.5</c:v>
                </c:pt>
                <c:pt idx="3929">
                  <c:v>337.3</c:v>
                </c:pt>
                <c:pt idx="3930">
                  <c:v>337.2</c:v>
                </c:pt>
                <c:pt idx="3931">
                  <c:v>337.1</c:v>
                </c:pt>
                <c:pt idx="3932">
                  <c:v>336.9</c:v>
                </c:pt>
                <c:pt idx="3933">
                  <c:v>336.7</c:v>
                </c:pt>
                <c:pt idx="3934">
                  <c:v>336.6</c:v>
                </c:pt>
                <c:pt idx="3935">
                  <c:v>336.5</c:v>
                </c:pt>
                <c:pt idx="3936">
                  <c:v>336.4</c:v>
                </c:pt>
                <c:pt idx="3937">
                  <c:v>336.2</c:v>
                </c:pt>
                <c:pt idx="3938">
                  <c:v>336.1</c:v>
                </c:pt>
                <c:pt idx="3939">
                  <c:v>335.9</c:v>
                </c:pt>
                <c:pt idx="3940">
                  <c:v>335.8</c:v>
                </c:pt>
                <c:pt idx="3941">
                  <c:v>335.7</c:v>
                </c:pt>
                <c:pt idx="3942">
                  <c:v>335.6</c:v>
                </c:pt>
                <c:pt idx="3943">
                  <c:v>335.4</c:v>
                </c:pt>
                <c:pt idx="3944">
                  <c:v>335.2</c:v>
                </c:pt>
                <c:pt idx="3945">
                  <c:v>335.2</c:v>
                </c:pt>
                <c:pt idx="3946">
                  <c:v>334.9</c:v>
                </c:pt>
                <c:pt idx="3947">
                  <c:v>334.8</c:v>
                </c:pt>
                <c:pt idx="3948">
                  <c:v>334.7</c:v>
                </c:pt>
                <c:pt idx="3949">
                  <c:v>334.6</c:v>
                </c:pt>
                <c:pt idx="3950">
                  <c:v>334.4</c:v>
                </c:pt>
                <c:pt idx="3951">
                  <c:v>334.2</c:v>
                </c:pt>
                <c:pt idx="3952">
                  <c:v>334.1</c:v>
                </c:pt>
                <c:pt idx="3953">
                  <c:v>334</c:v>
                </c:pt>
                <c:pt idx="3954">
                  <c:v>333.9</c:v>
                </c:pt>
                <c:pt idx="3955">
                  <c:v>333.7</c:v>
                </c:pt>
                <c:pt idx="3956">
                  <c:v>333.6</c:v>
                </c:pt>
                <c:pt idx="3957">
                  <c:v>333.5</c:v>
                </c:pt>
                <c:pt idx="3958">
                  <c:v>333.2</c:v>
                </c:pt>
                <c:pt idx="3959">
                  <c:v>333.2</c:v>
                </c:pt>
                <c:pt idx="3960">
                  <c:v>333</c:v>
                </c:pt>
                <c:pt idx="3961">
                  <c:v>332.9</c:v>
                </c:pt>
                <c:pt idx="3962">
                  <c:v>332.7</c:v>
                </c:pt>
                <c:pt idx="3963">
                  <c:v>332.6</c:v>
                </c:pt>
                <c:pt idx="3964">
                  <c:v>332.5</c:v>
                </c:pt>
                <c:pt idx="3965">
                  <c:v>332.3</c:v>
                </c:pt>
                <c:pt idx="3966">
                  <c:v>332.2</c:v>
                </c:pt>
                <c:pt idx="3967">
                  <c:v>332.1</c:v>
                </c:pt>
                <c:pt idx="3968">
                  <c:v>331.9</c:v>
                </c:pt>
                <c:pt idx="3969">
                  <c:v>331.8</c:v>
                </c:pt>
                <c:pt idx="3970">
                  <c:v>331.6</c:v>
                </c:pt>
                <c:pt idx="3971">
                  <c:v>331.5</c:v>
                </c:pt>
                <c:pt idx="3972">
                  <c:v>331.3</c:v>
                </c:pt>
                <c:pt idx="3973">
                  <c:v>331.2</c:v>
                </c:pt>
                <c:pt idx="3974">
                  <c:v>331.1</c:v>
                </c:pt>
                <c:pt idx="3975">
                  <c:v>330.9</c:v>
                </c:pt>
                <c:pt idx="3976">
                  <c:v>330.8</c:v>
                </c:pt>
                <c:pt idx="3977">
                  <c:v>330.7</c:v>
                </c:pt>
                <c:pt idx="3978">
                  <c:v>330.6</c:v>
                </c:pt>
                <c:pt idx="3979">
                  <c:v>330.4</c:v>
                </c:pt>
                <c:pt idx="3980">
                  <c:v>330.3</c:v>
                </c:pt>
                <c:pt idx="3981">
                  <c:v>330.2</c:v>
                </c:pt>
                <c:pt idx="3982">
                  <c:v>330</c:v>
                </c:pt>
                <c:pt idx="3983">
                  <c:v>329.9</c:v>
                </c:pt>
                <c:pt idx="3984">
                  <c:v>329.8</c:v>
                </c:pt>
                <c:pt idx="3985">
                  <c:v>329.6</c:v>
                </c:pt>
                <c:pt idx="3986">
                  <c:v>329.5</c:v>
                </c:pt>
                <c:pt idx="3987">
                  <c:v>329.3</c:v>
                </c:pt>
                <c:pt idx="3988">
                  <c:v>329.3</c:v>
                </c:pt>
                <c:pt idx="3989">
                  <c:v>329</c:v>
                </c:pt>
                <c:pt idx="3990">
                  <c:v>328.9</c:v>
                </c:pt>
                <c:pt idx="3991">
                  <c:v>328.8</c:v>
                </c:pt>
                <c:pt idx="3992">
                  <c:v>328.7</c:v>
                </c:pt>
                <c:pt idx="3993">
                  <c:v>328.6</c:v>
                </c:pt>
                <c:pt idx="3994">
                  <c:v>328.4</c:v>
                </c:pt>
                <c:pt idx="3995">
                  <c:v>328.3</c:v>
                </c:pt>
                <c:pt idx="3996">
                  <c:v>328.1</c:v>
                </c:pt>
                <c:pt idx="3997">
                  <c:v>328</c:v>
                </c:pt>
                <c:pt idx="3998">
                  <c:v>327.9</c:v>
                </c:pt>
                <c:pt idx="3999">
                  <c:v>327.7</c:v>
                </c:pt>
                <c:pt idx="4000">
                  <c:v>327.60000000000002</c:v>
                </c:pt>
                <c:pt idx="4001">
                  <c:v>327.5</c:v>
                </c:pt>
                <c:pt idx="4002">
                  <c:v>327.3</c:v>
                </c:pt>
                <c:pt idx="4003">
                  <c:v>327.2</c:v>
                </c:pt>
                <c:pt idx="4004">
                  <c:v>327</c:v>
                </c:pt>
                <c:pt idx="4005">
                  <c:v>327</c:v>
                </c:pt>
                <c:pt idx="4006">
                  <c:v>326.8</c:v>
                </c:pt>
                <c:pt idx="4007">
                  <c:v>326.7</c:v>
                </c:pt>
                <c:pt idx="4008">
                  <c:v>326.5</c:v>
                </c:pt>
                <c:pt idx="4009">
                  <c:v>326.39999999999998</c:v>
                </c:pt>
                <c:pt idx="4010">
                  <c:v>326.2</c:v>
                </c:pt>
                <c:pt idx="4011">
                  <c:v>326.10000000000002</c:v>
                </c:pt>
                <c:pt idx="4012">
                  <c:v>326</c:v>
                </c:pt>
                <c:pt idx="4013">
                  <c:v>325.89999999999998</c:v>
                </c:pt>
                <c:pt idx="4014">
                  <c:v>325.7</c:v>
                </c:pt>
                <c:pt idx="4015">
                  <c:v>325.60000000000002</c:v>
                </c:pt>
                <c:pt idx="4016">
                  <c:v>325.5</c:v>
                </c:pt>
                <c:pt idx="4017">
                  <c:v>325.3</c:v>
                </c:pt>
                <c:pt idx="4018">
                  <c:v>325.2</c:v>
                </c:pt>
                <c:pt idx="4019">
                  <c:v>325.10000000000002</c:v>
                </c:pt>
                <c:pt idx="4020">
                  <c:v>324.89999999999998</c:v>
                </c:pt>
                <c:pt idx="4021">
                  <c:v>324.7</c:v>
                </c:pt>
                <c:pt idx="4022">
                  <c:v>324.60000000000002</c:v>
                </c:pt>
                <c:pt idx="4023">
                  <c:v>324.5</c:v>
                </c:pt>
                <c:pt idx="4024">
                  <c:v>324.39999999999998</c:v>
                </c:pt>
                <c:pt idx="4025">
                  <c:v>324.2</c:v>
                </c:pt>
                <c:pt idx="4026">
                  <c:v>324.10000000000002</c:v>
                </c:pt>
                <c:pt idx="4027">
                  <c:v>324</c:v>
                </c:pt>
                <c:pt idx="4028">
                  <c:v>323.89999999999998</c:v>
                </c:pt>
                <c:pt idx="4029">
                  <c:v>323.7</c:v>
                </c:pt>
                <c:pt idx="4030">
                  <c:v>323.60000000000002</c:v>
                </c:pt>
                <c:pt idx="4031">
                  <c:v>323.5</c:v>
                </c:pt>
                <c:pt idx="4032">
                  <c:v>323.3</c:v>
                </c:pt>
                <c:pt idx="4033">
                  <c:v>323.10000000000002</c:v>
                </c:pt>
                <c:pt idx="4034">
                  <c:v>323.10000000000002</c:v>
                </c:pt>
                <c:pt idx="4035">
                  <c:v>323</c:v>
                </c:pt>
                <c:pt idx="4036">
                  <c:v>322.8</c:v>
                </c:pt>
                <c:pt idx="4037">
                  <c:v>322.7</c:v>
                </c:pt>
                <c:pt idx="4038">
                  <c:v>322.5</c:v>
                </c:pt>
                <c:pt idx="4039">
                  <c:v>322.39999999999998</c:v>
                </c:pt>
                <c:pt idx="4040">
                  <c:v>322.3</c:v>
                </c:pt>
                <c:pt idx="4041">
                  <c:v>322.10000000000002</c:v>
                </c:pt>
                <c:pt idx="4042">
                  <c:v>322</c:v>
                </c:pt>
                <c:pt idx="4043">
                  <c:v>321.89999999999998</c:v>
                </c:pt>
                <c:pt idx="4044">
                  <c:v>321.8</c:v>
                </c:pt>
                <c:pt idx="4045">
                  <c:v>321.60000000000002</c:v>
                </c:pt>
                <c:pt idx="4046">
                  <c:v>321.39999999999998</c:v>
                </c:pt>
                <c:pt idx="4047">
                  <c:v>321.3</c:v>
                </c:pt>
                <c:pt idx="4048">
                  <c:v>321.2</c:v>
                </c:pt>
                <c:pt idx="4049">
                  <c:v>321.10000000000002</c:v>
                </c:pt>
                <c:pt idx="4050">
                  <c:v>321</c:v>
                </c:pt>
                <c:pt idx="4051">
                  <c:v>320.8</c:v>
                </c:pt>
                <c:pt idx="4052">
                  <c:v>320.7</c:v>
                </c:pt>
                <c:pt idx="4053">
                  <c:v>320.60000000000002</c:v>
                </c:pt>
                <c:pt idx="4054">
                  <c:v>320.5</c:v>
                </c:pt>
                <c:pt idx="4055">
                  <c:v>320.3</c:v>
                </c:pt>
                <c:pt idx="4056">
                  <c:v>320.2</c:v>
                </c:pt>
                <c:pt idx="4057">
                  <c:v>320.10000000000002</c:v>
                </c:pt>
                <c:pt idx="4058">
                  <c:v>319.89999999999998</c:v>
                </c:pt>
                <c:pt idx="4059">
                  <c:v>319.8</c:v>
                </c:pt>
                <c:pt idx="4060">
                  <c:v>319.7</c:v>
                </c:pt>
                <c:pt idx="4061">
                  <c:v>319.60000000000002</c:v>
                </c:pt>
                <c:pt idx="4062">
                  <c:v>319.39999999999998</c:v>
                </c:pt>
                <c:pt idx="4063">
                  <c:v>319.3</c:v>
                </c:pt>
                <c:pt idx="4064">
                  <c:v>319.2</c:v>
                </c:pt>
                <c:pt idx="4065">
                  <c:v>319</c:v>
                </c:pt>
                <c:pt idx="4066">
                  <c:v>319</c:v>
                </c:pt>
                <c:pt idx="4067">
                  <c:v>318.7</c:v>
                </c:pt>
                <c:pt idx="4068">
                  <c:v>318.7</c:v>
                </c:pt>
                <c:pt idx="4069">
                  <c:v>318.5</c:v>
                </c:pt>
                <c:pt idx="4070">
                  <c:v>318.39999999999998</c:v>
                </c:pt>
                <c:pt idx="4071">
                  <c:v>318.3</c:v>
                </c:pt>
                <c:pt idx="4072">
                  <c:v>318.2</c:v>
                </c:pt>
                <c:pt idx="4073">
                  <c:v>318</c:v>
                </c:pt>
                <c:pt idx="4074">
                  <c:v>317.89999999999998</c:v>
                </c:pt>
                <c:pt idx="4075">
                  <c:v>317.8</c:v>
                </c:pt>
                <c:pt idx="4076">
                  <c:v>317.7</c:v>
                </c:pt>
                <c:pt idx="4077">
                  <c:v>317.5</c:v>
                </c:pt>
                <c:pt idx="4078">
                  <c:v>317.3</c:v>
                </c:pt>
                <c:pt idx="4079">
                  <c:v>317.2</c:v>
                </c:pt>
                <c:pt idx="4080">
                  <c:v>317.10000000000002</c:v>
                </c:pt>
                <c:pt idx="4081">
                  <c:v>317</c:v>
                </c:pt>
                <c:pt idx="4082">
                  <c:v>316.8</c:v>
                </c:pt>
                <c:pt idx="4083">
                  <c:v>316.7</c:v>
                </c:pt>
                <c:pt idx="4084">
                  <c:v>316.60000000000002</c:v>
                </c:pt>
                <c:pt idx="4085">
                  <c:v>316.39999999999998</c:v>
                </c:pt>
                <c:pt idx="4086">
                  <c:v>316.39999999999998</c:v>
                </c:pt>
                <c:pt idx="4087">
                  <c:v>316.2</c:v>
                </c:pt>
                <c:pt idx="4088">
                  <c:v>316</c:v>
                </c:pt>
                <c:pt idx="4089">
                  <c:v>315.89999999999998</c:v>
                </c:pt>
                <c:pt idx="4090">
                  <c:v>315.8</c:v>
                </c:pt>
                <c:pt idx="4091">
                  <c:v>315.60000000000002</c:v>
                </c:pt>
                <c:pt idx="4092">
                  <c:v>315.60000000000002</c:v>
                </c:pt>
                <c:pt idx="4093">
                  <c:v>315.39999999999998</c:v>
                </c:pt>
                <c:pt idx="4094">
                  <c:v>315.3</c:v>
                </c:pt>
                <c:pt idx="4095">
                  <c:v>315.2</c:v>
                </c:pt>
                <c:pt idx="4096">
                  <c:v>315.10000000000002</c:v>
                </c:pt>
                <c:pt idx="4097">
                  <c:v>314.89999999999998</c:v>
                </c:pt>
                <c:pt idx="4098">
                  <c:v>314.8</c:v>
                </c:pt>
                <c:pt idx="4099">
                  <c:v>314.7</c:v>
                </c:pt>
                <c:pt idx="4100">
                  <c:v>314.5</c:v>
                </c:pt>
                <c:pt idx="4101">
                  <c:v>314.39999999999998</c:v>
                </c:pt>
                <c:pt idx="4102">
                  <c:v>314.3</c:v>
                </c:pt>
                <c:pt idx="4103">
                  <c:v>314.2</c:v>
                </c:pt>
                <c:pt idx="4104">
                  <c:v>314</c:v>
                </c:pt>
                <c:pt idx="4105">
                  <c:v>313.89999999999998</c:v>
                </c:pt>
                <c:pt idx="4106">
                  <c:v>313.8</c:v>
                </c:pt>
                <c:pt idx="4107">
                  <c:v>313.60000000000002</c:v>
                </c:pt>
                <c:pt idx="4108">
                  <c:v>313.5</c:v>
                </c:pt>
                <c:pt idx="4109">
                  <c:v>313.39999999999998</c:v>
                </c:pt>
                <c:pt idx="4110">
                  <c:v>313.3</c:v>
                </c:pt>
                <c:pt idx="4111">
                  <c:v>313.10000000000002</c:v>
                </c:pt>
                <c:pt idx="4112">
                  <c:v>313</c:v>
                </c:pt>
                <c:pt idx="4113">
                  <c:v>312.89999999999998</c:v>
                </c:pt>
                <c:pt idx="4114">
                  <c:v>312.8</c:v>
                </c:pt>
                <c:pt idx="4115">
                  <c:v>312.7</c:v>
                </c:pt>
                <c:pt idx="4116">
                  <c:v>312.5</c:v>
                </c:pt>
                <c:pt idx="4117">
                  <c:v>312.5</c:v>
                </c:pt>
                <c:pt idx="4118">
                  <c:v>312.3</c:v>
                </c:pt>
                <c:pt idx="4119">
                  <c:v>312.2</c:v>
                </c:pt>
                <c:pt idx="4120">
                  <c:v>312</c:v>
                </c:pt>
                <c:pt idx="4121">
                  <c:v>311.89999999999998</c:v>
                </c:pt>
                <c:pt idx="4122">
                  <c:v>311.8</c:v>
                </c:pt>
                <c:pt idx="4123">
                  <c:v>311.60000000000002</c:v>
                </c:pt>
                <c:pt idx="4124">
                  <c:v>311.5</c:v>
                </c:pt>
                <c:pt idx="4125">
                  <c:v>311.39999999999998</c:v>
                </c:pt>
                <c:pt idx="4126">
                  <c:v>311.3</c:v>
                </c:pt>
                <c:pt idx="4127">
                  <c:v>311.10000000000002</c:v>
                </c:pt>
                <c:pt idx="4128">
                  <c:v>310.89999999999998</c:v>
                </c:pt>
                <c:pt idx="4129">
                  <c:v>310.8</c:v>
                </c:pt>
                <c:pt idx="4130">
                  <c:v>310.60000000000002</c:v>
                </c:pt>
                <c:pt idx="4131">
                  <c:v>310.5</c:v>
                </c:pt>
                <c:pt idx="4132">
                  <c:v>310.5</c:v>
                </c:pt>
                <c:pt idx="4133">
                  <c:v>310.3</c:v>
                </c:pt>
                <c:pt idx="4134">
                  <c:v>310.2</c:v>
                </c:pt>
                <c:pt idx="4135">
                  <c:v>310</c:v>
                </c:pt>
                <c:pt idx="4136">
                  <c:v>309.89999999999998</c:v>
                </c:pt>
                <c:pt idx="4137">
                  <c:v>309.89999999999998</c:v>
                </c:pt>
                <c:pt idx="4138">
                  <c:v>309.7</c:v>
                </c:pt>
                <c:pt idx="4139">
                  <c:v>309.60000000000002</c:v>
                </c:pt>
                <c:pt idx="4140">
                  <c:v>309.39999999999998</c:v>
                </c:pt>
                <c:pt idx="4141">
                  <c:v>309.3</c:v>
                </c:pt>
                <c:pt idx="4142">
                  <c:v>309.2</c:v>
                </c:pt>
                <c:pt idx="4143">
                  <c:v>309.10000000000002</c:v>
                </c:pt>
                <c:pt idx="4144">
                  <c:v>309</c:v>
                </c:pt>
                <c:pt idx="4145">
                  <c:v>308.8</c:v>
                </c:pt>
                <c:pt idx="4146">
                  <c:v>308.7</c:v>
                </c:pt>
                <c:pt idx="4147">
                  <c:v>308.60000000000002</c:v>
                </c:pt>
                <c:pt idx="4148">
                  <c:v>308.5</c:v>
                </c:pt>
                <c:pt idx="4149">
                  <c:v>308.39999999999998</c:v>
                </c:pt>
                <c:pt idx="4150">
                  <c:v>308.2</c:v>
                </c:pt>
                <c:pt idx="4151">
                  <c:v>308.2</c:v>
                </c:pt>
                <c:pt idx="4152">
                  <c:v>308.10000000000002</c:v>
                </c:pt>
                <c:pt idx="4153">
                  <c:v>307.89999999999998</c:v>
                </c:pt>
                <c:pt idx="4154">
                  <c:v>307.89999999999998</c:v>
                </c:pt>
                <c:pt idx="4155">
                  <c:v>307.60000000000002</c:v>
                </c:pt>
                <c:pt idx="4156">
                  <c:v>307.60000000000002</c:v>
                </c:pt>
                <c:pt idx="4157">
                  <c:v>307.39999999999998</c:v>
                </c:pt>
                <c:pt idx="4158">
                  <c:v>307.2</c:v>
                </c:pt>
                <c:pt idx="4159">
                  <c:v>307.2</c:v>
                </c:pt>
                <c:pt idx="4160">
                  <c:v>307.10000000000002</c:v>
                </c:pt>
                <c:pt idx="4161">
                  <c:v>306.89999999999998</c:v>
                </c:pt>
                <c:pt idx="4162">
                  <c:v>306.8</c:v>
                </c:pt>
                <c:pt idx="4163">
                  <c:v>306.60000000000002</c:v>
                </c:pt>
                <c:pt idx="4164">
                  <c:v>306.5</c:v>
                </c:pt>
                <c:pt idx="4165">
                  <c:v>306.39999999999998</c:v>
                </c:pt>
                <c:pt idx="4166">
                  <c:v>306.3</c:v>
                </c:pt>
                <c:pt idx="4167">
                  <c:v>306.2</c:v>
                </c:pt>
                <c:pt idx="4168">
                  <c:v>306</c:v>
                </c:pt>
                <c:pt idx="4169">
                  <c:v>305.89999999999998</c:v>
                </c:pt>
                <c:pt idx="4170">
                  <c:v>305.8</c:v>
                </c:pt>
                <c:pt idx="4171">
                  <c:v>305.7</c:v>
                </c:pt>
                <c:pt idx="4172">
                  <c:v>305.60000000000002</c:v>
                </c:pt>
                <c:pt idx="4173">
                  <c:v>305.39999999999998</c:v>
                </c:pt>
                <c:pt idx="4174">
                  <c:v>305.39999999999998</c:v>
                </c:pt>
                <c:pt idx="4175">
                  <c:v>305.2</c:v>
                </c:pt>
                <c:pt idx="4176">
                  <c:v>305.10000000000002</c:v>
                </c:pt>
                <c:pt idx="4177">
                  <c:v>305</c:v>
                </c:pt>
                <c:pt idx="4178">
                  <c:v>304.8</c:v>
                </c:pt>
                <c:pt idx="4179">
                  <c:v>304.7</c:v>
                </c:pt>
                <c:pt idx="4180">
                  <c:v>304.7</c:v>
                </c:pt>
                <c:pt idx="4181">
                  <c:v>304.5</c:v>
                </c:pt>
                <c:pt idx="4182">
                  <c:v>304.3</c:v>
                </c:pt>
                <c:pt idx="4183">
                  <c:v>304.2</c:v>
                </c:pt>
                <c:pt idx="4184">
                  <c:v>304.10000000000002</c:v>
                </c:pt>
                <c:pt idx="4185">
                  <c:v>303.89999999999998</c:v>
                </c:pt>
                <c:pt idx="4186">
                  <c:v>303.8</c:v>
                </c:pt>
                <c:pt idx="4187">
                  <c:v>303.7</c:v>
                </c:pt>
                <c:pt idx="4188">
                  <c:v>303.60000000000002</c:v>
                </c:pt>
                <c:pt idx="4189">
                  <c:v>303.39999999999998</c:v>
                </c:pt>
                <c:pt idx="4190">
                  <c:v>303.39999999999998</c:v>
                </c:pt>
                <c:pt idx="4191">
                  <c:v>303.2</c:v>
                </c:pt>
                <c:pt idx="4192">
                  <c:v>303.10000000000002</c:v>
                </c:pt>
                <c:pt idx="4193">
                  <c:v>303</c:v>
                </c:pt>
                <c:pt idx="4194">
                  <c:v>302.89999999999998</c:v>
                </c:pt>
                <c:pt idx="4195">
                  <c:v>302.7</c:v>
                </c:pt>
                <c:pt idx="4196">
                  <c:v>302.60000000000002</c:v>
                </c:pt>
                <c:pt idx="4197">
                  <c:v>302.5</c:v>
                </c:pt>
                <c:pt idx="4198">
                  <c:v>302.39999999999998</c:v>
                </c:pt>
                <c:pt idx="4199">
                  <c:v>302.2</c:v>
                </c:pt>
                <c:pt idx="4200">
                  <c:v>302.10000000000002</c:v>
                </c:pt>
                <c:pt idx="4201">
                  <c:v>302</c:v>
                </c:pt>
                <c:pt idx="4202">
                  <c:v>301.89999999999998</c:v>
                </c:pt>
                <c:pt idx="4203">
                  <c:v>301.7</c:v>
                </c:pt>
                <c:pt idx="4204">
                  <c:v>301.7</c:v>
                </c:pt>
                <c:pt idx="4205">
                  <c:v>301.60000000000002</c:v>
                </c:pt>
                <c:pt idx="4206">
                  <c:v>301.39999999999998</c:v>
                </c:pt>
                <c:pt idx="4207">
                  <c:v>301.3</c:v>
                </c:pt>
                <c:pt idx="4208">
                  <c:v>301.2</c:v>
                </c:pt>
                <c:pt idx="4209">
                  <c:v>301.10000000000002</c:v>
                </c:pt>
                <c:pt idx="4210">
                  <c:v>300.89999999999998</c:v>
                </c:pt>
                <c:pt idx="4211">
                  <c:v>300.8</c:v>
                </c:pt>
                <c:pt idx="4212">
                  <c:v>300.7</c:v>
                </c:pt>
                <c:pt idx="4213">
                  <c:v>300.60000000000002</c:v>
                </c:pt>
                <c:pt idx="4214">
                  <c:v>300.39999999999998</c:v>
                </c:pt>
                <c:pt idx="4215">
                  <c:v>300.3</c:v>
                </c:pt>
                <c:pt idx="4216">
                  <c:v>300.2</c:v>
                </c:pt>
                <c:pt idx="4217">
                  <c:v>300.10000000000002</c:v>
                </c:pt>
                <c:pt idx="4218">
                  <c:v>300</c:v>
                </c:pt>
                <c:pt idx="4219">
                  <c:v>299.8</c:v>
                </c:pt>
                <c:pt idx="4220">
                  <c:v>299.7</c:v>
                </c:pt>
                <c:pt idx="4221">
                  <c:v>299.60000000000002</c:v>
                </c:pt>
                <c:pt idx="4222">
                  <c:v>299.5</c:v>
                </c:pt>
                <c:pt idx="4223">
                  <c:v>299.39999999999998</c:v>
                </c:pt>
                <c:pt idx="4224">
                  <c:v>299.3</c:v>
                </c:pt>
                <c:pt idx="4225">
                  <c:v>299.2</c:v>
                </c:pt>
                <c:pt idx="4226">
                  <c:v>299.10000000000002</c:v>
                </c:pt>
                <c:pt idx="4227">
                  <c:v>299</c:v>
                </c:pt>
                <c:pt idx="4228">
                  <c:v>298.89999999999998</c:v>
                </c:pt>
                <c:pt idx="4229">
                  <c:v>298.7</c:v>
                </c:pt>
                <c:pt idx="4230">
                  <c:v>298.5</c:v>
                </c:pt>
                <c:pt idx="4231">
                  <c:v>298.39999999999998</c:v>
                </c:pt>
                <c:pt idx="4232">
                  <c:v>298.3</c:v>
                </c:pt>
                <c:pt idx="4233">
                  <c:v>298.2</c:v>
                </c:pt>
                <c:pt idx="4234">
                  <c:v>298</c:v>
                </c:pt>
                <c:pt idx="4235">
                  <c:v>297.89999999999998</c:v>
                </c:pt>
                <c:pt idx="4236">
                  <c:v>297.7</c:v>
                </c:pt>
                <c:pt idx="4237">
                  <c:v>297.7</c:v>
                </c:pt>
                <c:pt idx="4238">
                  <c:v>297.5</c:v>
                </c:pt>
                <c:pt idx="4239">
                  <c:v>297.39999999999998</c:v>
                </c:pt>
                <c:pt idx="4240">
                  <c:v>297.39999999999998</c:v>
                </c:pt>
                <c:pt idx="4241">
                  <c:v>297.10000000000002</c:v>
                </c:pt>
                <c:pt idx="4242">
                  <c:v>297.10000000000002</c:v>
                </c:pt>
                <c:pt idx="4243">
                  <c:v>296.89999999999998</c:v>
                </c:pt>
                <c:pt idx="4244">
                  <c:v>296.8</c:v>
                </c:pt>
                <c:pt idx="4245">
                  <c:v>296.7</c:v>
                </c:pt>
                <c:pt idx="4246">
                  <c:v>296.60000000000002</c:v>
                </c:pt>
                <c:pt idx="4247">
                  <c:v>296.5</c:v>
                </c:pt>
                <c:pt idx="4248">
                  <c:v>296.39999999999998</c:v>
                </c:pt>
                <c:pt idx="4249">
                  <c:v>296.3</c:v>
                </c:pt>
                <c:pt idx="4250">
                  <c:v>296.10000000000002</c:v>
                </c:pt>
                <c:pt idx="4251">
                  <c:v>296</c:v>
                </c:pt>
                <c:pt idx="4252">
                  <c:v>295.89999999999998</c:v>
                </c:pt>
                <c:pt idx="4253">
                  <c:v>295.8</c:v>
                </c:pt>
                <c:pt idx="4254">
                  <c:v>295.7</c:v>
                </c:pt>
                <c:pt idx="4255">
                  <c:v>295.60000000000002</c:v>
                </c:pt>
                <c:pt idx="4256">
                  <c:v>295.39999999999998</c:v>
                </c:pt>
                <c:pt idx="4257">
                  <c:v>295.39999999999998</c:v>
                </c:pt>
                <c:pt idx="4258">
                  <c:v>295.2</c:v>
                </c:pt>
                <c:pt idx="4259">
                  <c:v>295.10000000000002</c:v>
                </c:pt>
                <c:pt idx="4260">
                  <c:v>295</c:v>
                </c:pt>
                <c:pt idx="4261">
                  <c:v>294.89999999999998</c:v>
                </c:pt>
                <c:pt idx="4262">
                  <c:v>294.8</c:v>
                </c:pt>
                <c:pt idx="4263">
                  <c:v>294.60000000000002</c:v>
                </c:pt>
                <c:pt idx="4264">
                  <c:v>294.60000000000002</c:v>
                </c:pt>
                <c:pt idx="4265">
                  <c:v>294.39999999999998</c:v>
                </c:pt>
                <c:pt idx="4266">
                  <c:v>294.3</c:v>
                </c:pt>
                <c:pt idx="4267">
                  <c:v>294.10000000000002</c:v>
                </c:pt>
                <c:pt idx="4268">
                  <c:v>294</c:v>
                </c:pt>
                <c:pt idx="4269">
                  <c:v>293.89999999999998</c:v>
                </c:pt>
                <c:pt idx="4270">
                  <c:v>293.8</c:v>
                </c:pt>
                <c:pt idx="4271">
                  <c:v>293.7</c:v>
                </c:pt>
                <c:pt idx="4272">
                  <c:v>293.5</c:v>
                </c:pt>
                <c:pt idx="4273">
                  <c:v>293.39999999999998</c:v>
                </c:pt>
                <c:pt idx="4274">
                  <c:v>293.39999999999998</c:v>
                </c:pt>
                <c:pt idx="4275">
                  <c:v>293.2</c:v>
                </c:pt>
                <c:pt idx="4276">
                  <c:v>293.10000000000002</c:v>
                </c:pt>
                <c:pt idx="4277">
                  <c:v>293</c:v>
                </c:pt>
                <c:pt idx="4278">
                  <c:v>292.89999999999998</c:v>
                </c:pt>
                <c:pt idx="4279">
                  <c:v>292.8</c:v>
                </c:pt>
                <c:pt idx="4280">
                  <c:v>292.7</c:v>
                </c:pt>
                <c:pt idx="4281">
                  <c:v>292.60000000000002</c:v>
                </c:pt>
                <c:pt idx="4282">
                  <c:v>292.5</c:v>
                </c:pt>
                <c:pt idx="4283">
                  <c:v>292.3</c:v>
                </c:pt>
                <c:pt idx="4284">
                  <c:v>292.2</c:v>
                </c:pt>
                <c:pt idx="4285">
                  <c:v>292.10000000000002</c:v>
                </c:pt>
                <c:pt idx="4286">
                  <c:v>292</c:v>
                </c:pt>
                <c:pt idx="4287">
                  <c:v>291.89999999999998</c:v>
                </c:pt>
                <c:pt idx="4288">
                  <c:v>291.8</c:v>
                </c:pt>
                <c:pt idx="4289">
                  <c:v>291.60000000000002</c:v>
                </c:pt>
                <c:pt idx="4290">
                  <c:v>291.5</c:v>
                </c:pt>
                <c:pt idx="4291">
                  <c:v>291.39999999999998</c:v>
                </c:pt>
                <c:pt idx="4292">
                  <c:v>291.2</c:v>
                </c:pt>
                <c:pt idx="4293">
                  <c:v>291.2</c:v>
                </c:pt>
                <c:pt idx="4294">
                  <c:v>291</c:v>
                </c:pt>
                <c:pt idx="4295">
                  <c:v>290.89999999999998</c:v>
                </c:pt>
                <c:pt idx="4296">
                  <c:v>290.8</c:v>
                </c:pt>
                <c:pt idx="4297">
                  <c:v>290.7</c:v>
                </c:pt>
                <c:pt idx="4298">
                  <c:v>290.60000000000002</c:v>
                </c:pt>
                <c:pt idx="4299">
                  <c:v>290.5</c:v>
                </c:pt>
                <c:pt idx="4300">
                  <c:v>290.3</c:v>
                </c:pt>
                <c:pt idx="4301">
                  <c:v>290.2</c:v>
                </c:pt>
                <c:pt idx="4302">
                  <c:v>290.10000000000002</c:v>
                </c:pt>
                <c:pt idx="4303">
                  <c:v>290</c:v>
                </c:pt>
                <c:pt idx="4304">
                  <c:v>289.89999999999998</c:v>
                </c:pt>
                <c:pt idx="4305">
                  <c:v>289.7</c:v>
                </c:pt>
                <c:pt idx="4306">
                  <c:v>289.7</c:v>
                </c:pt>
                <c:pt idx="4307">
                  <c:v>289.60000000000002</c:v>
                </c:pt>
                <c:pt idx="4308">
                  <c:v>289.5</c:v>
                </c:pt>
                <c:pt idx="4309">
                  <c:v>289.39999999999998</c:v>
                </c:pt>
                <c:pt idx="4310">
                  <c:v>289.2</c:v>
                </c:pt>
                <c:pt idx="4311">
                  <c:v>289.2</c:v>
                </c:pt>
                <c:pt idx="4312">
                  <c:v>289</c:v>
                </c:pt>
                <c:pt idx="4313">
                  <c:v>288.89999999999998</c:v>
                </c:pt>
                <c:pt idx="4314">
                  <c:v>288.8</c:v>
                </c:pt>
                <c:pt idx="4315">
                  <c:v>288.7</c:v>
                </c:pt>
                <c:pt idx="4316">
                  <c:v>288.60000000000002</c:v>
                </c:pt>
                <c:pt idx="4317">
                  <c:v>288.39999999999998</c:v>
                </c:pt>
                <c:pt idx="4318">
                  <c:v>288.3</c:v>
                </c:pt>
                <c:pt idx="4319">
                  <c:v>288.2</c:v>
                </c:pt>
                <c:pt idx="4320">
                  <c:v>288.10000000000002</c:v>
                </c:pt>
                <c:pt idx="4321">
                  <c:v>288</c:v>
                </c:pt>
                <c:pt idx="4322">
                  <c:v>287.8</c:v>
                </c:pt>
                <c:pt idx="4323">
                  <c:v>287.7</c:v>
                </c:pt>
                <c:pt idx="4324">
                  <c:v>287.60000000000002</c:v>
                </c:pt>
                <c:pt idx="4325">
                  <c:v>287.5</c:v>
                </c:pt>
                <c:pt idx="4326">
                  <c:v>287.39999999999998</c:v>
                </c:pt>
                <c:pt idx="4327">
                  <c:v>287.3</c:v>
                </c:pt>
                <c:pt idx="4328">
                  <c:v>287.2</c:v>
                </c:pt>
                <c:pt idx="4329">
                  <c:v>287.10000000000002</c:v>
                </c:pt>
                <c:pt idx="4330">
                  <c:v>286.89999999999998</c:v>
                </c:pt>
                <c:pt idx="4331">
                  <c:v>286.8</c:v>
                </c:pt>
                <c:pt idx="4332">
                  <c:v>286.7</c:v>
                </c:pt>
                <c:pt idx="4333">
                  <c:v>286.60000000000002</c:v>
                </c:pt>
                <c:pt idx="4334">
                  <c:v>286.39999999999998</c:v>
                </c:pt>
                <c:pt idx="4335">
                  <c:v>286.3</c:v>
                </c:pt>
                <c:pt idx="4336">
                  <c:v>286.10000000000002</c:v>
                </c:pt>
                <c:pt idx="4337">
                  <c:v>286</c:v>
                </c:pt>
                <c:pt idx="4338">
                  <c:v>285.8</c:v>
                </c:pt>
                <c:pt idx="4339">
                  <c:v>285.7</c:v>
                </c:pt>
                <c:pt idx="4340">
                  <c:v>285.5</c:v>
                </c:pt>
                <c:pt idx="4341">
                  <c:v>285.3</c:v>
                </c:pt>
                <c:pt idx="4342">
                  <c:v>285.2</c:v>
                </c:pt>
                <c:pt idx="4343">
                  <c:v>284.89999999999998</c:v>
                </c:pt>
                <c:pt idx="4344">
                  <c:v>284.60000000000002</c:v>
                </c:pt>
                <c:pt idx="4345">
                  <c:v>284.39999999999998</c:v>
                </c:pt>
                <c:pt idx="4346">
                  <c:v>284.3</c:v>
                </c:pt>
                <c:pt idx="4347">
                  <c:v>284</c:v>
                </c:pt>
                <c:pt idx="4348">
                  <c:v>283.8</c:v>
                </c:pt>
                <c:pt idx="4349">
                  <c:v>283.5</c:v>
                </c:pt>
                <c:pt idx="4350">
                  <c:v>283.3</c:v>
                </c:pt>
                <c:pt idx="4351">
                  <c:v>283</c:v>
                </c:pt>
                <c:pt idx="4352">
                  <c:v>282.8</c:v>
                </c:pt>
                <c:pt idx="4353">
                  <c:v>282.5</c:v>
                </c:pt>
                <c:pt idx="4354">
                  <c:v>282.3</c:v>
                </c:pt>
                <c:pt idx="4355">
                  <c:v>282</c:v>
                </c:pt>
                <c:pt idx="4356">
                  <c:v>281.7</c:v>
                </c:pt>
                <c:pt idx="4357">
                  <c:v>281.5</c:v>
                </c:pt>
                <c:pt idx="4358">
                  <c:v>281.10000000000002</c:v>
                </c:pt>
                <c:pt idx="4359">
                  <c:v>280.89999999999998</c:v>
                </c:pt>
                <c:pt idx="4360">
                  <c:v>280.60000000000002</c:v>
                </c:pt>
                <c:pt idx="4361">
                  <c:v>280.3</c:v>
                </c:pt>
                <c:pt idx="4362">
                  <c:v>280</c:v>
                </c:pt>
                <c:pt idx="4363">
                  <c:v>279.60000000000002</c:v>
                </c:pt>
                <c:pt idx="4364">
                  <c:v>279.5</c:v>
                </c:pt>
                <c:pt idx="4365">
                  <c:v>279.10000000000002</c:v>
                </c:pt>
                <c:pt idx="4366">
                  <c:v>278.7</c:v>
                </c:pt>
                <c:pt idx="4367">
                  <c:v>278.39999999999998</c:v>
                </c:pt>
                <c:pt idx="4368">
                  <c:v>278.10000000000002</c:v>
                </c:pt>
                <c:pt idx="4369">
                  <c:v>277.8</c:v>
                </c:pt>
                <c:pt idx="4370">
                  <c:v>277.39999999999998</c:v>
                </c:pt>
                <c:pt idx="4371">
                  <c:v>277.10000000000002</c:v>
                </c:pt>
                <c:pt idx="4372">
                  <c:v>276.8</c:v>
                </c:pt>
                <c:pt idx="4373">
                  <c:v>276.39999999999998</c:v>
                </c:pt>
                <c:pt idx="4374">
                  <c:v>276.10000000000002</c:v>
                </c:pt>
                <c:pt idx="4375">
                  <c:v>275.8</c:v>
                </c:pt>
                <c:pt idx="4376">
                  <c:v>275.5</c:v>
                </c:pt>
                <c:pt idx="4377">
                  <c:v>275</c:v>
                </c:pt>
                <c:pt idx="4378">
                  <c:v>274.60000000000002</c:v>
                </c:pt>
                <c:pt idx="4379">
                  <c:v>274.39999999999998</c:v>
                </c:pt>
                <c:pt idx="4380">
                  <c:v>274</c:v>
                </c:pt>
                <c:pt idx="4381">
                  <c:v>273.7</c:v>
                </c:pt>
                <c:pt idx="4382">
                  <c:v>273.3</c:v>
                </c:pt>
                <c:pt idx="4383">
                  <c:v>272.89999999999998</c:v>
                </c:pt>
                <c:pt idx="4384">
                  <c:v>272.60000000000002</c:v>
                </c:pt>
                <c:pt idx="4385">
                  <c:v>272.3</c:v>
                </c:pt>
                <c:pt idx="4386">
                  <c:v>271.8</c:v>
                </c:pt>
                <c:pt idx="4387">
                  <c:v>271.3</c:v>
                </c:pt>
                <c:pt idx="4388">
                  <c:v>271</c:v>
                </c:pt>
                <c:pt idx="4389">
                  <c:v>270.7</c:v>
                </c:pt>
                <c:pt idx="4390">
                  <c:v>270.2</c:v>
                </c:pt>
                <c:pt idx="4391">
                  <c:v>270</c:v>
                </c:pt>
                <c:pt idx="4392">
                  <c:v>269.5</c:v>
                </c:pt>
                <c:pt idx="4393">
                  <c:v>269.2</c:v>
                </c:pt>
                <c:pt idx="4394">
                  <c:v>269</c:v>
                </c:pt>
                <c:pt idx="4395">
                  <c:v>268.5</c:v>
                </c:pt>
                <c:pt idx="4396">
                  <c:v>268.10000000000002</c:v>
                </c:pt>
                <c:pt idx="4397">
                  <c:v>267.8</c:v>
                </c:pt>
                <c:pt idx="4398">
                  <c:v>267.39999999999998</c:v>
                </c:pt>
                <c:pt idx="4399">
                  <c:v>267</c:v>
                </c:pt>
                <c:pt idx="4400">
                  <c:v>266.60000000000002</c:v>
                </c:pt>
                <c:pt idx="4401">
                  <c:v>266.3</c:v>
                </c:pt>
                <c:pt idx="4402">
                  <c:v>265.8</c:v>
                </c:pt>
                <c:pt idx="4403">
                  <c:v>265.5</c:v>
                </c:pt>
                <c:pt idx="4404">
                  <c:v>265.10000000000002</c:v>
                </c:pt>
                <c:pt idx="4405">
                  <c:v>264.60000000000002</c:v>
                </c:pt>
                <c:pt idx="4406">
                  <c:v>264.3</c:v>
                </c:pt>
                <c:pt idx="4407">
                  <c:v>264</c:v>
                </c:pt>
                <c:pt idx="4408">
                  <c:v>263.60000000000002</c:v>
                </c:pt>
                <c:pt idx="4409">
                  <c:v>263.10000000000002</c:v>
                </c:pt>
                <c:pt idx="4410">
                  <c:v>262.8</c:v>
                </c:pt>
                <c:pt idx="4411">
                  <c:v>262.39999999999998</c:v>
                </c:pt>
                <c:pt idx="4412">
                  <c:v>262</c:v>
                </c:pt>
                <c:pt idx="4413">
                  <c:v>261.7</c:v>
                </c:pt>
                <c:pt idx="4414">
                  <c:v>261.3</c:v>
                </c:pt>
                <c:pt idx="4415">
                  <c:v>260.89999999999998</c:v>
                </c:pt>
                <c:pt idx="4416">
                  <c:v>260.5</c:v>
                </c:pt>
                <c:pt idx="4417">
                  <c:v>260.10000000000002</c:v>
                </c:pt>
                <c:pt idx="4418">
                  <c:v>259.8</c:v>
                </c:pt>
                <c:pt idx="4419">
                  <c:v>259.3</c:v>
                </c:pt>
                <c:pt idx="4420">
                  <c:v>259</c:v>
                </c:pt>
                <c:pt idx="4421">
                  <c:v>258.60000000000002</c:v>
                </c:pt>
                <c:pt idx="4422">
                  <c:v>258.10000000000002</c:v>
                </c:pt>
                <c:pt idx="4423">
                  <c:v>257.8</c:v>
                </c:pt>
                <c:pt idx="4424">
                  <c:v>257.3</c:v>
                </c:pt>
                <c:pt idx="4425">
                  <c:v>257</c:v>
                </c:pt>
                <c:pt idx="4426">
                  <c:v>256.5</c:v>
                </c:pt>
                <c:pt idx="4427">
                  <c:v>256.2</c:v>
                </c:pt>
                <c:pt idx="4428">
                  <c:v>255.8</c:v>
                </c:pt>
                <c:pt idx="4429">
                  <c:v>255.4</c:v>
                </c:pt>
                <c:pt idx="4430">
                  <c:v>255.1</c:v>
                </c:pt>
                <c:pt idx="4431">
                  <c:v>254.7</c:v>
                </c:pt>
                <c:pt idx="4432">
                  <c:v>254.2</c:v>
                </c:pt>
                <c:pt idx="4433">
                  <c:v>253.9</c:v>
                </c:pt>
                <c:pt idx="4434">
                  <c:v>253.5</c:v>
                </c:pt>
                <c:pt idx="4435">
                  <c:v>253.1</c:v>
                </c:pt>
                <c:pt idx="4436">
                  <c:v>252.6</c:v>
                </c:pt>
                <c:pt idx="4437">
                  <c:v>252.3</c:v>
                </c:pt>
                <c:pt idx="4438">
                  <c:v>251.9</c:v>
                </c:pt>
                <c:pt idx="4439">
                  <c:v>251.4</c:v>
                </c:pt>
                <c:pt idx="4440">
                  <c:v>251.1</c:v>
                </c:pt>
                <c:pt idx="4441">
                  <c:v>250.6</c:v>
                </c:pt>
                <c:pt idx="4442">
                  <c:v>250.3</c:v>
                </c:pt>
                <c:pt idx="4443">
                  <c:v>249.9</c:v>
                </c:pt>
                <c:pt idx="4444">
                  <c:v>249.4</c:v>
                </c:pt>
                <c:pt idx="4445">
                  <c:v>248.9</c:v>
                </c:pt>
                <c:pt idx="4446">
                  <c:v>248.5</c:v>
                </c:pt>
                <c:pt idx="4447">
                  <c:v>248.1</c:v>
                </c:pt>
                <c:pt idx="4448">
                  <c:v>247.8</c:v>
                </c:pt>
                <c:pt idx="4449">
                  <c:v>247.3</c:v>
                </c:pt>
                <c:pt idx="4450">
                  <c:v>246.9</c:v>
                </c:pt>
                <c:pt idx="4451">
                  <c:v>246.5</c:v>
                </c:pt>
                <c:pt idx="4452">
                  <c:v>246.3</c:v>
                </c:pt>
                <c:pt idx="4453">
                  <c:v>245.8</c:v>
                </c:pt>
                <c:pt idx="4454">
                  <c:v>245.3</c:v>
                </c:pt>
                <c:pt idx="4455">
                  <c:v>244.9</c:v>
                </c:pt>
                <c:pt idx="4456">
                  <c:v>244.5</c:v>
                </c:pt>
                <c:pt idx="4457">
                  <c:v>244.1</c:v>
                </c:pt>
                <c:pt idx="4458">
                  <c:v>243.7</c:v>
                </c:pt>
                <c:pt idx="4459">
                  <c:v>243.2</c:v>
                </c:pt>
                <c:pt idx="4460">
                  <c:v>242.8</c:v>
                </c:pt>
                <c:pt idx="4461">
                  <c:v>242.4</c:v>
                </c:pt>
                <c:pt idx="4462">
                  <c:v>242</c:v>
                </c:pt>
                <c:pt idx="4463">
                  <c:v>241.4</c:v>
                </c:pt>
                <c:pt idx="4464">
                  <c:v>241</c:v>
                </c:pt>
                <c:pt idx="4465">
                  <c:v>240.6</c:v>
                </c:pt>
                <c:pt idx="4466">
                  <c:v>240.1</c:v>
                </c:pt>
                <c:pt idx="4467">
                  <c:v>239.9</c:v>
                </c:pt>
                <c:pt idx="4468">
                  <c:v>239.4</c:v>
                </c:pt>
                <c:pt idx="4469">
                  <c:v>239</c:v>
                </c:pt>
                <c:pt idx="4470">
                  <c:v>238.6</c:v>
                </c:pt>
                <c:pt idx="4471">
                  <c:v>238.2</c:v>
                </c:pt>
                <c:pt idx="4472">
                  <c:v>237.9</c:v>
                </c:pt>
                <c:pt idx="4473">
                  <c:v>237.5</c:v>
                </c:pt>
                <c:pt idx="4474">
                  <c:v>237</c:v>
                </c:pt>
                <c:pt idx="4475">
                  <c:v>236.7</c:v>
                </c:pt>
                <c:pt idx="4476">
                  <c:v>236.2</c:v>
                </c:pt>
                <c:pt idx="4477">
                  <c:v>235.9</c:v>
                </c:pt>
                <c:pt idx="4478">
                  <c:v>235.5</c:v>
                </c:pt>
                <c:pt idx="4479">
                  <c:v>235.2</c:v>
                </c:pt>
                <c:pt idx="4480">
                  <c:v>234.5</c:v>
                </c:pt>
                <c:pt idx="4481">
                  <c:v>234.2</c:v>
                </c:pt>
                <c:pt idx="4482">
                  <c:v>233.8</c:v>
                </c:pt>
                <c:pt idx="4483">
                  <c:v>233.5</c:v>
                </c:pt>
                <c:pt idx="4484">
                  <c:v>233</c:v>
                </c:pt>
                <c:pt idx="4485">
                  <c:v>232.9</c:v>
                </c:pt>
                <c:pt idx="4486">
                  <c:v>232.5</c:v>
                </c:pt>
                <c:pt idx="4487">
                  <c:v>232.2</c:v>
                </c:pt>
                <c:pt idx="4488">
                  <c:v>231.7</c:v>
                </c:pt>
                <c:pt idx="4489">
                  <c:v>231.4</c:v>
                </c:pt>
                <c:pt idx="4490">
                  <c:v>231</c:v>
                </c:pt>
                <c:pt idx="4491">
                  <c:v>230.6</c:v>
                </c:pt>
                <c:pt idx="4492">
                  <c:v>230</c:v>
                </c:pt>
                <c:pt idx="4493">
                  <c:v>229.7</c:v>
                </c:pt>
                <c:pt idx="4494">
                  <c:v>229.3</c:v>
                </c:pt>
                <c:pt idx="4495">
                  <c:v>228.8</c:v>
                </c:pt>
                <c:pt idx="4496">
                  <c:v>228.6</c:v>
                </c:pt>
                <c:pt idx="4497">
                  <c:v>228.2</c:v>
                </c:pt>
                <c:pt idx="4498">
                  <c:v>227.8</c:v>
                </c:pt>
                <c:pt idx="4499">
                  <c:v>227.5</c:v>
                </c:pt>
                <c:pt idx="4500">
                  <c:v>227.1</c:v>
                </c:pt>
                <c:pt idx="4501">
                  <c:v>226.9</c:v>
                </c:pt>
                <c:pt idx="4502">
                  <c:v>226.5</c:v>
                </c:pt>
                <c:pt idx="4503">
                  <c:v>226.1</c:v>
                </c:pt>
                <c:pt idx="4504">
                  <c:v>226</c:v>
                </c:pt>
                <c:pt idx="4505">
                  <c:v>225.6</c:v>
                </c:pt>
                <c:pt idx="4506">
                  <c:v>225.4</c:v>
                </c:pt>
                <c:pt idx="4507">
                  <c:v>225.1</c:v>
                </c:pt>
                <c:pt idx="4508">
                  <c:v>224.8</c:v>
                </c:pt>
                <c:pt idx="4509">
                  <c:v>224.5</c:v>
                </c:pt>
                <c:pt idx="4510">
                  <c:v>224.2</c:v>
                </c:pt>
                <c:pt idx="4511">
                  <c:v>224</c:v>
                </c:pt>
                <c:pt idx="4512">
                  <c:v>223.6</c:v>
                </c:pt>
                <c:pt idx="4513">
                  <c:v>223.3</c:v>
                </c:pt>
                <c:pt idx="4514">
                  <c:v>223</c:v>
                </c:pt>
                <c:pt idx="4515">
                  <c:v>222.8</c:v>
                </c:pt>
                <c:pt idx="4516">
                  <c:v>222.5</c:v>
                </c:pt>
                <c:pt idx="4517">
                  <c:v>222.2</c:v>
                </c:pt>
                <c:pt idx="4518">
                  <c:v>221.9</c:v>
                </c:pt>
                <c:pt idx="4519">
                  <c:v>221.5</c:v>
                </c:pt>
                <c:pt idx="4520">
                  <c:v>221.2</c:v>
                </c:pt>
                <c:pt idx="4521">
                  <c:v>221</c:v>
                </c:pt>
                <c:pt idx="4522">
                  <c:v>220.7</c:v>
                </c:pt>
                <c:pt idx="4523">
                  <c:v>220.4</c:v>
                </c:pt>
                <c:pt idx="4524">
                  <c:v>220</c:v>
                </c:pt>
                <c:pt idx="4525">
                  <c:v>219.7</c:v>
                </c:pt>
                <c:pt idx="4526">
                  <c:v>219.4</c:v>
                </c:pt>
                <c:pt idx="4527">
                  <c:v>219.1</c:v>
                </c:pt>
                <c:pt idx="4528">
                  <c:v>218.8</c:v>
                </c:pt>
                <c:pt idx="4529">
                  <c:v>218.5</c:v>
                </c:pt>
                <c:pt idx="4530">
                  <c:v>218.1</c:v>
                </c:pt>
                <c:pt idx="4531">
                  <c:v>217.9</c:v>
                </c:pt>
                <c:pt idx="4532">
                  <c:v>217.5</c:v>
                </c:pt>
                <c:pt idx="4533">
                  <c:v>217.2</c:v>
                </c:pt>
                <c:pt idx="4534">
                  <c:v>217</c:v>
                </c:pt>
                <c:pt idx="4535">
                  <c:v>216.6</c:v>
                </c:pt>
                <c:pt idx="4536">
                  <c:v>216.3</c:v>
                </c:pt>
                <c:pt idx="4537">
                  <c:v>216</c:v>
                </c:pt>
                <c:pt idx="4538">
                  <c:v>215.7</c:v>
                </c:pt>
                <c:pt idx="4539">
                  <c:v>215.4</c:v>
                </c:pt>
                <c:pt idx="4540">
                  <c:v>215.1</c:v>
                </c:pt>
                <c:pt idx="4541">
                  <c:v>214.8</c:v>
                </c:pt>
                <c:pt idx="4542">
                  <c:v>214.5</c:v>
                </c:pt>
                <c:pt idx="4543">
                  <c:v>214.2</c:v>
                </c:pt>
                <c:pt idx="4544">
                  <c:v>213.8</c:v>
                </c:pt>
                <c:pt idx="4545">
                  <c:v>213.5</c:v>
                </c:pt>
                <c:pt idx="4546">
                  <c:v>213.3</c:v>
                </c:pt>
                <c:pt idx="4547">
                  <c:v>212.9</c:v>
                </c:pt>
                <c:pt idx="4548">
                  <c:v>212.7</c:v>
                </c:pt>
                <c:pt idx="4549">
                  <c:v>212.2</c:v>
                </c:pt>
                <c:pt idx="4550">
                  <c:v>212.1</c:v>
                </c:pt>
                <c:pt idx="4551">
                  <c:v>211.7</c:v>
                </c:pt>
                <c:pt idx="4552">
                  <c:v>211.5</c:v>
                </c:pt>
                <c:pt idx="4553">
                  <c:v>211.2</c:v>
                </c:pt>
                <c:pt idx="4554">
                  <c:v>210.8</c:v>
                </c:pt>
                <c:pt idx="4555">
                  <c:v>210.6</c:v>
                </c:pt>
                <c:pt idx="4556">
                  <c:v>210.3</c:v>
                </c:pt>
                <c:pt idx="4557">
                  <c:v>210</c:v>
                </c:pt>
                <c:pt idx="4558">
                  <c:v>209.7</c:v>
                </c:pt>
                <c:pt idx="4559">
                  <c:v>209.3</c:v>
                </c:pt>
                <c:pt idx="4560">
                  <c:v>209.1</c:v>
                </c:pt>
                <c:pt idx="4561">
                  <c:v>208.6</c:v>
                </c:pt>
                <c:pt idx="4562">
                  <c:v>208.2</c:v>
                </c:pt>
                <c:pt idx="4563">
                  <c:v>208</c:v>
                </c:pt>
                <c:pt idx="4564">
                  <c:v>207.6</c:v>
                </c:pt>
                <c:pt idx="4565">
                  <c:v>207.3</c:v>
                </c:pt>
                <c:pt idx="4566">
                  <c:v>206.9</c:v>
                </c:pt>
                <c:pt idx="4567">
                  <c:v>206.5</c:v>
                </c:pt>
                <c:pt idx="4568">
                  <c:v>206.1</c:v>
                </c:pt>
                <c:pt idx="4569">
                  <c:v>205.8</c:v>
                </c:pt>
                <c:pt idx="4570">
                  <c:v>205.4</c:v>
                </c:pt>
                <c:pt idx="4571">
                  <c:v>204.9</c:v>
                </c:pt>
                <c:pt idx="4572">
                  <c:v>204.6</c:v>
                </c:pt>
                <c:pt idx="4573">
                  <c:v>204.3</c:v>
                </c:pt>
                <c:pt idx="4574">
                  <c:v>204</c:v>
                </c:pt>
                <c:pt idx="4575">
                  <c:v>203.7</c:v>
                </c:pt>
                <c:pt idx="4576">
                  <c:v>203.1</c:v>
                </c:pt>
                <c:pt idx="4577">
                  <c:v>202.9</c:v>
                </c:pt>
                <c:pt idx="4578">
                  <c:v>202.5</c:v>
                </c:pt>
                <c:pt idx="4579">
                  <c:v>202</c:v>
                </c:pt>
                <c:pt idx="4580">
                  <c:v>201.7</c:v>
                </c:pt>
                <c:pt idx="4581">
                  <c:v>201.2</c:v>
                </c:pt>
                <c:pt idx="4582">
                  <c:v>200.9</c:v>
                </c:pt>
                <c:pt idx="4583">
                  <c:v>200.4</c:v>
                </c:pt>
                <c:pt idx="4584">
                  <c:v>200</c:v>
                </c:pt>
                <c:pt idx="4585">
                  <c:v>199.7</c:v>
                </c:pt>
                <c:pt idx="4586">
                  <c:v>199.2</c:v>
                </c:pt>
                <c:pt idx="4587">
                  <c:v>198.9</c:v>
                </c:pt>
                <c:pt idx="4588">
                  <c:v>198.5</c:v>
                </c:pt>
                <c:pt idx="4589">
                  <c:v>198</c:v>
                </c:pt>
                <c:pt idx="4590">
                  <c:v>197.6</c:v>
                </c:pt>
                <c:pt idx="4591">
                  <c:v>197.2</c:v>
                </c:pt>
                <c:pt idx="4592">
                  <c:v>197</c:v>
                </c:pt>
                <c:pt idx="4593">
                  <c:v>196.6</c:v>
                </c:pt>
                <c:pt idx="4594">
                  <c:v>196.3</c:v>
                </c:pt>
                <c:pt idx="4595">
                  <c:v>195.9</c:v>
                </c:pt>
                <c:pt idx="4596">
                  <c:v>195.5</c:v>
                </c:pt>
                <c:pt idx="4597">
                  <c:v>195.3</c:v>
                </c:pt>
                <c:pt idx="4598">
                  <c:v>194.8</c:v>
                </c:pt>
                <c:pt idx="4599">
                  <c:v>194.6</c:v>
                </c:pt>
                <c:pt idx="4600">
                  <c:v>194.2</c:v>
                </c:pt>
                <c:pt idx="4601">
                  <c:v>193.8</c:v>
                </c:pt>
                <c:pt idx="4602">
                  <c:v>193.5</c:v>
                </c:pt>
                <c:pt idx="4603">
                  <c:v>193.2</c:v>
                </c:pt>
                <c:pt idx="4604">
                  <c:v>192.9</c:v>
                </c:pt>
                <c:pt idx="4605">
                  <c:v>192.5</c:v>
                </c:pt>
                <c:pt idx="4606">
                  <c:v>192.1</c:v>
                </c:pt>
                <c:pt idx="4607">
                  <c:v>192</c:v>
                </c:pt>
                <c:pt idx="4608">
                  <c:v>191.6</c:v>
                </c:pt>
                <c:pt idx="4609">
                  <c:v>191.2</c:v>
                </c:pt>
                <c:pt idx="4610">
                  <c:v>191</c:v>
                </c:pt>
                <c:pt idx="4611">
                  <c:v>190.6</c:v>
                </c:pt>
                <c:pt idx="4612">
                  <c:v>190.5</c:v>
                </c:pt>
                <c:pt idx="4613">
                  <c:v>190.1</c:v>
                </c:pt>
                <c:pt idx="4614">
                  <c:v>189.8</c:v>
                </c:pt>
                <c:pt idx="4615">
                  <c:v>189.6</c:v>
                </c:pt>
                <c:pt idx="4616">
                  <c:v>189.2</c:v>
                </c:pt>
                <c:pt idx="4617">
                  <c:v>188.9</c:v>
                </c:pt>
                <c:pt idx="4618">
                  <c:v>188.6</c:v>
                </c:pt>
                <c:pt idx="4619">
                  <c:v>188.3</c:v>
                </c:pt>
                <c:pt idx="4620">
                  <c:v>188</c:v>
                </c:pt>
                <c:pt idx="4621">
                  <c:v>187.7</c:v>
                </c:pt>
                <c:pt idx="4622">
                  <c:v>187.5</c:v>
                </c:pt>
                <c:pt idx="4623">
                  <c:v>187.1</c:v>
                </c:pt>
                <c:pt idx="4624">
                  <c:v>187</c:v>
                </c:pt>
                <c:pt idx="4625">
                  <c:v>186.6</c:v>
                </c:pt>
                <c:pt idx="4626">
                  <c:v>186.3</c:v>
                </c:pt>
                <c:pt idx="4627">
                  <c:v>186.1</c:v>
                </c:pt>
                <c:pt idx="4628">
                  <c:v>185.8</c:v>
                </c:pt>
                <c:pt idx="4629">
                  <c:v>185.5</c:v>
                </c:pt>
                <c:pt idx="4630">
                  <c:v>185.2</c:v>
                </c:pt>
                <c:pt idx="4631">
                  <c:v>185.1</c:v>
                </c:pt>
                <c:pt idx="4632">
                  <c:v>184.7</c:v>
                </c:pt>
                <c:pt idx="4633">
                  <c:v>184.5</c:v>
                </c:pt>
                <c:pt idx="4634">
                  <c:v>184.1</c:v>
                </c:pt>
                <c:pt idx="4635">
                  <c:v>183.9</c:v>
                </c:pt>
                <c:pt idx="4636">
                  <c:v>183.7</c:v>
                </c:pt>
                <c:pt idx="4637">
                  <c:v>183.5</c:v>
                </c:pt>
                <c:pt idx="4638">
                  <c:v>183.1</c:v>
                </c:pt>
                <c:pt idx="4639">
                  <c:v>182.9</c:v>
                </c:pt>
                <c:pt idx="4640">
                  <c:v>182.6</c:v>
                </c:pt>
                <c:pt idx="4641">
                  <c:v>182.3</c:v>
                </c:pt>
                <c:pt idx="4642">
                  <c:v>182</c:v>
                </c:pt>
                <c:pt idx="4643">
                  <c:v>181.8</c:v>
                </c:pt>
                <c:pt idx="4644">
                  <c:v>181.6</c:v>
                </c:pt>
                <c:pt idx="4645">
                  <c:v>181.3</c:v>
                </c:pt>
                <c:pt idx="4646">
                  <c:v>181.1</c:v>
                </c:pt>
                <c:pt idx="4647">
                  <c:v>180.9</c:v>
                </c:pt>
                <c:pt idx="4648">
                  <c:v>180.6</c:v>
                </c:pt>
                <c:pt idx="4649">
                  <c:v>180.3</c:v>
                </c:pt>
                <c:pt idx="4650">
                  <c:v>180.1</c:v>
                </c:pt>
                <c:pt idx="4651">
                  <c:v>179.9</c:v>
                </c:pt>
                <c:pt idx="4652">
                  <c:v>179.7</c:v>
                </c:pt>
                <c:pt idx="4653">
                  <c:v>179.4</c:v>
                </c:pt>
                <c:pt idx="4654">
                  <c:v>179.2</c:v>
                </c:pt>
                <c:pt idx="4655">
                  <c:v>179</c:v>
                </c:pt>
                <c:pt idx="4656">
                  <c:v>178.7</c:v>
                </c:pt>
                <c:pt idx="4657">
                  <c:v>178.5</c:v>
                </c:pt>
                <c:pt idx="4658">
                  <c:v>178.3</c:v>
                </c:pt>
                <c:pt idx="4659">
                  <c:v>178.1</c:v>
                </c:pt>
                <c:pt idx="4660">
                  <c:v>178</c:v>
                </c:pt>
                <c:pt idx="4661">
                  <c:v>177.7</c:v>
                </c:pt>
                <c:pt idx="4662">
                  <c:v>177.5</c:v>
                </c:pt>
                <c:pt idx="4663">
                  <c:v>177.3</c:v>
                </c:pt>
                <c:pt idx="4664">
                  <c:v>177.2</c:v>
                </c:pt>
                <c:pt idx="4665">
                  <c:v>177</c:v>
                </c:pt>
                <c:pt idx="4666">
                  <c:v>176.8</c:v>
                </c:pt>
                <c:pt idx="4667">
                  <c:v>176.5</c:v>
                </c:pt>
                <c:pt idx="4668">
                  <c:v>176.3</c:v>
                </c:pt>
                <c:pt idx="4669">
                  <c:v>176.2</c:v>
                </c:pt>
                <c:pt idx="4670">
                  <c:v>175.9</c:v>
                </c:pt>
                <c:pt idx="4671">
                  <c:v>175.7</c:v>
                </c:pt>
                <c:pt idx="4672">
                  <c:v>175.6</c:v>
                </c:pt>
                <c:pt idx="4673">
                  <c:v>175.4</c:v>
                </c:pt>
                <c:pt idx="4674">
                  <c:v>175.1</c:v>
                </c:pt>
                <c:pt idx="4675">
                  <c:v>174.9</c:v>
                </c:pt>
                <c:pt idx="4676">
                  <c:v>174.6</c:v>
                </c:pt>
                <c:pt idx="4677">
                  <c:v>174.3</c:v>
                </c:pt>
                <c:pt idx="4678">
                  <c:v>174.1</c:v>
                </c:pt>
                <c:pt idx="4679">
                  <c:v>173.8</c:v>
                </c:pt>
                <c:pt idx="4680">
                  <c:v>173.6</c:v>
                </c:pt>
                <c:pt idx="4681">
                  <c:v>173.3</c:v>
                </c:pt>
                <c:pt idx="4682">
                  <c:v>172.9</c:v>
                </c:pt>
                <c:pt idx="4683">
                  <c:v>172.8</c:v>
                </c:pt>
                <c:pt idx="4684">
                  <c:v>172.3</c:v>
                </c:pt>
                <c:pt idx="4685">
                  <c:v>172.1</c:v>
                </c:pt>
                <c:pt idx="4686">
                  <c:v>171.8</c:v>
                </c:pt>
                <c:pt idx="4687">
                  <c:v>171.5</c:v>
                </c:pt>
                <c:pt idx="4688">
                  <c:v>171.3</c:v>
                </c:pt>
                <c:pt idx="4689">
                  <c:v>170.9</c:v>
                </c:pt>
                <c:pt idx="4690">
                  <c:v>170.6</c:v>
                </c:pt>
                <c:pt idx="4691">
                  <c:v>170.4</c:v>
                </c:pt>
                <c:pt idx="4692">
                  <c:v>170</c:v>
                </c:pt>
                <c:pt idx="4693">
                  <c:v>169.8</c:v>
                </c:pt>
                <c:pt idx="4694">
                  <c:v>169.5</c:v>
                </c:pt>
                <c:pt idx="4695">
                  <c:v>169.2</c:v>
                </c:pt>
                <c:pt idx="4696">
                  <c:v>168.9</c:v>
                </c:pt>
                <c:pt idx="4697">
                  <c:v>168.5</c:v>
                </c:pt>
                <c:pt idx="4698">
                  <c:v>168.3</c:v>
                </c:pt>
                <c:pt idx="4699">
                  <c:v>167.9</c:v>
                </c:pt>
                <c:pt idx="4700">
                  <c:v>167.6</c:v>
                </c:pt>
                <c:pt idx="4701">
                  <c:v>167.4</c:v>
                </c:pt>
                <c:pt idx="4702">
                  <c:v>167</c:v>
                </c:pt>
                <c:pt idx="4703">
                  <c:v>166.9</c:v>
                </c:pt>
                <c:pt idx="4704">
                  <c:v>166.5</c:v>
                </c:pt>
                <c:pt idx="4705">
                  <c:v>166.2</c:v>
                </c:pt>
                <c:pt idx="4706">
                  <c:v>165.9</c:v>
                </c:pt>
                <c:pt idx="4707">
                  <c:v>165.6</c:v>
                </c:pt>
                <c:pt idx="4708">
                  <c:v>165.3</c:v>
                </c:pt>
                <c:pt idx="4709">
                  <c:v>165</c:v>
                </c:pt>
                <c:pt idx="4710">
                  <c:v>164.8</c:v>
                </c:pt>
                <c:pt idx="4711">
                  <c:v>164.6</c:v>
                </c:pt>
                <c:pt idx="4712">
                  <c:v>164.1</c:v>
                </c:pt>
                <c:pt idx="4713">
                  <c:v>163.9</c:v>
                </c:pt>
                <c:pt idx="4714">
                  <c:v>163.69999999999999</c:v>
                </c:pt>
                <c:pt idx="4715">
                  <c:v>163.5</c:v>
                </c:pt>
                <c:pt idx="4716">
                  <c:v>163.1</c:v>
                </c:pt>
                <c:pt idx="4717">
                  <c:v>162.80000000000001</c:v>
                </c:pt>
                <c:pt idx="4718">
                  <c:v>162.6</c:v>
                </c:pt>
                <c:pt idx="4719">
                  <c:v>162.30000000000001</c:v>
                </c:pt>
                <c:pt idx="4720">
                  <c:v>162.1</c:v>
                </c:pt>
                <c:pt idx="4721">
                  <c:v>161.80000000000001</c:v>
                </c:pt>
                <c:pt idx="4722">
                  <c:v>161.4</c:v>
                </c:pt>
                <c:pt idx="4723">
                  <c:v>161.19999999999999</c:v>
                </c:pt>
                <c:pt idx="4724">
                  <c:v>161</c:v>
                </c:pt>
                <c:pt idx="4725">
                  <c:v>160.69999999999999</c:v>
                </c:pt>
                <c:pt idx="4726">
                  <c:v>160.4</c:v>
                </c:pt>
                <c:pt idx="4727">
                  <c:v>160.19999999999999</c:v>
                </c:pt>
                <c:pt idx="4728">
                  <c:v>159.9</c:v>
                </c:pt>
                <c:pt idx="4729">
                  <c:v>159.6</c:v>
                </c:pt>
                <c:pt idx="4730">
                  <c:v>159.5</c:v>
                </c:pt>
                <c:pt idx="4731">
                  <c:v>159.1</c:v>
                </c:pt>
                <c:pt idx="4732">
                  <c:v>158.80000000000001</c:v>
                </c:pt>
                <c:pt idx="4733">
                  <c:v>158.6</c:v>
                </c:pt>
                <c:pt idx="4734">
                  <c:v>158.30000000000001</c:v>
                </c:pt>
                <c:pt idx="4735">
                  <c:v>158.19999999999999</c:v>
                </c:pt>
                <c:pt idx="4736">
                  <c:v>157.80000000000001</c:v>
                </c:pt>
                <c:pt idx="4737">
                  <c:v>157.6</c:v>
                </c:pt>
                <c:pt idx="4738">
                  <c:v>157.4</c:v>
                </c:pt>
                <c:pt idx="4739">
                  <c:v>157.1</c:v>
                </c:pt>
                <c:pt idx="4740">
                  <c:v>156.80000000000001</c:v>
                </c:pt>
                <c:pt idx="4741">
                  <c:v>156.6</c:v>
                </c:pt>
                <c:pt idx="4742">
                  <c:v>156.30000000000001</c:v>
                </c:pt>
                <c:pt idx="4743">
                  <c:v>156.1</c:v>
                </c:pt>
                <c:pt idx="4744">
                  <c:v>155.80000000000001</c:v>
                </c:pt>
                <c:pt idx="4745">
                  <c:v>155.6</c:v>
                </c:pt>
                <c:pt idx="4746">
                  <c:v>155.30000000000001</c:v>
                </c:pt>
                <c:pt idx="4747">
                  <c:v>155.1</c:v>
                </c:pt>
                <c:pt idx="4748">
                  <c:v>154.80000000000001</c:v>
                </c:pt>
                <c:pt idx="4749">
                  <c:v>154.5</c:v>
                </c:pt>
                <c:pt idx="4750">
                  <c:v>154.4</c:v>
                </c:pt>
                <c:pt idx="4751">
                  <c:v>154.1</c:v>
                </c:pt>
                <c:pt idx="4752">
                  <c:v>153.80000000000001</c:v>
                </c:pt>
                <c:pt idx="4753">
                  <c:v>153.5</c:v>
                </c:pt>
                <c:pt idx="4754">
                  <c:v>153.30000000000001</c:v>
                </c:pt>
                <c:pt idx="4755">
                  <c:v>153.1</c:v>
                </c:pt>
                <c:pt idx="4756">
                  <c:v>152.9</c:v>
                </c:pt>
                <c:pt idx="4757">
                  <c:v>152.69999999999999</c:v>
                </c:pt>
                <c:pt idx="4758">
                  <c:v>152.6</c:v>
                </c:pt>
                <c:pt idx="4759">
                  <c:v>152.4</c:v>
                </c:pt>
                <c:pt idx="4760">
                  <c:v>152.30000000000001</c:v>
                </c:pt>
                <c:pt idx="4761">
                  <c:v>152.19999999999999</c:v>
                </c:pt>
                <c:pt idx="4762">
                  <c:v>152.19999999999999</c:v>
                </c:pt>
                <c:pt idx="4763">
                  <c:v>152.19999999999999</c:v>
                </c:pt>
                <c:pt idx="4764">
                  <c:v>152.1</c:v>
                </c:pt>
                <c:pt idx="4765">
                  <c:v>152</c:v>
                </c:pt>
                <c:pt idx="4766">
                  <c:v>152</c:v>
                </c:pt>
                <c:pt idx="4767">
                  <c:v>151.9</c:v>
                </c:pt>
                <c:pt idx="4768">
                  <c:v>151.80000000000001</c:v>
                </c:pt>
                <c:pt idx="4769">
                  <c:v>151.69999999999999</c:v>
                </c:pt>
                <c:pt idx="4770">
                  <c:v>151.6</c:v>
                </c:pt>
                <c:pt idx="4771">
                  <c:v>151.5</c:v>
                </c:pt>
                <c:pt idx="4772">
                  <c:v>151.4</c:v>
                </c:pt>
                <c:pt idx="4773">
                  <c:v>151.30000000000001</c:v>
                </c:pt>
                <c:pt idx="4774">
                  <c:v>151.19999999999999</c:v>
                </c:pt>
                <c:pt idx="4775">
                  <c:v>151.1</c:v>
                </c:pt>
                <c:pt idx="4776">
                  <c:v>151</c:v>
                </c:pt>
                <c:pt idx="4777">
                  <c:v>150.9</c:v>
                </c:pt>
                <c:pt idx="4778">
                  <c:v>150.80000000000001</c:v>
                </c:pt>
                <c:pt idx="4779">
                  <c:v>150.69999999999999</c:v>
                </c:pt>
                <c:pt idx="4780">
                  <c:v>150.6</c:v>
                </c:pt>
                <c:pt idx="4781">
                  <c:v>150.4</c:v>
                </c:pt>
                <c:pt idx="4782">
                  <c:v>150.30000000000001</c:v>
                </c:pt>
                <c:pt idx="4783">
                  <c:v>150.1</c:v>
                </c:pt>
                <c:pt idx="4784">
                  <c:v>150</c:v>
                </c:pt>
                <c:pt idx="4785">
                  <c:v>149.9</c:v>
                </c:pt>
                <c:pt idx="4786">
                  <c:v>149.80000000000001</c:v>
                </c:pt>
                <c:pt idx="4787">
                  <c:v>149.6</c:v>
                </c:pt>
                <c:pt idx="4788">
                  <c:v>149.5</c:v>
                </c:pt>
                <c:pt idx="4789">
                  <c:v>149.4</c:v>
                </c:pt>
                <c:pt idx="4790">
                  <c:v>149.19999999999999</c:v>
                </c:pt>
                <c:pt idx="4791">
                  <c:v>149.1</c:v>
                </c:pt>
                <c:pt idx="4792">
                  <c:v>149</c:v>
                </c:pt>
                <c:pt idx="4793">
                  <c:v>148.80000000000001</c:v>
                </c:pt>
                <c:pt idx="4794">
                  <c:v>148.6</c:v>
                </c:pt>
                <c:pt idx="4795">
                  <c:v>148.5</c:v>
                </c:pt>
                <c:pt idx="4796">
                  <c:v>148.4</c:v>
                </c:pt>
                <c:pt idx="4797">
                  <c:v>148.1</c:v>
                </c:pt>
                <c:pt idx="4798">
                  <c:v>148.1</c:v>
                </c:pt>
                <c:pt idx="4799">
                  <c:v>147.9</c:v>
                </c:pt>
                <c:pt idx="4800">
                  <c:v>147.80000000000001</c:v>
                </c:pt>
                <c:pt idx="4801">
                  <c:v>147.6</c:v>
                </c:pt>
                <c:pt idx="4802">
                  <c:v>147.5</c:v>
                </c:pt>
                <c:pt idx="4803">
                  <c:v>147.19999999999999</c:v>
                </c:pt>
                <c:pt idx="4804">
                  <c:v>147.1</c:v>
                </c:pt>
                <c:pt idx="4805">
                  <c:v>146.9</c:v>
                </c:pt>
                <c:pt idx="4806">
                  <c:v>146.80000000000001</c:v>
                </c:pt>
                <c:pt idx="4807">
                  <c:v>146.6</c:v>
                </c:pt>
                <c:pt idx="4808">
                  <c:v>146.5</c:v>
                </c:pt>
                <c:pt idx="4809">
                  <c:v>146.30000000000001</c:v>
                </c:pt>
                <c:pt idx="4810">
                  <c:v>146.1</c:v>
                </c:pt>
                <c:pt idx="4811">
                  <c:v>146</c:v>
                </c:pt>
                <c:pt idx="4812">
                  <c:v>145.80000000000001</c:v>
                </c:pt>
                <c:pt idx="4813">
                  <c:v>145.69999999999999</c:v>
                </c:pt>
                <c:pt idx="4814">
                  <c:v>145.5</c:v>
                </c:pt>
                <c:pt idx="4815">
                  <c:v>145.4</c:v>
                </c:pt>
                <c:pt idx="4816">
                  <c:v>145.19999999999999</c:v>
                </c:pt>
                <c:pt idx="4817">
                  <c:v>145</c:v>
                </c:pt>
                <c:pt idx="4818">
                  <c:v>144.80000000000001</c:v>
                </c:pt>
                <c:pt idx="4819">
                  <c:v>144.69999999999999</c:v>
                </c:pt>
                <c:pt idx="4820">
                  <c:v>144.5</c:v>
                </c:pt>
                <c:pt idx="4821">
                  <c:v>144.30000000000001</c:v>
                </c:pt>
                <c:pt idx="4822">
                  <c:v>144.19999999999999</c:v>
                </c:pt>
                <c:pt idx="4823">
                  <c:v>144</c:v>
                </c:pt>
                <c:pt idx="4824">
                  <c:v>143.80000000000001</c:v>
                </c:pt>
                <c:pt idx="4825">
                  <c:v>143.69999999999999</c:v>
                </c:pt>
                <c:pt idx="4826">
                  <c:v>143.5</c:v>
                </c:pt>
                <c:pt idx="4827">
                  <c:v>143.30000000000001</c:v>
                </c:pt>
                <c:pt idx="4828">
                  <c:v>143.19999999999999</c:v>
                </c:pt>
                <c:pt idx="4829">
                  <c:v>143</c:v>
                </c:pt>
                <c:pt idx="4830">
                  <c:v>142.80000000000001</c:v>
                </c:pt>
                <c:pt idx="4831">
                  <c:v>142.69999999999999</c:v>
                </c:pt>
                <c:pt idx="4832">
                  <c:v>142.5</c:v>
                </c:pt>
                <c:pt idx="4833">
                  <c:v>142.30000000000001</c:v>
                </c:pt>
                <c:pt idx="4834">
                  <c:v>142.1</c:v>
                </c:pt>
                <c:pt idx="4835">
                  <c:v>142</c:v>
                </c:pt>
                <c:pt idx="4836">
                  <c:v>141.80000000000001</c:v>
                </c:pt>
                <c:pt idx="4837">
                  <c:v>141.6</c:v>
                </c:pt>
                <c:pt idx="4838">
                  <c:v>141.5</c:v>
                </c:pt>
                <c:pt idx="4839">
                  <c:v>141.30000000000001</c:v>
                </c:pt>
                <c:pt idx="4840">
                  <c:v>141.1</c:v>
                </c:pt>
                <c:pt idx="4841">
                  <c:v>140.9</c:v>
                </c:pt>
                <c:pt idx="4842">
                  <c:v>140.80000000000001</c:v>
                </c:pt>
                <c:pt idx="4843">
                  <c:v>140.6</c:v>
                </c:pt>
                <c:pt idx="4844">
                  <c:v>140.4</c:v>
                </c:pt>
                <c:pt idx="4845">
                  <c:v>140.30000000000001</c:v>
                </c:pt>
                <c:pt idx="4846">
                  <c:v>140.1</c:v>
                </c:pt>
                <c:pt idx="4847">
                  <c:v>139.9</c:v>
                </c:pt>
                <c:pt idx="4848">
                  <c:v>139.80000000000001</c:v>
                </c:pt>
                <c:pt idx="4849">
                  <c:v>139.6</c:v>
                </c:pt>
                <c:pt idx="4850">
                  <c:v>139.4</c:v>
                </c:pt>
                <c:pt idx="4851">
                  <c:v>139.19999999999999</c:v>
                </c:pt>
                <c:pt idx="4852">
                  <c:v>139</c:v>
                </c:pt>
                <c:pt idx="4853">
                  <c:v>138.9</c:v>
                </c:pt>
                <c:pt idx="4854">
                  <c:v>138.6</c:v>
                </c:pt>
                <c:pt idx="4855">
                  <c:v>138.4</c:v>
                </c:pt>
                <c:pt idx="4856">
                  <c:v>138.30000000000001</c:v>
                </c:pt>
                <c:pt idx="4857">
                  <c:v>138.1</c:v>
                </c:pt>
                <c:pt idx="4858">
                  <c:v>138</c:v>
                </c:pt>
                <c:pt idx="4859">
                  <c:v>137.80000000000001</c:v>
                </c:pt>
                <c:pt idx="4860">
                  <c:v>137.6</c:v>
                </c:pt>
                <c:pt idx="4861">
                  <c:v>137.4</c:v>
                </c:pt>
                <c:pt idx="4862">
                  <c:v>137.19999999999999</c:v>
                </c:pt>
                <c:pt idx="4863">
                  <c:v>137</c:v>
                </c:pt>
                <c:pt idx="4864">
                  <c:v>136.9</c:v>
                </c:pt>
                <c:pt idx="4865">
                  <c:v>136.69999999999999</c:v>
                </c:pt>
                <c:pt idx="4866">
                  <c:v>136.5</c:v>
                </c:pt>
                <c:pt idx="4867">
                  <c:v>136.4</c:v>
                </c:pt>
                <c:pt idx="4868">
                  <c:v>136.19999999999999</c:v>
                </c:pt>
                <c:pt idx="4869">
                  <c:v>136</c:v>
                </c:pt>
                <c:pt idx="4870">
                  <c:v>135.9</c:v>
                </c:pt>
                <c:pt idx="4871">
                  <c:v>135.69999999999999</c:v>
                </c:pt>
                <c:pt idx="4872">
                  <c:v>135.5</c:v>
                </c:pt>
                <c:pt idx="4873">
                  <c:v>135.4</c:v>
                </c:pt>
                <c:pt idx="4874">
                  <c:v>135.19999999999999</c:v>
                </c:pt>
                <c:pt idx="4875">
                  <c:v>135</c:v>
                </c:pt>
                <c:pt idx="4876">
                  <c:v>134.80000000000001</c:v>
                </c:pt>
                <c:pt idx="4877">
                  <c:v>134.6</c:v>
                </c:pt>
                <c:pt idx="4878">
                  <c:v>134.5</c:v>
                </c:pt>
                <c:pt idx="4879">
                  <c:v>134.30000000000001</c:v>
                </c:pt>
                <c:pt idx="4880">
                  <c:v>134.1</c:v>
                </c:pt>
                <c:pt idx="4881">
                  <c:v>133.9</c:v>
                </c:pt>
                <c:pt idx="4882">
                  <c:v>133.80000000000001</c:v>
                </c:pt>
                <c:pt idx="4883">
                  <c:v>133.6</c:v>
                </c:pt>
                <c:pt idx="4884">
                  <c:v>133.4</c:v>
                </c:pt>
                <c:pt idx="4885">
                  <c:v>133.30000000000001</c:v>
                </c:pt>
                <c:pt idx="4886">
                  <c:v>133.1</c:v>
                </c:pt>
                <c:pt idx="4887">
                  <c:v>132.9</c:v>
                </c:pt>
                <c:pt idx="4888">
                  <c:v>132.80000000000001</c:v>
                </c:pt>
                <c:pt idx="4889">
                  <c:v>132.6</c:v>
                </c:pt>
                <c:pt idx="4890">
                  <c:v>132.5</c:v>
                </c:pt>
                <c:pt idx="4891">
                  <c:v>132.19999999999999</c:v>
                </c:pt>
                <c:pt idx="4892">
                  <c:v>132.1</c:v>
                </c:pt>
                <c:pt idx="4893">
                  <c:v>131.9</c:v>
                </c:pt>
                <c:pt idx="4894">
                  <c:v>131.69999999999999</c:v>
                </c:pt>
                <c:pt idx="4895">
                  <c:v>131.6</c:v>
                </c:pt>
                <c:pt idx="4896">
                  <c:v>131.4</c:v>
                </c:pt>
                <c:pt idx="4897">
                  <c:v>131.30000000000001</c:v>
                </c:pt>
                <c:pt idx="4898">
                  <c:v>131.1</c:v>
                </c:pt>
                <c:pt idx="4899">
                  <c:v>130.9</c:v>
                </c:pt>
                <c:pt idx="4900">
                  <c:v>130.69999999999999</c:v>
                </c:pt>
                <c:pt idx="4901">
                  <c:v>130.5</c:v>
                </c:pt>
                <c:pt idx="4902">
                  <c:v>130.4</c:v>
                </c:pt>
                <c:pt idx="4903">
                  <c:v>130.19999999999999</c:v>
                </c:pt>
                <c:pt idx="4904">
                  <c:v>130</c:v>
                </c:pt>
                <c:pt idx="4905">
                  <c:v>129.80000000000001</c:v>
                </c:pt>
                <c:pt idx="4906">
                  <c:v>129.69999999999999</c:v>
                </c:pt>
                <c:pt idx="4907">
                  <c:v>129.5</c:v>
                </c:pt>
                <c:pt idx="4908">
                  <c:v>129.4</c:v>
                </c:pt>
                <c:pt idx="4909">
                  <c:v>129.19999999999999</c:v>
                </c:pt>
                <c:pt idx="4910">
                  <c:v>129.1</c:v>
                </c:pt>
                <c:pt idx="4911">
                  <c:v>128.9</c:v>
                </c:pt>
                <c:pt idx="4912">
                  <c:v>128.69999999999999</c:v>
                </c:pt>
                <c:pt idx="4913">
                  <c:v>128.6</c:v>
                </c:pt>
                <c:pt idx="4914">
                  <c:v>128.30000000000001</c:v>
                </c:pt>
                <c:pt idx="4915">
                  <c:v>128.19999999999999</c:v>
                </c:pt>
                <c:pt idx="4916">
                  <c:v>128</c:v>
                </c:pt>
                <c:pt idx="4917">
                  <c:v>127.9</c:v>
                </c:pt>
                <c:pt idx="4918">
                  <c:v>127.7</c:v>
                </c:pt>
                <c:pt idx="4919">
                  <c:v>127.5</c:v>
                </c:pt>
                <c:pt idx="4920">
                  <c:v>127.4</c:v>
                </c:pt>
                <c:pt idx="4921">
                  <c:v>127.2</c:v>
                </c:pt>
                <c:pt idx="4922">
                  <c:v>127.1</c:v>
                </c:pt>
                <c:pt idx="4923">
                  <c:v>126.8</c:v>
                </c:pt>
                <c:pt idx="4924">
                  <c:v>126.7</c:v>
                </c:pt>
                <c:pt idx="4925">
                  <c:v>126.5</c:v>
                </c:pt>
                <c:pt idx="4926">
                  <c:v>126.4</c:v>
                </c:pt>
                <c:pt idx="4927">
                  <c:v>126.2</c:v>
                </c:pt>
                <c:pt idx="4928">
                  <c:v>126</c:v>
                </c:pt>
                <c:pt idx="4929">
                  <c:v>125.9</c:v>
                </c:pt>
                <c:pt idx="4930">
                  <c:v>125.7</c:v>
                </c:pt>
                <c:pt idx="4931">
                  <c:v>125.5</c:v>
                </c:pt>
                <c:pt idx="4932">
                  <c:v>125.4</c:v>
                </c:pt>
                <c:pt idx="4933">
                  <c:v>125.2</c:v>
                </c:pt>
                <c:pt idx="4934">
                  <c:v>125</c:v>
                </c:pt>
                <c:pt idx="4935">
                  <c:v>124.9</c:v>
                </c:pt>
                <c:pt idx="4936">
                  <c:v>124.7</c:v>
                </c:pt>
                <c:pt idx="4937">
                  <c:v>124.6</c:v>
                </c:pt>
                <c:pt idx="4938">
                  <c:v>124.4</c:v>
                </c:pt>
                <c:pt idx="4939">
                  <c:v>124.3</c:v>
                </c:pt>
                <c:pt idx="4940">
                  <c:v>124.1</c:v>
                </c:pt>
                <c:pt idx="4941">
                  <c:v>123.9</c:v>
                </c:pt>
                <c:pt idx="4942">
                  <c:v>123.8</c:v>
                </c:pt>
                <c:pt idx="4943">
                  <c:v>123.6</c:v>
                </c:pt>
                <c:pt idx="4944">
                  <c:v>123.5</c:v>
                </c:pt>
                <c:pt idx="4945">
                  <c:v>123.4</c:v>
                </c:pt>
                <c:pt idx="4946">
                  <c:v>123.2</c:v>
                </c:pt>
                <c:pt idx="4947">
                  <c:v>123</c:v>
                </c:pt>
                <c:pt idx="4948">
                  <c:v>122.9</c:v>
                </c:pt>
                <c:pt idx="4949">
                  <c:v>122.7</c:v>
                </c:pt>
                <c:pt idx="4950">
                  <c:v>122.5</c:v>
                </c:pt>
                <c:pt idx="4951">
                  <c:v>122.4</c:v>
                </c:pt>
                <c:pt idx="4952">
                  <c:v>122.3</c:v>
                </c:pt>
                <c:pt idx="4953">
                  <c:v>122.1</c:v>
                </c:pt>
                <c:pt idx="4954">
                  <c:v>122</c:v>
                </c:pt>
                <c:pt idx="4955">
                  <c:v>121.8</c:v>
                </c:pt>
                <c:pt idx="4956">
                  <c:v>121.6</c:v>
                </c:pt>
                <c:pt idx="4957">
                  <c:v>121.5</c:v>
                </c:pt>
                <c:pt idx="4958">
                  <c:v>121.3</c:v>
                </c:pt>
                <c:pt idx="4959">
                  <c:v>121.2</c:v>
                </c:pt>
                <c:pt idx="4960">
                  <c:v>121</c:v>
                </c:pt>
                <c:pt idx="4961">
                  <c:v>120.8</c:v>
                </c:pt>
                <c:pt idx="4962">
                  <c:v>120.7</c:v>
                </c:pt>
                <c:pt idx="4963">
                  <c:v>120.5</c:v>
                </c:pt>
                <c:pt idx="4964">
                  <c:v>120.4</c:v>
                </c:pt>
                <c:pt idx="4965">
                  <c:v>120.2</c:v>
                </c:pt>
                <c:pt idx="4966">
                  <c:v>120</c:v>
                </c:pt>
                <c:pt idx="4967">
                  <c:v>119.9</c:v>
                </c:pt>
                <c:pt idx="4968">
                  <c:v>119.8</c:v>
                </c:pt>
                <c:pt idx="4969">
                  <c:v>119.6</c:v>
                </c:pt>
                <c:pt idx="4970">
                  <c:v>119.5</c:v>
                </c:pt>
                <c:pt idx="4971">
                  <c:v>119.3</c:v>
                </c:pt>
                <c:pt idx="4972">
                  <c:v>119.2</c:v>
                </c:pt>
                <c:pt idx="4973">
                  <c:v>119.1</c:v>
                </c:pt>
                <c:pt idx="4974">
                  <c:v>119</c:v>
                </c:pt>
                <c:pt idx="4975">
                  <c:v>118.7</c:v>
                </c:pt>
                <c:pt idx="4976">
                  <c:v>118.6</c:v>
                </c:pt>
                <c:pt idx="4977">
                  <c:v>118.5</c:v>
                </c:pt>
                <c:pt idx="4978">
                  <c:v>118.3</c:v>
                </c:pt>
                <c:pt idx="4979">
                  <c:v>118.2</c:v>
                </c:pt>
                <c:pt idx="4980">
                  <c:v>118.1</c:v>
                </c:pt>
                <c:pt idx="4981">
                  <c:v>117.9</c:v>
                </c:pt>
                <c:pt idx="4982">
                  <c:v>117.8</c:v>
                </c:pt>
                <c:pt idx="4983">
                  <c:v>117.6</c:v>
                </c:pt>
                <c:pt idx="4984">
                  <c:v>117.5</c:v>
                </c:pt>
                <c:pt idx="4985">
                  <c:v>117.3</c:v>
                </c:pt>
                <c:pt idx="4986">
                  <c:v>117.2</c:v>
                </c:pt>
                <c:pt idx="4987">
                  <c:v>117</c:v>
                </c:pt>
                <c:pt idx="4988">
                  <c:v>116.8</c:v>
                </c:pt>
                <c:pt idx="4989">
                  <c:v>116.7</c:v>
                </c:pt>
                <c:pt idx="4990">
                  <c:v>116.5</c:v>
                </c:pt>
                <c:pt idx="4991">
                  <c:v>116.4</c:v>
                </c:pt>
                <c:pt idx="4992">
                  <c:v>116.3</c:v>
                </c:pt>
                <c:pt idx="4993">
                  <c:v>116.1</c:v>
                </c:pt>
                <c:pt idx="4994">
                  <c:v>116</c:v>
                </c:pt>
                <c:pt idx="4995">
                  <c:v>115.8</c:v>
                </c:pt>
                <c:pt idx="4996">
                  <c:v>115.7</c:v>
                </c:pt>
                <c:pt idx="4997">
                  <c:v>115.6</c:v>
                </c:pt>
                <c:pt idx="4998">
                  <c:v>115.4</c:v>
                </c:pt>
                <c:pt idx="4999">
                  <c:v>115.3</c:v>
                </c:pt>
                <c:pt idx="5000">
                  <c:v>115.2</c:v>
                </c:pt>
                <c:pt idx="5001">
                  <c:v>115</c:v>
                </c:pt>
                <c:pt idx="5002">
                  <c:v>114.8</c:v>
                </c:pt>
                <c:pt idx="5003">
                  <c:v>114.7</c:v>
                </c:pt>
                <c:pt idx="5004">
                  <c:v>114.6</c:v>
                </c:pt>
                <c:pt idx="5005">
                  <c:v>114.5</c:v>
                </c:pt>
                <c:pt idx="5006">
                  <c:v>114.3</c:v>
                </c:pt>
                <c:pt idx="5007">
                  <c:v>114.2</c:v>
                </c:pt>
                <c:pt idx="5008">
                  <c:v>114</c:v>
                </c:pt>
                <c:pt idx="5009">
                  <c:v>113.9</c:v>
                </c:pt>
                <c:pt idx="5010">
                  <c:v>113.8</c:v>
                </c:pt>
                <c:pt idx="5011">
                  <c:v>113.6</c:v>
                </c:pt>
                <c:pt idx="5012">
                  <c:v>113.5</c:v>
                </c:pt>
                <c:pt idx="5013">
                  <c:v>113.3</c:v>
                </c:pt>
                <c:pt idx="5014">
                  <c:v>113.1</c:v>
                </c:pt>
                <c:pt idx="5015">
                  <c:v>113</c:v>
                </c:pt>
                <c:pt idx="5016">
                  <c:v>112.9</c:v>
                </c:pt>
                <c:pt idx="5017">
                  <c:v>112.8</c:v>
                </c:pt>
                <c:pt idx="5018">
                  <c:v>112.6</c:v>
                </c:pt>
                <c:pt idx="5019">
                  <c:v>112.4</c:v>
                </c:pt>
                <c:pt idx="5020">
                  <c:v>112.3</c:v>
                </c:pt>
                <c:pt idx="5021">
                  <c:v>112.2</c:v>
                </c:pt>
                <c:pt idx="5022">
                  <c:v>112.1</c:v>
                </c:pt>
                <c:pt idx="5023">
                  <c:v>112</c:v>
                </c:pt>
                <c:pt idx="5024">
                  <c:v>111.8</c:v>
                </c:pt>
                <c:pt idx="5025">
                  <c:v>111.7</c:v>
                </c:pt>
                <c:pt idx="5026">
                  <c:v>111.5</c:v>
                </c:pt>
                <c:pt idx="5027">
                  <c:v>111.4</c:v>
                </c:pt>
                <c:pt idx="5028">
                  <c:v>111.2</c:v>
                </c:pt>
                <c:pt idx="5029">
                  <c:v>111.1</c:v>
                </c:pt>
                <c:pt idx="5030">
                  <c:v>110.9</c:v>
                </c:pt>
                <c:pt idx="5031">
                  <c:v>110.9</c:v>
                </c:pt>
                <c:pt idx="5032">
                  <c:v>110.7</c:v>
                </c:pt>
                <c:pt idx="5033">
                  <c:v>110.6</c:v>
                </c:pt>
                <c:pt idx="5034">
                  <c:v>110.4</c:v>
                </c:pt>
                <c:pt idx="5035">
                  <c:v>110.3</c:v>
                </c:pt>
                <c:pt idx="5036">
                  <c:v>110.2</c:v>
                </c:pt>
                <c:pt idx="5037">
                  <c:v>110</c:v>
                </c:pt>
                <c:pt idx="5038">
                  <c:v>109.9</c:v>
                </c:pt>
                <c:pt idx="5039">
                  <c:v>109.8</c:v>
                </c:pt>
                <c:pt idx="5040">
                  <c:v>109.6</c:v>
                </c:pt>
                <c:pt idx="5041">
                  <c:v>109.5</c:v>
                </c:pt>
                <c:pt idx="5042">
                  <c:v>109.4</c:v>
                </c:pt>
                <c:pt idx="5043">
                  <c:v>109.3</c:v>
                </c:pt>
                <c:pt idx="5044">
                  <c:v>109.1</c:v>
                </c:pt>
                <c:pt idx="5045">
                  <c:v>109</c:v>
                </c:pt>
                <c:pt idx="5046">
                  <c:v>108.9</c:v>
                </c:pt>
                <c:pt idx="5047">
                  <c:v>108.7</c:v>
                </c:pt>
                <c:pt idx="5048">
                  <c:v>108.6</c:v>
                </c:pt>
                <c:pt idx="5049">
                  <c:v>108.5</c:v>
                </c:pt>
                <c:pt idx="5050">
                  <c:v>108.3</c:v>
                </c:pt>
                <c:pt idx="5051">
                  <c:v>108.2</c:v>
                </c:pt>
                <c:pt idx="5052">
                  <c:v>108</c:v>
                </c:pt>
                <c:pt idx="5053">
                  <c:v>107.9</c:v>
                </c:pt>
                <c:pt idx="5054">
                  <c:v>107.8</c:v>
                </c:pt>
                <c:pt idx="5055">
                  <c:v>107.7</c:v>
                </c:pt>
                <c:pt idx="5056">
                  <c:v>107.5</c:v>
                </c:pt>
                <c:pt idx="5057">
                  <c:v>107.4</c:v>
                </c:pt>
                <c:pt idx="5058">
                  <c:v>107.2</c:v>
                </c:pt>
                <c:pt idx="5059">
                  <c:v>107.1</c:v>
                </c:pt>
                <c:pt idx="5060">
                  <c:v>107</c:v>
                </c:pt>
                <c:pt idx="5061">
                  <c:v>106.9</c:v>
                </c:pt>
                <c:pt idx="5062">
                  <c:v>106.8</c:v>
                </c:pt>
                <c:pt idx="5063">
                  <c:v>106.6</c:v>
                </c:pt>
                <c:pt idx="5064">
                  <c:v>106.5</c:v>
                </c:pt>
                <c:pt idx="5065">
                  <c:v>106.4</c:v>
                </c:pt>
                <c:pt idx="5066">
                  <c:v>106.2</c:v>
                </c:pt>
                <c:pt idx="5067">
                  <c:v>106.1</c:v>
                </c:pt>
                <c:pt idx="5068">
                  <c:v>106</c:v>
                </c:pt>
                <c:pt idx="5069">
                  <c:v>105.9</c:v>
                </c:pt>
                <c:pt idx="5070">
                  <c:v>105.7</c:v>
                </c:pt>
                <c:pt idx="5071">
                  <c:v>105.6</c:v>
                </c:pt>
                <c:pt idx="5072">
                  <c:v>105.5</c:v>
                </c:pt>
                <c:pt idx="5073">
                  <c:v>105.3</c:v>
                </c:pt>
                <c:pt idx="5074">
                  <c:v>105.2</c:v>
                </c:pt>
                <c:pt idx="5075">
                  <c:v>105.1</c:v>
                </c:pt>
                <c:pt idx="5076">
                  <c:v>105</c:v>
                </c:pt>
                <c:pt idx="5077">
                  <c:v>104.9</c:v>
                </c:pt>
                <c:pt idx="5078">
                  <c:v>104.7</c:v>
                </c:pt>
                <c:pt idx="5079">
                  <c:v>104.6</c:v>
                </c:pt>
                <c:pt idx="5080">
                  <c:v>104.5</c:v>
                </c:pt>
                <c:pt idx="5081">
                  <c:v>104.4</c:v>
                </c:pt>
                <c:pt idx="5082">
                  <c:v>104.2</c:v>
                </c:pt>
                <c:pt idx="5083">
                  <c:v>104.1</c:v>
                </c:pt>
                <c:pt idx="5084">
                  <c:v>104</c:v>
                </c:pt>
                <c:pt idx="5085">
                  <c:v>103.8</c:v>
                </c:pt>
                <c:pt idx="5086">
                  <c:v>103.7</c:v>
                </c:pt>
                <c:pt idx="5087">
                  <c:v>103.6</c:v>
                </c:pt>
                <c:pt idx="5088">
                  <c:v>103.5</c:v>
                </c:pt>
                <c:pt idx="5089">
                  <c:v>103.3</c:v>
                </c:pt>
                <c:pt idx="5090">
                  <c:v>103.2</c:v>
                </c:pt>
                <c:pt idx="5091">
                  <c:v>103.1</c:v>
                </c:pt>
                <c:pt idx="5092">
                  <c:v>103</c:v>
                </c:pt>
                <c:pt idx="5093">
                  <c:v>102.9</c:v>
                </c:pt>
                <c:pt idx="5094">
                  <c:v>102.8</c:v>
                </c:pt>
                <c:pt idx="5095">
                  <c:v>102.7</c:v>
                </c:pt>
                <c:pt idx="5096">
                  <c:v>102.6</c:v>
                </c:pt>
                <c:pt idx="5097">
                  <c:v>102.4</c:v>
                </c:pt>
                <c:pt idx="5098">
                  <c:v>102.3</c:v>
                </c:pt>
                <c:pt idx="5099">
                  <c:v>102.2</c:v>
                </c:pt>
                <c:pt idx="5100">
                  <c:v>102.1</c:v>
                </c:pt>
                <c:pt idx="5101">
                  <c:v>102</c:v>
                </c:pt>
                <c:pt idx="5102">
                  <c:v>101.8</c:v>
                </c:pt>
                <c:pt idx="5103">
                  <c:v>101.7</c:v>
                </c:pt>
                <c:pt idx="5104">
                  <c:v>101.7</c:v>
                </c:pt>
                <c:pt idx="5105">
                  <c:v>101.5</c:v>
                </c:pt>
                <c:pt idx="5106">
                  <c:v>101.4</c:v>
                </c:pt>
                <c:pt idx="5107">
                  <c:v>101.3</c:v>
                </c:pt>
                <c:pt idx="5108">
                  <c:v>101.2</c:v>
                </c:pt>
                <c:pt idx="5109">
                  <c:v>101.1</c:v>
                </c:pt>
                <c:pt idx="5110">
                  <c:v>100.9</c:v>
                </c:pt>
                <c:pt idx="5111">
                  <c:v>100.8</c:v>
                </c:pt>
                <c:pt idx="5112">
                  <c:v>100.7</c:v>
                </c:pt>
                <c:pt idx="5113">
                  <c:v>100.6</c:v>
                </c:pt>
                <c:pt idx="5114">
                  <c:v>100.4</c:v>
                </c:pt>
                <c:pt idx="5115">
                  <c:v>100.3</c:v>
                </c:pt>
                <c:pt idx="5116">
                  <c:v>100.2</c:v>
                </c:pt>
                <c:pt idx="5117">
                  <c:v>100.1</c:v>
                </c:pt>
                <c:pt idx="5118">
                  <c:v>100</c:v>
                </c:pt>
                <c:pt idx="5119">
                  <c:v>99.9</c:v>
                </c:pt>
                <c:pt idx="5120">
                  <c:v>99.8</c:v>
                </c:pt>
                <c:pt idx="5121">
                  <c:v>99.7</c:v>
                </c:pt>
                <c:pt idx="5122">
                  <c:v>99.6</c:v>
                </c:pt>
                <c:pt idx="5123">
                  <c:v>99.4</c:v>
                </c:pt>
                <c:pt idx="5124">
                  <c:v>99.3</c:v>
                </c:pt>
                <c:pt idx="5125">
                  <c:v>99.2</c:v>
                </c:pt>
                <c:pt idx="5126">
                  <c:v>99.1</c:v>
                </c:pt>
                <c:pt idx="5127">
                  <c:v>99</c:v>
                </c:pt>
                <c:pt idx="5128">
                  <c:v>98.9</c:v>
                </c:pt>
                <c:pt idx="5129">
                  <c:v>98.8</c:v>
                </c:pt>
                <c:pt idx="5130">
                  <c:v>98.7</c:v>
                </c:pt>
                <c:pt idx="5131">
                  <c:v>98.6</c:v>
                </c:pt>
                <c:pt idx="5132">
                  <c:v>98.5</c:v>
                </c:pt>
                <c:pt idx="5133">
                  <c:v>98.3</c:v>
                </c:pt>
                <c:pt idx="5134">
                  <c:v>98.2</c:v>
                </c:pt>
                <c:pt idx="5135">
                  <c:v>98.1</c:v>
                </c:pt>
                <c:pt idx="5136">
                  <c:v>98.1</c:v>
                </c:pt>
                <c:pt idx="5137">
                  <c:v>97.9</c:v>
                </c:pt>
                <c:pt idx="5138">
                  <c:v>97.8</c:v>
                </c:pt>
                <c:pt idx="5139">
                  <c:v>97.7</c:v>
                </c:pt>
                <c:pt idx="5140">
                  <c:v>97.6</c:v>
                </c:pt>
                <c:pt idx="5141">
                  <c:v>97.5</c:v>
                </c:pt>
                <c:pt idx="5142">
                  <c:v>97.2</c:v>
                </c:pt>
                <c:pt idx="5143">
                  <c:v>97.2</c:v>
                </c:pt>
                <c:pt idx="5144">
                  <c:v>97</c:v>
                </c:pt>
                <c:pt idx="5145">
                  <c:v>96.9</c:v>
                </c:pt>
                <c:pt idx="5146">
                  <c:v>96.8</c:v>
                </c:pt>
                <c:pt idx="5147">
                  <c:v>96.8</c:v>
                </c:pt>
                <c:pt idx="5148">
                  <c:v>96.6</c:v>
                </c:pt>
                <c:pt idx="5149">
                  <c:v>96.4</c:v>
                </c:pt>
                <c:pt idx="5150">
                  <c:v>96.3</c:v>
                </c:pt>
                <c:pt idx="5151">
                  <c:v>96.3</c:v>
                </c:pt>
                <c:pt idx="5152">
                  <c:v>96.2</c:v>
                </c:pt>
                <c:pt idx="5153">
                  <c:v>96</c:v>
                </c:pt>
                <c:pt idx="5154">
                  <c:v>95.9</c:v>
                </c:pt>
                <c:pt idx="5155">
                  <c:v>95.8</c:v>
                </c:pt>
                <c:pt idx="5156">
                  <c:v>95.7</c:v>
                </c:pt>
                <c:pt idx="5157">
                  <c:v>95.6</c:v>
                </c:pt>
                <c:pt idx="5158">
                  <c:v>95.5</c:v>
                </c:pt>
                <c:pt idx="5159">
                  <c:v>95.4</c:v>
                </c:pt>
                <c:pt idx="5160">
                  <c:v>95.3</c:v>
                </c:pt>
                <c:pt idx="5161">
                  <c:v>95.2</c:v>
                </c:pt>
                <c:pt idx="5162">
                  <c:v>95.1</c:v>
                </c:pt>
                <c:pt idx="5163">
                  <c:v>95</c:v>
                </c:pt>
                <c:pt idx="5164">
                  <c:v>94.9</c:v>
                </c:pt>
                <c:pt idx="5165">
                  <c:v>94.8</c:v>
                </c:pt>
                <c:pt idx="5166">
                  <c:v>94.7</c:v>
                </c:pt>
                <c:pt idx="5167">
                  <c:v>94.5</c:v>
                </c:pt>
                <c:pt idx="5168">
                  <c:v>94.5</c:v>
                </c:pt>
                <c:pt idx="5169">
                  <c:v>94.4</c:v>
                </c:pt>
                <c:pt idx="5170">
                  <c:v>94.2</c:v>
                </c:pt>
                <c:pt idx="5171">
                  <c:v>94.2</c:v>
                </c:pt>
                <c:pt idx="5172">
                  <c:v>94</c:v>
                </c:pt>
                <c:pt idx="5173">
                  <c:v>93.9</c:v>
                </c:pt>
                <c:pt idx="5174">
                  <c:v>93.9</c:v>
                </c:pt>
                <c:pt idx="5175">
                  <c:v>93.7</c:v>
                </c:pt>
                <c:pt idx="5176">
                  <c:v>93.6</c:v>
                </c:pt>
                <c:pt idx="5177">
                  <c:v>93.5</c:v>
                </c:pt>
                <c:pt idx="5178">
                  <c:v>93.5</c:v>
                </c:pt>
                <c:pt idx="5179">
                  <c:v>93.3</c:v>
                </c:pt>
                <c:pt idx="5180">
                  <c:v>93.3</c:v>
                </c:pt>
                <c:pt idx="5181">
                  <c:v>93.2</c:v>
                </c:pt>
                <c:pt idx="5182">
                  <c:v>93</c:v>
                </c:pt>
                <c:pt idx="5183">
                  <c:v>92.9</c:v>
                </c:pt>
                <c:pt idx="5184">
                  <c:v>92.8</c:v>
                </c:pt>
                <c:pt idx="5185">
                  <c:v>92.7</c:v>
                </c:pt>
                <c:pt idx="5186">
                  <c:v>92.6</c:v>
                </c:pt>
                <c:pt idx="5187">
                  <c:v>92.4</c:v>
                </c:pt>
                <c:pt idx="5188">
                  <c:v>92.4</c:v>
                </c:pt>
                <c:pt idx="5189">
                  <c:v>92.3</c:v>
                </c:pt>
                <c:pt idx="5190">
                  <c:v>92.1</c:v>
                </c:pt>
                <c:pt idx="5191">
                  <c:v>92.1</c:v>
                </c:pt>
                <c:pt idx="5192">
                  <c:v>92</c:v>
                </c:pt>
                <c:pt idx="5193">
                  <c:v>91.9</c:v>
                </c:pt>
                <c:pt idx="5194">
                  <c:v>91.8</c:v>
                </c:pt>
                <c:pt idx="5195">
                  <c:v>91.7</c:v>
                </c:pt>
                <c:pt idx="5196">
                  <c:v>91.6</c:v>
                </c:pt>
                <c:pt idx="5197">
                  <c:v>91.5</c:v>
                </c:pt>
                <c:pt idx="5198">
                  <c:v>91.5</c:v>
                </c:pt>
                <c:pt idx="5199">
                  <c:v>91.4</c:v>
                </c:pt>
                <c:pt idx="5200">
                  <c:v>91.2</c:v>
                </c:pt>
                <c:pt idx="5201">
                  <c:v>91.1</c:v>
                </c:pt>
                <c:pt idx="5202">
                  <c:v>91</c:v>
                </c:pt>
                <c:pt idx="5203">
                  <c:v>90.9</c:v>
                </c:pt>
                <c:pt idx="5204">
                  <c:v>90.9</c:v>
                </c:pt>
                <c:pt idx="5205">
                  <c:v>90.7</c:v>
                </c:pt>
                <c:pt idx="5206">
                  <c:v>90.6</c:v>
                </c:pt>
                <c:pt idx="5207">
                  <c:v>90.5</c:v>
                </c:pt>
                <c:pt idx="5208">
                  <c:v>90.4</c:v>
                </c:pt>
                <c:pt idx="5209">
                  <c:v>90.4</c:v>
                </c:pt>
                <c:pt idx="5210">
                  <c:v>90.2</c:v>
                </c:pt>
                <c:pt idx="5211">
                  <c:v>90.1</c:v>
                </c:pt>
                <c:pt idx="5212">
                  <c:v>90</c:v>
                </c:pt>
                <c:pt idx="5213">
                  <c:v>89.9</c:v>
                </c:pt>
                <c:pt idx="5214">
                  <c:v>89.9</c:v>
                </c:pt>
                <c:pt idx="5215">
                  <c:v>89.7</c:v>
                </c:pt>
                <c:pt idx="5216">
                  <c:v>89.5</c:v>
                </c:pt>
                <c:pt idx="5217">
                  <c:v>89.5</c:v>
                </c:pt>
                <c:pt idx="5218">
                  <c:v>89.4</c:v>
                </c:pt>
                <c:pt idx="5219">
                  <c:v>89.3</c:v>
                </c:pt>
                <c:pt idx="5220">
                  <c:v>89.2</c:v>
                </c:pt>
                <c:pt idx="5221">
                  <c:v>89.1</c:v>
                </c:pt>
                <c:pt idx="5222">
                  <c:v>89</c:v>
                </c:pt>
                <c:pt idx="5223">
                  <c:v>88.9</c:v>
                </c:pt>
                <c:pt idx="5224">
                  <c:v>88.8</c:v>
                </c:pt>
                <c:pt idx="5225">
                  <c:v>88.7</c:v>
                </c:pt>
                <c:pt idx="5226">
                  <c:v>88.6</c:v>
                </c:pt>
                <c:pt idx="5227">
                  <c:v>88.5</c:v>
                </c:pt>
                <c:pt idx="5228">
                  <c:v>88.4</c:v>
                </c:pt>
                <c:pt idx="5229">
                  <c:v>88.3</c:v>
                </c:pt>
                <c:pt idx="5230">
                  <c:v>88.3</c:v>
                </c:pt>
                <c:pt idx="5231">
                  <c:v>88.2</c:v>
                </c:pt>
                <c:pt idx="5232">
                  <c:v>88</c:v>
                </c:pt>
                <c:pt idx="5233">
                  <c:v>88</c:v>
                </c:pt>
                <c:pt idx="5234">
                  <c:v>87.9</c:v>
                </c:pt>
                <c:pt idx="5235">
                  <c:v>87.9</c:v>
                </c:pt>
                <c:pt idx="5236">
                  <c:v>87.7</c:v>
                </c:pt>
                <c:pt idx="5237">
                  <c:v>87.6</c:v>
                </c:pt>
                <c:pt idx="5238">
                  <c:v>87.5</c:v>
                </c:pt>
                <c:pt idx="5239">
                  <c:v>87.4</c:v>
                </c:pt>
                <c:pt idx="5240">
                  <c:v>87.3</c:v>
                </c:pt>
                <c:pt idx="5241">
                  <c:v>87.2</c:v>
                </c:pt>
                <c:pt idx="5242">
                  <c:v>87.1</c:v>
                </c:pt>
                <c:pt idx="5243">
                  <c:v>87</c:v>
                </c:pt>
                <c:pt idx="5244">
                  <c:v>87</c:v>
                </c:pt>
                <c:pt idx="5245">
                  <c:v>86.9</c:v>
                </c:pt>
                <c:pt idx="5246">
                  <c:v>86.8</c:v>
                </c:pt>
                <c:pt idx="5247">
                  <c:v>86.7</c:v>
                </c:pt>
                <c:pt idx="5248">
                  <c:v>86.6</c:v>
                </c:pt>
                <c:pt idx="5249">
                  <c:v>86.5</c:v>
                </c:pt>
                <c:pt idx="5250">
                  <c:v>86.4</c:v>
                </c:pt>
                <c:pt idx="5251">
                  <c:v>86.3</c:v>
                </c:pt>
                <c:pt idx="5252">
                  <c:v>86.2</c:v>
                </c:pt>
                <c:pt idx="5253">
                  <c:v>86.1</c:v>
                </c:pt>
                <c:pt idx="5254">
                  <c:v>86</c:v>
                </c:pt>
                <c:pt idx="5255">
                  <c:v>86</c:v>
                </c:pt>
                <c:pt idx="5256">
                  <c:v>85.9</c:v>
                </c:pt>
                <c:pt idx="5257">
                  <c:v>85.8</c:v>
                </c:pt>
                <c:pt idx="5258">
                  <c:v>85.7</c:v>
                </c:pt>
                <c:pt idx="5259">
                  <c:v>85.6</c:v>
                </c:pt>
                <c:pt idx="5260">
                  <c:v>85.5</c:v>
                </c:pt>
                <c:pt idx="5261">
                  <c:v>85.4</c:v>
                </c:pt>
                <c:pt idx="5262">
                  <c:v>85.4</c:v>
                </c:pt>
                <c:pt idx="5263">
                  <c:v>85.2</c:v>
                </c:pt>
                <c:pt idx="5264">
                  <c:v>85.1</c:v>
                </c:pt>
                <c:pt idx="5265">
                  <c:v>85.1</c:v>
                </c:pt>
                <c:pt idx="5266">
                  <c:v>85</c:v>
                </c:pt>
                <c:pt idx="5267">
                  <c:v>84.9</c:v>
                </c:pt>
                <c:pt idx="5268">
                  <c:v>84.8</c:v>
                </c:pt>
                <c:pt idx="5269">
                  <c:v>84.7</c:v>
                </c:pt>
                <c:pt idx="5270">
                  <c:v>84.6</c:v>
                </c:pt>
                <c:pt idx="5271">
                  <c:v>84.6</c:v>
                </c:pt>
                <c:pt idx="5272">
                  <c:v>84.4</c:v>
                </c:pt>
                <c:pt idx="5273">
                  <c:v>84.4</c:v>
                </c:pt>
                <c:pt idx="5274">
                  <c:v>84.3</c:v>
                </c:pt>
                <c:pt idx="5275">
                  <c:v>84.2</c:v>
                </c:pt>
                <c:pt idx="5276">
                  <c:v>84.1</c:v>
                </c:pt>
                <c:pt idx="5277">
                  <c:v>84</c:v>
                </c:pt>
                <c:pt idx="5278">
                  <c:v>83.9</c:v>
                </c:pt>
                <c:pt idx="5279">
                  <c:v>83.8</c:v>
                </c:pt>
                <c:pt idx="5280">
                  <c:v>83.7</c:v>
                </c:pt>
                <c:pt idx="5281">
                  <c:v>83.6</c:v>
                </c:pt>
                <c:pt idx="5282">
                  <c:v>83.6</c:v>
                </c:pt>
                <c:pt idx="5283">
                  <c:v>83.4</c:v>
                </c:pt>
                <c:pt idx="5284">
                  <c:v>83.2</c:v>
                </c:pt>
                <c:pt idx="5285">
                  <c:v>83.1</c:v>
                </c:pt>
                <c:pt idx="5286">
                  <c:v>83.1</c:v>
                </c:pt>
                <c:pt idx="5287">
                  <c:v>83</c:v>
                </c:pt>
                <c:pt idx="5288">
                  <c:v>83</c:v>
                </c:pt>
                <c:pt idx="5289">
                  <c:v>82.8</c:v>
                </c:pt>
                <c:pt idx="5290">
                  <c:v>82.8</c:v>
                </c:pt>
                <c:pt idx="5291">
                  <c:v>82.7</c:v>
                </c:pt>
                <c:pt idx="5292">
                  <c:v>82.5</c:v>
                </c:pt>
                <c:pt idx="5293">
                  <c:v>82.5</c:v>
                </c:pt>
                <c:pt idx="5294">
                  <c:v>82.4</c:v>
                </c:pt>
                <c:pt idx="5295">
                  <c:v>82.4</c:v>
                </c:pt>
                <c:pt idx="5296">
                  <c:v>82.3</c:v>
                </c:pt>
                <c:pt idx="5297">
                  <c:v>82.2</c:v>
                </c:pt>
                <c:pt idx="5298">
                  <c:v>82.1</c:v>
                </c:pt>
                <c:pt idx="5299">
                  <c:v>82</c:v>
                </c:pt>
                <c:pt idx="5300">
                  <c:v>81.900000000000006</c:v>
                </c:pt>
                <c:pt idx="5301">
                  <c:v>81.900000000000006</c:v>
                </c:pt>
                <c:pt idx="5302">
                  <c:v>81.8</c:v>
                </c:pt>
                <c:pt idx="5303">
                  <c:v>81.7</c:v>
                </c:pt>
                <c:pt idx="5304">
                  <c:v>81.599999999999994</c:v>
                </c:pt>
                <c:pt idx="5305">
                  <c:v>81.599999999999994</c:v>
                </c:pt>
                <c:pt idx="5306">
                  <c:v>81.5</c:v>
                </c:pt>
                <c:pt idx="5307">
                  <c:v>81.3</c:v>
                </c:pt>
                <c:pt idx="5308">
                  <c:v>81.3</c:v>
                </c:pt>
                <c:pt idx="5309">
                  <c:v>81.2</c:v>
                </c:pt>
                <c:pt idx="5310">
                  <c:v>81.099999999999994</c:v>
                </c:pt>
                <c:pt idx="5311">
                  <c:v>81.099999999999994</c:v>
                </c:pt>
                <c:pt idx="5312">
                  <c:v>81</c:v>
                </c:pt>
                <c:pt idx="5313">
                  <c:v>80.900000000000006</c:v>
                </c:pt>
                <c:pt idx="5314">
                  <c:v>80.8</c:v>
                </c:pt>
                <c:pt idx="5315">
                  <c:v>80.7</c:v>
                </c:pt>
                <c:pt idx="5316">
                  <c:v>80.7</c:v>
                </c:pt>
                <c:pt idx="5317">
                  <c:v>80.599999999999994</c:v>
                </c:pt>
                <c:pt idx="5318">
                  <c:v>80.5</c:v>
                </c:pt>
                <c:pt idx="5319">
                  <c:v>80.400000000000006</c:v>
                </c:pt>
                <c:pt idx="5320">
                  <c:v>80.400000000000006</c:v>
                </c:pt>
                <c:pt idx="5321">
                  <c:v>80.2</c:v>
                </c:pt>
                <c:pt idx="5322">
                  <c:v>80.099999999999994</c:v>
                </c:pt>
                <c:pt idx="5323">
                  <c:v>80.099999999999994</c:v>
                </c:pt>
                <c:pt idx="5324">
                  <c:v>80</c:v>
                </c:pt>
                <c:pt idx="5325">
                  <c:v>80</c:v>
                </c:pt>
                <c:pt idx="5326">
                  <c:v>79.8</c:v>
                </c:pt>
                <c:pt idx="5327">
                  <c:v>79.8</c:v>
                </c:pt>
                <c:pt idx="5328">
                  <c:v>79.7</c:v>
                </c:pt>
                <c:pt idx="5329">
                  <c:v>79.599999999999994</c:v>
                </c:pt>
                <c:pt idx="5330">
                  <c:v>79.5</c:v>
                </c:pt>
                <c:pt idx="5331">
                  <c:v>79.5</c:v>
                </c:pt>
                <c:pt idx="5332">
                  <c:v>79.400000000000006</c:v>
                </c:pt>
                <c:pt idx="5333">
                  <c:v>79.3</c:v>
                </c:pt>
                <c:pt idx="5334">
                  <c:v>79.2</c:v>
                </c:pt>
                <c:pt idx="5335">
                  <c:v>79.2</c:v>
                </c:pt>
                <c:pt idx="5336">
                  <c:v>79.099999999999994</c:v>
                </c:pt>
                <c:pt idx="5337">
                  <c:v>79</c:v>
                </c:pt>
                <c:pt idx="5338">
                  <c:v>78.900000000000006</c:v>
                </c:pt>
                <c:pt idx="5339">
                  <c:v>78.8</c:v>
                </c:pt>
                <c:pt idx="5340">
                  <c:v>78.7</c:v>
                </c:pt>
                <c:pt idx="5341">
                  <c:v>78.599999999999994</c:v>
                </c:pt>
                <c:pt idx="5342">
                  <c:v>78.599999999999994</c:v>
                </c:pt>
                <c:pt idx="5343">
                  <c:v>78.599999999999994</c:v>
                </c:pt>
                <c:pt idx="5344">
                  <c:v>78.400000000000006</c:v>
                </c:pt>
                <c:pt idx="5345">
                  <c:v>78.3</c:v>
                </c:pt>
                <c:pt idx="5346">
                  <c:v>78.3</c:v>
                </c:pt>
                <c:pt idx="5347">
                  <c:v>78.2</c:v>
                </c:pt>
                <c:pt idx="5348">
                  <c:v>78.099999999999994</c:v>
                </c:pt>
                <c:pt idx="5349">
                  <c:v>78.099999999999994</c:v>
                </c:pt>
                <c:pt idx="5350">
                  <c:v>78</c:v>
                </c:pt>
                <c:pt idx="5351">
                  <c:v>77.900000000000006</c:v>
                </c:pt>
                <c:pt idx="5352">
                  <c:v>77.8</c:v>
                </c:pt>
                <c:pt idx="5353">
                  <c:v>77.7</c:v>
                </c:pt>
                <c:pt idx="5354">
                  <c:v>77.7</c:v>
                </c:pt>
                <c:pt idx="5355">
                  <c:v>77.599999999999994</c:v>
                </c:pt>
                <c:pt idx="5356">
                  <c:v>77.5</c:v>
                </c:pt>
                <c:pt idx="5357">
                  <c:v>77.400000000000006</c:v>
                </c:pt>
                <c:pt idx="5358">
                  <c:v>77.400000000000006</c:v>
                </c:pt>
                <c:pt idx="5359">
                  <c:v>77.3</c:v>
                </c:pt>
                <c:pt idx="5360">
                  <c:v>77.2</c:v>
                </c:pt>
                <c:pt idx="5361">
                  <c:v>77.099999999999994</c:v>
                </c:pt>
                <c:pt idx="5362">
                  <c:v>77.099999999999994</c:v>
                </c:pt>
                <c:pt idx="5363">
                  <c:v>77</c:v>
                </c:pt>
                <c:pt idx="5364">
                  <c:v>76.900000000000006</c:v>
                </c:pt>
                <c:pt idx="5365">
                  <c:v>76.8</c:v>
                </c:pt>
                <c:pt idx="5366">
                  <c:v>76.8</c:v>
                </c:pt>
                <c:pt idx="5367">
                  <c:v>76.7</c:v>
                </c:pt>
                <c:pt idx="5368">
                  <c:v>76.7</c:v>
                </c:pt>
                <c:pt idx="5369">
                  <c:v>76.599999999999994</c:v>
                </c:pt>
                <c:pt idx="5370">
                  <c:v>76.5</c:v>
                </c:pt>
                <c:pt idx="5371">
                  <c:v>76.400000000000006</c:v>
                </c:pt>
                <c:pt idx="5372">
                  <c:v>76.3</c:v>
                </c:pt>
                <c:pt idx="5373">
                  <c:v>76.2</c:v>
                </c:pt>
                <c:pt idx="5374">
                  <c:v>76.2</c:v>
                </c:pt>
                <c:pt idx="5375">
                  <c:v>76.2</c:v>
                </c:pt>
                <c:pt idx="5376">
                  <c:v>76</c:v>
                </c:pt>
                <c:pt idx="5377">
                  <c:v>76</c:v>
                </c:pt>
                <c:pt idx="5378">
                  <c:v>75.900000000000006</c:v>
                </c:pt>
                <c:pt idx="5379">
                  <c:v>75.900000000000006</c:v>
                </c:pt>
                <c:pt idx="5380">
                  <c:v>75.900000000000006</c:v>
                </c:pt>
                <c:pt idx="5381">
                  <c:v>75.8</c:v>
                </c:pt>
                <c:pt idx="5382">
                  <c:v>75.7</c:v>
                </c:pt>
                <c:pt idx="5383">
                  <c:v>75.599999999999994</c:v>
                </c:pt>
                <c:pt idx="5384">
                  <c:v>75.5</c:v>
                </c:pt>
                <c:pt idx="5385">
                  <c:v>75.400000000000006</c:v>
                </c:pt>
                <c:pt idx="5386">
                  <c:v>75.3</c:v>
                </c:pt>
                <c:pt idx="5387">
                  <c:v>75.3</c:v>
                </c:pt>
                <c:pt idx="5388">
                  <c:v>75.2</c:v>
                </c:pt>
                <c:pt idx="5389">
                  <c:v>75.099999999999994</c:v>
                </c:pt>
                <c:pt idx="5390">
                  <c:v>75.099999999999994</c:v>
                </c:pt>
                <c:pt idx="5391">
                  <c:v>75</c:v>
                </c:pt>
                <c:pt idx="5392">
                  <c:v>74.8</c:v>
                </c:pt>
                <c:pt idx="5393">
                  <c:v>74.7</c:v>
                </c:pt>
                <c:pt idx="5394">
                  <c:v>74.7</c:v>
                </c:pt>
                <c:pt idx="5395">
                  <c:v>74.599999999999994</c:v>
                </c:pt>
                <c:pt idx="5396">
                  <c:v>74.5</c:v>
                </c:pt>
                <c:pt idx="5397">
                  <c:v>74.5</c:v>
                </c:pt>
                <c:pt idx="5398">
                  <c:v>74.400000000000006</c:v>
                </c:pt>
                <c:pt idx="5399">
                  <c:v>74.400000000000006</c:v>
                </c:pt>
                <c:pt idx="5400">
                  <c:v>74.3</c:v>
                </c:pt>
                <c:pt idx="5401">
                  <c:v>74.2</c:v>
                </c:pt>
                <c:pt idx="5402">
                  <c:v>74.099999999999994</c:v>
                </c:pt>
                <c:pt idx="5403">
                  <c:v>74</c:v>
                </c:pt>
                <c:pt idx="5404">
                  <c:v>74</c:v>
                </c:pt>
                <c:pt idx="5405">
                  <c:v>73.900000000000006</c:v>
                </c:pt>
                <c:pt idx="5406">
                  <c:v>73.8</c:v>
                </c:pt>
                <c:pt idx="5407">
                  <c:v>73.900000000000006</c:v>
                </c:pt>
                <c:pt idx="5408">
                  <c:v>73.8</c:v>
                </c:pt>
                <c:pt idx="5409">
                  <c:v>73.7</c:v>
                </c:pt>
                <c:pt idx="5410">
                  <c:v>73.599999999999994</c:v>
                </c:pt>
                <c:pt idx="5411">
                  <c:v>73.5</c:v>
                </c:pt>
                <c:pt idx="5412">
                  <c:v>73.5</c:v>
                </c:pt>
                <c:pt idx="5413">
                  <c:v>73.5</c:v>
                </c:pt>
                <c:pt idx="5414">
                  <c:v>73.3</c:v>
                </c:pt>
                <c:pt idx="5415">
                  <c:v>73.2</c:v>
                </c:pt>
                <c:pt idx="5416">
                  <c:v>73.2</c:v>
                </c:pt>
                <c:pt idx="5417">
                  <c:v>73.099999999999994</c:v>
                </c:pt>
                <c:pt idx="5418">
                  <c:v>73</c:v>
                </c:pt>
                <c:pt idx="5419">
                  <c:v>72.900000000000006</c:v>
                </c:pt>
                <c:pt idx="5420">
                  <c:v>72.8</c:v>
                </c:pt>
                <c:pt idx="5421">
                  <c:v>72.8</c:v>
                </c:pt>
                <c:pt idx="5422">
                  <c:v>72.7</c:v>
                </c:pt>
                <c:pt idx="5423">
                  <c:v>72.7</c:v>
                </c:pt>
                <c:pt idx="5424">
                  <c:v>72.599999999999994</c:v>
                </c:pt>
                <c:pt idx="5425">
                  <c:v>72.5</c:v>
                </c:pt>
                <c:pt idx="5426">
                  <c:v>72.400000000000006</c:v>
                </c:pt>
                <c:pt idx="5427">
                  <c:v>72.3</c:v>
                </c:pt>
                <c:pt idx="5428">
                  <c:v>72.3</c:v>
                </c:pt>
                <c:pt idx="5429">
                  <c:v>72.3</c:v>
                </c:pt>
                <c:pt idx="5430">
                  <c:v>72.2</c:v>
                </c:pt>
                <c:pt idx="5431">
                  <c:v>72.099999999999994</c:v>
                </c:pt>
                <c:pt idx="5432">
                  <c:v>72</c:v>
                </c:pt>
                <c:pt idx="5433">
                  <c:v>71.900000000000006</c:v>
                </c:pt>
                <c:pt idx="5434">
                  <c:v>71.900000000000006</c:v>
                </c:pt>
                <c:pt idx="5435">
                  <c:v>71.8</c:v>
                </c:pt>
                <c:pt idx="5436">
                  <c:v>71.8</c:v>
                </c:pt>
                <c:pt idx="5437">
                  <c:v>71.7</c:v>
                </c:pt>
                <c:pt idx="5438">
                  <c:v>71.599999999999994</c:v>
                </c:pt>
                <c:pt idx="5439">
                  <c:v>71.5</c:v>
                </c:pt>
                <c:pt idx="5440">
                  <c:v>71.5</c:v>
                </c:pt>
                <c:pt idx="5441">
                  <c:v>71.400000000000006</c:v>
                </c:pt>
                <c:pt idx="5442">
                  <c:v>71.3</c:v>
                </c:pt>
                <c:pt idx="5443">
                  <c:v>71.3</c:v>
                </c:pt>
                <c:pt idx="5444">
                  <c:v>71.2</c:v>
                </c:pt>
                <c:pt idx="5445">
                  <c:v>71.099999999999994</c:v>
                </c:pt>
                <c:pt idx="5446">
                  <c:v>71.099999999999994</c:v>
                </c:pt>
                <c:pt idx="5447">
                  <c:v>71</c:v>
                </c:pt>
                <c:pt idx="5448">
                  <c:v>70.900000000000006</c:v>
                </c:pt>
                <c:pt idx="5449">
                  <c:v>70.900000000000006</c:v>
                </c:pt>
                <c:pt idx="5450">
                  <c:v>70.8</c:v>
                </c:pt>
                <c:pt idx="5451">
                  <c:v>70.8</c:v>
                </c:pt>
                <c:pt idx="5452">
                  <c:v>70.7</c:v>
                </c:pt>
                <c:pt idx="5453">
                  <c:v>70.599999999999994</c:v>
                </c:pt>
                <c:pt idx="5454">
                  <c:v>70.5</c:v>
                </c:pt>
                <c:pt idx="5455">
                  <c:v>70.400000000000006</c:v>
                </c:pt>
                <c:pt idx="5456">
                  <c:v>70.400000000000006</c:v>
                </c:pt>
                <c:pt idx="5457">
                  <c:v>70.3</c:v>
                </c:pt>
                <c:pt idx="5458">
                  <c:v>70.3</c:v>
                </c:pt>
                <c:pt idx="5459">
                  <c:v>70.2</c:v>
                </c:pt>
                <c:pt idx="5460">
                  <c:v>70.2</c:v>
                </c:pt>
                <c:pt idx="5461">
                  <c:v>70.099999999999994</c:v>
                </c:pt>
                <c:pt idx="5462">
                  <c:v>70</c:v>
                </c:pt>
                <c:pt idx="5463">
                  <c:v>69.900000000000006</c:v>
                </c:pt>
                <c:pt idx="5464">
                  <c:v>69.900000000000006</c:v>
                </c:pt>
                <c:pt idx="5465">
                  <c:v>69.8</c:v>
                </c:pt>
                <c:pt idx="5466">
                  <c:v>69.7</c:v>
                </c:pt>
                <c:pt idx="5467">
                  <c:v>69.7</c:v>
                </c:pt>
                <c:pt idx="5468">
                  <c:v>69.599999999999994</c:v>
                </c:pt>
                <c:pt idx="5469">
                  <c:v>69.5</c:v>
                </c:pt>
                <c:pt idx="5470">
                  <c:v>69.400000000000006</c:v>
                </c:pt>
                <c:pt idx="5471">
                  <c:v>69.400000000000006</c:v>
                </c:pt>
                <c:pt idx="5472">
                  <c:v>69.3</c:v>
                </c:pt>
                <c:pt idx="5473">
                  <c:v>69.3</c:v>
                </c:pt>
                <c:pt idx="5474">
                  <c:v>69.3</c:v>
                </c:pt>
                <c:pt idx="5475">
                  <c:v>69.2</c:v>
                </c:pt>
                <c:pt idx="5476">
                  <c:v>69.099999999999994</c:v>
                </c:pt>
                <c:pt idx="5477">
                  <c:v>69</c:v>
                </c:pt>
                <c:pt idx="5478">
                  <c:v>68.900000000000006</c:v>
                </c:pt>
                <c:pt idx="5479">
                  <c:v>68.900000000000006</c:v>
                </c:pt>
                <c:pt idx="5480">
                  <c:v>68.900000000000006</c:v>
                </c:pt>
                <c:pt idx="5481">
                  <c:v>68.8</c:v>
                </c:pt>
                <c:pt idx="5482">
                  <c:v>68.8</c:v>
                </c:pt>
                <c:pt idx="5483">
                  <c:v>68.599999999999994</c:v>
                </c:pt>
                <c:pt idx="5484">
                  <c:v>68.5</c:v>
                </c:pt>
                <c:pt idx="5485">
                  <c:v>68.5</c:v>
                </c:pt>
                <c:pt idx="5486">
                  <c:v>68.400000000000006</c:v>
                </c:pt>
                <c:pt idx="5487">
                  <c:v>68.400000000000006</c:v>
                </c:pt>
                <c:pt idx="5488">
                  <c:v>68.400000000000006</c:v>
                </c:pt>
                <c:pt idx="5489">
                  <c:v>68.3</c:v>
                </c:pt>
                <c:pt idx="5490">
                  <c:v>68.2</c:v>
                </c:pt>
                <c:pt idx="5491">
                  <c:v>68.2</c:v>
                </c:pt>
                <c:pt idx="5492">
                  <c:v>68.099999999999994</c:v>
                </c:pt>
                <c:pt idx="5493">
                  <c:v>68</c:v>
                </c:pt>
                <c:pt idx="5494">
                  <c:v>67.900000000000006</c:v>
                </c:pt>
                <c:pt idx="5495">
                  <c:v>67.900000000000006</c:v>
                </c:pt>
                <c:pt idx="5496">
                  <c:v>67.8</c:v>
                </c:pt>
                <c:pt idx="5497">
                  <c:v>67.8</c:v>
                </c:pt>
                <c:pt idx="5498">
                  <c:v>67.7</c:v>
                </c:pt>
                <c:pt idx="5499">
                  <c:v>67.599999999999994</c:v>
                </c:pt>
                <c:pt idx="5500">
                  <c:v>67.5</c:v>
                </c:pt>
                <c:pt idx="5501">
                  <c:v>67.5</c:v>
                </c:pt>
                <c:pt idx="5502">
                  <c:v>67.5</c:v>
                </c:pt>
                <c:pt idx="5503">
                  <c:v>67.5</c:v>
                </c:pt>
                <c:pt idx="5504">
                  <c:v>67.3</c:v>
                </c:pt>
                <c:pt idx="5505">
                  <c:v>67.3</c:v>
                </c:pt>
                <c:pt idx="5506">
                  <c:v>67.3</c:v>
                </c:pt>
                <c:pt idx="5507">
                  <c:v>67.2</c:v>
                </c:pt>
                <c:pt idx="5508">
                  <c:v>67.099999999999994</c:v>
                </c:pt>
                <c:pt idx="5509">
                  <c:v>67.099999999999994</c:v>
                </c:pt>
                <c:pt idx="5510">
                  <c:v>67</c:v>
                </c:pt>
                <c:pt idx="5511">
                  <c:v>67</c:v>
                </c:pt>
                <c:pt idx="5512">
                  <c:v>66.900000000000006</c:v>
                </c:pt>
                <c:pt idx="5513">
                  <c:v>66.900000000000006</c:v>
                </c:pt>
                <c:pt idx="5514">
                  <c:v>66.8</c:v>
                </c:pt>
                <c:pt idx="5515">
                  <c:v>66.7</c:v>
                </c:pt>
                <c:pt idx="5516">
                  <c:v>66.599999999999994</c:v>
                </c:pt>
                <c:pt idx="5517">
                  <c:v>66.599999999999994</c:v>
                </c:pt>
                <c:pt idx="5518">
                  <c:v>66.5</c:v>
                </c:pt>
                <c:pt idx="5519">
                  <c:v>66.5</c:v>
                </c:pt>
                <c:pt idx="5520">
                  <c:v>66.5</c:v>
                </c:pt>
                <c:pt idx="5521">
                  <c:v>66.400000000000006</c:v>
                </c:pt>
                <c:pt idx="5522">
                  <c:v>66.400000000000006</c:v>
                </c:pt>
                <c:pt idx="5523">
                  <c:v>66.3</c:v>
                </c:pt>
                <c:pt idx="5524">
                  <c:v>66.2</c:v>
                </c:pt>
                <c:pt idx="5525">
                  <c:v>66.099999999999994</c:v>
                </c:pt>
                <c:pt idx="5526">
                  <c:v>66.099999999999994</c:v>
                </c:pt>
                <c:pt idx="5527">
                  <c:v>66</c:v>
                </c:pt>
                <c:pt idx="5528">
                  <c:v>66</c:v>
                </c:pt>
                <c:pt idx="5529">
                  <c:v>65.900000000000006</c:v>
                </c:pt>
                <c:pt idx="5530">
                  <c:v>65.8</c:v>
                </c:pt>
                <c:pt idx="5531">
                  <c:v>65.8</c:v>
                </c:pt>
                <c:pt idx="5532">
                  <c:v>65.7</c:v>
                </c:pt>
                <c:pt idx="5533">
                  <c:v>65.599999999999994</c:v>
                </c:pt>
                <c:pt idx="5534">
                  <c:v>65.599999999999994</c:v>
                </c:pt>
                <c:pt idx="5535">
                  <c:v>65.5</c:v>
                </c:pt>
                <c:pt idx="5536">
                  <c:v>65.5</c:v>
                </c:pt>
                <c:pt idx="5537">
                  <c:v>65.5</c:v>
                </c:pt>
                <c:pt idx="5538">
                  <c:v>65.5</c:v>
                </c:pt>
                <c:pt idx="5539">
                  <c:v>65.3</c:v>
                </c:pt>
                <c:pt idx="5540">
                  <c:v>65.2</c:v>
                </c:pt>
                <c:pt idx="5541">
                  <c:v>65.2</c:v>
                </c:pt>
                <c:pt idx="5542">
                  <c:v>65.2</c:v>
                </c:pt>
                <c:pt idx="5543">
                  <c:v>65.099999999999994</c:v>
                </c:pt>
                <c:pt idx="5544">
                  <c:v>65</c:v>
                </c:pt>
                <c:pt idx="5545">
                  <c:v>65</c:v>
                </c:pt>
                <c:pt idx="5546">
                  <c:v>65</c:v>
                </c:pt>
                <c:pt idx="5547">
                  <c:v>64.900000000000006</c:v>
                </c:pt>
                <c:pt idx="5548">
                  <c:v>64.900000000000006</c:v>
                </c:pt>
                <c:pt idx="5549">
                  <c:v>64.8</c:v>
                </c:pt>
                <c:pt idx="5550">
                  <c:v>64.8</c:v>
                </c:pt>
                <c:pt idx="5551">
                  <c:v>64.7</c:v>
                </c:pt>
                <c:pt idx="5552">
                  <c:v>64.599999999999994</c:v>
                </c:pt>
                <c:pt idx="5553">
                  <c:v>64.599999999999994</c:v>
                </c:pt>
                <c:pt idx="5554">
                  <c:v>64.5</c:v>
                </c:pt>
                <c:pt idx="5555">
                  <c:v>64.400000000000006</c:v>
                </c:pt>
                <c:pt idx="5556">
                  <c:v>64.400000000000006</c:v>
                </c:pt>
                <c:pt idx="5557">
                  <c:v>64.3</c:v>
                </c:pt>
                <c:pt idx="5558">
                  <c:v>64.3</c:v>
                </c:pt>
                <c:pt idx="5559">
                  <c:v>64.2</c:v>
                </c:pt>
                <c:pt idx="5560">
                  <c:v>64.099999999999994</c:v>
                </c:pt>
                <c:pt idx="5561">
                  <c:v>64.099999999999994</c:v>
                </c:pt>
                <c:pt idx="5562">
                  <c:v>64.099999999999994</c:v>
                </c:pt>
                <c:pt idx="5563">
                  <c:v>64</c:v>
                </c:pt>
                <c:pt idx="5564">
                  <c:v>64</c:v>
                </c:pt>
                <c:pt idx="5565">
                  <c:v>63.9</c:v>
                </c:pt>
                <c:pt idx="5566">
                  <c:v>63.8</c:v>
                </c:pt>
                <c:pt idx="5567">
                  <c:v>63.8</c:v>
                </c:pt>
                <c:pt idx="5568">
                  <c:v>63.7</c:v>
                </c:pt>
                <c:pt idx="5569">
                  <c:v>63.6</c:v>
                </c:pt>
                <c:pt idx="5570">
                  <c:v>63.6</c:v>
                </c:pt>
                <c:pt idx="5571">
                  <c:v>63.6</c:v>
                </c:pt>
                <c:pt idx="5572">
                  <c:v>63.5</c:v>
                </c:pt>
                <c:pt idx="5573">
                  <c:v>63.4</c:v>
                </c:pt>
                <c:pt idx="5574">
                  <c:v>63.4</c:v>
                </c:pt>
                <c:pt idx="5575">
                  <c:v>63.4</c:v>
                </c:pt>
                <c:pt idx="5576">
                  <c:v>63.4</c:v>
                </c:pt>
                <c:pt idx="5577">
                  <c:v>63.3</c:v>
                </c:pt>
                <c:pt idx="5578">
                  <c:v>63.2</c:v>
                </c:pt>
                <c:pt idx="5579">
                  <c:v>63.1</c:v>
                </c:pt>
                <c:pt idx="5580">
                  <c:v>63.1</c:v>
                </c:pt>
                <c:pt idx="5581">
                  <c:v>63.1</c:v>
                </c:pt>
                <c:pt idx="5582">
                  <c:v>63</c:v>
                </c:pt>
                <c:pt idx="5583">
                  <c:v>63</c:v>
                </c:pt>
                <c:pt idx="5584">
                  <c:v>62.9</c:v>
                </c:pt>
                <c:pt idx="5585">
                  <c:v>62.8</c:v>
                </c:pt>
                <c:pt idx="5586">
                  <c:v>62.8</c:v>
                </c:pt>
                <c:pt idx="5587">
                  <c:v>62.7</c:v>
                </c:pt>
                <c:pt idx="5588">
                  <c:v>62.6</c:v>
                </c:pt>
                <c:pt idx="5589">
                  <c:v>62.6</c:v>
                </c:pt>
                <c:pt idx="5590">
                  <c:v>62.5</c:v>
                </c:pt>
                <c:pt idx="5591">
                  <c:v>62.5</c:v>
                </c:pt>
                <c:pt idx="5592">
                  <c:v>62.5</c:v>
                </c:pt>
                <c:pt idx="5593">
                  <c:v>62.4</c:v>
                </c:pt>
                <c:pt idx="5594">
                  <c:v>62.4</c:v>
                </c:pt>
                <c:pt idx="5595">
                  <c:v>62.3</c:v>
                </c:pt>
                <c:pt idx="5596">
                  <c:v>62.2</c:v>
                </c:pt>
                <c:pt idx="5597">
                  <c:v>62.2</c:v>
                </c:pt>
                <c:pt idx="5598">
                  <c:v>62.2</c:v>
                </c:pt>
                <c:pt idx="5599">
                  <c:v>62.1</c:v>
                </c:pt>
                <c:pt idx="5600">
                  <c:v>62</c:v>
                </c:pt>
                <c:pt idx="5601">
                  <c:v>62</c:v>
                </c:pt>
                <c:pt idx="5602">
                  <c:v>61.9</c:v>
                </c:pt>
                <c:pt idx="5603">
                  <c:v>61.9</c:v>
                </c:pt>
                <c:pt idx="5604">
                  <c:v>61.8</c:v>
                </c:pt>
                <c:pt idx="5605">
                  <c:v>61.8</c:v>
                </c:pt>
                <c:pt idx="5606">
                  <c:v>61.8</c:v>
                </c:pt>
                <c:pt idx="5607">
                  <c:v>61.7</c:v>
                </c:pt>
                <c:pt idx="5608">
                  <c:v>61.6</c:v>
                </c:pt>
                <c:pt idx="5609">
                  <c:v>61.5</c:v>
                </c:pt>
                <c:pt idx="5610">
                  <c:v>61.5</c:v>
                </c:pt>
                <c:pt idx="5611">
                  <c:v>61.4</c:v>
                </c:pt>
                <c:pt idx="5612">
                  <c:v>61.4</c:v>
                </c:pt>
                <c:pt idx="5613">
                  <c:v>61.4</c:v>
                </c:pt>
                <c:pt idx="5614">
                  <c:v>61.3</c:v>
                </c:pt>
                <c:pt idx="5615">
                  <c:v>61.3</c:v>
                </c:pt>
                <c:pt idx="5616">
                  <c:v>61.2</c:v>
                </c:pt>
                <c:pt idx="5617">
                  <c:v>61.2</c:v>
                </c:pt>
                <c:pt idx="5618">
                  <c:v>61.2</c:v>
                </c:pt>
                <c:pt idx="5619">
                  <c:v>61.1</c:v>
                </c:pt>
                <c:pt idx="5620">
                  <c:v>61.1</c:v>
                </c:pt>
                <c:pt idx="5621">
                  <c:v>61</c:v>
                </c:pt>
                <c:pt idx="5622">
                  <c:v>60.9</c:v>
                </c:pt>
                <c:pt idx="5623">
                  <c:v>60.9</c:v>
                </c:pt>
                <c:pt idx="5624">
                  <c:v>60.9</c:v>
                </c:pt>
                <c:pt idx="5625">
                  <c:v>60.9</c:v>
                </c:pt>
                <c:pt idx="5626">
                  <c:v>60.8</c:v>
                </c:pt>
                <c:pt idx="5627">
                  <c:v>60.7</c:v>
                </c:pt>
              </c:numCache>
            </c:numRef>
          </c:yVal>
          <c:smooth val="1"/>
          <c:extLst>
            <c:ext xmlns:c16="http://schemas.microsoft.com/office/drawing/2014/chart" uri="{C3380CC4-5D6E-409C-BE32-E72D297353CC}">
              <c16:uniqueId val="{00000000-18F9-4F61-B230-82868D7A6B53}"/>
            </c:ext>
          </c:extLst>
        </c:ser>
        <c:ser>
          <c:idx val="1"/>
          <c:order val="1"/>
          <c:tx>
            <c:v>T2</c:v>
          </c:tx>
          <c:spPr>
            <a:ln w="19050" cap="rnd">
              <a:solidFill>
                <a:srgbClr val="0070C0"/>
              </a:solidFill>
              <a:round/>
            </a:ln>
            <a:effectLst/>
          </c:spPr>
          <c:marker>
            <c:symbol val="none"/>
          </c:marker>
          <c:xVal>
            <c:numRef>
              <c:f>Coolterm_MWP800C_run2!$E$161:$E$3736</c:f>
              <c:numCache>
                <c:formatCode>General</c:formatCode>
                <c:ptCount val="357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numCache>
            </c:numRef>
          </c:xVal>
          <c:yVal>
            <c:numRef>
              <c:f>Coolterm_MWP800C_run2!$F$161:$F$3736</c:f>
              <c:numCache>
                <c:formatCode>General</c:formatCode>
                <c:ptCount val="3576"/>
                <c:pt idx="0">
                  <c:v>10.75</c:v>
                </c:pt>
                <c:pt idx="1">
                  <c:v>10.75</c:v>
                </c:pt>
                <c:pt idx="2">
                  <c:v>11</c:v>
                </c:pt>
                <c:pt idx="3">
                  <c:v>0</c:v>
                </c:pt>
                <c:pt idx="4">
                  <c:v>10.75</c:v>
                </c:pt>
                <c:pt idx="5">
                  <c:v>10.5</c:v>
                </c:pt>
                <c:pt idx="6">
                  <c:v>8</c:v>
                </c:pt>
                <c:pt idx="7">
                  <c:v>12</c:v>
                </c:pt>
                <c:pt idx="8">
                  <c:v>14.25</c:v>
                </c:pt>
                <c:pt idx="9">
                  <c:v>15.5</c:v>
                </c:pt>
                <c:pt idx="10">
                  <c:v>15</c:v>
                </c:pt>
                <c:pt idx="11">
                  <c:v>16.5</c:v>
                </c:pt>
                <c:pt idx="12">
                  <c:v>18.5</c:v>
                </c:pt>
                <c:pt idx="13">
                  <c:v>16</c:v>
                </c:pt>
                <c:pt idx="14">
                  <c:v>21</c:v>
                </c:pt>
                <c:pt idx="15">
                  <c:v>18.5</c:v>
                </c:pt>
                <c:pt idx="16">
                  <c:v>18.5</c:v>
                </c:pt>
                <c:pt idx="17">
                  <c:v>15.5</c:v>
                </c:pt>
                <c:pt idx="18">
                  <c:v>26</c:v>
                </c:pt>
                <c:pt idx="19">
                  <c:v>17</c:v>
                </c:pt>
                <c:pt idx="20">
                  <c:v>24.75</c:v>
                </c:pt>
                <c:pt idx="21">
                  <c:v>20</c:v>
                </c:pt>
                <c:pt idx="22">
                  <c:v>33.5</c:v>
                </c:pt>
                <c:pt idx="23">
                  <c:v>32.25</c:v>
                </c:pt>
                <c:pt idx="24">
                  <c:v>39.75</c:v>
                </c:pt>
                <c:pt idx="25">
                  <c:v>42</c:v>
                </c:pt>
                <c:pt idx="26">
                  <c:v>39.25</c:v>
                </c:pt>
                <c:pt idx="27">
                  <c:v>44</c:v>
                </c:pt>
                <c:pt idx="28">
                  <c:v>46</c:v>
                </c:pt>
                <c:pt idx="29">
                  <c:v>51.5</c:v>
                </c:pt>
                <c:pt idx="30">
                  <c:v>53.25</c:v>
                </c:pt>
                <c:pt idx="31">
                  <c:v>51.25</c:v>
                </c:pt>
                <c:pt idx="32">
                  <c:v>39.75</c:v>
                </c:pt>
                <c:pt idx="33">
                  <c:v>59.25</c:v>
                </c:pt>
                <c:pt idx="34">
                  <c:v>60.75</c:v>
                </c:pt>
                <c:pt idx="35">
                  <c:v>59.5</c:v>
                </c:pt>
                <c:pt idx="36">
                  <c:v>60.25</c:v>
                </c:pt>
                <c:pt idx="37">
                  <c:v>65.75</c:v>
                </c:pt>
                <c:pt idx="38">
                  <c:v>67</c:v>
                </c:pt>
                <c:pt idx="39">
                  <c:v>67.5</c:v>
                </c:pt>
                <c:pt idx="40">
                  <c:v>69.5</c:v>
                </c:pt>
                <c:pt idx="41">
                  <c:v>72</c:v>
                </c:pt>
                <c:pt idx="42">
                  <c:v>70.5</c:v>
                </c:pt>
                <c:pt idx="43">
                  <c:v>73.25</c:v>
                </c:pt>
                <c:pt idx="44">
                  <c:v>75.25</c:v>
                </c:pt>
                <c:pt idx="45">
                  <c:v>77.5</c:v>
                </c:pt>
                <c:pt idx="46">
                  <c:v>74.75</c:v>
                </c:pt>
                <c:pt idx="47">
                  <c:v>81.75</c:v>
                </c:pt>
                <c:pt idx="48">
                  <c:v>82</c:v>
                </c:pt>
                <c:pt idx="49">
                  <c:v>82.75</c:v>
                </c:pt>
                <c:pt idx="50">
                  <c:v>85.5</c:v>
                </c:pt>
                <c:pt idx="51">
                  <c:v>84.5</c:v>
                </c:pt>
                <c:pt idx="52">
                  <c:v>89.75</c:v>
                </c:pt>
                <c:pt idx="53">
                  <c:v>91.75</c:v>
                </c:pt>
                <c:pt idx="54">
                  <c:v>87.75</c:v>
                </c:pt>
                <c:pt idx="55">
                  <c:v>94</c:v>
                </c:pt>
                <c:pt idx="56">
                  <c:v>95.25</c:v>
                </c:pt>
                <c:pt idx="57">
                  <c:v>97.5</c:v>
                </c:pt>
                <c:pt idx="58">
                  <c:v>94.75</c:v>
                </c:pt>
                <c:pt idx="59">
                  <c:v>99.75</c:v>
                </c:pt>
                <c:pt idx="60">
                  <c:v>101</c:v>
                </c:pt>
                <c:pt idx="61">
                  <c:v>100.75</c:v>
                </c:pt>
                <c:pt idx="62">
                  <c:v>96</c:v>
                </c:pt>
                <c:pt idx="63">
                  <c:v>105.25</c:v>
                </c:pt>
                <c:pt idx="64">
                  <c:v>106.25</c:v>
                </c:pt>
                <c:pt idx="65">
                  <c:v>104.5</c:v>
                </c:pt>
                <c:pt idx="66">
                  <c:v>109.5</c:v>
                </c:pt>
                <c:pt idx="67">
                  <c:v>110.25</c:v>
                </c:pt>
                <c:pt idx="68">
                  <c:v>111.5</c:v>
                </c:pt>
                <c:pt idx="69">
                  <c:v>109.75</c:v>
                </c:pt>
                <c:pt idx="70">
                  <c:v>114.75</c:v>
                </c:pt>
                <c:pt idx="71">
                  <c:v>115.25</c:v>
                </c:pt>
                <c:pt idx="72">
                  <c:v>115.5</c:v>
                </c:pt>
                <c:pt idx="73">
                  <c:v>118.25</c:v>
                </c:pt>
                <c:pt idx="74">
                  <c:v>120.25</c:v>
                </c:pt>
                <c:pt idx="75">
                  <c:v>119</c:v>
                </c:pt>
                <c:pt idx="76">
                  <c:v>121.75</c:v>
                </c:pt>
                <c:pt idx="77">
                  <c:v>123.25</c:v>
                </c:pt>
                <c:pt idx="78">
                  <c:v>125.5</c:v>
                </c:pt>
                <c:pt idx="79">
                  <c:v>126</c:v>
                </c:pt>
                <c:pt idx="80">
                  <c:v>127.75</c:v>
                </c:pt>
                <c:pt idx="81">
                  <c:v>128.75</c:v>
                </c:pt>
                <c:pt idx="82">
                  <c:v>130.25</c:v>
                </c:pt>
                <c:pt idx="83">
                  <c:v>130.25</c:v>
                </c:pt>
                <c:pt idx="84">
                  <c:v>128.25</c:v>
                </c:pt>
                <c:pt idx="85">
                  <c:v>134</c:v>
                </c:pt>
                <c:pt idx="86">
                  <c:v>135.75</c:v>
                </c:pt>
                <c:pt idx="87">
                  <c:v>135</c:v>
                </c:pt>
                <c:pt idx="88">
                  <c:v>137.5</c:v>
                </c:pt>
                <c:pt idx="89">
                  <c:v>139.5</c:v>
                </c:pt>
                <c:pt idx="90">
                  <c:v>139.5</c:v>
                </c:pt>
                <c:pt idx="91">
                  <c:v>141</c:v>
                </c:pt>
                <c:pt idx="92">
                  <c:v>142.5</c:v>
                </c:pt>
                <c:pt idx="93">
                  <c:v>144.25</c:v>
                </c:pt>
                <c:pt idx="94">
                  <c:v>142.5</c:v>
                </c:pt>
                <c:pt idx="95">
                  <c:v>146</c:v>
                </c:pt>
                <c:pt idx="96">
                  <c:v>145.5</c:v>
                </c:pt>
                <c:pt idx="97">
                  <c:v>148.75</c:v>
                </c:pt>
                <c:pt idx="98">
                  <c:v>148.75</c:v>
                </c:pt>
                <c:pt idx="99">
                  <c:v>151.5</c:v>
                </c:pt>
                <c:pt idx="100">
                  <c:v>150</c:v>
                </c:pt>
                <c:pt idx="101">
                  <c:v>153.75</c:v>
                </c:pt>
                <c:pt idx="102">
                  <c:v>155</c:v>
                </c:pt>
                <c:pt idx="103">
                  <c:v>157</c:v>
                </c:pt>
                <c:pt idx="104">
                  <c:v>156</c:v>
                </c:pt>
                <c:pt idx="105">
                  <c:v>158</c:v>
                </c:pt>
                <c:pt idx="106">
                  <c:v>160.5</c:v>
                </c:pt>
                <c:pt idx="107">
                  <c:v>161.75</c:v>
                </c:pt>
                <c:pt idx="108">
                  <c:v>162.25</c:v>
                </c:pt>
                <c:pt idx="109">
                  <c:v>163.75</c:v>
                </c:pt>
                <c:pt idx="110">
                  <c:v>165.5</c:v>
                </c:pt>
                <c:pt idx="111">
                  <c:v>167.25</c:v>
                </c:pt>
                <c:pt idx="112">
                  <c:v>168</c:v>
                </c:pt>
                <c:pt idx="113">
                  <c:v>169.5</c:v>
                </c:pt>
                <c:pt idx="114">
                  <c:v>171</c:v>
                </c:pt>
                <c:pt idx="115">
                  <c:v>173.25</c:v>
                </c:pt>
                <c:pt idx="116">
                  <c:v>172.75</c:v>
                </c:pt>
                <c:pt idx="117">
                  <c:v>175.25</c:v>
                </c:pt>
                <c:pt idx="118">
                  <c:v>176.75</c:v>
                </c:pt>
                <c:pt idx="119">
                  <c:v>177.25</c:v>
                </c:pt>
                <c:pt idx="120">
                  <c:v>178.75</c:v>
                </c:pt>
                <c:pt idx="121">
                  <c:v>180.75</c:v>
                </c:pt>
                <c:pt idx="122">
                  <c:v>182</c:v>
                </c:pt>
                <c:pt idx="123">
                  <c:v>181.25</c:v>
                </c:pt>
                <c:pt idx="124">
                  <c:v>185</c:v>
                </c:pt>
                <c:pt idx="125">
                  <c:v>185.5</c:v>
                </c:pt>
                <c:pt idx="126">
                  <c:v>187.25</c:v>
                </c:pt>
                <c:pt idx="127">
                  <c:v>187.75</c:v>
                </c:pt>
                <c:pt idx="128">
                  <c:v>191.25</c:v>
                </c:pt>
                <c:pt idx="129">
                  <c:v>191.25</c:v>
                </c:pt>
                <c:pt idx="130">
                  <c:v>194.25</c:v>
                </c:pt>
                <c:pt idx="131">
                  <c:v>194.75</c:v>
                </c:pt>
                <c:pt idx="132">
                  <c:v>196.75</c:v>
                </c:pt>
                <c:pt idx="133">
                  <c:v>197.25</c:v>
                </c:pt>
                <c:pt idx="134">
                  <c:v>199.75</c:v>
                </c:pt>
                <c:pt idx="135">
                  <c:v>201.5</c:v>
                </c:pt>
                <c:pt idx="136">
                  <c:v>203.25</c:v>
                </c:pt>
                <c:pt idx="137">
                  <c:v>204.25</c:v>
                </c:pt>
                <c:pt idx="138">
                  <c:v>206</c:v>
                </c:pt>
                <c:pt idx="139">
                  <c:v>207.75</c:v>
                </c:pt>
                <c:pt idx="140">
                  <c:v>209.5</c:v>
                </c:pt>
                <c:pt idx="141">
                  <c:v>210.5</c:v>
                </c:pt>
                <c:pt idx="142">
                  <c:v>212.25</c:v>
                </c:pt>
                <c:pt idx="143">
                  <c:v>213.5</c:v>
                </c:pt>
                <c:pt idx="144">
                  <c:v>215.25</c:v>
                </c:pt>
                <c:pt idx="145">
                  <c:v>216.25</c:v>
                </c:pt>
                <c:pt idx="146">
                  <c:v>218.25</c:v>
                </c:pt>
                <c:pt idx="147">
                  <c:v>219.75</c:v>
                </c:pt>
                <c:pt idx="148">
                  <c:v>220.75</c:v>
                </c:pt>
                <c:pt idx="149">
                  <c:v>222.75</c:v>
                </c:pt>
                <c:pt idx="150">
                  <c:v>225</c:v>
                </c:pt>
                <c:pt idx="151">
                  <c:v>225.75</c:v>
                </c:pt>
                <c:pt idx="152">
                  <c:v>225.75</c:v>
                </c:pt>
                <c:pt idx="153">
                  <c:v>229.5</c:v>
                </c:pt>
                <c:pt idx="154">
                  <c:v>230</c:v>
                </c:pt>
                <c:pt idx="155">
                  <c:v>228.25</c:v>
                </c:pt>
                <c:pt idx="156">
                  <c:v>231.25</c:v>
                </c:pt>
                <c:pt idx="157">
                  <c:v>235.5</c:v>
                </c:pt>
                <c:pt idx="158">
                  <c:v>227.5</c:v>
                </c:pt>
                <c:pt idx="159">
                  <c:v>236</c:v>
                </c:pt>
                <c:pt idx="160">
                  <c:v>234.75</c:v>
                </c:pt>
                <c:pt idx="161">
                  <c:v>237.75</c:v>
                </c:pt>
                <c:pt idx="162">
                  <c:v>233.25</c:v>
                </c:pt>
                <c:pt idx="163">
                  <c:v>240</c:v>
                </c:pt>
                <c:pt idx="164">
                  <c:v>242.75</c:v>
                </c:pt>
                <c:pt idx="165">
                  <c:v>246.75</c:v>
                </c:pt>
                <c:pt idx="166">
                  <c:v>243.5</c:v>
                </c:pt>
                <c:pt idx="167">
                  <c:v>247</c:v>
                </c:pt>
                <c:pt idx="168">
                  <c:v>247.75</c:v>
                </c:pt>
                <c:pt idx="169">
                  <c:v>254</c:v>
                </c:pt>
                <c:pt idx="170">
                  <c:v>253.75</c:v>
                </c:pt>
                <c:pt idx="171">
                  <c:v>254</c:v>
                </c:pt>
                <c:pt idx="172">
                  <c:v>255</c:v>
                </c:pt>
                <c:pt idx="173">
                  <c:v>259.5</c:v>
                </c:pt>
                <c:pt idx="174">
                  <c:v>255.5</c:v>
                </c:pt>
                <c:pt idx="175">
                  <c:v>260.25</c:v>
                </c:pt>
                <c:pt idx="176">
                  <c:v>263</c:v>
                </c:pt>
                <c:pt idx="177">
                  <c:v>263.25</c:v>
                </c:pt>
                <c:pt idx="178">
                  <c:v>265.25</c:v>
                </c:pt>
                <c:pt idx="179">
                  <c:v>267.5</c:v>
                </c:pt>
                <c:pt idx="180">
                  <c:v>268.5</c:v>
                </c:pt>
                <c:pt idx="181">
                  <c:v>265.25</c:v>
                </c:pt>
                <c:pt idx="182">
                  <c:v>273.25</c:v>
                </c:pt>
                <c:pt idx="183">
                  <c:v>273.75</c:v>
                </c:pt>
                <c:pt idx="184">
                  <c:v>276.5</c:v>
                </c:pt>
                <c:pt idx="185">
                  <c:v>269.5</c:v>
                </c:pt>
                <c:pt idx="186">
                  <c:v>281</c:v>
                </c:pt>
                <c:pt idx="187">
                  <c:v>277.75</c:v>
                </c:pt>
                <c:pt idx="188">
                  <c:v>284.75</c:v>
                </c:pt>
                <c:pt idx="189">
                  <c:v>280.25</c:v>
                </c:pt>
                <c:pt idx="190">
                  <c:v>288</c:v>
                </c:pt>
                <c:pt idx="191">
                  <c:v>283</c:v>
                </c:pt>
                <c:pt idx="192">
                  <c:v>292.5</c:v>
                </c:pt>
                <c:pt idx="193">
                  <c:v>294</c:v>
                </c:pt>
                <c:pt idx="194">
                  <c:v>295</c:v>
                </c:pt>
                <c:pt idx="195">
                  <c:v>291</c:v>
                </c:pt>
                <c:pt idx="196">
                  <c:v>298.5</c:v>
                </c:pt>
                <c:pt idx="197">
                  <c:v>301</c:v>
                </c:pt>
                <c:pt idx="198">
                  <c:v>303</c:v>
                </c:pt>
                <c:pt idx="199">
                  <c:v>302.5</c:v>
                </c:pt>
                <c:pt idx="200">
                  <c:v>305</c:v>
                </c:pt>
                <c:pt idx="201">
                  <c:v>306.5</c:v>
                </c:pt>
                <c:pt idx="202">
                  <c:v>309.5</c:v>
                </c:pt>
                <c:pt idx="203">
                  <c:v>308.25</c:v>
                </c:pt>
                <c:pt idx="204">
                  <c:v>312.25</c:v>
                </c:pt>
                <c:pt idx="205">
                  <c:v>314</c:v>
                </c:pt>
                <c:pt idx="206">
                  <c:v>316.5</c:v>
                </c:pt>
                <c:pt idx="207">
                  <c:v>317.75</c:v>
                </c:pt>
                <c:pt idx="208">
                  <c:v>319.25</c:v>
                </c:pt>
                <c:pt idx="209">
                  <c:v>321.25</c:v>
                </c:pt>
                <c:pt idx="210">
                  <c:v>320.25</c:v>
                </c:pt>
                <c:pt idx="211">
                  <c:v>324.5</c:v>
                </c:pt>
                <c:pt idx="212">
                  <c:v>325.75</c:v>
                </c:pt>
                <c:pt idx="213">
                  <c:v>328.75</c:v>
                </c:pt>
                <c:pt idx="214">
                  <c:v>320.75</c:v>
                </c:pt>
                <c:pt idx="215">
                  <c:v>332</c:v>
                </c:pt>
                <c:pt idx="216">
                  <c:v>332</c:v>
                </c:pt>
                <c:pt idx="217">
                  <c:v>335.75</c:v>
                </c:pt>
                <c:pt idx="218">
                  <c:v>326.5</c:v>
                </c:pt>
                <c:pt idx="219">
                  <c:v>339.75</c:v>
                </c:pt>
                <c:pt idx="220">
                  <c:v>337.75</c:v>
                </c:pt>
                <c:pt idx="221">
                  <c:v>343</c:v>
                </c:pt>
                <c:pt idx="222">
                  <c:v>345.25</c:v>
                </c:pt>
                <c:pt idx="223">
                  <c:v>346.5</c:v>
                </c:pt>
                <c:pt idx="224">
                  <c:v>346.75</c:v>
                </c:pt>
                <c:pt idx="225">
                  <c:v>349.5</c:v>
                </c:pt>
                <c:pt idx="226">
                  <c:v>350.5</c:v>
                </c:pt>
                <c:pt idx="227">
                  <c:v>353.5</c:v>
                </c:pt>
                <c:pt idx="228">
                  <c:v>352</c:v>
                </c:pt>
                <c:pt idx="229">
                  <c:v>356.25</c:v>
                </c:pt>
                <c:pt idx="230">
                  <c:v>358.5</c:v>
                </c:pt>
                <c:pt idx="231">
                  <c:v>360.5</c:v>
                </c:pt>
                <c:pt idx="232">
                  <c:v>362.25</c:v>
                </c:pt>
                <c:pt idx="233">
                  <c:v>364</c:v>
                </c:pt>
                <c:pt idx="234">
                  <c:v>364.75</c:v>
                </c:pt>
                <c:pt idx="235">
                  <c:v>367.75</c:v>
                </c:pt>
                <c:pt idx="236">
                  <c:v>369.25</c:v>
                </c:pt>
                <c:pt idx="237">
                  <c:v>371.5</c:v>
                </c:pt>
                <c:pt idx="238">
                  <c:v>373.5</c:v>
                </c:pt>
                <c:pt idx="239">
                  <c:v>375.25</c:v>
                </c:pt>
                <c:pt idx="240">
                  <c:v>377.25</c:v>
                </c:pt>
                <c:pt idx="241">
                  <c:v>379</c:v>
                </c:pt>
                <c:pt idx="242">
                  <c:v>380.25</c:v>
                </c:pt>
                <c:pt idx="243">
                  <c:v>377.25</c:v>
                </c:pt>
                <c:pt idx="244">
                  <c:v>384.5</c:v>
                </c:pt>
                <c:pt idx="245">
                  <c:v>386</c:v>
                </c:pt>
                <c:pt idx="246">
                  <c:v>388.25</c:v>
                </c:pt>
                <c:pt idx="247">
                  <c:v>375.25</c:v>
                </c:pt>
                <c:pt idx="248">
                  <c:v>392</c:v>
                </c:pt>
                <c:pt idx="249">
                  <c:v>393.75</c:v>
                </c:pt>
                <c:pt idx="250">
                  <c:v>394.75</c:v>
                </c:pt>
                <c:pt idx="251">
                  <c:v>392.25</c:v>
                </c:pt>
                <c:pt idx="252">
                  <c:v>399.5</c:v>
                </c:pt>
                <c:pt idx="253">
                  <c:v>400.25</c:v>
                </c:pt>
                <c:pt idx="254">
                  <c:v>401.75</c:v>
                </c:pt>
                <c:pt idx="255">
                  <c:v>404.25</c:v>
                </c:pt>
                <c:pt idx="256">
                  <c:v>405.5</c:v>
                </c:pt>
                <c:pt idx="257">
                  <c:v>405.75</c:v>
                </c:pt>
                <c:pt idx="258">
                  <c:v>408.5</c:v>
                </c:pt>
                <c:pt idx="259">
                  <c:v>410.25</c:v>
                </c:pt>
                <c:pt idx="260">
                  <c:v>412.25</c:v>
                </c:pt>
                <c:pt idx="261">
                  <c:v>412</c:v>
                </c:pt>
                <c:pt idx="262">
                  <c:v>415.5</c:v>
                </c:pt>
                <c:pt idx="263">
                  <c:v>416.5</c:v>
                </c:pt>
                <c:pt idx="264">
                  <c:v>419</c:v>
                </c:pt>
                <c:pt idx="265">
                  <c:v>419.75</c:v>
                </c:pt>
                <c:pt idx="266">
                  <c:v>422</c:v>
                </c:pt>
                <c:pt idx="267">
                  <c:v>423.75</c:v>
                </c:pt>
                <c:pt idx="268">
                  <c:v>426.25</c:v>
                </c:pt>
                <c:pt idx="269">
                  <c:v>428.25</c:v>
                </c:pt>
                <c:pt idx="270">
                  <c:v>427.5</c:v>
                </c:pt>
                <c:pt idx="271">
                  <c:v>430</c:v>
                </c:pt>
                <c:pt idx="272">
                  <c:v>429.25</c:v>
                </c:pt>
                <c:pt idx="273">
                  <c:v>433.5</c:v>
                </c:pt>
                <c:pt idx="274">
                  <c:v>434.5</c:v>
                </c:pt>
                <c:pt idx="275">
                  <c:v>436.5</c:v>
                </c:pt>
                <c:pt idx="276">
                  <c:v>426.5</c:v>
                </c:pt>
                <c:pt idx="277">
                  <c:v>440</c:v>
                </c:pt>
                <c:pt idx="278">
                  <c:v>441.25</c:v>
                </c:pt>
                <c:pt idx="279">
                  <c:v>441.5</c:v>
                </c:pt>
                <c:pt idx="280">
                  <c:v>437.25</c:v>
                </c:pt>
                <c:pt idx="281">
                  <c:v>444.75</c:v>
                </c:pt>
                <c:pt idx="282">
                  <c:v>446.75</c:v>
                </c:pt>
                <c:pt idx="283">
                  <c:v>447.75</c:v>
                </c:pt>
                <c:pt idx="284">
                  <c:v>449.5</c:v>
                </c:pt>
                <c:pt idx="285">
                  <c:v>451.25</c:v>
                </c:pt>
                <c:pt idx="286">
                  <c:v>453.25</c:v>
                </c:pt>
                <c:pt idx="287">
                  <c:v>453.5</c:v>
                </c:pt>
                <c:pt idx="288">
                  <c:v>456.25</c:v>
                </c:pt>
                <c:pt idx="289">
                  <c:v>457</c:v>
                </c:pt>
                <c:pt idx="290">
                  <c:v>455.5</c:v>
                </c:pt>
                <c:pt idx="291">
                  <c:v>459.25</c:v>
                </c:pt>
                <c:pt idx="292">
                  <c:v>461</c:v>
                </c:pt>
                <c:pt idx="293">
                  <c:v>461.75</c:v>
                </c:pt>
                <c:pt idx="294">
                  <c:v>462.75</c:v>
                </c:pt>
                <c:pt idx="295">
                  <c:v>465.25</c:v>
                </c:pt>
                <c:pt idx="296">
                  <c:v>466.5</c:v>
                </c:pt>
                <c:pt idx="297">
                  <c:v>468</c:v>
                </c:pt>
                <c:pt idx="298">
                  <c:v>470.25</c:v>
                </c:pt>
                <c:pt idx="299">
                  <c:v>470.75</c:v>
                </c:pt>
                <c:pt idx="300">
                  <c:v>473.25</c:v>
                </c:pt>
                <c:pt idx="301">
                  <c:v>475</c:v>
                </c:pt>
                <c:pt idx="302">
                  <c:v>477</c:v>
                </c:pt>
                <c:pt idx="303">
                  <c:v>476.75</c:v>
                </c:pt>
                <c:pt idx="304">
                  <c:v>477.75</c:v>
                </c:pt>
                <c:pt idx="305">
                  <c:v>475.25</c:v>
                </c:pt>
                <c:pt idx="306">
                  <c:v>481.5</c:v>
                </c:pt>
                <c:pt idx="307">
                  <c:v>483.25</c:v>
                </c:pt>
                <c:pt idx="308">
                  <c:v>484</c:v>
                </c:pt>
                <c:pt idx="309">
                  <c:v>481</c:v>
                </c:pt>
                <c:pt idx="310">
                  <c:v>487.5</c:v>
                </c:pt>
                <c:pt idx="311">
                  <c:v>489.25</c:v>
                </c:pt>
                <c:pt idx="312">
                  <c:v>490.5</c:v>
                </c:pt>
                <c:pt idx="313">
                  <c:v>490.75</c:v>
                </c:pt>
                <c:pt idx="314">
                  <c:v>493</c:v>
                </c:pt>
                <c:pt idx="315">
                  <c:v>495.25</c:v>
                </c:pt>
                <c:pt idx="316">
                  <c:v>495.5</c:v>
                </c:pt>
                <c:pt idx="317">
                  <c:v>496.75</c:v>
                </c:pt>
                <c:pt idx="318">
                  <c:v>498</c:v>
                </c:pt>
                <c:pt idx="319">
                  <c:v>500</c:v>
                </c:pt>
                <c:pt idx="320">
                  <c:v>501.5</c:v>
                </c:pt>
                <c:pt idx="321">
                  <c:v>501.5</c:v>
                </c:pt>
                <c:pt idx="322">
                  <c:v>504.25</c:v>
                </c:pt>
                <c:pt idx="323">
                  <c:v>505</c:v>
                </c:pt>
                <c:pt idx="324">
                  <c:v>508.25</c:v>
                </c:pt>
                <c:pt idx="325">
                  <c:v>508.25</c:v>
                </c:pt>
                <c:pt idx="326">
                  <c:v>511.5</c:v>
                </c:pt>
                <c:pt idx="327">
                  <c:v>512.5</c:v>
                </c:pt>
                <c:pt idx="328">
                  <c:v>514</c:v>
                </c:pt>
                <c:pt idx="329">
                  <c:v>515</c:v>
                </c:pt>
                <c:pt idx="330">
                  <c:v>517.75</c:v>
                </c:pt>
                <c:pt idx="331">
                  <c:v>519.5</c:v>
                </c:pt>
                <c:pt idx="332">
                  <c:v>520.75</c:v>
                </c:pt>
                <c:pt idx="333">
                  <c:v>522.5</c:v>
                </c:pt>
                <c:pt idx="334">
                  <c:v>522.25</c:v>
                </c:pt>
                <c:pt idx="335">
                  <c:v>526.25</c:v>
                </c:pt>
                <c:pt idx="336">
                  <c:v>528.5</c:v>
                </c:pt>
                <c:pt idx="337">
                  <c:v>530.25</c:v>
                </c:pt>
                <c:pt idx="338">
                  <c:v>525.5</c:v>
                </c:pt>
                <c:pt idx="339">
                  <c:v>534.25</c:v>
                </c:pt>
                <c:pt idx="340">
                  <c:v>536</c:v>
                </c:pt>
                <c:pt idx="341">
                  <c:v>538.5</c:v>
                </c:pt>
                <c:pt idx="342">
                  <c:v>538.75</c:v>
                </c:pt>
                <c:pt idx="343">
                  <c:v>542.5</c:v>
                </c:pt>
                <c:pt idx="344">
                  <c:v>544.25</c:v>
                </c:pt>
                <c:pt idx="345">
                  <c:v>546.25</c:v>
                </c:pt>
                <c:pt idx="346">
                  <c:v>548.75</c:v>
                </c:pt>
                <c:pt idx="347">
                  <c:v>550.25</c:v>
                </c:pt>
                <c:pt idx="348">
                  <c:v>553</c:v>
                </c:pt>
                <c:pt idx="349">
                  <c:v>555</c:v>
                </c:pt>
                <c:pt idx="350">
                  <c:v>556.25</c:v>
                </c:pt>
                <c:pt idx="351">
                  <c:v>558.25</c:v>
                </c:pt>
                <c:pt idx="352">
                  <c:v>558</c:v>
                </c:pt>
                <c:pt idx="353">
                  <c:v>563</c:v>
                </c:pt>
                <c:pt idx="354">
                  <c:v>564</c:v>
                </c:pt>
                <c:pt idx="355">
                  <c:v>566.75</c:v>
                </c:pt>
                <c:pt idx="356">
                  <c:v>569.5</c:v>
                </c:pt>
                <c:pt idx="357">
                  <c:v>570.75</c:v>
                </c:pt>
                <c:pt idx="358">
                  <c:v>572.75</c:v>
                </c:pt>
                <c:pt idx="359">
                  <c:v>575.75</c:v>
                </c:pt>
                <c:pt idx="360">
                  <c:v>578</c:v>
                </c:pt>
                <c:pt idx="361">
                  <c:v>580.25</c:v>
                </c:pt>
                <c:pt idx="362">
                  <c:v>583.25</c:v>
                </c:pt>
                <c:pt idx="363">
                  <c:v>581.25</c:v>
                </c:pt>
                <c:pt idx="364">
                  <c:v>588.75</c:v>
                </c:pt>
                <c:pt idx="365">
                  <c:v>590.25</c:v>
                </c:pt>
                <c:pt idx="366">
                  <c:v>593.75</c:v>
                </c:pt>
                <c:pt idx="367">
                  <c:v>595</c:v>
                </c:pt>
                <c:pt idx="368">
                  <c:v>600</c:v>
                </c:pt>
                <c:pt idx="369">
                  <c:v>603.5</c:v>
                </c:pt>
                <c:pt idx="370">
                  <c:v>607</c:v>
                </c:pt>
                <c:pt idx="371">
                  <c:v>607</c:v>
                </c:pt>
                <c:pt idx="372">
                  <c:v>614.25</c:v>
                </c:pt>
                <c:pt idx="373">
                  <c:v>617.75</c:v>
                </c:pt>
                <c:pt idx="374">
                  <c:v>621.5</c:v>
                </c:pt>
                <c:pt idx="375">
                  <c:v>625.75</c:v>
                </c:pt>
                <c:pt idx="376">
                  <c:v>629.25</c:v>
                </c:pt>
                <c:pt idx="377">
                  <c:v>632.75</c:v>
                </c:pt>
                <c:pt idx="378">
                  <c:v>637.25</c:v>
                </c:pt>
                <c:pt idx="379">
                  <c:v>641</c:v>
                </c:pt>
                <c:pt idx="380">
                  <c:v>645.5</c:v>
                </c:pt>
                <c:pt idx="381">
                  <c:v>648</c:v>
                </c:pt>
                <c:pt idx="382">
                  <c:v>654</c:v>
                </c:pt>
                <c:pt idx="383">
                  <c:v>658</c:v>
                </c:pt>
                <c:pt idx="384">
                  <c:v>664</c:v>
                </c:pt>
                <c:pt idx="385">
                  <c:v>667.25</c:v>
                </c:pt>
                <c:pt idx="386">
                  <c:v>672</c:v>
                </c:pt>
                <c:pt idx="387">
                  <c:v>675.5</c:v>
                </c:pt>
                <c:pt idx="388">
                  <c:v>679.75</c:v>
                </c:pt>
                <c:pt idx="389">
                  <c:v>683.5</c:v>
                </c:pt>
                <c:pt idx="390">
                  <c:v>687</c:v>
                </c:pt>
                <c:pt idx="391">
                  <c:v>691.75</c:v>
                </c:pt>
                <c:pt idx="392">
                  <c:v>695</c:v>
                </c:pt>
                <c:pt idx="393">
                  <c:v>700.75</c:v>
                </c:pt>
                <c:pt idx="394">
                  <c:v>705.75</c:v>
                </c:pt>
                <c:pt idx="395">
                  <c:v>711</c:v>
                </c:pt>
                <c:pt idx="396">
                  <c:v>712</c:v>
                </c:pt>
                <c:pt idx="397">
                  <c:v>721</c:v>
                </c:pt>
                <c:pt idx="398">
                  <c:v>726.75</c:v>
                </c:pt>
                <c:pt idx="399">
                  <c:v>733.75</c:v>
                </c:pt>
                <c:pt idx="400">
                  <c:v>742.75</c:v>
                </c:pt>
                <c:pt idx="401">
                  <c:v>751.5</c:v>
                </c:pt>
                <c:pt idx="402">
                  <c:v>758.75</c:v>
                </c:pt>
                <c:pt idx="403">
                  <c:v>764.75</c:v>
                </c:pt>
                <c:pt idx="404">
                  <c:v>768.75</c:v>
                </c:pt>
                <c:pt idx="405">
                  <c:v>771.5</c:v>
                </c:pt>
                <c:pt idx="406">
                  <c:v>774</c:v>
                </c:pt>
                <c:pt idx="407">
                  <c:v>773.25</c:v>
                </c:pt>
                <c:pt idx="408">
                  <c:v>772</c:v>
                </c:pt>
                <c:pt idx="409">
                  <c:v>770.5</c:v>
                </c:pt>
                <c:pt idx="410">
                  <c:v>768.25</c:v>
                </c:pt>
                <c:pt idx="411">
                  <c:v>767.75</c:v>
                </c:pt>
                <c:pt idx="412">
                  <c:v>766.25</c:v>
                </c:pt>
                <c:pt idx="413">
                  <c:v>766.75</c:v>
                </c:pt>
                <c:pt idx="414">
                  <c:v>766.25</c:v>
                </c:pt>
                <c:pt idx="415">
                  <c:v>765.25</c:v>
                </c:pt>
                <c:pt idx="416">
                  <c:v>765.75</c:v>
                </c:pt>
                <c:pt idx="417">
                  <c:v>765.75</c:v>
                </c:pt>
                <c:pt idx="418">
                  <c:v>765.75</c:v>
                </c:pt>
                <c:pt idx="419">
                  <c:v>764.5</c:v>
                </c:pt>
                <c:pt idx="420">
                  <c:v>764.25</c:v>
                </c:pt>
                <c:pt idx="421">
                  <c:v>764.5</c:v>
                </c:pt>
                <c:pt idx="422">
                  <c:v>763.5</c:v>
                </c:pt>
                <c:pt idx="423">
                  <c:v>763.75</c:v>
                </c:pt>
                <c:pt idx="424">
                  <c:v>762</c:v>
                </c:pt>
                <c:pt idx="425">
                  <c:v>758.75</c:v>
                </c:pt>
                <c:pt idx="426">
                  <c:v>762.5</c:v>
                </c:pt>
                <c:pt idx="427">
                  <c:v>762.75</c:v>
                </c:pt>
                <c:pt idx="428">
                  <c:v>762.75</c:v>
                </c:pt>
                <c:pt idx="429">
                  <c:v>762.75</c:v>
                </c:pt>
                <c:pt idx="430">
                  <c:v>763</c:v>
                </c:pt>
                <c:pt idx="431">
                  <c:v>762.75</c:v>
                </c:pt>
                <c:pt idx="432">
                  <c:v>762.5</c:v>
                </c:pt>
                <c:pt idx="433">
                  <c:v>762.25</c:v>
                </c:pt>
                <c:pt idx="434">
                  <c:v>762</c:v>
                </c:pt>
                <c:pt idx="435">
                  <c:v>760.75</c:v>
                </c:pt>
                <c:pt idx="436">
                  <c:v>760.75</c:v>
                </c:pt>
                <c:pt idx="437">
                  <c:v>761</c:v>
                </c:pt>
                <c:pt idx="438">
                  <c:v>760.75</c:v>
                </c:pt>
                <c:pt idx="439">
                  <c:v>760</c:v>
                </c:pt>
                <c:pt idx="440">
                  <c:v>761</c:v>
                </c:pt>
                <c:pt idx="441">
                  <c:v>761.5</c:v>
                </c:pt>
                <c:pt idx="442">
                  <c:v>762</c:v>
                </c:pt>
                <c:pt idx="443">
                  <c:v>762</c:v>
                </c:pt>
                <c:pt idx="444">
                  <c:v>762.25</c:v>
                </c:pt>
                <c:pt idx="445">
                  <c:v>763</c:v>
                </c:pt>
                <c:pt idx="446">
                  <c:v>762.5</c:v>
                </c:pt>
                <c:pt idx="447">
                  <c:v>763.25</c:v>
                </c:pt>
                <c:pt idx="448">
                  <c:v>763.25</c:v>
                </c:pt>
                <c:pt idx="449">
                  <c:v>763.5</c:v>
                </c:pt>
                <c:pt idx="450">
                  <c:v>762.75</c:v>
                </c:pt>
                <c:pt idx="451">
                  <c:v>764.25</c:v>
                </c:pt>
                <c:pt idx="452">
                  <c:v>764</c:v>
                </c:pt>
                <c:pt idx="453">
                  <c:v>764.25</c:v>
                </c:pt>
                <c:pt idx="454">
                  <c:v>763.25</c:v>
                </c:pt>
                <c:pt idx="455">
                  <c:v>765</c:v>
                </c:pt>
                <c:pt idx="456">
                  <c:v>765.5</c:v>
                </c:pt>
                <c:pt idx="457">
                  <c:v>766</c:v>
                </c:pt>
                <c:pt idx="458">
                  <c:v>766.5</c:v>
                </c:pt>
                <c:pt idx="459">
                  <c:v>767.25</c:v>
                </c:pt>
                <c:pt idx="460">
                  <c:v>767.5</c:v>
                </c:pt>
                <c:pt idx="461">
                  <c:v>767.75</c:v>
                </c:pt>
                <c:pt idx="462">
                  <c:v>768.5</c:v>
                </c:pt>
                <c:pt idx="463">
                  <c:v>768.75</c:v>
                </c:pt>
                <c:pt idx="464">
                  <c:v>769</c:v>
                </c:pt>
                <c:pt idx="465">
                  <c:v>769.75</c:v>
                </c:pt>
                <c:pt idx="466">
                  <c:v>769.75</c:v>
                </c:pt>
                <c:pt idx="467">
                  <c:v>771.5</c:v>
                </c:pt>
                <c:pt idx="468">
                  <c:v>770.75</c:v>
                </c:pt>
                <c:pt idx="469">
                  <c:v>771.75</c:v>
                </c:pt>
                <c:pt idx="470">
                  <c:v>772.25</c:v>
                </c:pt>
                <c:pt idx="471">
                  <c:v>773</c:v>
                </c:pt>
                <c:pt idx="472">
                  <c:v>773</c:v>
                </c:pt>
                <c:pt idx="473">
                  <c:v>773.25</c:v>
                </c:pt>
                <c:pt idx="474">
                  <c:v>774</c:v>
                </c:pt>
                <c:pt idx="475">
                  <c:v>774</c:v>
                </c:pt>
                <c:pt idx="476">
                  <c:v>774.75</c:v>
                </c:pt>
                <c:pt idx="477">
                  <c:v>774.5</c:v>
                </c:pt>
                <c:pt idx="478">
                  <c:v>774.5</c:v>
                </c:pt>
                <c:pt idx="479">
                  <c:v>775.25</c:v>
                </c:pt>
                <c:pt idx="480">
                  <c:v>775.25</c:v>
                </c:pt>
                <c:pt idx="481">
                  <c:v>775.5</c:v>
                </c:pt>
                <c:pt idx="482">
                  <c:v>775.5</c:v>
                </c:pt>
                <c:pt idx="483">
                  <c:v>775.5</c:v>
                </c:pt>
                <c:pt idx="484">
                  <c:v>776</c:v>
                </c:pt>
                <c:pt idx="485">
                  <c:v>776.5</c:v>
                </c:pt>
                <c:pt idx="486">
                  <c:v>777.25</c:v>
                </c:pt>
                <c:pt idx="487">
                  <c:v>777.75</c:v>
                </c:pt>
                <c:pt idx="488">
                  <c:v>778</c:v>
                </c:pt>
                <c:pt idx="489">
                  <c:v>778.25</c:v>
                </c:pt>
                <c:pt idx="490">
                  <c:v>778.5</c:v>
                </c:pt>
                <c:pt idx="491">
                  <c:v>778</c:v>
                </c:pt>
                <c:pt idx="492">
                  <c:v>778</c:v>
                </c:pt>
                <c:pt idx="493">
                  <c:v>777.75</c:v>
                </c:pt>
                <c:pt idx="494">
                  <c:v>778.75</c:v>
                </c:pt>
                <c:pt idx="495">
                  <c:v>779.25</c:v>
                </c:pt>
                <c:pt idx="496">
                  <c:v>779</c:v>
                </c:pt>
                <c:pt idx="497">
                  <c:v>779.75</c:v>
                </c:pt>
                <c:pt idx="498">
                  <c:v>780.25</c:v>
                </c:pt>
                <c:pt idx="499">
                  <c:v>781</c:v>
                </c:pt>
                <c:pt idx="500">
                  <c:v>781.5</c:v>
                </c:pt>
                <c:pt idx="501">
                  <c:v>782</c:v>
                </c:pt>
                <c:pt idx="502">
                  <c:v>782.25</c:v>
                </c:pt>
                <c:pt idx="503">
                  <c:v>783.75</c:v>
                </c:pt>
                <c:pt idx="504">
                  <c:v>783.5</c:v>
                </c:pt>
                <c:pt idx="505">
                  <c:v>782.75</c:v>
                </c:pt>
                <c:pt idx="506">
                  <c:v>784.75</c:v>
                </c:pt>
                <c:pt idx="507">
                  <c:v>784.5</c:v>
                </c:pt>
                <c:pt idx="508">
                  <c:v>784.5</c:v>
                </c:pt>
                <c:pt idx="509">
                  <c:v>785.5</c:v>
                </c:pt>
                <c:pt idx="510">
                  <c:v>785.5</c:v>
                </c:pt>
                <c:pt idx="511">
                  <c:v>787.25</c:v>
                </c:pt>
                <c:pt idx="512">
                  <c:v>788</c:v>
                </c:pt>
                <c:pt idx="513">
                  <c:v>787.5</c:v>
                </c:pt>
                <c:pt idx="514">
                  <c:v>788.5</c:v>
                </c:pt>
                <c:pt idx="515">
                  <c:v>788.5</c:v>
                </c:pt>
                <c:pt idx="516">
                  <c:v>788.5</c:v>
                </c:pt>
                <c:pt idx="517">
                  <c:v>788.75</c:v>
                </c:pt>
                <c:pt idx="518">
                  <c:v>790.5</c:v>
                </c:pt>
                <c:pt idx="519">
                  <c:v>790.75</c:v>
                </c:pt>
                <c:pt idx="520">
                  <c:v>790.75</c:v>
                </c:pt>
                <c:pt idx="521">
                  <c:v>790.5</c:v>
                </c:pt>
                <c:pt idx="522">
                  <c:v>791.25</c:v>
                </c:pt>
                <c:pt idx="523">
                  <c:v>791.25</c:v>
                </c:pt>
                <c:pt idx="524">
                  <c:v>792</c:v>
                </c:pt>
                <c:pt idx="525">
                  <c:v>792.75</c:v>
                </c:pt>
                <c:pt idx="526">
                  <c:v>792.25</c:v>
                </c:pt>
                <c:pt idx="527">
                  <c:v>793.75</c:v>
                </c:pt>
                <c:pt idx="528">
                  <c:v>794</c:v>
                </c:pt>
                <c:pt idx="529">
                  <c:v>794.75</c:v>
                </c:pt>
                <c:pt idx="530">
                  <c:v>794.75</c:v>
                </c:pt>
                <c:pt idx="531">
                  <c:v>795.75</c:v>
                </c:pt>
                <c:pt idx="532">
                  <c:v>797</c:v>
                </c:pt>
                <c:pt idx="533">
                  <c:v>797</c:v>
                </c:pt>
                <c:pt idx="534">
                  <c:v>797.5</c:v>
                </c:pt>
                <c:pt idx="535">
                  <c:v>797.75</c:v>
                </c:pt>
                <c:pt idx="536">
                  <c:v>799</c:v>
                </c:pt>
                <c:pt idx="537">
                  <c:v>798.75</c:v>
                </c:pt>
                <c:pt idx="538">
                  <c:v>799.75</c:v>
                </c:pt>
                <c:pt idx="539">
                  <c:v>801.75</c:v>
                </c:pt>
                <c:pt idx="540">
                  <c:v>802.25</c:v>
                </c:pt>
                <c:pt idx="541">
                  <c:v>802.75</c:v>
                </c:pt>
                <c:pt idx="542">
                  <c:v>803</c:v>
                </c:pt>
                <c:pt idx="543">
                  <c:v>803.75</c:v>
                </c:pt>
                <c:pt idx="544">
                  <c:v>804.5</c:v>
                </c:pt>
                <c:pt idx="545">
                  <c:v>805</c:v>
                </c:pt>
                <c:pt idx="546">
                  <c:v>805.75</c:v>
                </c:pt>
                <c:pt idx="547">
                  <c:v>806.25</c:v>
                </c:pt>
                <c:pt idx="548">
                  <c:v>807</c:v>
                </c:pt>
                <c:pt idx="549">
                  <c:v>808</c:v>
                </c:pt>
                <c:pt idx="550">
                  <c:v>808</c:v>
                </c:pt>
                <c:pt idx="551">
                  <c:v>809.5</c:v>
                </c:pt>
                <c:pt idx="552">
                  <c:v>809</c:v>
                </c:pt>
                <c:pt idx="553">
                  <c:v>809.5</c:v>
                </c:pt>
                <c:pt idx="554">
                  <c:v>810.5</c:v>
                </c:pt>
                <c:pt idx="555">
                  <c:v>810</c:v>
                </c:pt>
                <c:pt idx="556">
                  <c:v>812</c:v>
                </c:pt>
                <c:pt idx="557">
                  <c:v>811.75</c:v>
                </c:pt>
                <c:pt idx="558">
                  <c:v>813</c:v>
                </c:pt>
                <c:pt idx="559">
                  <c:v>814</c:v>
                </c:pt>
                <c:pt idx="560">
                  <c:v>814.5</c:v>
                </c:pt>
                <c:pt idx="561">
                  <c:v>815</c:v>
                </c:pt>
                <c:pt idx="562">
                  <c:v>814.5</c:v>
                </c:pt>
                <c:pt idx="563">
                  <c:v>816.25</c:v>
                </c:pt>
                <c:pt idx="564">
                  <c:v>815</c:v>
                </c:pt>
                <c:pt idx="565">
                  <c:v>817</c:v>
                </c:pt>
                <c:pt idx="566">
                  <c:v>816.25</c:v>
                </c:pt>
                <c:pt idx="567">
                  <c:v>817.25</c:v>
                </c:pt>
                <c:pt idx="568">
                  <c:v>818.25</c:v>
                </c:pt>
                <c:pt idx="569">
                  <c:v>818.5</c:v>
                </c:pt>
                <c:pt idx="570">
                  <c:v>818.5</c:v>
                </c:pt>
                <c:pt idx="571">
                  <c:v>819.25</c:v>
                </c:pt>
                <c:pt idx="572">
                  <c:v>819.5</c:v>
                </c:pt>
                <c:pt idx="573">
                  <c:v>819.75</c:v>
                </c:pt>
                <c:pt idx="574">
                  <c:v>821.25</c:v>
                </c:pt>
                <c:pt idx="575">
                  <c:v>821</c:v>
                </c:pt>
                <c:pt idx="576">
                  <c:v>821.5</c:v>
                </c:pt>
                <c:pt idx="577">
                  <c:v>822.5</c:v>
                </c:pt>
                <c:pt idx="578">
                  <c:v>823.5</c:v>
                </c:pt>
                <c:pt idx="579">
                  <c:v>823.5</c:v>
                </c:pt>
                <c:pt idx="580">
                  <c:v>823.75</c:v>
                </c:pt>
                <c:pt idx="581">
                  <c:v>824.25</c:v>
                </c:pt>
                <c:pt idx="582">
                  <c:v>824.75</c:v>
                </c:pt>
                <c:pt idx="583">
                  <c:v>825.75</c:v>
                </c:pt>
                <c:pt idx="584">
                  <c:v>824.75</c:v>
                </c:pt>
                <c:pt idx="585">
                  <c:v>826.5</c:v>
                </c:pt>
                <c:pt idx="586">
                  <c:v>826.5</c:v>
                </c:pt>
                <c:pt idx="587">
                  <c:v>828</c:v>
                </c:pt>
                <c:pt idx="588">
                  <c:v>827.75</c:v>
                </c:pt>
                <c:pt idx="589">
                  <c:v>828.75</c:v>
                </c:pt>
                <c:pt idx="590">
                  <c:v>829.5</c:v>
                </c:pt>
                <c:pt idx="591">
                  <c:v>829</c:v>
                </c:pt>
                <c:pt idx="592">
                  <c:v>829.75</c:v>
                </c:pt>
                <c:pt idx="593">
                  <c:v>830</c:v>
                </c:pt>
                <c:pt idx="594">
                  <c:v>831.5</c:v>
                </c:pt>
                <c:pt idx="595">
                  <c:v>831.75</c:v>
                </c:pt>
                <c:pt idx="596">
                  <c:v>831</c:v>
                </c:pt>
                <c:pt idx="597">
                  <c:v>833.25</c:v>
                </c:pt>
                <c:pt idx="598">
                  <c:v>832.25</c:v>
                </c:pt>
                <c:pt idx="599">
                  <c:v>833</c:v>
                </c:pt>
                <c:pt idx="600">
                  <c:v>834.5</c:v>
                </c:pt>
                <c:pt idx="601">
                  <c:v>834.5</c:v>
                </c:pt>
                <c:pt idx="602">
                  <c:v>834.25</c:v>
                </c:pt>
                <c:pt idx="603">
                  <c:v>834.75</c:v>
                </c:pt>
                <c:pt idx="604">
                  <c:v>835.75</c:v>
                </c:pt>
                <c:pt idx="605">
                  <c:v>836.5</c:v>
                </c:pt>
                <c:pt idx="606">
                  <c:v>837.75</c:v>
                </c:pt>
                <c:pt idx="607">
                  <c:v>837.25</c:v>
                </c:pt>
                <c:pt idx="608">
                  <c:v>838.25</c:v>
                </c:pt>
                <c:pt idx="609">
                  <c:v>839</c:v>
                </c:pt>
                <c:pt idx="610">
                  <c:v>840</c:v>
                </c:pt>
                <c:pt idx="611">
                  <c:v>839.25</c:v>
                </c:pt>
                <c:pt idx="612">
                  <c:v>840</c:v>
                </c:pt>
                <c:pt idx="613">
                  <c:v>840.75</c:v>
                </c:pt>
                <c:pt idx="614">
                  <c:v>842</c:v>
                </c:pt>
                <c:pt idx="615">
                  <c:v>842</c:v>
                </c:pt>
                <c:pt idx="616">
                  <c:v>843.5</c:v>
                </c:pt>
                <c:pt idx="617">
                  <c:v>842.75</c:v>
                </c:pt>
                <c:pt idx="618">
                  <c:v>844.25</c:v>
                </c:pt>
                <c:pt idx="619">
                  <c:v>844.5</c:v>
                </c:pt>
                <c:pt idx="620">
                  <c:v>845.75</c:v>
                </c:pt>
                <c:pt idx="621">
                  <c:v>845.75</c:v>
                </c:pt>
                <c:pt idx="622">
                  <c:v>845.75</c:v>
                </c:pt>
                <c:pt idx="623">
                  <c:v>847</c:v>
                </c:pt>
                <c:pt idx="624">
                  <c:v>847.75</c:v>
                </c:pt>
                <c:pt idx="625">
                  <c:v>848</c:v>
                </c:pt>
                <c:pt idx="626">
                  <c:v>848.75</c:v>
                </c:pt>
                <c:pt idx="627">
                  <c:v>849.25</c:v>
                </c:pt>
                <c:pt idx="628">
                  <c:v>849</c:v>
                </c:pt>
                <c:pt idx="629">
                  <c:v>850.75</c:v>
                </c:pt>
                <c:pt idx="630">
                  <c:v>850.75</c:v>
                </c:pt>
                <c:pt idx="631">
                  <c:v>851.5</c:v>
                </c:pt>
                <c:pt idx="632">
                  <c:v>851.5</c:v>
                </c:pt>
                <c:pt idx="633">
                  <c:v>852</c:v>
                </c:pt>
                <c:pt idx="634">
                  <c:v>852.25</c:v>
                </c:pt>
                <c:pt idx="635">
                  <c:v>853</c:v>
                </c:pt>
                <c:pt idx="636">
                  <c:v>853.5</c:v>
                </c:pt>
                <c:pt idx="637">
                  <c:v>854.25</c:v>
                </c:pt>
                <c:pt idx="638">
                  <c:v>854.75</c:v>
                </c:pt>
                <c:pt idx="639">
                  <c:v>854.5</c:v>
                </c:pt>
                <c:pt idx="640">
                  <c:v>852.75</c:v>
                </c:pt>
                <c:pt idx="641">
                  <c:v>849.75</c:v>
                </c:pt>
                <c:pt idx="642">
                  <c:v>847</c:v>
                </c:pt>
                <c:pt idx="643">
                  <c:v>843.75</c:v>
                </c:pt>
                <c:pt idx="644">
                  <c:v>840.25</c:v>
                </c:pt>
                <c:pt idx="645">
                  <c:v>836.75</c:v>
                </c:pt>
                <c:pt idx="646">
                  <c:v>833</c:v>
                </c:pt>
                <c:pt idx="647">
                  <c:v>829.75</c:v>
                </c:pt>
                <c:pt idx="648">
                  <c:v>826.5</c:v>
                </c:pt>
                <c:pt idx="649">
                  <c:v>822.75</c:v>
                </c:pt>
                <c:pt idx="650">
                  <c:v>821.25</c:v>
                </c:pt>
                <c:pt idx="651">
                  <c:v>820.5</c:v>
                </c:pt>
                <c:pt idx="652">
                  <c:v>820.5</c:v>
                </c:pt>
                <c:pt idx="653">
                  <c:v>821.5</c:v>
                </c:pt>
                <c:pt idx="654">
                  <c:v>821.5</c:v>
                </c:pt>
                <c:pt idx="655">
                  <c:v>821</c:v>
                </c:pt>
                <c:pt idx="656">
                  <c:v>822.25</c:v>
                </c:pt>
                <c:pt idx="657">
                  <c:v>823.5</c:v>
                </c:pt>
                <c:pt idx="658">
                  <c:v>825</c:v>
                </c:pt>
                <c:pt idx="659">
                  <c:v>825.25</c:v>
                </c:pt>
                <c:pt idx="660">
                  <c:v>826.5</c:v>
                </c:pt>
                <c:pt idx="661">
                  <c:v>828.25</c:v>
                </c:pt>
                <c:pt idx="662">
                  <c:v>829.5</c:v>
                </c:pt>
                <c:pt idx="663">
                  <c:v>829.5</c:v>
                </c:pt>
                <c:pt idx="664">
                  <c:v>831</c:v>
                </c:pt>
                <c:pt idx="665">
                  <c:v>832.25</c:v>
                </c:pt>
                <c:pt idx="666">
                  <c:v>833.25</c:v>
                </c:pt>
                <c:pt idx="667">
                  <c:v>834.75</c:v>
                </c:pt>
                <c:pt idx="668">
                  <c:v>835.5</c:v>
                </c:pt>
                <c:pt idx="669">
                  <c:v>836.5</c:v>
                </c:pt>
                <c:pt idx="670">
                  <c:v>837.5</c:v>
                </c:pt>
                <c:pt idx="671">
                  <c:v>839</c:v>
                </c:pt>
                <c:pt idx="672">
                  <c:v>839.5</c:v>
                </c:pt>
                <c:pt idx="673">
                  <c:v>840</c:v>
                </c:pt>
                <c:pt idx="674">
                  <c:v>842.75</c:v>
                </c:pt>
                <c:pt idx="675">
                  <c:v>843</c:v>
                </c:pt>
                <c:pt idx="676">
                  <c:v>844.5</c:v>
                </c:pt>
                <c:pt idx="677">
                  <c:v>845</c:v>
                </c:pt>
                <c:pt idx="678">
                  <c:v>847.25</c:v>
                </c:pt>
                <c:pt idx="679">
                  <c:v>848.25</c:v>
                </c:pt>
                <c:pt idx="680">
                  <c:v>848.5</c:v>
                </c:pt>
                <c:pt idx="681">
                  <c:v>849.25</c:v>
                </c:pt>
                <c:pt idx="682">
                  <c:v>850.5</c:v>
                </c:pt>
                <c:pt idx="683">
                  <c:v>851.25</c:v>
                </c:pt>
                <c:pt idx="684">
                  <c:v>851.5</c:v>
                </c:pt>
                <c:pt idx="685">
                  <c:v>853</c:v>
                </c:pt>
                <c:pt idx="686">
                  <c:v>854</c:v>
                </c:pt>
                <c:pt idx="687">
                  <c:v>853.25</c:v>
                </c:pt>
                <c:pt idx="688">
                  <c:v>851</c:v>
                </c:pt>
                <c:pt idx="689">
                  <c:v>849</c:v>
                </c:pt>
                <c:pt idx="690">
                  <c:v>846</c:v>
                </c:pt>
                <c:pt idx="691">
                  <c:v>844</c:v>
                </c:pt>
                <c:pt idx="692">
                  <c:v>839.5</c:v>
                </c:pt>
                <c:pt idx="693">
                  <c:v>837.5</c:v>
                </c:pt>
                <c:pt idx="694">
                  <c:v>833.75</c:v>
                </c:pt>
                <c:pt idx="695">
                  <c:v>830.25</c:v>
                </c:pt>
                <c:pt idx="696">
                  <c:v>827.5</c:v>
                </c:pt>
                <c:pt idx="697">
                  <c:v>824.25</c:v>
                </c:pt>
                <c:pt idx="698">
                  <c:v>821</c:v>
                </c:pt>
                <c:pt idx="699">
                  <c:v>818.25</c:v>
                </c:pt>
                <c:pt idx="700">
                  <c:v>815</c:v>
                </c:pt>
                <c:pt idx="701">
                  <c:v>812.75</c:v>
                </c:pt>
                <c:pt idx="702">
                  <c:v>812.5</c:v>
                </c:pt>
                <c:pt idx="703">
                  <c:v>811.5</c:v>
                </c:pt>
                <c:pt idx="704">
                  <c:v>812.5</c:v>
                </c:pt>
                <c:pt idx="705">
                  <c:v>812</c:v>
                </c:pt>
                <c:pt idx="706">
                  <c:v>814</c:v>
                </c:pt>
                <c:pt idx="707">
                  <c:v>814</c:v>
                </c:pt>
                <c:pt idx="708">
                  <c:v>816.5</c:v>
                </c:pt>
                <c:pt idx="709">
                  <c:v>816</c:v>
                </c:pt>
                <c:pt idx="710">
                  <c:v>819.5</c:v>
                </c:pt>
                <c:pt idx="711">
                  <c:v>819.75</c:v>
                </c:pt>
                <c:pt idx="712">
                  <c:v>821</c:v>
                </c:pt>
                <c:pt idx="713">
                  <c:v>822</c:v>
                </c:pt>
                <c:pt idx="714">
                  <c:v>824.5</c:v>
                </c:pt>
                <c:pt idx="715">
                  <c:v>825.5</c:v>
                </c:pt>
                <c:pt idx="716">
                  <c:v>827.25</c:v>
                </c:pt>
                <c:pt idx="717">
                  <c:v>829.5</c:v>
                </c:pt>
                <c:pt idx="718">
                  <c:v>830</c:v>
                </c:pt>
                <c:pt idx="719">
                  <c:v>830.25</c:v>
                </c:pt>
                <c:pt idx="720">
                  <c:v>828.75</c:v>
                </c:pt>
                <c:pt idx="721">
                  <c:v>826.25</c:v>
                </c:pt>
                <c:pt idx="722">
                  <c:v>825.25</c:v>
                </c:pt>
                <c:pt idx="723">
                  <c:v>822</c:v>
                </c:pt>
                <c:pt idx="724">
                  <c:v>820</c:v>
                </c:pt>
                <c:pt idx="725">
                  <c:v>816.75</c:v>
                </c:pt>
                <c:pt idx="726">
                  <c:v>814.5</c:v>
                </c:pt>
                <c:pt idx="727">
                  <c:v>813.75</c:v>
                </c:pt>
                <c:pt idx="728">
                  <c:v>814.25</c:v>
                </c:pt>
                <c:pt idx="729">
                  <c:v>814</c:v>
                </c:pt>
                <c:pt idx="730">
                  <c:v>815</c:v>
                </c:pt>
                <c:pt idx="731">
                  <c:v>815.75</c:v>
                </c:pt>
                <c:pt idx="732">
                  <c:v>817.75</c:v>
                </c:pt>
                <c:pt idx="733">
                  <c:v>818.75</c:v>
                </c:pt>
                <c:pt idx="734">
                  <c:v>820</c:v>
                </c:pt>
                <c:pt idx="735">
                  <c:v>821</c:v>
                </c:pt>
                <c:pt idx="736">
                  <c:v>822.75</c:v>
                </c:pt>
                <c:pt idx="737">
                  <c:v>825.75</c:v>
                </c:pt>
                <c:pt idx="738">
                  <c:v>826.5</c:v>
                </c:pt>
                <c:pt idx="739">
                  <c:v>827.75</c:v>
                </c:pt>
                <c:pt idx="740">
                  <c:v>827.25</c:v>
                </c:pt>
                <c:pt idx="741">
                  <c:v>827.5</c:v>
                </c:pt>
                <c:pt idx="742">
                  <c:v>824.75</c:v>
                </c:pt>
                <c:pt idx="743">
                  <c:v>823</c:v>
                </c:pt>
                <c:pt idx="744">
                  <c:v>821</c:v>
                </c:pt>
                <c:pt idx="745">
                  <c:v>818.25</c:v>
                </c:pt>
                <c:pt idx="746">
                  <c:v>815.5</c:v>
                </c:pt>
                <c:pt idx="747">
                  <c:v>812.5</c:v>
                </c:pt>
                <c:pt idx="748">
                  <c:v>810.75</c:v>
                </c:pt>
                <c:pt idx="749">
                  <c:v>807.25</c:v>
                </c:pt>
                <c:pt idx="750">
                  <c:v>805</c:v>
                </c:pt>
                <c:pt idx="751">
                  <c:v>802</c:v>
                </c:pt>
                <c:pt idx="752">
                  <c:v>799.75</c:v>
                </c:pt>
                <c:pt idx="753">
                  <c:v>799.75</c:v>
                </c:pt>
                <c:pt idx="754">
                  <c:v>801.5</c:v>
                </c:pt>
                <c:pt idx="755">
                  <c:v>801.25</c:v>
                </c:pt>
                <c:pt idx="756">
                  <c:v>802.5</c:v>
                </c:pt>
                <c:pt idx="757">
                  <c:v>803.25</c:v>
                </c:pt>
                <c:pt idx="758">
                  <c:v>806.5</c:v>
                </c:pt>
                <c:pt idx="759">
                  <c:v>806.75</c:v>
                </c:pt>
                <c:pt idx="760">
                  <c:v>808.75</c:v>
                </c:pt>
                <c:pt idx="761">
                  <c:v>809.75</c:v>
                </c:pt>
                <c:pt idx="762">
                  <c:v>811.5</c:v>
                </c:pt>
                <c:pt idx="763">
                  <c:v>813.75</c:v>
                </c:pt>
                <c:pt idx="764">
                  <c:v>815</c:v>
                </c:pt>
                <c:pt idx="765">
                  <c:v>817.25</c:v>
                </c:pt>
                <c:pt idx="766">
                  <c:v>818.75</c:v>
                </c:pt>
                <c:pt idx="767">
                  <c:v>821</c:v>
                </c:pt>
                <c:pt idx="768">
                  <c:v>823.75</c:v>
                </c:pt>
                <c:pt idx="769">
                  <c:v>825</c:v>
                </c:pt>
                <c:pt idx="770">
                  <c:v>825.75</c:v>
                </c:pt>
                <c:pt idx="771">
                  <c:v>827.25</c:v>
                </c:pt>
                <c:pt idx="772">
                  <c:v>830</c:v>
                </c:pt>
                <c:pt idx="773">
                  <c:v>831</c:v>
                </c:pt>
                <c:pt idx="774">
                  <c:v>833.25</c:v>
                </c:pt>
                <c:pt idx="775">
                  <c:v>835.25</c:v>
                </c:pt>
                <c:pt idx="776">
                  <c:v>836.75</c:v>
                </c:pt>
                <c:pt idx="777">
                  <c:v>834.75</c:v>
                </c:pt>
                <c:pt idx="778">
                  <c:v>833.25</c:v>
                </c:pt>
                <c:pt idx="779">
                  <c:v>831.75</c:v>
                </c:pt>
                <c:pt idx="780">
                  <c:v>829.5</c:v>
                </c:pt>
                <c:pt idx="781">
                  <c:v>827.5</c:v>
                </c:pt>
                <c:pt idx="782">
                  <c:v>824.75</c:v>
                </c:pt>
                <c:pt idx="783">
                  <c:v>822</c:v>
                </c:pt>
                <c:pt idx="784">
                  <c:v>820.25</c:v>
                </c:pt>
                <c:pt idx="785">
                  <c:v>819.75</c:v>
                </c:pt>
                <c:pt idx="786">
                  <c:v>820.25</c:v>
                </c:pt>
                <c:pt idx="787">
                  <c:v>821.25</c:v>
                </c:pt>
                <c:pt idx="788">
                  <c:v>822.5</c:v>
                </c:pt>
                <c:pt idx="789">
                  <c:v>823</c:v>
                </c:pt>
                <c:pt idx="790">
                  <c:v>825.25</c:v>
                </c:pt>
                <c:pt idx="791">
                  <c:v>825.25</c:v>
                </c:pt>
                <c:pt idx="792">
                  <c:v>828</c:v>
                </c:pt>
                <c:pt idx="793">
                  <c:v>829</c:v>
                </c:pt>
                <c:pt idx="794">
                  <c:v>831.5</c:v>
                </c:pt>
                <c:pt idx="795">
                  <c:v>832.75</c:v>
                </c:pt>
                <c:pt idx="796">
                  <c:v>834.25</c:v>
                </c:pt>
                <c:pt idx="797">
                  <c:v>835.75</c:v>
                </c:pt>
                <c:pt idx="798">
                  <c:v>837.5</c:v>
                </c:pt>
                <c:pt idx="799">
                  <c:v>839.25</c:v>
                </c:pt>
                <c:pt idx="800">
                  <c:v>841</c:v>
                </c:pt>
                <c:pt idx="801">
                  <c:v>842.5</c:v>
                </c:pt>
                <c:pt idx="802">
                  <c:v>842</c:v>
                </c:pt>
                <c:pt idx="803">
                  <c:v>841.25</c:v>
                </c:pt>
                <c:pt idx="804">
                  <c:v>839.25</c:v>
                </c:pt>
                <c:pt idx="805">
                  <c:v>837.75</c:v>
                </c:pt>
                <c:pt idx="806">
                  <c:v>835.25</c:v>
                </c:pt>
                <c:pt idx="807">
                  <c:v>832</c:v>
                </c:pt>
                <c:pt idx="808">
                  <c:v>830</c:v>
                </c:pt>
                <c:pt idx="809">
                  <c:v>827.25</c:v>
                </c:pt>
                <c:pt idx="810">
                  <c:v>824.5</c:v>
                </c:pt>
                <c:pt idx="811">
                  <c:v>821.25</c:v>
                </c:pt>
                <c:pt idx="812">
                  <c:v>819</c:v>
                </c:pt>
                <c:pt idx="813">
                  <c:v>815.5</c:v>
                </c:pt>
                <c:pt idx="814">
                  <c:v>813.75</c:v>
                </c:pt>
                <c:pt idx="815">
                  <c:v>810.25</c:v>
                </c:pt>
                <c:pt idx="816">
                  <c:v>808.25</c:v>
                </c:pt>
                <c:pt idx="817">
                  <c:v>808.25</c:v>
                </c:pt>
                <c:pt idx="818">
                  <c:v>808.25</c:v>
                </c:pt>
                <c:pt idx="819">
                  <c:v>809.5</c:v>
                </c:pt>
                <c:pt idx="820">
                  <c:v>810.5</c:v>
                </c:pt>
                <c:pt idx="821">
                  <c:v>812.25</c:v>
                </c:pt>
                <c:pt idx="822">
                  <c:v>808.25</c:v>
                </c:pt>
                <c:pt idx="823">
                  <c:v>815.5</c:v>
                </c:pt>
                <c:pt idx="824">
                  <c:v>818</c:v>
                </c:pt>
                <c:pt idx="825">
                  <c:v>819</c:v>
                </c:pt>
                <c:pt idx="826">
                  <c:v>821.5</c:v>
                </c:pt>
                <c:pt idx="827">
                  <c:v>823</c:v>
                </c:pt>
                <c:pt idx="828">
                  <c:v>825.5</c:v>
                </c:pt>
                <c:pt idx="829">
                  <c:v>825.5</c:v>
                </c:pt>
                <c:pt idx="830">
                  <c:v>829.75</c:v>
                </c:pt>
                <c:pt idx="831">
                  <c:v>830.25</c:v>
                </c:pt>
                <c:pt idx="832">
                  <c:v>833</c:v>
                </c:pt>
                <c:pt idx="833">
                  <c:v>834.25</c:v>
                </c:pt>
                <c:pt idx="834">
                  <c:v>836.75</c:v>
                </c:pt>
                <c:pt idx="835">
                  <c:v>838.5</c:v>
                </c:pt>
                <c:pt idx="836">
                  <c:v>840.75</c:v>
                </c:pt>
                <c:pt idx="837">
                  <c:v>842.5</c:v>
                </c:pt>
                <c:pt idx="838">
                  <c:v>844</c:v>
                </c:pt>
                <c:pt idx="839">
                  <c:v>846.5</c:v>
                </c:pt>
                <c:pt idx="840">
                  <c:v>847</c:v>
                </c:pt>
                <c:pt idx="841">
                  <c:v>846.25</c:v>
                </c:pt>
                <c:pt idx="842">
                  <c:v>844.75</c:v>
                </c:pt>
                <c:pt idx="843">
                  <c:v>843.5</c:v>
                </c:pt>
                <c:pt idx="844">
                  <c:v>841</c:v>
                </c:pt>
                <c:pt idx="845">
                  <c:v>838.5</c:v>
                </c:pt>
                <c:pt idx="846">
                  <c:v>836</c:v>
                </c:pt>
                <c:pt idx="847">
                  <c:v>833.5</c:v>
                </c:pt>
                <c:pt idx="848">
                  <c:v>831.5</c:v>
                </c:pt>
                <c:pt idx="849">
                  <c:v>826.5</c:v>
                </c:pt>
                <c:pt idx="850">
                  <c:v>824.25</c:v>
                </c:pt>
                <c:pt idx="851">
                  <c:v>823.25</c:v>
                </c:pt>
                <c:pt idx="852">
                  <c:v>823.25</c:v>
                </c:pt>
                <c:pt idx="853">
                  <c:v>823.75</c:v>
                </c:pt>
                <c:pt idx="854">
                  <c:v>825</c:v>
                </c:pt>
                <c:pt idx="855">
                  <c:v>826</c:v>
                </c:pt>
                <c:pt idx="856">
                  <c:v>827.5</c:v>
                </c:pt>
                <c:pt idx="857">
                  <c:v>828.5</c:v>
                </c:pt>
                <c:pt idx="858">
                  <c:v>830.25</c:v>
                </c:pt>
                <c:pt idx="859">
                  <c:v>832.25</c:v>
                </c:pt>
                <c:pt idx="860">
                  <c:v>830.75</c:v>
                </c:pt>
                <c:pt idx="861">
                  <c:v>830.25</c:v>
                </c:pt>
                <c:pt idx="862">
                  <c:v>827.5</c:v>
                </c:pt>
                <c:pt idx="863">
                  <c:v>826</c:v>
                </c:pt>
                <c:pt idx="864">
                  <c:v>823.75</c:v>
                </c:pt>
                <c:pt idx="865">
                  <c:v>821.75</c:v>
                </c:pt>
                <c:pt idx="866">
                  <c:v>819</c:v>
                </c:pt>
                <c:pt idx="867">
                  <c:v>817.5</c:v>
                </c:pt>
                <c:pt idx="868">
                  <c:v>817.75</c:v>
                </c:pt>
                <c:pt idx="869">
                  <c:v>818.75</c:v>
                </c:pt>
                <c:pt idx="870">
                  <c:v>819.25</c:v>
                </c:pt>
                <c:pt idx="871">
                  <c:v>820</c:v>
                </c:pt>
                <c:pt idx="872">
                  <c:v>822.25</c:v>
                </c:pt>
                <c:pt idx="873">
                  <c:v>823.5</c:v>
                </c:pt>
                <c:pt idx="874">
                  <c:v>825.5</c:v>
                </c:pt>
                <c:pt idx="875">
                  <c:v>826</c:v>
                </c:pt>
                <c:pt idx="876">
                  <c:v>829.5</c:v>
                </c:pt>
                <c:pt idx="877">
                  <c:v>830.5</c:v>
                </c:pt>
                <c:pt idx="878">
                  <c:v>833</c:v>
                </c:pt>
                <c:pt idx="879">
                  <c:v>834</c:v>
                </c:pt>
                <c:pt idx="880">
                  <c:v>837.5</c:v>
                </c:pt>
                <c:pt idx="881">
                  <c:v>838.75</c:v>
                </c:pt>
                <c:pt idx="882">
                  <c:v>841.25</c:v>
                </c:pt>
                <c:pt idx="883">
                  <c:v>843</c:v>
                </c:pt>
                <c:pt idx="884">
                  <c:v>844.25</c:v>
                </c:pt>
                <c:pt idx="885">
                  <c:v>846.5</c:v>
                </c:pt>
                <c:pt idx="886">
                  <c:v>848</c:v>
                </c:pt>
                <c:pt idx="887">
                  <c:v>850.5</c:v>
                </c:pt>
                <c:pt idx="888">
                  <c:v>852.5</c:v>
                </c:pt>
                <c:pt idx="889">
                  <c:v>851.75</c:v>
                </c:pt>
                <c:pt idx="890">
                  <c:v>856.25</c:v>
                </c:pt>
                <c:pt idx="891">
                  <c:v>856.75</c:v>
                </c:pt>
                <c:pt idx="892">
                  <c:v>856.5</c:v>
                </c:pt>
                <c:pt idx="893">
                  <c:v>855.25</c:v>
                </c:pt>
                <c:pt idx="894">
                  <c:v>852.5</c:v>
                </c:pt>
                <c:pt idx="895">
                  <c:v>850.5</c:v>
                </c:pt>
                <c:pt idx="896">
                  <c:v>848</c:v>
                </c:pt>
                <c:pt idx="897">
                  <c:v>845</c:v>
                </c:pt>
                <c:pt idx="898">
                  <c:v>842.25</c:v>
                </c:pt>
                <c:pt idx="899">
                  <c:v>839.75</c:v>
                </c:pt>
                <c:pt idx="900">
                  <c:v>837</c:v>
                </c:pt>
                <c:pt idx="901">
                  <c:v>834.25</c:v>
                </c:pt>
                <c:pt idx="902">
                  <c:v>831.75</c:v>
                </c:pt>
                <c:pt idx="903">
                  <c:v>829.25</c:v>
                </c:pt>
                <c:pt idx="904">
                  <c:v>826.25</c:v>
                </c:pt>
                <c:pt idx="905">
                  <c:v>822</c:v>
                </c:pt>
                <c:pt idx="906">
                  <c:v>819.25</c:v>
                </c:pt>
                <c:pt idx="907">
                  <c:v>818.5</c:v>
                </c:pt>
                <c:pt idx="908">
                  <c:v>818</c:v>
                </c:pt>
                <c:pt idx="909">
                  <c:v>819</c:v>
                </c:pt>
                <c:pt idx="910">
                  <c:v>819.75</c:v>
                </c:pt>
                <c:pt idx="911">
                  <c:v>820</c:v>
                </c:pt>
                <c:pt idx="912">
                  <c:v>822.25</c:v>
                </c:pt>
                <c:pt idx="913">
                  <c:v>823.25</c:v>
                </c:pt>
                <c:pt idx="914">
                  <c:v>825.5</c:v>
                </c:pt>
                <c:pt idx="915">
                  <c:v>826.25</c:v>
                </c:pt>
                <c:pt idx="916">
                  <c:v>830.5</c:v>
                </c:pt>
                <c:pt idx="917">
                  <c:v>832.5</c:v>
                </c:pt>
                <c:pt idx="918">
                  <c:v>834</c:v>
                </c:pt>
                <c:pt idx="919">
                  <c:v>837</c:v>
                </c:pt>
                <c:pt idx="920">
                  <c:v>838</c:v>
                </c:pt>
                <c:pt idx="921">
                  <c:v>836.75</c:v>
                </c:pt>
                <c:pt idx="922">
                  <c:v>836</c:v>
                </c:pt>
                <c:pt idx="923">
                  <c:v>834.25</c:v>
                </c:pt>
                <c:pt idx="924">
                  <c:v>831.5</c:v>
                </c:pt>
                <c:pt idx="925">
                  <c:v>829</c:v>
                </c:pt>
                <c:pt idx="926">
                  <c:v>827.75</c:v>
                </c:pt>
                <c:pt idx="927">
                  <c:v>825.25</c:v>
                </c:pt>
                <c:pt idx="928">
                  <c:v>821.75</c:v>
                </c:pt>
                <c:pt idx="929">
                  <c:v>820</c:v>
                </c:pt>
                <c:pt idx="930">
                  <c:v>817</c:v>
                </c:pt>
                <c:pt idx="931">
                  <c:v>815.75</c:v>
                </c:pt>
                <c:pt idx="932">
                  <c:v>815</c:v>
                </c:pt>
                <c:pt idx="933">
                  <c:v>815.75</c:v>
                </c:pt>
                <c:pt idx="934">
                  <c:v>817.75</c:v>
                </c:pt>
                <c:pt idx="935">
                  <c:v>819.5</c:v>
                </c:pt>
                <c:pt idx="936">
                  <c:v>819.75</c:v>
                </c:pt>
                <c:pt idx="937">
                  <c:v>822.25</c:v>
                </c:pt>
                <c:pt idx="938">
                  <c:v>824</c:v>
                </c:pt>
                <c:pt idx="939">
                  <c:v>825.5</c:v>
                </c:pt>
                <c:pt idx="940">
                  <c:v>829</c:v>
                </c:pt>
                <c:pt idx="941">
                  <c:v>830</c:v>
                </c:pt>
                <c:pt idx="942">
                  <c:v>833.25</c:v>
                </c:pt>
                <c:pt idx="943">
                  <c:v>836</c:v>
                </c:pt>
                <c:pt idx="944">
                  <c:v>838.25</c:v>
                </c:pt>
                <c:pt idx="945">
                  <c:v>839.75</c:v>
                </c:pt>
                <c:pt idx="946">
                  <c:v>839.5</c:v>
                </c:pt>
                <c:pt idx="947">
                  <c:v>838.5</c:v>
                </c:pt>
                <c:pt idx="948">
                  <c:v>837.25</c:v>
                </c:pt>
                <c:pt idx="949">
                  <c:v>834.25</c:v>
                </c:pt>
                <c:pt idx="950">
                  <c:v>832.25</c:v>
                </c:pt>
                <c:pt idx="951">
                  <c:v>829.75</c:v>
                </c:pt>
                <c:pt idx="952">
                  <c:v>827.5</c:v>
                </c:pt>
                <c:pt idx="953">
                  <c:v>825.25</c:v>
                </c:pt>
                <c:pt idx="954">
                  <c:v>823</c:v>
                </c:pt>
                <c:pt idx="955">
                  <c:v>820.25</c:v>
                </c:pt>
                <c:pt idx="956">
                  <c:v>818</c:v>
                </c:pt>
                <c:pt idx="957">
                  <c:v>817</c:v>
                </c:pt>
                <c:pt idx="958">
                  <c:v>816.75</c:v>
                </c:pt>
                <c:pt idx="959">
                  <c:v>818.25</c:v>
                </c:pt>
                <c:pt idx="960">
                  <c:v>819.5</c:v>
                </c:pt>
                <c:pt idx="961">
                  <c:v>820.5</c:v>
                </c:pt>
                <c:pt idx="962">
                  <c:v>823.25</c:v>
                </c:pt>
                <c:pt idx="963">
                  <c:v>825</c:v>
                </c:pt>
                <c:pt idx="964">
                  <c:v>826</c:v>
                </c:pt>
                <c:pt idx="965">
                  <c:v>829.25</c:v>
                </c:pt>
                <c:pt idx="966">
                  <c:v>832.5</c:v>
                </c:pt>
                <c:pt idx="967">
                  <c:v>835.25</c:v>
                </c:pt>
                <c:pt idx="968">
                  <c:v>837.25</c:v>
                </c:pt>
                <c:pt idx="969">
                  <c:v>839</c:v>
                </c:pt>
                <c:pt idx="970">
                  <c:v>841.25</c:v>
                </c:pt>
                <c:pt idx="971">
                  <c:v>844.25</c:v>
                </c:pt>
                <c:pt idx="972">
                  <c:v>846</c:v>
                </c:pt>
                <c:pt idx="973">
                  <c:v>846.25</c:v>
                </c:pt>
                <c:pt idx="974">
                  <c:v>845.5</c:v>
                </c:pt>
                <c:pt idx="975">
                  <c:v>844.75</c:v>
                </c:pt>
                <c:pt idx="976">
                  <c:v>842.25</c:v>
                </c:pt>
                <c:pt idx="977">
                  <c:v>840.5</c:v>
                </c:pt>
                <c:pt idx="978">
                  <c:v>838</c:v>
                </c:pt>
                <c:pt idx="979">
                  <c:v>835.25</c:v>
                </c:pt>
                <c:pt idx="980">
                  <c:v>833</c:v>
                </c:pt>
                <c:pt idx="981">
                  <c:v>830</c:v>
                </c:pt>
                <c:pt idx="982">
                  <c:v>828.25</c:v>
                </c:pt>
                <c:pt idx="983">
                  <c:v>828</c:v>
                </c:pt>
                <c:pt idx="984">
                  <c:v>827.25</c:v>
                </c:pt>
                <c:pt idx="985">
                  <c:v>829.5</c:v>
                </c:pt>
                <c:pt idx="986">
                  <c:v>831.25</c:v>
                </c:pt>
                <c:pt idx="987">
                  <c:v>832.5</c:v>
                </c:pt>
                <c:pt idx="988">
                  <c:v>832.5</c:v>
                </c:pt>
                <c:pt idx="989">
                  <c:v>836.5</c:v>
                </c:pt>
                <c:pt idx="990">
                  <c:v>838</c:v>
                </c:pt>
                <c:pt idx="991">
                  <c:v>840.75</c:v>
                </c:pt>
                <c:pt idx="992">
                  <c:v>842.75</c:v>
                </c:pt>
                <c:pt idx="993">
                  <c:v>844.5</c:v>
                </c:pt>
                <c:pt idx="994">
                  <c:v>844.75</c:v>
                </c:pt>
                <c:pt idx="995">
                  <c:v>844</c:v>
                </c:pt>
                <c:pt idx="996">
                  <c:v>842</c:v>
                </c:pt>
                <c:pt idx="997">
                  <c:v>840</c:v>
                </c:pt>
                <c:pt idx="998">
                  <c:v>838</c:v>
                </c:pt>
                <c:pt idx="999">
                  <c:v>835.25</c:v>
                </c:pt>
                <c:pt idx="1000">
                  <c:v>833.25</c:v>
                </c:pt>
                <c:pt idx="1001">
                  <c:v>830.25</c:v>
                </c:pt>
                <c:pt idx="1002">
                  <c:v>828.25</c:v>
                </c:pt>
                <c:pt idx="1003">
                  <c:v>825.25</c:v>
                </c:pt>
                <c:pt idx="1004">
                  <c:v>822.25</c:v>
                </c:pt>
                <c:pt idx="1005">
                  <c:v>820</c:v>
                </c:pt>
                <c:pt idx="1006">
                  <c:v>817.25</c:v>
                </c:pt>
                <c:pt idx="1007">
                  <c:v>814.25</c:v>
                </c:pt>
                <c:pt idx="1008">
                  <c:v>814.25</c:v>
                </c:pt>
                <c:pt idx="1009">
                  <c:v>813.25</c:v>
                </c:pt>
                <c:pt idx="1010">
                  <c:v>815.25</c:v>
                </c:pt>
                <c:pt idx="1011">
                  <c:v>816.5</c:v>
                </c:pt>
                <c:pt idx="1012">
                  <c:v>816.75</c:v>
                </c:pt>
                <c:pt idx="1013">
                  <c:v>820</c:v>
                </c:pt>
                <c:pt idx="1014">
                  <c:v>821.25</c:v>
                </c:pt>
                <c:pt idx="1015">
                  <c:v>823.75</c:v>
                </c:pt>
                <c:pt idx="1016">
                  <c:v>825.5</c:v>
                </c:pt>
                <c:pt idx="1017">
                  <c:v>829.75</c:v>
                </c:pt>
                <c:pt idx="1018">
                  <c:v>830.75</c:v>
                </c:pt>
                <c:pt idx="1019">
                  <c:v>832.5</c:v>
                </c:pt>
                <c:pt idx="1020">
                  <c:v>835.25</c:v>
                </c:pt>
                <c:pt idx="1021">
                  <c:v>837.75</c:v>
                </c:pt>
                <c:pt idx="1022">
                  <c:v>840.75</c:v>
                </c:pt>
                <c:pt idx="1023">
                  <c:v>843</c:v>
                </c:pt>
                <c:pt idx="1024">
                  <c:v>844.75</c:v>
                </c:pt>
                <c:pt idx="1025">
                  <c:v>847.25</c:v>
                </c:pt>
                <c:pt idx="1026">
                  <c:v>848.5</c:v>
                </c:pt>
                <c:pt idx="1027">
                  <c:v>851.5</c:v>
                </c:pt>
                <c:pt idx="1028">
                  <c:v>852.75</c:v>
                </c:pt>
                <c:pt idx="1029">
                  <c:v>855.75</c:v>
                </c:pt>
                <c:pt idx="1030">
                  <c:v>857.75</c:v>
                </c:pt>
                <c:pt idx="1031">
                  <c:v>860.5</c:v>
                </c:pt>
                <c:pt idx="1032">
                  <c:v>861.75</c:v>
                </c:pt>
                <c:pt idx="1033">
                  <c:v>860</c:v>
                </c:pt>
                <c:pt idx="1034">
                  <c:v>858</c:v>
                </c:pt>
                <c:pt idx="1035">
                  <c:v>856.25</c:v>
                </c:pt>
                <c:pt idx="1036">
                  <c:v>854.25</c:v>
                </c:pt>
                <c:pt idx="1037">
                  <c:v>851.75</c:v>
                </c:pt>
                <c:pt idx="1038">
                  <c:v>848.75</c:v>
                </c:pt>
                <c:pt idx="1039">
                  <c:v>846.25</c:v>
                </c:pt>
                <c:pt idx="1040">
                  <c:v>843.25</c:v>
                </c:pt>
                <c:pt idx="1041">
                  <c:v>840.5</c:v>
                </c:pt>
                <c:pt idx="1042">
                  <c:v>837.25</c:v>
                </c:pt>
                <c:pt idx="1043">
                  <c:v>834.25</c:v>
                </c:pt>
                <c:pt idx="1044">
                  <c:v>832.5</c:v>
                </c:pt>
                <c:pt idx="1045">
                  <c:v>826.75</c:v>
                </c:pt>
                <c:pt idx="1046">
                  <c:v>826.75</c:v>
                </c:pt>
                <c:pt idx="1047">
                  <c:v>825.75</c:v>
                </c:pt>
                <c:pt idx="1048">
                  <c:v>827.5</c:v>
                </c:pt>
                <c:pt idx="1049">
                  <c:v>828.75</c:v>
                </c:pt>
                <c:pt idx="1050">
                  <c:v>829.5</c:v>
                </c:pt>
                <c:pt idx="1051">
                  <c:v>831</c:v>
                </c:pt>
                <c:pt idx="1052">
                  <c:v>832</c:v>
                </c:pt>
                <c:pt idx="1053">
                  <c:v>834.25</c:v>
                </c:pt>
                <c:pt idx="1054">
                  <c:v>836.5</c:v>
                </c:pt>
                <c:pt idx="1055">
                  <c:v>837.5</c:v>
                </c:pt>
                <c:pt idx="1056">
                  <c:v>841.25</c:v>
                </c:pt>
                <c:pt idx="1057">
                  <c:v>843.5</c:v>
                </c:pt>
                <c:pt idx="1058">
                  <c:v>843.5</c:v>
                </c:pt>
                <c:pt idx="1059">
                  <c:v>842.75</c:v>
                </c:pt>
                <c:pt idx="1060">
                  <c:v>840.25</c:v>
                </c:pt>
                <c:pt idx="1061">
                  <c:v>838.25</c:v>
                </c:pt>
                <c:pt idx="1062">
                  <c:v>836.75</c:v>
                </c:pt>
                <c:pt idx="1063">
                  <c:v>834.25</c:v>
                </c:pt>
                <c:pt idx="1064">
                  <c:v>833</c:v>
                </c:pt>
                <c:pt idx="1065">
                  <c:v>826.75</c:v>
                </c:pt>
                <c:pt idx="1066">
                  <c:v>828.5</c:v>
                </c:pt>
                <c:pt idx="1067">
                  <c:v>828.5</c:v>
                </c:pt>
                <c:pt idx="1068">
                  <c:v>829.5</c:v>
                </c:pt>
                <c:pt idx="1069">
                  <c:v>828.5</c:v>
                </c:pt>
                <c:pt idx="1070">
                  <c:v>832.75</c:v>
                </c:pt>
                <c:pt idx="1071">
                  <c:v>834</c:v>
                </c:pt>
                <c:pt idx="1072">
                  <c:v>836</c:v>
                </c:pt>
                <c:pt idx="1073">
                  <c:v>837.25</c:v>
                </c:pt>
                <c:pt idx="1074">
                  <c:v>840</c:v>
                </c:pt>
                <c:pt idx="1075">
                  <c:v>841.75</c:v>
                </c:pt>
                <c:pt idx="1076">
                  <c:v>843.25</c:v>
                </c:pt>
                <c:pt idx="1077">
                  <c:v>846</c:v>
                </c:pt>
                <c:pt idx="1078">
                  <c:v>847.5</c:v>
                </c:pt>
                <c:pt idx="1079">
                  <c:v>850.5</c:v>
                </c:pt>
                <c:pt idx="1080">
                  <c:v>852.25</c:v>
                </c:pt>
                <c:pt idx="1081">
                  <c:v>856</c:v>
                </c:pt>
                <c:pt idx="1082">
                  <c:v>857.75</c:v>
                </c:pt>
                <c:pt idx="1083">
                  <c:v>857.75</c:v>
                </c:pt>
                <c:pt idx="1084">
                  <c:v>858.5</c:v>
                </c:pt>
                <c:pt idx="1085">
                  <c:v>856.25</c:v>
                </c:pt>
                <c:pt idx="1086">
                  <c:v>855</c:v>
                </c:pt>
                <c:pt idx="1087">
                  <c:v>852.75</c:v>
                </c:pt>
                <c:pt idx="1088">
                  <c:v>850</c:v>
                </c:pt>
                <c:pt idx="1089">
                  <c:v>847</c:v>
                </c:pt>
                <c:pt idx="1090">
                  <c:v>845</c:v>
                </c:pt>
                <c:pt idx="1091">
                  <c:v>842.25</c:v>
                </c:pt>
                <c:pt idx="1092">
                  <c:v>839.25</c:v>
                </c:pt>
                <c:pt idx="1093">
                  <c:v>837.25</c:v>
                </c:pt>
                <c:pt idx="1094">
                  <c:v>834.5</c:v>
                </c:pt>
                <c:pt idx="1095">
                  <c:v>831.25</c:v>
                </c:pt>
                <c:pt idx="1096">
                  <c:v>828.5</c:v>
                </c:pt>
                <c:pt idx="1097">
                  <c:v>825.25</c:v>
                </c:pt>
                <c:pt idx="1098">
                  <c:v>822.5</c:v>
                </c:pt>
                <c:pt idx="1099">
                  <c:v>819.75</c:v>
                </c:pt>
                <c:pt idx="1100">
                  <c:v>820.5</c:v>
                </c:pt>
                <c:pt idx="1101">
                  <c:v>818.5</c:v>
                </c:pt>
                <c:pt idx="1102">
                  <c:v>822</c:v>
                </c:pt>
                <c:pt idx="1103">
                  <c:v>823.25</c:v>
                </c:pt>
                <c:pt idx="1104">
                  <c:v>826.25</c:v>
                </c:pt>
                <c:pt idx="1105">
                  <c:v>823.75</c:v>
                </c:pt>
                <c:pt idx="1106">
                  <c:v>830.25</c:v>
                </c:pt>
                <c:pt idx="1107">
                  <c:v>830.5</c:v>
                </c:pt>
                <c:pt idx="1108">
                  <c:v>834.25</c:v>
                </c:pt>
                <c:pt idx="1109">
                  <c:v>835.5</c:v>
                </c:pt>
                <c:pt idx="1110">
                  <c:v>833.75</c:v>
                </c:pt>
                <c:pt idx="1111">
                  <c:v>833</c:v>
                </c:pt>
                <c:pt idx="1112">
                  <c:v>831</c:v>
                </c:pt>
                <c:pt idx="1113">
                  <c:v>830</c:v>
                </c:pt>
                <c:pt idx="1114">
                  <c:v>828</c:v>
                </c:pt>
                <c:pt idx="1115">
                  <c:v>824.25</c:v>
                </c:pt>
                <c:pt idx="1116">
                  <c:v>826.5</c:v>
                </c:pt>
                <c:pt idx="1117">
                  <c:v>825</c:v>
                </c:pt>
                <c:pt idx="1118">
                  <c:v>828.25</c:v>
                </c:pt>
                <c:pt idx="1119">
                  <c:v>830.5</c:v>
                </c:pt>
                <c:pt idx="1120">
                  <c:v>833</c:v>
                </c:pt>
                <c:pt idx="1121">
                  <c:v>833.5</c:v>
                </c:pt>
                <c:pt idx="1122">
                  <c:v>834.75</c:v>
                </c:pt>
                <c:pt idx="1123">
                  <c:v>833.25</c:v>
                </c:pt>
                <c:pt idx="1124">
                  <c:v>831.25</c:v>
                </c:pt>
                <c:pt idx="1125">
                  <c:v>830</c:v>
                </c:pt>
                <c:pt idx="1126">
                  <c:v>828</c:v>
                </c:pt>
                <c:pt idx="1127">
                  <c:v>824.5</c:v>
                </c:pt>
                <c:pt idx="1128">
                  <c:v>823.5</c:v>
                </c:pt>
                <c:pt idx="1129">
                  <c:v>825.5</c:v>
                </c:pt>
                <c:pt idx="1130">
                  <c:v>826</c:v>
                </c:pt>
                <c:pt idx="1131">
                  <c:v>828.5</c:v>
                </c:pt>
                <c:pt idx="1132">
                  <c:v>830.25</c:v>
                </c:pt>
                <c:pt idx="1133">
                  <c:v>831.75</c:v>
                </c:pt>
                <c:pt idx="1134">
                  <c:v>833.75</c:v>
                </c:pt>
                <c:pt idx="1135">
                  <c:v>836.25</c:v>
                </c:pt>
                <c:pt idx="1136">
                  <c:v>837.5</c:v>
                </c:pt>
                <c:pt idx="1137">
                  <c:v>837.75</c:v>
                </c:pt>
                <c:pt idx="1138">
                  <c:v>836.75</c:v>
                </c:pt>
                <c:pt idx="1139">
                  <c:v>834</c:v>
                </c:pt>
                <c:pt idx="1140">
                  <c:v>832</c:v>
                </c:pt>
                <c:pt idx="1141">
                  <c:v>831.25</c:v>
                </c:pt>
                <c:pt idx="1142">
                  <c:v>828.75</c:v>
                </c:pt>
                <c:pt idx="1143">
                  <c:v>826.75</c:v>
                </c:pt>
                <c:pt idx="1144">
                  <c:v>824</c:v>
                </c:pt>
                <c:pt idx="1145">
                  <c:v>821.25</c:v>
                </c:pt>
                <c:pt idx="1146">
                  <c:v>818.25</c:v>
                </c:pt>
                <c:pt idx="1147">
                  <c:v>816.5</c:v>
                </c:pt>
                <c:pt idx="1148">
                  <c:v>811.25</c:v>
                </c:pt>
                <c:pt idx="1149">
                  <c:v>814.75</c:v>
                </c:pt>
                <c:pt idx="1150">
                  <c:v>815</c:v>
                </c:pt>
                <c:pt idx="1151">
                  <c:v>817</c:v>
                </c:pt>
                <c:pt idx="1152">
                  <c:v>813</c:v>
                </c:pt>
                <c:pt idx="1153">
                  <c:v>820.5</c:v>
                </c:pt>
                <c:pt idx="1154">
                  <c:v>822</c:v>
                </c:pt>
                <c:pt idx="1155">
                  <c:v>825.5</c:v>
                </c:pt>
                <c:pt idx="1156">
                  <c:v>827.5</c:v>
                </c:pt>
                <c:pt idx="1157">
                  <c:v>830.25</c:v>
                </c:pt>
                <c:pt idx="1158">
                  <c:v>832</c:v>
                </c:pt>
                <c:pt idx="1159">
                  <c:v>835.25</c:v>
                </c:pt>
                <c:pt idx="1160">
                  <c:v>836.5</c:v>
                </c:pt>
                <c:pt idx="1161">
                  <c:v>837.5</c:v>
                </c:pt>
                <c:pt idx="1162">
                  <c:v>836.5</c:v>
                </c:pt>
                <c:pt idx="1163">
                  <c:v>836</c:v>
                </c:pt>
                <c:pt idx="1164">
                  <c:v>834.25</c:v>
                </c:pt>
                <c:pt idx="1165">
                  <c:v>832.25</c:v>
                </c:pt>
                <c:pt idx="1166">
                  <c:v>830.25</c:v>
                </c:pt>
                <c:pt idx="1167">
                  <c:v>828.25</c:v>
                </c:pt>
                <c:pt idx="1168">
                  <c:v>825</c:v>
                </c:pt>
                <c:pt idx="1169">
                  <c:v>823.25</c:v>
                </c:pt>
                <c:pt idx="1170">
                  <c:v>822.5</c:v>
                </c:pt>
                <c:pt idx="1171">
                  <c:v>822.5</c:v>
                </c:pt>
                <c:pt idx="1172">
                  <c:v>824.75</c:v>
                </c:pt>
                <c:pt idx="1173">
                  <c:v>825.5</c:v>
                </c:pt>
                <c:pt idx="1174">
                  <c:v>828.25</c:v>
                </c:pt>
                <c:pt idx="1175">
                  <c:v>830</c:v>
                </c:pt>
                <c:pt idx="1176">
                  <c:v>833.5</c:v>
                </c:pt>
                <c:pt idx="1177">
                  <c:v>835</c:v>
                </c:pt>
                <c:pt idx="1178">
                  <c:v>834.5</c:v>
                </c:pt>
                <c:pt idx="1179">
                  <c:v>833</c:v>
                </c:pt>
                <c:pt idx="1180">
                  <c:v>832.25</c:v>
                </c:pt>
                <c:pt idx="1181">
                  <c:v>830.25</c:v>
                </c:pt>
                <c:pt idx="1182">
                  <c:v>828</c:v>
                </c:pt>
                <c:pt idx="1183">
                  <c:v>825.5</c:v>
                </c:pt>
                <c:pt idx="1184">
                  <c:v>824</c:v>
                </c:pt>
                <c:pt idx="1185">
                  <c:v>820</c:v>
                </c:pt>
                <c:pt idx="1186">
                  <c:v>816.75</c:v>
                </c:pt>
                <c:pt idx="1187">
                  <c:v>817.25</c:v>
                </c:pt>
                <c:pt idx="1188">
                  <c:v>818</c:v>
                </c:pt>
                <c:pt idx="1189">
                  <c:v>819</c:v>
                </c:pt>
                <c:pt idx="1190">
                  <c:v>821</c:v>
                </c:pt>
                <c:pt idx="1191">
                  <c:v>823.25</c:v>
                </c:pt>
                <c:pt idx="1192">
                  <c:v>826</c:v>
                </c:pt>
                <c:pt idx="1193">
                  <c:v>828.5</c:v>
                </c:pt>
                <c:pt idx="1194">
                  <c:v>829.75</c:v>
                </c:pt>
                <c:pt idx="1195">
                  <c:v>831.75</c:v>
                </c:pt>
                <c:pt idx="1196">
                  <c:v>833.25</c:v>
                </c:pt>
                <c:pt idx="1197">
                  <c:v>836.75</c:v>
                </c:pt>
                <c:pt idx="1198">
                  <c:v>839.75</c:v>
                </c:pt>
                <c:pt idx="1199">
                  <c:v>840</c:v>
                </c:pt>
                <c:pt idx="1200">
                  <c:v>843.75</c:v>
                </c:pt>
                <c:pt idx="1201">
                  <c:v>846</c:v>
                </c:pt>
                <c:pt idx="1202">
                  <c:v>849.25</c:v>
                </c:pt>
                <c:pt idx="1203">
                  <c:v>850</c:v>
                </c:pt>
                <c:pt idx="1204">
                  <c:v>854</c:v>
                </c:pt>
                <c:pt idx="1205">
                  <c:v>856.5</c:v>
                </c:pt>
                <c:pt idx="1206">
                  <c:v>858.75</c:v>
                </c:pt>
                <c:pt idx="1207">
                  <c:v>860.75</c:v>
                </c:pt>
                <c:pt idx="1208">
                  <c:v>863.75</c:v>
                </c:pt>
                <c:pt idx="1209">
                  <c:v>865.75</c:v>
                </c:pt>
                <c:pt idx="1210">
                  <c:v>868.25</c:v>
                </c:pt>
                <c:pt idx="1211">
                  <c:v>869.25</c:v>
                </c:pt>
                <c:pt idx="1212">
                  <c:v>868</c:v>
                </c:pt>
                <c:pt idx="1213">
                  <c:v>867</c:v>
                </c:pt>
                <c:pt idx="1214">
                  <c:v>864.75</c:v>
                </c:pt>
                <c:pt idx="1215">
                  <c:v>862.25</c:v>
                </c:pt>
                <c:pt idx="1216">
                  <c:v>859.75</c:v>
                </c:pt>
                <c:pt idx="1217">
                  <c:v>856.75</c:v>
                </c:pt>
                <c:pt idx="1218">
                  <c:v>854.5</c:v>
                </c:pt>
                <c:pt idx="1219">
                  <c:v>852.5</c:v>
                </c:pt>
                <c:pt idx="1220">
                  <c:v>848.5</c:v>
                </c:pt>
                <c:pt idx="1221">
                  <c:v>846.25</c:v>
                </c:pt>
                <c:pt idx="1222">
                  <c:v>842.5</c:v>
                </c:pt>
                <c:pt idx="1223">
                  <c:v>840</c:v>
                </c:pt>
                <c:pt idx="1224">
                  <c:v>837.5</c:v>
                </c:pt>
                <c:pt idx="1225">
                  <c:v>834.5</c:v>
                </c:pt>
                <c:pt idx="1226">
                  <c:v>831.5</c:v>
                </c:pt>
                <c:pt idx="1227">
                  <c:v>828.75</c:v>
                </c:pt>
                <c:pt idx="1228">
                  <c:v>826</c:v>
                </c:pt>
                <c:pt idx="1229">
                  <c:v>823</c:v>
                </c:pt>
                <c:pt idx="1230">
                  <c:v>819.25</c:v>
                </c:pt>
                <c:pt idx="1231">
                  <c:v>817</c:v>
                </c:pt>
                <c:pt idx="1232">
                  <c:v>817.25</c:v>
                </c:pt>
                <c:pt idx="1233">
                  <c:v>817.75</c:v>
                </c:pt>
                <c:pt idx="1234">
                  <c:v>819.25</c:v>
                </c:pt>
                <c:pt idx="1235">
                  <c:v>820.5</c:v>
                </c:pt>
                <c:pt idx="1236">
                  <c:v>823.75</c:v>
                </c:pt>
                <c:pt idx="1237">
                  <c:v>826.25</c:v>
                </c:pt>
                <c:pt idx="1238">
                  <c:v>828.5</c:v>
                </c:pt>
                <c:pt idx="1239">
                  <c:v>832</c:v>
                </c:pt>
                <c:pt idx="1240">
                  <c:v>835</c:v>
                </c:pt>
                <c:pt idx="1241">
                  <c:v>837.25</c:v>
                </c:pt>
                <c:pt idx="1242">
                  <c:v>839.75</c:v>
                </c:pt>
                <c:pt idx="1243">
                  <c:v>843</c:v>
                </c:pt>
                <c:pt idx="1244">
                  <c:v>845.5</c:v>
                </c:pt>
                <c:pt idx="1245">
                  <c:v>848</c:v>
                </c:pt>
                <c:pt idx="1246">
                  <c:v>845.25</c:v>
                </c:pt>
                <c:pt idx="1247">
                  <c:v>853.75</c:v>
                </c:pt>
                <c:pt idx="1248">
                  <c:v>856</c:v>
                </c:pt>
                <c:pt idx="1249">
                  <c:v>858</c:v>
                </c:pt>
                <c:pt idx="1250">
                  <c:v>858.5</c:v>
                </c:pt>
                <c:pt idx="1251">
                  <c:v>858</c:v>
                </c:pt>
                <c:pt idx="1252">
                  <c:v>855.75</c:v>
                </c:pt>
                <c:pt idx="1253">
                  <c:v>854.5</c:v>
                </c:pt>
                <c:pt idx="1254">
                  <c:v>851.5</c:v>
                </c:pt>
                <c:pt idx="1255">
                  <c:v>848.75</c:v>
                </c:pt>
                <c:pt idx="1256">
                  <c:v>847</c:v>
                </c:pt>
                <c:pt idx="1257">
                  <c:v>843.75</c:v>
                </c:pt>
                <c:pt idx="1258">
                  <c:v>841</c:v>
                </c:pt>
                <c:pt idx="1259">
                  <c:v>839</c:v>
                </c:pt>
                <c:pt idx="1260">
                  <c:v>835.25</c:v>
                </c:pt>
                <c:pt idx="1261">
                  <c:v>832.5</c:v>
                </c:pt>
                <c:pt idx="1262">
                  <c:v>830.75</c:v>
                </c:pt>
                <c:pt idx="1263">
                  <c:v>827.25</c:v>
                </c:pt>
                <c:pt idx="1264">
                  <c:v>824.5</c:v>
                </c:pt>
                <c:pt idx="1265">
                  <c:v>821.75</c:v>
                </c:pt>
                <c:pt idx="1266">
                  <c:v>819.25</c:v>
                </c:pt>
                <c:pt idx="1267">
                  <c:v>816.5</c:v>
                </c:pt>
                <c:pt idx="1268">
                  <c:v>814</c:v>
                </c:pt>
                <c:pt idx="1269">
                  <c:v>811.5</c:v>
                </c:pt>
                <c:pt idx="1270">
                  <c:v>808.5</c:v>
                </c:pt>
                <c:pt idx="1271">
                  <c:v>806.5</c:v>
                </c:pt>
                <c:pt idx="1272">
                  <c:v>804.5</c:v>
                </c:pt>
                <c:pt idx="1273">
                  <c:v>802</c:v>
                </c:pt>
                <c:pt idx="1274">
                  <c:v>799.25</c:v>
                </c:pt>
                <c:pt idx="1275">
                  <c:v>795.25</c:v>
                </c:pt>
                <c:pt idx="1276">
                  <c:v>795.25</c:v>
                </c:pt>
                <c:pt idx="1277">
                  <c:v>795</c:v>
                </c:pt>
                <c:pt idx="1278">
                  <c:v>796</c:v>
                </c:pt>
                <c:pt idx="1279">
                  <c:v>799.25</c:v>
                </c:pt>
                <c:pt idx="1280">
                  <c:v>799.75</c:v>
                </c:pt>
                <c:pt idx="1281">
                  <c:v>803</c:v>
                </c:pt>
                <c:pt idx="1282">
                  <c:v>805.75</c:v>
                </c:pt>
                <c:pt idx="1283">
                  <c:v>807.25</c:v>
                </c:pt>
                <c:pt idx="1284">
                  <c:v>809.25</c:v>
                </c:pt>
                <c:pt idx="1285">
                  <c:v>813</c:v>
                </c:pt>
                <c:pt idx="1286">
                  <c:v>815.25</c:v>
                </c:pt>
                <c:pt idx="1287">
                  <c:v>818.5</c:v>
                </c:pt>
                <c:pt idx="1288">
                  <c:v>822.5</c:v>
                </c:pt>
                <c:pt idx="1289">
                  <c:v>826</c:v>
                </c:pt>
                <c:pt idx="1290">
                  <c:v>827.75</c:v>
                </c:pt>
                <c:pt idx="1291">
                  <c:v>832.25</c:v>
                </c:pt>
                <c:pt idx="1292">
                  <c:v>835.25</c:v>
                </c:pt>
                <c:pt idx="1293">
                  <c:v>838.25</c:v>
                </c:pt>
                <c:pt idx="1294">
                  <c:v>842.5</c:v>
                </c:pt>
                <c:pt idx="1295">
                  <c:v>844.25</c:v>
                </c:pt>
                <c:pt idx="1296">
                  <c:v>844.25</c:v>
                </c:pt>
                <c:pt idx="1297">
                  <c:v>843.25</c:v>
                </c:pt>
                <c:pt idx="1298">
                  <c:v>842</c:v>
                </c:pt>
                <c:pt idx="1299">
                  <c:v>840.25</c:v>
                </c:pt>
                <c:pt idx="1300">
                  <c:v>839</c:v>
                </c:pt>
                <c:pt idx="1301">
                  <c:v>836.5</c:v>
                </c:pt>
                <c:pt idx="1302">
                  <c:v>836</c:v>
                </c:pt>
                <c:pt idx="1303">
                  <c:v>829.75</c:v>
                </c:pt>
                <c:pt idx="1304">
                  <c:v>830</c:v>
                </c:pt>
                <c:pt idx="1305">
                  <c:v>830.25</c:v>
                </c:pt>
                <c:pt idx="1306">
                  <c:v>831.25</c:v>
                </c:pt>
                <c:pt idx="1307">
                  <c:v>833.25</c:v>
                </c:pt>
                <c:pt idx="1308">
                  <c:v>834.75</c:v>
                </c:pt>
                <c:pt idx="1309">
                  <c:v>837.25</c:v>
                </c:pt>
                <c:pt idx="1310">
                  <c:v>839.25</c:v>
                </c:pt>
                <c:pt idx="1311">
                  <c:v>841</c:v>
                </c:pt>
                <c:pt idx="1312">
                  <c:v>844.25</c:v>
                </c:pt>
                <c:pt idx="1313">
                  <c:v>844.75</c:v>
                </c:pt>
                <c:pt idx="1314">
                  <c:v>846</c:v>
                </c:pt>
                <c:pt idx="1315">
                  <c:v>844.75</c:v>
                </c:pt>
                <c:pt idx="1316">
                  <c:v>842.75</c:v>
                </c:pt>
                <c:pt idx="1317">
                  <c:v>840.5</c:v>
                </c:pt>
                <c:pt idx="1318">
                  <c:v>839.75</c:v>
                </c:pt>
                <c:pt idx="1319">
                  <c:v>836.75</c:v>
                </c:pt>
                <c:pt idx="1320">
                  <c:v>833.75</c:v>
                </c:pt>
                <c:pt idx="1321">
                  <c:v>831.5</c:v>
                </c:pt>
                <c:pt idx="1322">
                  <c:v>830.25</c:v>
                </c:pt>
                <c:pt idx="1323">
                  <c:v>826.75</c:v>
                </c:pt>
                <c:pt idx="1324">
                  <c:v>824.5</c:v>
                </c:pt>
                <c:pt idx="1325">
                  <c:v>824.5</c:v>
                </c:pt>
                <c:pt idx="1326">
                  <c:v>825.5</c:v>
                </c:pt>
                <c:pt idx="1327">
                  <c:v>826</c:v>
                </c:pt>
                <c:pt idx="1328">
                  <c:v>827.75</c:v>
                </c:pt>
                <c:pt idx="1329">
                  <c:v>830</c:v>
                </c:pt>
                <c:pt idx="1330">
                  <c:v>833.25</c:v>
                </c:pt>
                <c:pt idx="1331">
                  <c:v>834.75</c:v>
                </c:pt>
                <c:pt idx="1332">
                  <c:v>836</c:v>
                </c:pt>
                <c:pt idx="1333">
                  <c:v>839.5</c:v>
                </c:pt>
                <c:pt idx="1334">
                  <c:v>842.75</c:v>
                </c:pt>
                <c:pt idx="1335">
                  <c:v>845</c:v>
                </c:pt>
                <c:pt idx="1336">
                  <c:v>843.5</c:v>
                </c:pt>
                <c:pt idx="1337">
                  <c:v>842.5</c:v>
                </c:pt>
                <c:pt idx="1338">
                  <c:v>841</c:v>
                </c:pt>
                <c:pt idx="1339">
                  <c:v>839.25</c:v>
                </c:pt>
                <c:pt idx="1340">
                  <c:v>837</c:v>
                </c:pt>
                <c:pt idx="1341">
                  <c:v>835</c:v>
                </c:pt>
                <c:pt idx="1342">
                  <c:v>831.75</c:v>
                </c:pt>
                <c:pt idx="1343">
                  <c:v>829.75</c:v>
                </c:pt>
                <c:pt idx="1344">
                  <c:v>828.25</c:v>
                </c:pt>
                <c:pt idx="1345">
                  <c:v>828.25</c:v>
                </c:pt>
                <c:pt idx="1346">
                  <c:v>830</c:v>
                </c:pt>
                <c:pt idx="1347">
                  <c:v>831.25</c:v>
                </c:pt>
                <c:pt idx="1348">
                  <c:v>832.75</c:v>
                </c:pt>
                <c:pt idx="1349">
                  <c:v>834.75</c:v>
                </c:pt>
                <c:pt idx="1350">
                  <c:v>834.5</c:v>
                </c:pt>
                <c:pt idx="1351">
                  <c:v>840.5</c:v>
                </c:pt>
                <c:pt idx="1352">
                  <c:v>844.25</c:v>
                </c:pt>
                <c:pt idx="1353">
                  <c:v>845.25</c:v>
                </c:pt>
                <c:pt idx="1354">
                  <c:v>844</c:v>
                </c:pt>
                <c:pt idx="1355">
                  <c:v>843.25</c:v>
                </c:pt>
                <c:pt idx="1356">
                  <c:v>841.75</c:v>
                </c:pt>
                <c:pt idx="1357">
                  <c:v>839.5</c:v>
                </c:pt>
                <c:pt idx="1358">
                  <c:v>837.5</c:v>
                </c:pt>
                <c:pt idx="1359">
                  <c:v>836</c:v>
                </c:pt>
                <c:pt idx="1360">
                  <c:v>833.25</c:v>
                </c:pt>
                <c:pt idx="1361">
                  <c:v>830.75</c:v>
                </c:pt>
                <c:pt idx="1362">
                  <c:v>827.25</c:v>
                </c:pt>
                <c:pt idx="1363">
                  <c:v>825.75</c:v>
                </c:pt>
                <c:pt idx="1364">
                  <c:v>822</c:v>
                </c:pt>
                <c:pt idx="1365">
                  <c:v>819.75</c:v>
                </c:pt>
                <c:pt idx="1366">
                  <c:v>819.75</c:v>
                </c:pt>
                <c:pt idx="1367">
                  <c:v>819.75</c:v>
                </c:pt>
                <c:pt idx="1368">
                  <c:v>821</c:v>
                </c:pt>
                <c:pt idx="1369">
                  <c:v>821.25</c:v>
                </c:pt>
                <c:pt idx="1370">
                  <c:v>825.25</c:v>
                </c:pt>
                <c:pt idx="1371">
                  <c:v>827</c:v>
                </c:pt>
                <c:pt idx="1372">
                  <c:v>827.75</c:v>
                </c:pt>
                <c:pt idx="1373">
                  <c:v>830.5</c:v>
                </c:pt>
                <c:pt idx="1374">
                  <c:v>835.5</c:v>
                </c:pt>
                <c:pt idx="1375">
                  <c:v>838.5</c:v>
                </c:pt>
                <c:pt idx="1376">
                  <c:v>839.75</c:v>
                </c:pt>
                <c:pt idx="1377">
                  <c:v>839.75</c:v>
                </c:pt>
                <c:pt idx="1378">
                  <c:v>838.25</c:v>
                </c:pt>
                <c:pt idx="1379">
                  <c:v>837</c:v>
                </c:pt>
                <c:pt idx="1380">
                  <c:v>834.5</c:v>
                </c:pt>
                <c:pt idx="1381">
                  <c:v>833.25</c:v>
                </c:pt>
                <c:pt idx="1382">
                  <c:v>831</c:v>
                </c:pt>
                <c:pt idx="1383">
                  <c:v>829.5</c:v>
                </c:pt>
                <c:pt idx="1384">
                  <c:v>826.5</c:v>
                </c:pt>
                <c:pt idx="1385">
                  <c:v>824.25</c:v>
                </c:pt>
                <c:pt idx="1386">
                  <c:v>821.5</c:v>
                </c:pt>
                <c:pt idx="1387">
                  <c:v>819</c:v>
                </c:pt>
                <c:pt idx="1388">
                  <c:v>816.5</c:v>
                </c:pt>
                <c:pt idx="1389">
                  <c:v>814.5</c:v>
                </c:pt>
                <c:pt idx="1390">
                  <c:v>806</c:v>
                </c:pt>
                <c:pt idx="1391">
                  <c:v>809</c:v>
                </c:pt>
                <c:pt idx="1392">
                  <c:v>808</c:v>
                </c:pt>
                <c:pt idx="1393">
                  <c:v>810.5</c:v>
                </c:pt>
                <c:pt idx="1394">
                  <c:v>807.75</c:v>
                </c:pt>
                <c:pt idx="1395">
                  <c:v>814.75</c:v>
                </c:pt>
                <c:pt idx="1396">
                  <c:v>815.5</c:v>
                </c:pt>
                <c:pt idx="1397">
                  <c:v>820.25</c:v>
                </c:pt>
                <c:pt idx="1398">
                  <c:v>819</c:v>
                </c:pt>
                <c:pt idx="1399">
                  <c:v>824.5</c:v>
                </c:pt>
                <c:pt idx="1400">
                  <c:v>827.75</c:v>
                </c:pt>
                <c:pt idx="1401">
                  <c:v>831.25</c:v>
                </c:pt>
                <c:pt idx="1402">
                  <c:v>834.5</c:v>
                </c:pt>
                <c:pt idx="1403">
                  <c:v>836.25</c:v>
                </c:pt>
                <c:pt idx="1404">
                  <c:v>840</c:v>
                </c:pt>
                <c:pt idx="1405">
                  <c:v>842.75</c:v>
                </c:pt>
                <c:pt idx="1406">
                  <c:v>845.25</c:v>
                </c:pt>
                <c:pt idx="1407">
                  <c:v>848.25</c:v>
                </c:pt>
                <c:pt idx="1408">
                  <c:v>852.25</c:v>
                </c:pt>
                <c:pt idx="1409">
                  <c:v>853.5</c:v>
                </c:pt>
                <c:pt idx="1410">
                  <c:v>856.5</c:v>
                </c:pt>
                <c:pt idx="1411">
                  <c:v>859.25</c:v>
                </c:pt>
                <c:pt idx="1412">
                  <c:v>860.75</c:v>
                </c:pt>
                <c:pt idx="1413">
                  <c:v>865</c:v>
                </c:pt>
                <c:pt idx="1414">
                  <c:v>868.25</c:v>
                </c:pt>
                <c:pt idx="1415">
                  <c:v>870.25</c:v>
                </c:pt>
                <c:pt idx="1416">
                  <c:v>870</c:v>
                </c:pt>
                <c:pt idx="1417">
                  <c:v>869</c:v>
                </c:pt>
                <c:pt idx="1418">
                  <c:v>867.25</c:v>
                </c:pt>
                <c:pt idx="1419">
                  <c:v>865.25</c:v>
                </c:pt>
                <c:pt idx="1420">
                  <c:v>862.75</c:v>
                </c:pt>
                <c:pt idx="1421">
                  <c:v>860</c:v>
                </c:pt>
                <c:pt idx="1422">
                  <c:v>858</c:v>
                </c:pt>
                <c:pt idx="1423">
                  <c:v>854.5</c:v>
                </c:pt>
                <c:pt idx="1424">
                  <c:v>852</c:v>
                </c:pt>
                <c:pt idx="1425">
                  <c:v>849</c:v>
                </c:pt>
                <c:pt idx="1426">
                  <c:v>845.75</c:v>
                </c:pt>
                <c:pt idx="1427">
                  <c:v>842.75</c:v>
                </c:pt>
                <c:pt idx="1428">
                  <c:v>839.5</c:v>
                </c:pt>
                <c:pt idx="1429">
                  <c:v>837.25</c:v>
                </c:pt>
                <c:pt idx="1430">
                  <c:v>834.25</c:v>
                </c:pt>
                <c:pt idx="1431">
                  <c:v>831</c:v>
                </c:pt>
                <c:pt idx="1432">
                  <c:v>827.75</c:v>
                </c:pt>
                <c:pt idx="1433">
                  <c:v>826</c:v>
                </c:pt>
                <c:pt idx="1434">
                  <c:v>822.25</c:v>
                </c:pt>
                <c:pt idx="1435">
                  <c:v>818.25</c:v>
                </c:pt>
                <c:pt idx="1436">
                  <c:v>819</c:v>
                </c:pt>
                <c:pt idx="1437">
                  <c:v>819.25</c:v>
                </c:pt>
                <c:pt idx="1438">
                  <c:v>819.75</c:v>
                </c:pt>
                <c:pt idx="1439">
                  <c:v>823.75</c:v>
                </c:pt>
                <c:pt idx="1440">
                  <c:v>825</c:v>
                </c:pt>
                <c:pt idx="1441">
                  <c:v>828</c:v>
                </c:pt>
                <c:pt idx="1442">
                  <c:v>831</c:v>
                </c:pt>
                <c:pt idx="1443">
                  <c:v>831.25</c:v>
                </c:pt>
                <c:pt idx="1444">
                  <c:v>831</c:v>
                </c:pt>
                <c:pt idx="1445">
                  <c:v>830.25</c:v>
                </c:pt>
                <c:pt idx="1446">
                  <c:v>828.25</c:v>
                </c:pt>
                <c:pt idx="1447">
                  <c:v>826.75</c:v>
                </c:pt>
                <c:pt idx="1448">
                  <c:v>824.5</c:v>
                </c:pt>
                <c:pt idx="1449">
                  <c:v>822.25</c:v>
                </c:pt>
                <c:pt idx="1450">
                  <c:v>820.5</c:v>
                </c:pt>
                <c:pt idx="1451">
                  <c:v>818.25</c:v>
                </c:pt>
                <c:pt idx="1452">
                  <c:v>816.25</c:v>
                </c:pt>
                <c:pt idx="1453">
                  <c:v>813</c:v>
                </c:pt>
                <c:pt idx="1454">
                  <c:v>809.5</c:v>
                </c:pt>
                <c:pt idx="1455">
                  <c:v>809.75</c:v>
                </c:pt>
                <c:pt idx="1456">
                  <c:v>809.75</c:v>
                </c:pt>
                <c:pt idx="1457">
                  <c:v>810.25</c:v>
                </c:pt>
                <c:pt idx="1458">
                  <c:v>812.25</c:v>
                </c:pt>
                <c:pt idx="1459">
                  <c:v>815.75</c:v>
                </c:pt>
                <c:pt idx="1460">
                  <c:v>819.25</c:v>
                </c:pt>
                <c:pt idx="1461">
                  <c:v>820</c:v>
                </c:pt>
                <c:pt idx="1462">
                  <c:v>825</c:v>
                </c:pt>
                <c:pt idx="1463">
                  <c:v>828</c:v>
                </c:pt>
                <c:pt idx="1464">
                  <c:v>832.75</c:v>
                </c:pt>
                <c:pt idx="1465">
                  <c:v>834</c:v>
                </c:pt>
                <c:pt idx="1466">
                  <c:v>834.25</c:v>
                </c:pt>
                <c:pt idx="1467">
                  <c:v>833.25</c:v>
                </c:pt>
                <c:pt idx="1468">
                  <c:v>832.25</c:v>
                </c:pt>
                <c:pt idx="1469">
                  <c:v>830</c:v>
                </c:pt>
                <c:pt idx="1470">
                  <c:v>828.25</c:v>
                </c:pt>
                <c:pt idx="1471">
                  <c:v>826.25</c:v>
                </c:pt>
                <c:pt idx="1472">
                  <c:v>823.75</c:v>
                </c:pt>
                <c:pt idx="1473">
                  <c:v>822</c:v>
                </c:pt>
                <c:pt idx="1474">
                  <c:v>819.25</c:v>
                </c:pt>
                <c:pt idx="1475">
                  <c:v>817.25</c:v>
                </c:pt>
                <c:pt idx="1476">
                  <c:v>815</c:v>
                </c:pt>
                <c:pt idx="1477">
                  <c:v>812</c:v>
                </c:pt>
                <c:pt idx="1478">
                  <c:v>810.5</c:v>
                </c:pt>
                <c:pt idx="1479">
                  <c:v>806.75</c:v>
                </c:pt>
                <c:pt idx="1480">
                  <c:v>803.5</c:v>
                </c:pt>
                <c:pt idx="1481">
                  <c:v>803.75</c:v>
                </c:pt>
                <c:pt idx="1482">
                  <c:v>799.25</c:v>
                </c:pt>
                <c:pt idx="1483">
                  <c:v>807.75</c:v>
                </c:pt>
                <c:pt idx="1484">
                  <c:v>809.5</c:v>
                </c:pt>
                <c:pt idx="1485">
                  <c:v>812</c:v>
                </c:pt>
                <c:pt idx="1486">
                  <c:v>805.5</c:v>
                </c:pt>
                <c:pt idx="1487">
                  <c:v>817</c:v>
                </c:pt>
                <c:pt idx="1488">
                  <c:v>819.5</c:v>
                </c:pt>
                <c:pt idx="1489">
                  <c:v>823.25</c:v>
                </c:pt>
                <c:pt idx="1490">
                  <c:v>822</c:v>
                </c:pt>
                <c:pt idx="1491">
                  <c:v>829.25</c:v>
                </c:pt>
                <c:pt idx="1492">
                  <c:v>832.5</c:v>
                </c:pt>
                <c:pt idx="1493">
                  <c:v>836.5</c:v>
                </c:pt>
                <c:pt idx="1494">
                  <c:v>839.25</c:v>
                </c:pt>
                <c:pt idx="1495">
                  <c:v>844.25</c:v>
                </c:pt>
                <c:pt idx="1496">
                  <c:v>846.25</c:v>
                </c:pt>
                <c:pt idx="1497">
                  <c:v>846.75</c:v>
                </c:pt>
                <c:pt idx="1498">
                  <c:v>846</c:v>
                </c:pt>
                <c:pt idx="1499">
                  <c:v>845</c:v>
                </c:pt>
                <c:pt idx="1500">
                  <c:v>843.25</c:v>
                </c:pt>
                <c:pt idx="1501">
                  <c:v>840.75</c:v>
                </c:pt>
                <c:pt idx="1502">
                  <c:v>839.25</c:v>
                </c:pt>
                <c:pt idx="1503">
                  <c:v>836.25</c:v>
                </c:pt>
                <c:pt idx="1504">
                  <c:v>833.75</c:v>
                </c:pt>
                <c:pt idx="1505">
                  <c:v>828.75</c:v>
                </c:pt>
                <c:pt idx="1506">
                  <c:v>828.5</c:v>
                </c:pt>
                <c:pt idx="1507">
                  <c:v>828</c:v>
                </c:pt>
                <c:pt idx="1508">
                  <c:v>830</c:v>
                </c:pt>
                <c:pt idx="1509">
                  <c:v>831.25</c:v>
                </c:pt>
                <c:pt idx="1510">
                  <c:v>833.5</c:v>
                </c:pt>
                <c:pt idx="1511">
                  <c:v>836.75</c:v>
                </c:pt>
                <c:pt idx="1512">
                  <c:v>839</c:v>
                </c:pt>
                <c:pt idx="1513">
                  <c:v>833.25</c:v>
                </c:pt>
                <c:pt idx="1514">
                  <c:v>843.5</c:v>
                </c:pt>
                <c:pt idx="1515">
                  <c:v>847</c:v>
                </c:pt>
                <c:pt idx="1516">
                  <c:v>850.25</c:v>
                </c:pt>
                <c:pt idx="1517">
                  <c:v>853.25</c:v>
                </c:pt>
                <c:pt idx="1518">
                  <c:v>853</c:v>
                </c:pt>
                <c:pt idx="1519">
                  <c:v>853</c:v>
                </c:pt>
                <c:pt idx="1520">
                  <c:v>851.25</c:v>
                </c:pt>
                <c:pt idx="1521">
                  <c:v>849.5</c:v>
                </c:pt>
                <c:pt idx="1522">
                  <c:v>847.25</c:v>
                </c:pt>
                <c:pt idx="1523">
                  <c:v>845.25</c:v>
                </c:pt>
                <c:pt idx="1524">
                  <c:v>842.75</c:v>
                </c:pt>
                <c:pt idx="1525">
                  <c:v>840</c:v>
                </c:pt>
                <c:pt idx="1526">
                  <c:v>836.25</c:v>
                </c:pt>
                <c:pt idx="1527">
                  <c:v>834.75</c:v>
                </c:pt>
                <c:pt idx="1528">
                  <c:v>831</c:v>
                </c:pt>
                <c:pt idx="1529">
                  <c:v>829.5</c:v>
                </c:pt>
                <c:pt idx="1530">
                  <c:v>827</c:v>
                </c:pt>
                <c:pt idx="1531">
                  <c:v>828</c:v>
                </c:pt>
                <c:pt idx="1532">
                  <c:v>827.75</c:v>
                </c:pt>
                <c:pt idx="1533">
                  <c:v>827.75</c:v>
                </c:pt>
                <c:pt idx="1534">
                  <c:v>830.5</c:v>
                </c:pt>
                <c:pt idx="1535">
                  <c:v>833.75</c:v>
                </c:pt>
                <c:pt idx="1536">
                  <c:v>834.75</c:v>
                </c:pt>
                <c:pt idx="1537">
                  <c:v>835.5</c:v>
                </c:pt>
                <c:pt idx="1538">
                  <c:v>842</c:v>
                </c:pt>
                <c:pt idx="1539">
                  <c:v>844.75</c:v>
                </c:pt>
                <c:pt idx="1540">
                  <c:v>846.25</c:v>
                </c:pt>
                <c:pt idx="1541">
                  <c:v>845.75</c:v>
                </c:pt>
                <c:pt idx="1542">
                  <c:v>844.25</c:v>
                </c:pt>
                <c:pt idx="1543">
                  <c:v>843.5</c:v>
                </c:pt>
                <c:pt idx="1544">
                  <c:v>841</c:v>
                </c:pt>
                <c:pt idx="1545">
                  <c:v>838.25</c:v>
                </c:pt>
                <c:pt idx="1546">
                  <c:v>836.5</c:v>
                </c:pt>
                <c:pt idx="1547">
                  <c:v>833.75</c:v>
                </c:pt>
                <c:pt idx="1548">
                  <c:v>831</c:v>
                </c:pt>
                <c:pt idx="1549">
                  <c:v>830.5</c:v>
                </c:pt>
                <c:pt idx="1550">
                  <c:v>820.5</c:v>
                </c:pt>
                <c:pt idx="1551">
                  <c:v>824.25</c:v>
                </c:pt>
                <c:pt idx="1552">
                  <c:v>822.75</c:v>
                </c:pt>
                <c:pt idx="1553">
                  <c:v>827</c:v>
                </c:pt>
                <c:pt idx="1554">
                  <c:v>826.5</c:v>
                </c:pt>
                <c:pt idx="1555">
                  <c:v>830</c:v>
                </c:pt>
                <c:pt idx="1556">
                  <c:v>832</c:v>
                </c:pt>
                <c:pt idx="1557">
                  <c:v>835.75</c:v>
                </c:pt>
                <c:pt idx="1558">
                  <c:v>838.75</c:v>
                </c:pt>
                <c:pt idx="1559">
                  <c:v>840.75</c:v>
                </c:pt>
                <c:pt idx="1560">
                  <c:v>844</c:v>
                </c:pt>
                <c:pt idx="1561">
                  <c:v>846.75</c:v>
                </c:pt>
                <c:pt idx="1562">
                  <c:v>851.5</c:v>
                </c:pt>
                <c:pt idx="1563">
                  <c:v>853</c:v>
                </c:pt>
                <c:pt idx="1564">
                  <c:v>853.25</c:v>
                </c:pt>
                <c:pt idx="1565">
                  <c:v>852.25</c:v>
                </c:pt>
                <c:pt idx="1566">
                  <c:v>850.75</c:v>
                </c:pt>
                <c:pt idx="1567">
                  <c:v>848.75</c:v>
                </c:pt>
                <c:pt idx="1568">
                  <c:v>846.25</c:v>
                </c:pt>
                <c:pt idx="1569">
                  <c:v>844</c:v>
                </c:pt>
                <c:pt idx="1570">
                  <c:v>841.25</c:v>
                </c:pt>
                <c:pt idx="1571">
                  <c:v>838.5</c:v>
                </c:pt>
                <c:pt idx="1572">
                  <c:v>836.25</c:v>
                </c:pt>
                <c:pt idx="1573">
                  <c:v>832.75</c:v>
                </c:pt>
                <c:pt idx="1574">
                  <c:v>830.25</c:v>
                </c:pt>
                <c:pt idx="1575">
                  <c:v>827.75</c:v>
                </c:pt>
                <c:pt idx="1576">
                  <c:v>824.75</c:v>
                </c:pt>
                <c:pt idx="1577">
                  <c:v>823</c:v>
                </c:pt>
                <c:pt idx="1578">
                  <c:v>819.5</c:v>
                </c:pt>
                <c:pt idx="1579">
                  <c:v>817.5</c:v>
                </c:pt>
                <c:pt idx="1580">
                  <c:v>815.25</c:v>
                </c:pt>
                <c:pt idx="1581">
                  <c:v>812</c:v>
                </c:pt>
                <c:pt idx="1582">
                  <c:v>809.25</c:v>
                </c:pt>
                <c:pt idx="1583">
                  <c:v>807.25</c:v>
                </c:pt>
                <c:pt idx="1584">
                  <c:v>803.75</c:v>
                </c:pt>
                <c:pt idx="1585">
                  <c:v>802</c:v>
                </c:pt>
                <c:pt idx="1586">
                  <c:v>799</c:v>
                </c:pt>
                <c:pt idx="1587">
                  <c:v>796.5</c:v>
                </c:pt>
                <c:pt idx="1588">
                  <c:v>794</c:v>
                </c:pt>
                <c:pt idx="1589">
                  <c:v>792.25</c:v>
                </c:pt>
                <c:pt idx="1590">
                  <c:v>789.25</c:v>
                </c:pt>
                <c:pt idx="1591">
                  <c:v>787.25</c:v>
                </c:pt>
                <c:pt idx="1592">
                  <c:v>785.75</c:v>
                </c:pt>
                <c:pt idx="1593">
                  <c:v>784</c:v>
                </c:pt>
                <c:pt idx="1594">
                  <c:v>781.5</c:v>
                </c:pt>
                <c:pt idx="1595">
                  <c:v>779.5</c:v>
                </c:pt>
                <c:pt idx="1596">
                  <c:v>776.75</c:v>
                </c:pt>
                <c:pt idx="1597">
                  <c:v>775.5</c:v>
                </c:pt>
                <c:pt idx="1598">
                  <c:v>773.5</c:v>
                </c:pt>
                <c:pt idx="1599">
                  <c:v>771.25</c:v>
                </c:pt>
                <c:pt idx="1600">
                  <c:v>769.75</c:v>
                </c:pt>
                <c:pt idx="1601">
                  <c:v>767.5</c:v>
                </c:pt>
                <c:pt idx="1602">
                  <c:v>765.75</c:v>
                </c:pt>
                <c:pt idx="1603">
                  <c:v>764</c:v>
                </c:pt>
                <c:pt idx="1604">
                  <c:v>761.75</c:v>
                </c:pt>
                <c:pt idx="1605">
                  <c:v>761</c:v>
                </c:pt>
                <c:pt idx="1606">
                  <c:v>759</c:v>
                </c:pt>
                <c:pt idx="1607">
                  <c:v>757.25</c:v>
                </c:pt>
                <c:pt idx="1608">
                  <c:v>755.25</c:v>
                </c:pt>
                <c:pt idx="1609">
                  <c:v>753</c:v>
                </c:pt>
                <c:pt idx="1610">
                  <c:v>751.75</c:v>
                </c:pt>
                <c:pt idx="1611">
                  <c:v>750</c:v>
                </c:pt>
                <c:pt idx="1612">
                  <c:v>748.25</c:v>
                </c:pt>
                <c:pt idx="1613">
                  <c:v>746.75</c:v>
                </c:pt>
                <c:pt idx="1614">
                  <c:v>745.25</c:v>
                </c:pt>
                <c:pt idx="1615">
                  <c:v>744</c:v>
                </c:pt>
                <c:pt idx="1616">
                  <c:v>742.25</c:v>
                </c:pt>
                <c:pt idx="1617">
                  <c:v>741.25</c:v>
                </c:pt>
                <c:pt idx="1618">
                  <c:v>739</c:v>
                </c:pt>
                <c:pt idx="1619">
                  <c:v>737.75</c:v>
                </c:pt>
                <c:pt idx="1620">
                  <c:v>735.75</c:v>
                </c:pt>
                <c:pt idx="1621">
                  <c:v>734.5</c:v>
                </c:pt>
                <c:pt idx="1622">
                  <c:v>733.5</c:v>
                </c:pt>
                <c:pt idx="1623">
                  <c:v>732</c:v>
                </c:pt>
                <c:pt idx="1624">
                  <c:v>730.5</c:v>
                </c:pt>
                <c:pt idx="1625">
                  <c:v>728.75</c:v>
                </c:pt>
                <c:pt idx="1626">
                  <c:v>728</c:v>
                </c:pt>
                <c:pt idx="1627">
                  <c:v>726.5</c:v>
                </c:pt>
                <c:pt idx="1628">
                  <c:v>724.75</c:v>
                </c:pt>
                <c:pt idx="1629">
                  <c:v>723.5</c:v>
                </c:pt>
                <c:pt idx="1630">
                  <c:v>722.25</c:v>
                </c:pt>
                <c:pt idx="1631">
                  <c:v>720.25</c:v>
                </c:pt>
                <c:pt idx="1632">
                  <c:v>719.75</c:v>
                </c:pt>
                <c:pt idx="1633">
                  <c:v>718.25</c:v>
                </c:pt>
                <c:pt idx="1634">
                  <c:v>718</c:v>
                </c:pt>
                <c:pt idx="1635">
                  <c:v>715.5</c:v>
                </c:pt>
                <c:pt idx="1636">
                  <c:v>714.5</c:v>
                </c:pt>
                <c:pt idx="1637">
                  <c:v>714</c:v>
                </c:pt>
                <c:pt idx="1638">
                  <c:v>712.25</c:v>
                </c:pt>
                <c:pt idx="1639">
                  <c:v>711</c:v>
                </c:pt>
                <c:pt idx="1640">
                  <c:v>710.5</c:v>
                </c:pt>
                <c:pt idx="1641">
                  <c:v>709</c:v>
                </c:pt>
                <c:pt idx="1642">
                  <c:v>707.5</c:v>
                </c:pt>
                <c:pt idx="1643">
                  <c:v>706.5</c:v>
                </c:pt>
                <c:pt idx="1644">
                  <c:v>705.5</c:v>
                </c:pt>
                <c:pt idx="1645">
                  <c:v>704</c:v>
                </c:pt>
                <c:pt idx="1646">
                  <c:v>702</c:v>
                </c:pt>
                <c:pt idx="1647">
                  <c:v>701.75</c:v>
                </c:pt>
                <c:pt idx="1648">
                  <c:v>700.5</c:v>
                </c:pt>
                <c:pt idx="1649">
                  <c:v>699.25</c:v>
                </c:pt>
                <c:pt idx="1650">
                  <c:v>698</c:v>
                </c:pt>
                <c:pt idx="1651">
                  <c:v>697</c:v>
                </c:pt>
                <c:pt idx="1652">
                  <c:v>696.25</c:v>
                </c:pt>
                <c:pt idx="1653">
                  <c:v>694.5</c:v>
                </c:pt>
                <c:pt idx="1654">
                  <c:v>694</c:v>
                </c:pt>
                <c:pt idx="1655">
                  <c:v>693.25</c:v>
                </c:pt>
                <c:pt idx="1656">
                  <c:v>692</c:v>
                </c:pt>
                <c:pt idx="1657">
                  <c:v>691.25</c:v>
                </c:pt>
                <c:pt idx="1658">
                  <c:v>689.75</c:v>
                </c:pt>
                <c:pt idx="1659">
                  <c:v>689</c:v>
                </c:pt>
                <c:pt idx="1660">
                  <c:v>687.75</c:v>
                </c:pt>
                <c:pt idx="1661">
                  <c:v>686.75</c:v>
                </c:pt>
                <c:pt idx="1662">
                  <c:v>685.75</c:v>
                </c:pt>
                <c:pt idx="1663">
                  <c:v>684.5</c:v>
                </c:pt>
                <c:pt idx="1664">
                  <c:v>683.5</c:v>
                </c:pt>
                <c:pt idx="1665">
                  <c:v>682.75</c:v>
                </c:pt>
                <c:pt idx="1666">
                  <c:v>681.5</c:v>
                </c:pt>
                <c:pt idx="1667">
                  <c:v>681</c:v>
                </c:pt>
                <c:pt idx="1668">
                  <c:v>679.5</c:v>
                </c:pt>
                <c:pt idx="1669">
                  <c:v>678.5</c:v>
                </c:pt>
                <c:pt idx="1670">
                  <c:v>677.5</c:v>
                </c:pt>
                <c:pt idx="1671">
                  <c:v>677.25</c:v>
                </c:pt>
                <c:pt idx="1672">
                  <c:v>675.25</c:v>
                </c:pt>
                <c:pt idx="1673">
                  <c:v>674.75</c:v>
                </c:pt>
                <c:pt idx="1674">
                  <c:v>673</c:v>
                </c:pt>
                <c:pt idx="1675">
                  <c:v>673</c:v>
                </c:pt>
                <c:pt idx="1676">
                  <c:v>672.25</c:v>
                </c:pt>
                <c:pt idx="1677">
                  <c:v>670.5</c:v>
                </c:pt>
                <c:pt idx="1678">
                  <c:v>669.75</c:v>
                </c:pt>
                <c:pt idx="1679">
                  <c:v>669</c:v>
                </c:pt>
                <c:pt idx="1680">
                  <c:v>667.75</c:v>
                </c:pt>
                <c:pt idx="1681">
                  <c:v>667.5</c:v>
                </c:pt>
                <c:pt idx="1682">
                  <c:v>665</c:v>
                </c:pt>
                <c:pt idx="1683">
                  <c:v>665</c:v>
                </c:pt>
                <c:pt idx="1684">
                  <c:v>664.25</c:v>
                </c:pt>
                <c:pt idx="1685">
                  <c:v>663.25</c:v>
                </c:pt>
                <c:pt idx="1686">
                  <c:v>662.5</c:v>
                </c:pt>
                <c:pt idx="1687">
                  <c:v>661.5</c:v>
                </c:pt>
                <c:pt idx="1688">
                  <c:v>660.25</c:v>
                </c:pt>
                <c:pt idx="1689">
                  <c:v>659</c:v>
                </c:pt>
                <c:pt idx="1690">
                  <c:v>658.25</c:v>
                </c:pt>
                <c:pt idx="1691">
                  <c:v>657.75</c:v>
                </c:pt>
                <c:pt idx="1692">
                  <c:v>657</c:v>
                </c:pt>
                <c:pt idx="1693">
                  <c:v>656</c:v>
                </c:pt>
                <c:pt idx="1694">
                  <c:v>655.25</c:v>
                </c:pt>
                <c:pt idx="1695">
                  <c:v>654.25</c:v>
                </c:pt>
                <c:pt idx="1696">
                  <c:v>653.25</c:v>
                </c:pt>
                <c:pt idx="1697">
                  <c:v>653</c:v>
                </c:pt>
                <c:pt idx="1698">
                  <c:v>652.25</c:v>
                </c:pt>
                <c:pt idx="1699">
                  <c:v>650.75</c:v>
                </c:pt>
                <c:pt idx="1700">
                  <c:v>649.5</c:v>
                </c:pt>
                <c:pt idx="1701">
                  <c:v>649.5</c:v>
                </c:pt>
                <c:pt idx="1702">
                  <c:v>648.5</c:v>
                </c:pt>
                <c:pt idx="1703">
                  <c:v>647.5</c:v>
                </c:pt>
                <c:pt idx="1704">
                  <c:v>646.25</c:v>
                </c:pt>
                <c:pt idx="1705">
                  <c:v>646.25</c:v>
                </c:pt>
                <c:pt idx="1706">
                  <c:v>645</c:v>
                </c:pt>
                <c:pt idx="1707">
                  <c:v>644.25</c:v>
                </c:pt>
                <c:pt idx="1708">
                  <c:v>643.5</c:v>
                </c:pt>
                <c:pt idx="1709">
                  <c:v>642.5</c:v>
                </c:pt>
                <c:pt idx="1710">
                  <c:v>641.75</c:v>
                </c:pt>
                <c:pt idx="1711">
                  <c:v>641</c:v>
                </c:pt>
                <c:pt idx="1712">
                  <c:v>640.25</c:v>
                </c:pt>
                <c:pt idx="1713">
                  <c:v>639.25</c:v>
                </c:pt>
                <c:pt idx="1714">
                  <c:v>638.5</c:v>
                </c:pt>
                <c:pt idx="1715">
                  <c:v>637.25</c:v>
                </c:pt>
                <c:pt idx="1716">
                  <c:v>636.75</c:v>
                </c:pt>
                <c:pt idx="1717">
                  <c:v>635.75</c:v>
                </c:pt>
                <c:pt idx="1718">
                  <c:v>636</c:v>
                </c:pt>
                <c:pt idx="1719">
                  <c:v>634.5</c:v>
                </c:pt>
                <c:pt idx="1720">
                  <c:v>633.5</c:v>
                </c:pt>
                <c:pt idx="1721">
                  <c:v>633</c:v>
                </c:pt>
                <c:pt idx="1722">
                  <c:v>632.75</c:v>
                </c:pt>
                <c:pt idx="1723">
                  <c:v>631.75</c:v>
                </c:pt>
                <c:pt idx="1724">
                  <c:v>630.5</c:v>
                </c:pt>
                <c:pt idx="1725">
                  <c:v>630</c:v>
                </c:pt>
                <c:pt idx="1726">
                  <c:v>629.25</c:v>
                </c:pt>
                <c:pt idx="1727">
                  <c:v>628</c:v>
                </c:pt>
                <c:pt idx="1728">
                  <c:v>628</c:v>
                </c:pt>
                <c:pt idx="1729">
                  <c:v>627</c:v>
                </c:pt>
                <c:pt idx="1730">
                  <c:v>626</c:v>
                </c:pt>
                <c:pt idx="1731">
                  <c:v>625</c:v>
                </c:pt>
                <c:pt idx="1732">
                  <c:v>624</c:v>
                </c:pt>
                <c:pt idx="1733">
                  <c:v>624</c:v>
                </c:pt>
                <c:pt idx="1734">
                  <c:v>622.75</c:v>
                </c:pt>
                <c:pt idx="1735">
                  <c:v>622.25</c:v>
                </c:pt>
                <c:pt idx="1736">
                  <c:v>621</c:v>
                </c:pt>
                <c:pt idx="1737">
                  <c:v>621</c:v>
                </c:pt>
                <c:pt idx="1738">
                  <c:v>620.25</c:v>
                </c:pt>
                <c:pt idx="1739">
                  <c:v>619.75</c:v>
                </c:pt>
                <c:pt idx="1740">
                  <c:v>619</c:v>
                </c:pt>
                <c:pt idx="1741">
                  <c:v>618.25</c:v>
                </c:pt>
                <c:pt idx="1742">
                  <c:v>617.25</c:v>
                </c:pt>
                <c:pt idx="1743">
                  <c:v>617</c:v>
                </c:pt>
                <c:pt idx="1744">
                  <c:v>616</c:v>
                </c:pt>
                <c:pt idx="1745">
                  <c:v>615</c:v>
                </c:pt>
                <c:pt idx="1746">
                  <c:v>614.5</c:v>
                </c:pt>
                <c:pt idx="1747">
                  <c:v>614</c:v>
                </c:pt>
                <c:pt idx="1748">
                  <c:v>613.5</c:v>
                </c:pt>
                <c:pt idx="1749">
                  <c:v>612.5</c:v>
                </c:pt>
                <c:pt idx="1750">
                  <c:v>612.5</c:v>
                </c:pt>
                <c:pt idx="1751">
                  <c:v>610.75</c:v>
                </c:pt>
                <c:pt idx="1752">
                  <c:v>610.25</c:v>
                </c:pt>
                <c:pt idx="1753">
                  <c:v>609.75</c:v>
                </c:pt>
                <c:pt idx="1754">
                  <c:v>608.75</c:v>
                </c:pt>
                <c:pt idx="1755">
                  <c:v>608.5</c:v>
                </c:pt>
                <c:pt idx="1756">
                  <c:v>607.75</c:v>
                </c:pt>
                <c:pt idx="1757">
                  <c:v>607.5</c:v>
                </c:pt>
                <c:pt idx="1758">
                  <c:v>606.75</c:v>
                </c:pt>
                <c:pt idx="1759">
                  <c:v>605.75</c:v>
                </c:pt>
                <c:pt idx="1760">
                  <c:v>605</c:v>
                </c:pt>
                <c:pt idx="1761">
                  <c:v>604.5</c:v>
                </c:pt>
                <c:pt idx="1762">
                  <c:v>603.75</c:v>
                </c:pt>
                <c:pt idx="1763">
                  <c:v>602.75</c:v>
                </c:pt>
                <c:pt idx="1764">
                  <c:v>602.5</c:v>
                </c:pt>
                <c:pt idx="1765">
                  <c:v>602</c:v>
                </c:pt>
                <c:pt idx="1766">
                  <c:v>601.25</c:v>
                </c:pt>
                <c:pt idx="1767">
                  <c:v>600.25</c:v>
                </c:pt>
                <c:pt idx="1768">
                  <c:v>600</c:v>
                </c:pt>
                <c:pt idx="1769">
                  <c:v>599</c:v>
                </c:pt>
                <c:pt idx="1770">
                  <c:v>598.5</c:v>
                </c:pt>
                <c:pt idx="1771">
                  <c:v>597.5</c:v>
                </c:pt>
                <c:pt idx="1772">
                  <c:v>597.5</c:v>
                </c:pt>
                <c:pt idx="1773">
                  <c:v>596.25</c:v>
                </c:pt>
                <c:pt idx="1774">
                  <c:v>596.5</c:v>
                </c:pt>
                <c:pt idx="1775">
                  <c:v>595.25</c:v>
                </c:pt>
                <c:pt idx="1776">
                  <c:v>594.5</c:v>
                </c:pt>
                <c:pt idx="1777">
                  <c:v>594</c:v>
                </c:pt>
                <c:pt idx="1778">
                  <c:v>593.5</c:v>
                </c:pt>
                <c:pt idx="1779">
                  <c:v>592.75</c:v>
                </c:pt>
                <c:pt idx="1780">
                  <c:v>591.75</c:v>
                </c:pt>
                <c:pt idx="1781">
                  <c:v>591.5</c:v>
                </c:pt>
                <c:pt idx="1782">
                  <c:v>590.25</c:v>
                </c:pt>
                <c:pt idx="1783">
                  <c:v>590</c:v>
                </c:pt>
                <c:pt idx="1784">
                  <c:v>589.5</c:v>
                </c:pt>
                <c:pt idx="1785">
                  <c:v>589</c:v>
                </c:pt>
                <c:pt idx="1786">
                  <c:v>588.25</c:v>
                </c:pt>
                <c:pt idx="1787">
                  <c:v>587</c:v>
                </c:pt>
                <c:pt idx="1788">
                  <c:v>587</c:v>
                </c:pt>
                <c:pt idx="1789">
                  <c:v>586.25</c:v>
                </c:pt>
                <c:pt idx="1790">
                  <c:v>586</c:v>
                </c:pt>
                <c:pt idx="1791">
                  <c:v>585.25</c:v>
                </c:pt>
                <c:pt idx="1792">
                  <c:v>584.5</c:v>
                </c:pt>
                <c:pt idx="1793">
                  <c:v>583.75</c:v>
                </c:pt>
                <c:pt idx="1794">
                  <c:v>583.25</c:v>
                </c:pt>
                <c:pt idx="1795">
                  <c:v>583.25</c:v>
                </c:pt>
                <c:pt idx="1796">
                  <c:v>582.25</c:v>
                </c:pt>
                <c:pt idx="1797">
                  <c:v>581</c:v>
                </c:pt>
                <c:pt idx="1798">
                  <c:v>580.75</c:v>
                </c:pt>
                <c:pt idx="1799">
                  <c:v>580</c:v>
                </c:pt>
                <c:pt idx="1800">
                  <c:v>579.75</c:v>
                </c:pt>
                <c:pt idx="1801">
                  <c:v>579</c:v>
                </c:pt>
                <c:pt idx="1802">
                  <c:v>579.5</c:v>
                </c:pt>
                <c:pt idx="1803">
                  <c:v>578.25</c:v>
                </c:pt>
                <c:pt idx="1804">
                  <c:v>577.75</c:v>
                </c:pt>
                <c:pt idx="1805">
                  <c:v>577</c:v>
                </c:pt>
                <c:pt idx="1806">
                  <c:v>576.5</c:v>
                </c:pt>
                <c:pt idx="1807">
                  <c:v>576</c:v>
                </c:pt>
                <c:pt idx="1808">
                  <c:v>575.5</c:v>
                </c:pt>
                <c:pt idx="1809">
                  <c:v>574.75</c:v>
                </c:pt>
                <c:pt idx="1810">
                  <c:v>573.5</c:v>
                </c:pt>
                <c:pt idx="1811">
                  <c:v>573.5</c:v>
                </c:pt>
                <c:pt idx="1812">
                  <c:v>572.5</c:v>
                </c:pt>
                <c:pt idx="1813">
                  <c:v>572.25</c:v>
                </c:pt>
                <c:pt idx="1814">
                  <c:v>571.25</c:v>
                </c:pt>
                <c:pt idx="1815">
                  <c:v>571.25</c:v>
                </c:pt>
                <c:pt idx="1816">
                  <c:v>571</c:v>
                </c:pt>
                <c:pt idx="1817">
                  <c:v>570.25</c:v>
                </c:pt>
                <c:pt idx="1818">
                  <c:v>569.5</c:v>
                </c:pt>
                <c:pt idx="1819">
                  <c:v>568.75</c:v>
                </c:pt>
                <c:pt idx="1820">
                  <c:v>568.5</c:v>
                </c:pt>
                <c:pt idx="1821">
                  <c:v>567.75</c:v>
                </c:pt>
                <c:pt idx="1822">
                  <c:v>567.25</c:v>
                </c:pt>
                <c:pt idx="1823">
                  <c:v>567</c:v>
                </c:pt>
                <c:pt idx="1824">
                  <c:v>565.75</c:v>
                </c:pt>
                <c:pt idx="1825">
                  <c:v>566</c:v>
                </c:pt>
                <c:pt idx="1826">
                  <c:v>565</c:v>
                </c:pt>
                <c:pt idx="1827">
                  <c:v>564.25</c:v>
                </c:pt>
                <c:pt idx="1828">
                  <c:v>564</c:v>
                </c:pt>
                <c:pt idx="1829">
                  <c:v>563.25</c:v>
                </c:pt>
                <c:pt idx="1830">
                  <c:v>562.75</c:v>
                </c:pt>
                <c:pt idx="1831">
                  <c:v>562</c:v>
                </c:pt>
                <c:pt idx="1832">
                  <c:v>562</c:v>
                </c:pt>
                <c:pt idx="1833">
                  <c:v>561</c:v>
                </c:pt>
                <c:pt idx="1834">
                  <c:v>560.75</c:v>
                </c:pt>
                <c:pt idx="1835">
                  <c:v>560.5</c:v>
                </c:pt>
                <c:pt idx="1836">
                  <c:v>560</c:v>
                </c:pt>
                <c:pt idx="1837">
                  <c:v>558.75</c:v>
                </c:pt>
                <c:pt idx="1838">
                  <c:v>558.5</c:v>
                </c:pt>
                <c:pt idx="1839">
                  <c:v>558</c:v>
                </c:pt>
                <c:pt idx="1840">
                  <c:v>557.75</c:v>
                </c:pt>
                <c:pt idx="1841">
                  <c:v>557.25</c:v>
                </c:pt>
                <c:pt idx="1842">
                  <c:v>556.5</c:v>
                </c:pt>
                <c:pt idx="1843">
                  <c:v>556</c:v>
                </c:pt>
                <c:pt idx="1844">
                  <c:v>555.75</c:v>
                </c:pt>
                <c:pt idx="1845">
                  <c:v>554.5</c:v>
                </c:pt>
                <c:pt idx="1846">
                  <c:v>554.25</c:v>
                </c:pt>
                <c:pt idx="1847">
                  <c:v>554</c:v>
                </c:pt>
                <c:pt idx="1848">
                  <c:v>553.75</c:v>
                </c:pt>
                <c:pt idx="1849">
                  <c:v>552.5</c:v>
                </c:pt>
                <c:pt idx="1850">
                  <c:v>552</c:v>
                </c:pt>
                <c:pt idx="1851">
                  <c:v>551.75</c:v>
                </c:pt>
                <c:pt idx="1852">
                  <c:v>551.25</c:v>
                </c:pt>
                <c:pt idx="1853">
                  <c:v>551</c:v>
                </c:pt>
                <c:pt idx="1854">
                  <c:v>550.25</c:v>
                </c:pt>
                <c:pt idx="1855">
                  <c:v>549.75</c:v>
                </c:pt>
                <c:pt idx="1856">
                  <c:v>549</c:v>
                </c:pt>
                <c:pt idx="1857">
                  <c:v>549.25</c:v>
                </c:pt>
                <c:pt idx="1858">
                  <c:v>548.25</c:v>
                </c:pt>
                <c:pt idx="1859">
                  <c:v>548.25</c:v>
                </c:pt>
                <c:pt idx="1860">
                  <c:v>548</c:v>
                </c:pt>
                <c:pt idx="1861">
                  <c:v>546.75</c:v>
                </c:pt>
                <c:pt idx="1862">
                  <c:v>546.25</c:v>
                </c:pt>
                <c:pt idx="1863">
                  <c:v>545.75</c:v>
                </c:pt>
                <c:pt idx="1864">
                  <c:v>545.25</c:v>
                </c:pt>
                <c:pt idx="1865">
                  <c:v>545</c:v>
                </c:pt>
                <c:pt idx="1866">
                  <c:v>544.25</c:v>
                </c:pt>
                <c:pt idx="1867">
                  <c:v>543.75</c:v>
                </c:pt>
                <c:pt idx="1868">
                  <c:v>543.25</c:v>
                </c:pt>
                <c:pt idx="1869">
                  <c:v>543</c:v>
                </c:pt>
                <c:pt idx="1870">
                  <c:v>542.25</c:v>
                </c:pt>
                <c:pt idx="1871">
                  <c:v>541.25</c:v>
                </c:pt>
                <c:pt idx="1872">
                  <c:v>541</c:v>
                </c:pt>
                <c:pt idx="1873">
                  <c:v>540.5</c:v>
                </c:pt>
                <c:pt idx="1874">
                  <c:v>539.75</c:v>
                </c:pt>
                <c:pt idx="1875">
                  <c:v>539.75</c:v>
                </c:pt>
                <c:pt idx="1876">
                  <c:v>539</c:v>
                </c:pt>
                <c:pt idx="1877">
                  <c:v>538.5</c:v>
                </c:pt>
                <c:pt idx="1878">
                  <c:v>538.25</c:v>
                </c:pt>
                <c:pt idx="1879">
                  <c:v>537.75</c:v>
                </c:pt>
                <c:pt idx="1880">
                  <c:v>537.75</c:v>
                </c:pt>
                <c:pt idx="1881">
                  <c:v>536.75</c:v>
                </c:pt>
                <c:pt idx="1882">
                  <c:v>537</c:v>
                </c:pt>
                <c:pt idx="1883">
                  <c:v>535.75</c:v>
                </c:pt>
                <c:pt idx="1884">
                  <c:v>535.5</c:v>
                </c:pt>
                <c:pt idx="1885">
                  <c:v>534.25</c:v>
                </c:pt>
                <c:pt idx="1886">
                  <c:v>533.75</c:v>
                </c:pt>
                <c:pt idx="1887">
                  <c:v>534</c:v>
                </c:pt>
                <c:pt idx="1888">
                  <c:v>533.5</c:v>
                </c:pt>
                <c:pt idx="1889">
                  <c:v>533.5</c:v>
                </c:pt>
                <c:pt idx="1890">
                  <c:v>533</c:v>
                </c:pt>
                <c:pt idx="1891">
                  <c:v>532</c:v>
                </c:pt>
                <c:pt idx="1892">
                  <c:v>532</c:v>
                </c:pt>
                <c:pt idx="1893">
                  <c:v>530.75</c:v>
                </c:pt>
                <c:pt idx="1894">
                  <c:v>531.25</c:v>
                </c:pt>
                <c:pt idx="1895">
                  <c:v>531</c:v>
                </c:pt>
                <c:pt idx="1896">
                  <c:v>529.5</c:v>
                </c:pt>
                <c:pt idx="1897">
                  <c:v>529.75</c:v>
                </c:pt>
                <c:pt idx="1898">
                  <c:v>528.75</c:v>
                </c:pt>
                <c:pt idx="1899">
                  <c:v>528</c:v>
                </c:pt>
                <c:pt idx="1900">
                  <c:v>527.5</c:v>
                </c:pt>
                <c:pt idx="1901">
                  <c:v>527</c:v>
                </c:pt>
                <c:pt idx="1902">
                  <c:v>526.75</c:v>
                </c:pt>
                <c:pt idx="1903">
                  <c:v>527</c:v>
                </c:pt>
                <c:pt idx="1904">
                  <c:v>526</c:v>
                </c:pt>
                <c:pt idx="1905">
                  <c:v>525.25</c:v>
                </c:pt>
                <c:pt idx="1906">
                  <c:v>524.5</c:v>
                </c:pt>
                <c:pt idx="1907">
                  <c:v>524.5</c:v>
                </c:pt>
                <c:pt idx="1908">
                  <c:v>524.25</c:v>
                </c:pt>
                <c:pt idx="1909">
                  <c:v>523.75</c:v>
                </c:pt>
                <c:pt idx="1910">
                  <c:v>523.25</c:v>
                </c:pt>
                <c:pt idx="1911">
                  <c:v>523.25</c:v>
                </c:pt>
                <c:pt idx="1912">
                  <c:v>522.5</c:v>
                </c:pt>
                <c:pt idx="1913">
                  <c:v>523.25</c:v>
                </c:pt>
                <c:pt idx="1914">
                  <c:v>522.5</c:v>
                </c:pt>
                <c:pt idx="1915">
                  <c:v>522</c:v>
                </c:pt>
                <c:pt idx="1916">
                  <c:v>521</c:v>
                </c:pt>
                <c:pt idx="1917">
                  <c:v>521</c:v>
                </c:pt>
                <c:pt idx="1918">
                  <c:v>520.25</c:v>
                </c:pt>
                <c:pt idx="1919">
                  <c:v>520.5</c:v>
                </c:pt>
                <c:pt idx="1920">
                  <c:v>520</c:v>
                </c:pt>
                <c:pt idx="1921">
                  <c:v>520</c:v>
                </c:pt>
                <c:pt idx="1922">
                  <c:v>519.5</c:v>
                </c:pt>
                <c:pt idx="1923">
                  <c:v>518.25</c:v>
                </c:pt>
                <c:pt idx="1924">
                  <c:v>517.75</c:v>
                </c:pt>
                <c:pt idx="1925">
                  <c:v>516.75</c:v>
                </c:pt>
                <c:pt idx="1926">
                  <c:v>517</c:v>
                </c:pt>
                <c:pt idx="1927">
                  <c:v>516.25</c:v>
                </c:pt>
                <c:pt idx="1928">
                  <c:v>516.25</c:v>
                </c:pt>
                <c:pt idx="1929">
                  <c:v>515.25</c:v>
                </c:pt>
                <c:pt idx="1930">
                  <c:v>515.25</c:v>
                </c:pt>
                <c:pt idx="1931">
                  <c:v>514.75</c:v>
                </c:pt>
                <c:pt idx="1932">
                  <c:v>513.5</c:v>
                </c:pt>
                <c:pt idx="1933">
                  <c:v>513.25</c:v>
                </c:pt>
                <c:pt idx="1934">
                  <c:v>513</c:v>
                </c:pt>
                <c:pt idx="1935">
                  <c:v>512</c:v>
                </c:pt>
                <c:pt idx="1936">
                  <c:v>512.5</c:v>
                </c:pt>
                <c:pt idx="1937">
                  <c:v>511.5</c:v>
                </c:pt>
                <c:pt idx="1938">
                  <c:v>511.25</c:v>
                </c:pt>
                <c:pt idx="1939">
                  <c:v>511.5</c:v>
                </c:pt>
                <c:pt idx="1940">
                  <c:v>511.25</c:v>
                </c:pt>
                <c:pt idx="1941">
                  <c:v>510.5</c:v>
                </c:pt>
                <c:pt idx="1942">
                  <c:v>509.5</c:v>
                </c:pt>
                <c:pt idx="1943">
                  <c:v>509.25</c:v>
                </c:pt>
                <c:pt idx="1944">
                  <c:v>509</c:v>
                </c:pt>
                <c:pt idx="1945">
                  <c:v>508</c:v>
                </c:pt>
                <c:pt idx="1946">
                  <c:v>507.75</c:v>
                </c:pt>
                <c:pt idx="1947">
                  <c:v>507.25</c:v>
                </c:pt>
                <c:pt idx="1948">
                  <c:v>507</c:v>
                </c:pt>
                <c:pt idx="1949">
                  <c:v>506.5</c:v>
                </c:pt>
                <c:pt idx="1950">
                  <c:v>506</c:v>
                </c:pt>
                <c:pt idx="1951">
                  <c:v>505.75</c:v>
                </c:pt>
                <c:pt idx="1952">
                  <c:v>505.25</c:v>
                </c:pt>
                <c:pt idx="1953">
                  <c:v>505.25</c:v>
                </c:pt>
                <c:pt idx="1954">
                  <c:v>505</c:v>
                </c:pt>
                <c:pt idx="1955">
                  <c:v>503.75</c:v>
                </c:pt>
                <c:pt idx="1956">
                  <c:v>503.75</c:v>
                </c:pt>
                <c:pt idx="1957">
                  <c:v>503.5</c:v>
                </c:pt>
                <c:pt idx="1958">
                  <c:v>502.75</c:v>
                </c:pt>
                <c:pt idx="1959">
                  <c:v>501.75</c:v>
                </c:pt>
                <c:pt idx="1960">
                  <c:v>501.25</c:v>
                </c:pt>
                <c:pt idx="1961">
                  <c:v>500.5</c:v>
                </c:pt>
                <c:pt idx="1962">
                  <c:v>500.5</c:v>
                </c:pt>
                <c:pt idx="1963">
                  <c:v>500.5</c:v>
                </c:pt>
                <c:pt idx="1964">
                  <c:v>499</c:v>
                </c:pt>
                <c:pt idx="1965">
                  <c:v>498.25</c:v>
                </c:pt>
                <c:pt idx="1966">
                  <c:v>499</c:v>
                </c:pt>
                <c:pt idx="1967">
                  <c:v>497.75</c:v>
                </c:pt>
                <c:pt idx="1968">
                  <c:v>497.25</c:v>
                </c:pt>
                <c:pt idx="1969">
                  <c:v>497.75</c:v>
                </c:pt>
                <c:pt idx="1970">
                  <c:v>497</c:v>
                </c:pt>
                <c:pt idx="1971">
                  <c:v>496.75</c:v>
                </c:pt>
                <c:pt idx="1972">
                  <c:v>496.5</c:v>
                </c:pt>
                <c:pt idx="1973">
                  <c:v>495</c:v>
                </c:pt>
                <c:pt idx="1974">
                  <c:v>495.5</c:v>
                </c:pt>
                <c:pt idx="1975">
                  <c:v>495.25</c:v>
                </c:pt>
                <c:pt idx="1976">
                  <c:v>494.25</c:v>
                </c:pt>
                <c:pt idx="1977">
                  <c:v>493.5</c:v>
                </c:pt>
                <c:pt idx="1978">
                  <c:v>493.5</c:v>
                </c:pt>
                <c:pt idx="1979">
                  <c:v>492.75</c:v>
                </c:pt>
                <c:pt idx="1980">
                  <c:v>493</c:v>
                </c:pt>
                <c:pt idx="1981">
                  <c:v>492.75</c:v>
                </c:pt>
                <c:pt idx="1982">
                  <c:v>492</c:v>
                </c:pt>
                <c:pt idx="1983">
                  <c:v>491.25</c:v>
                </c:pt>
                <c:pt idx="1984">
                  <c:v>491.25</c:v>
                </c:pt>
                <c:pt idx="1985">
                  <c:v>490.5</c:v>
                </c:pt>
                <c:pt idx="1986">
                  <c:v>490.5</c:v>
                </c:pt>
                <c:pt idx="1987">
                  <c:v>489.75</c:v>
                </c:pt>
                <c:pt idx="1988">
                  <c:v>489.25</c:v>
                </c:pt>
                <c:pt idx="1989">
                  <c:v>489.5</c:v>
                </c:pt>
                <c:pt idx="1990">
                  <c:v>488.5</c:v>
                </c:pt>
                <c:pt idx="1991">
                  <c:v>488.5</c:v>
                </c:pt>
                <c:pt idx="1992">
                  <c:v>488</c:v>
                </c:pt>
                <c:pt idx="1993">
                  <c:v>486.25</c:v>
                </c:pt>
                <c:pt idx="1994">
                  <c:v>486.5</c:v>
                </c:pt>
                <c:pt idx="1995">
                  <c:v>486.25</c:v>
                </c:pt>
                <c:pt idx="1996">
                  <c:v>486.75</c:v>
                </c:pt>
                <c:pt idx="1997">
                  <c:v>486</c:v>
                </c:pt>
                <c:pt idx="1998">
                  <c:v>485.25</c:v>
                </c:pt>
                <c:pt idx="1999">
                  <c:v>484.75</c:v>
                </c:pt>
                <c:pt idx="2000">
                  <c:v>485.25</c:v>
                </c:pt>
                <c:pt idx="2001">
                  <c:v>484.75</c:v>
                </c:pt>
                <c:pt idx="2002">
                  <c:v>483.75</c:v>
                </c:pt>
                <c:pt idx="2003">
                  <c:v>483.5</c:v>
                </c:pt>
                <c:pt idx="2004">
                  <c:v>482.75</c:v>
                </c:pt>
                <c:pt idx="2005">
                  <c:v>482.25</c:v>
                </c:pt>
                <c:pt idx="2006">
                  <c:v>482.25</c:v>
                </c:pt>
                <c:pt idx="2007">
                  <c:v>482.25</c:v>
                </c:pt>
                <c:pt idx="2008">
                  <c:v>481</c:v>
                </c:pt>
                <c:pt idx="2009">
                  <c:v>480.75</c:v>
                </c:pt>
                <c:pt idx="2010">
                  <c:v>480.75</c:v>
                </c:pt>
                <c:pt idx="2011">
                  <c:v>480.25</c:v>
                </c:pt>
                <c:pt idx="2012">
                  <c:v>480.25</c:v>
                </c:pt>
                <c:pt idx="2013">
                  <c:v>479.25</c:v>
                </c:pt>
                <c:pt idx="2014">
                  <c:v>478.75</c:v>
                </c:pt>
                <c:pt idx="2015">
                  <c:v>478.25</c:v>
                </c:pt>
                <c:pt idx="2016">
                  <c:v>478</c:v>
                </c:pt>
                <c:pt idx="2017">
                  <c:v>478.5</c:v>
                </c:pt>
                <c:pt idx="2018">
                  <c:v>477.25</c:v>
                </c:pt>
                <c:pt idx="2019">
                  <c:v>477</c:v>
                </c:pt>
                <c:pt idx="2020">
                  <c:v>476.75</c:v>
                </c:pt>
                <c:pt idx="2021">
                  <c:v>476.25</c:v>
                </c:pt>
                <c:pt idx="2022">
                  <c:v>475.75</c:v>
                </c:pt>
                <c:pt idx="2023">
                  <c:v>475.5</c:v>
                </c:pt>
                <c:pt idx="2024">
                  <c:v>475.25</c:v>
                </c:pt>
                <c:pt idx="2025">
                  <c:v>474.5</c:v>
                </c:pt>
                <c:pt idx="2026">
                  <c:v>474.25</c:v>
                </c:pt>
                <c:pt idx="2027">
                  <c:v>474</c:v>
                </c:pt>
                <c:pt idx="2028">
                  <c:v>473</c:v>
                </c:pt>
                <c:pt idx="2029">
                  <c:v>473.25</c:v>
                </c:pt>
                <c:pt idx="2030">
                  <c:v>472.5</c:v>
                </c:pt>
                <c:pt idx="2031">
                  <c:v>472.25</c:v>
                </c:pt>
                <c:pt idx="2032">
                  <c:v>472</c:v>
                </c:pt>
                <c:pt idx="2033">
                  <c:v>471</c:v>
                </c:pt>
                <c:pt idx="2034">
                  <c:v>471</c:v>
                </c:pt>
                <c:pt idx="2035">
                  <c:v>470.75</c:v>
                </c:pt>
                <c:pt idx="2036">
                  <c:v>470.25</c:v>
                </c:pt>
                <c:pt idx="2037">
                  <c:v>470.75</c:v>
                </c:pt>
                <c:pt idx="2038">
                  <c:v>469.75</c:v>
                </c:pt>
                <c:pt idx="2039">
                  <c:v>469.25</c:v>
                </c:pt>
                <c:pt idx="2040">
                  <c:v>469.25</c:v>
                </c:pt>
                <c:pt idx="2041">
                  <c:v>468.75</c:v>
                </c:pt>
                <c:pt idx="2042">
                  <c:v>469</c:v>
                </c:pt>
                <c:pt idx="2043">
                  <c:v>468.75</c:v>
                </c:pt>
                <c:pt idx="2044">
                  <c:v>468.25</c:v>
                </c:pt>
                <c:pt idx="2045">
                  <c:v>467</c:v>
                </c:pt>
                <c:pt idx="2046">
                  <c:v>467.25</c:v>
                </c:pt>
                <c:pt idx="2047">
                  <c:v>466.75</c:v>
                </c:pt>
                <c:pt idx="2048">
                  <c:v>467.25</c:v>
                </c:pt>
                <c:pt idx="2049">
                  <c:v>466</c:v>
                </c:pt>
                <c:pt idx="2050">
                  <c:v>465.75</c:v>
                </c:pt>
                <c:pt idx="2051">
                  <c:v>465.5</c:v>
                </c:pt>
                <c:pt idx="2052">
                  <c:v>465</c:v>
                </c:pt>
                <c:pt idx="2053">
                  <c:v>465</c:v>
                </c:pt>
                <c:pt idx="2054">
                  <c:v>464.75</c:v>
                </c:pt>
                <c:pt idx="2055">
                  <c:v>463.75</c:v>
                </c:pt>
                <c:pt idx="2056">
                  <c:v>463.5</c:v>
                </c:pt>
                <c:pt idx="2057">
                  <c:v>463.5</c:v>
                </c:pt>
                <c:pt idx="2058">
                  <c:v>463</c:v>
                </c:pt>
                <c:pt idx="2059">
                  <c:v>462.75</c:v>
                </c:pt>
                <c:pt idx="2060">
                  <c:v>462.25</c:v>
                </c:pt>
                <c:pt idx="2061">
                  <c:v>462</c:v>
                </c:pt>
                <c:pt idx="2062">
                  <c:v>461.25</c:v>
                </c:pt>
                <c:pt idx="2063">
                  <c:v>460.5</c:v>
                </c:pt>
                <c:pt idx="2064">
                  <c:v>460.25</c:v>
                </c:pt>
                <c:pt idx="2065">
                  <c:v>460</c:v>
                </c:pt>
                <c:pt idx="2066">
                  <c:v>459.5</c:v>
                </c:pt>
                <c:pt idx="2067">
                  <c:v>459</c:v>
                </c:pt>
                <c:pt idx="2068">
                  <c:v>459.25</c:v>
                </c:pt>
                <c:pt idx="2069">
                  <c:v>459.5</c:v>
                </c:pt>
                <c:pt idx="2070">
                  <c:v>458</c:v>
                </c:pt>
                <c:pt idx="2071">
                  <c:v>458.5</c:v>
                </c:pt>
                <c:pt idx="2072">
                  <c:v>457</c:v>
                </c:pt>
                <c:pt idx="2073">
                  <c:v>456.75</c:v>
                </c:pt>
                <c:pt idx="2074">
                  <c:v>456.75</c:v>
                </c:pt>
                <c:pt idx="2075">
                  <c:v>457</c:v>
                </c:pt>
                <c:pt idx="2076">
                  <c:v>456.75</c:v>
                </c:pt>
                <c:pt idx="2077">
                  <c:v>456</c:v>
                </c:pt>
                <c:pt idx="2078">
                  <c:v>456</c:v>
                </c:pt>
                <c:pt idx="2079">
                  <c:v>455.75</c:v>
                </c:pt>
                <c:pt idx="2080">
                  <c:v>454.75</c:v>
                </c:pt>
                <c:pt idx="2081">
                  <c:v>454.25</c:v>
                </c:pt>
                <c:pt idx="2082">
                  <c:v>454</c:v>
                </c:pt>
                <c:pt idx="2083">
                  <c:v>454</c:v>
                </c:pt>
                <c:pt idx="2084">
                  <c:v>452.75</c:v>
                </c:pt>
                <c:pt idx="2085">
                  <c:v>453.25</c:v>
                </c:pt>
                <c:pt idx="2086">
                  <c:v>453</c:v>
                </c:pt>
                <c:pt idx="2087">
                  <c:v>451.75</c:v>
                </c:pt>
                <c:pt idx="2088">
                  <c:v>451.25</c:v>
                </c:pt>
                <c:pt idx="2089">
                  <c:v>452.25</c:v>
                </c:pt>
                <c:pt idx="2090">
                  <c:v>451.5</c:v>
                </c:pt>
                <c:pt idx="2091">
                  <c:v>450</c:v>
                </c:pt>
                <c:pt idx="2092">
                  <c:v>450</c:v>
                </c:pt>
                <c:pt idx="2093">
                  <c:v>450.25</c:v>
                </c:pt>
                <c:pt idx="2094">
                  <c:v>449.75</c:v>
                </c:pt>
                <c:pt idx="2095">
                  <c:v>450.25</c:v>
                </c:pt>
                <c:pt idx="2096">
                  <c:v>449</c:v>
                </c:pt>
                <c:pt idx="2097">
                  <c:v>448.25</c:v>
                </c:pt>
                <c:pt idx="2098">
                  <c:v>448</c:v>
                </c:pt>
                <c:pt idx="2099">
                  <c:v>448.5</c:v>
                </c:pt>
                <c:pt idx="2100">
                  <c:v>447.5</c:v>
                </c:pt>
                <c:pt idx="2101">
                  <c:v>447</c:v>
                </c:pt>
                <c:pt idx="2102">
                  <c:v>446.5</c:v>
                </c:pt>
                <c:pt idx="2103">
                  <c:v>446.5</c:v>
                </c:pt>
                <c:pt idx="2104">
                  <c:v>446</c:v>
                </c:pt>
                <c:pt idx="2105">
                  <c:v>446.75</c:v>
                </c:pt>
                <c:pt idx="2106">
                  <c:v>446</c:v>
                </c:pt>
                <c:pt idx="2107">
                  <c:v>445.25</c:v>
                </c:pt>
                <c:pt idx="2108">
                  <c:v>445</c:v>
                </c:pt>
                <c:pt idx="2109">
                  <c:v>445</c:v>
                </c:pt>
                <c:pt idx="2110">
                  <c:v>444.5</c:v>
                </c:pt>
                <c:pt idx="2111">
                  <c:v>443.75</c:v>
                </c:pt>
                <c:pt idx="2112">
                  <c:v>443.5</c:v>
                </c:pt>
                <c:pt idx="2113">
                  <c:v>442.5</c:v>
                </c:pt>
                <c:pt idx="2114">
                  <c:v>443</c:v>
                </c:pt>
                <c:pt idx="2115">
                  <c:v>443.25</c:v>
                </c:pt>
                <c:pt idx="2116">
                  <c:v>442</c:v>
                </c:pt>
                <c:pt idx="2117">
                  <c:v>442</c:v>
                </c:pt>
                <c:pt idx="2118">
                  <c:v>441.5</c:v>
                </c:pt>
                <c:pt idx="2119">
                  <c:v>441</c:v>
                </c:pt>
                <c:pt idx="2120">
                  <c:v>440.75</c:v>
                </c:pt>
                <c:pt idx="2121">
                  <c:v>440.5</c:v>
                </c:pt>
                <c:pt idx="2122">
                  <c:v>441.25</c:v>
                </c:pt>
                <c:pt idx="2123">
                  <c:v>439.5</c:v>
                </c:pt>
                <c:pt idx="2124">
                  <c:v>439.25</c:v>
                </c:pt>
                <c:pt idx="2125">
                  <c:v>439</c:v>
                </c:pt>
                <c:pt idx="2126">
                  <c:v>438.75</c:v>
                </c:pt>
                <c:pt idx="2127">
                  <c:v>437.75</c:v>
                </c:pt>
                <c:pt idx="2128">
                  <c:v>438.75</c:v>
                </c:pt>
                <c:pt idx="2129">
                  <c:v>437.75</c:v>
                </c:pt>
                <c:pt idx="2130">
                  <c:v>438</c:v>
                </c:pt>
                <c:pt idx="2131">
                  <c:v>436.5</c:v>
                </c:pt>
                <c:pt idx="2132">
                  <c:v>437.75</c:v>
                </c:pt>
                <c:pt idx="2133">
                  <c:v>437</c:v>
                </c:pt>
                <c:pt idx="2134">
                  <c:v>436.25</c:v>
                </c:pt>
                <c:pt idx="2135">
                  <c:v>436.5</c:v>
                </c:pt>
                <c:pt idx="2136">
                  <c:v>435.5</c:v>
                </c:pt>
                <c:pt idx="2137">
                  <c:v>435.25</c:v>
                </c:pt>
                <c:pt idx="2138">
                  <c:v>434.75</c:v>
                </c:pt>
                <c:pt idx="2139">
                  <c:v>434.75</c:v>
                </c:pt>
                <c:pt idx="2140">
                  <c:v>434.75</c:v>
                </c:pt>
                <c:pt idx="2141">
                  <c:v>434.25</c:v>
                </c:pt>
                <c:pt idx="2142">
                  <c:v>433.5</c:v>
                </c:pt>
                <c:pt idx="2143">
                  <c:v>433.25</c:v>
                </c:pt>
                <c:pt idx="2144">
                  <c:v>433</c:v>
                </c:pt>
                <c:pt idx="2145">
                  <c:v>432.75</c:v>
                </c:pt>
                <c:pt idx="2146">
                  <c:v>431.75</c:v>
                </c:pt>
                <c:pt idx="2147">
                  <c:v>432</c:v>
                </c:pt>
                <c:pt idx="2148">
                  <c:v>431.75</c:v>
                </c:pt>
                <c:pt idx="2149">
                  <c:v>431</c:v>
                </c:pt>
                <c:pt idx="2150">
                  <c:v>430.5</c:v>
                </c:pt>
                <c:pt idx="2151">
                  <c:v>431</c:v>
                </c:pt>
                <c:pt idx="2152">
                  <c:v>430.25</c:v>
                </c:pt>
                <c:pt idx="2153">
                  <c:v>429.75</c:v>
                </c:pt>
                <c:pt idx="2154">
                  <c:v>429.75</c:v>
                </c:pt>
                <c:pt idx="2155">
                  <c:v>429.75</c:v>
                </c:pt>
                <c:pt idx="2156">
                  <c:v>429.5</c:v>
                </c:pt>
                <c:pt idx="2157">
                  <c:v>428.5</c:v>
                </c:pt>
                <c:pt idx="2158">
                  <c:v>429</c:v>
                </c:pt>
                <c:pt idx="2159">
                  <c:v>427.5</c:v>
                </c:pt>
                <c:pt idx="2160">
                  <c:v>427.5</c:v>
                </c:pt>
                <c:pt idx="2161">
                  <c:v>427.75</c:v>
                </c:pt>
                <c:pt idx="2162">
                  <c:v>426.75</c:v>
                </c:pt>
                <c:pt idx="2163">
                  <c:v>427</c:v>
                </c:pt>
                <c:pt idx="2164">
                  <c:v>427.25</c:v>
                </c:pt>
                <c:pt idx="2165">
                  <c:v>426</c:v>
                </c:pt>
                <c:pt idx="2166">
                  <c:v>425.75</c:v>
                </c:pt>
                <c:pt idx="2167">
                  <c:v>425.25</c:v>
                </c:pt>
                <c:pt idx="2168">
                  <c:v>425.25</c:v>
                </c:pt>
                <c:pt idx="2169">
                  <c:v>424.75</c:v>
                </c:pt>
                <c:pt idx="2170">
                  <c:v>424.75</c:v>
                </c:pt>
                <c:pt idx="2171">
                  <c:v>424.75</c:v>
                </c:pt>
                <c:pt idx="2172">
                  <c:v>423.75</c:v>
                </c:pt>
                <c:pt idx="2173">
                  <c:v>423</c:v>
                </c:pt>
                <c:pt idx="2174">
                  <c:v>423</c:v>
                </c:pt>
                <c:pt idx="2175">
                  <c:v>422.5</c:v>
                </c:pt>
                <c:pt idx="2176">
                  <c:v>423</c:v>
                </c:pt>
                <c:pt idx="2177">
                  <c:v>421.5</c:v>
                </c:pt>
                <c:pt idx="2178">
                  <c:v>422.25</c:v>
                </c:pt>
                <c:pt idx="2179">
                  <c:v>422</c:v>
                </c:pt>
                <c:pt idx="2180">
                  <c:v>421.75</c:v>
                </c:pt>
                <c:pt idx="2181">
                  <c:v>421.25</c:v>
                </c:pt>
                <c:pt idx="2182">
                  <c:v>421</c:v>
                </c:pt>
                <c:pt idx="2183">
                  <c:v>420.5</c:v>
                </c:pt>
                <c:pt idx="2184">
                  <c:v>420.25</c:v>
                </c:pt>
                <c:pt idx="2185">
                  <c:v>420</c:v>
                </c:pt>
                <c:pt idx="2186">
                  <c:v>419.75</c:v>
                </c:pt>
                <c:pt idx="2187">
                  <c:v>418.5</c:v>
                </c:pt>
                <c:pt idx="2188">
                  <c:v>418.5</c:v>
                </c:pt>
                <c:pt idx="2189">
                  <c:v>418.75</c:v>
                </c:pt>
                <c:pt idx="2190">
                  <c:v>418.75</c:v>
                </c:pt>
                <c:pt idx="2191">
                  <c:v>417.75</c:v>
                </c:pt>
                <c:pt idx="2192">
                  <c:v>417.25</c:v>
                </c:pt>
                <c:pt idx="2193">
                  <c:v>417.5</c:v>
                </c:pt>
                <c:pt idx="2194">
                  <c:v>417</c:v>
                </c:pt>
                <c:pt idx="2195">
                  <c:v>417.25</c:v>
                </c:pt>
                <c:pt idx="2196">
                  <c:v>416.25</c:v>
                </c:pt>
                <c:pt idx="2197">
                  <c:v>416</c:v>
                </c:pt>
                <c:pt idx="2198">
                  <c:v>415.5</c:v>
                </c:pt>
                <c:pt idx="2199">
                  <c:v>415.75</c:v>
                </c:pt>
                <c:pt idx="2200">
                  <c:v>414.75</c:v>
                </c:pt>
                <c:pt idx="2201">
                  <c:v>415.25</c:v>
                </c:pt>
                <c:pt idx="2202">
                  <c:v>414.75</c:v>
                </c:pt>
                <c:pt idx="2203">
                  <c:v>414</c:v>
                </c:pt>
                <c:pt idx="2204">
                  <c:v>413.75</c:v>
                </c:pt>
                <c:pt idx="2205">
                  <c:v>413.75</c:v>
                </c:pt>
                <c:pt idx="2206">
                  <c:v>414</c:v>
                </c:pt>
                <c:pt idx="2207">
                  <c:v>413</c:v>
                </c:pt>
                <c:pt idx="2208">
                  <c:v>413.5</c:v>
                </c:pt>
                <c:pt idx="2209">
                  <c:v>412.75</c:v>
                </c:pt>
                <c:pt idx="2210">
                  <c:v>412.25</c:v>
                </c:pt>
                <c:pt idx="2211">
                  <c:v>412.25</c:v>
                </c:pt>
                <c:pt idx="2212">
                  <c:v>411.75</c:v>
                </c:pt>
                <c:pt idx="2213">
                  <c:v>411</c:v>
                </c:pt>
                <c:pt idx="2214">
                  <c:v>411</c:v>
                </c:pt>
                <c:pt idx="2215">
                  <c:v>410.75</c:v>
                </c:pt>
                <c:pt idx="2216">
                  <c:v>411</c:v>
                </c:pt>
                <c:pt idx="2217">
                  <c:v>410.25</c:v>
                </c:pt>
                <c:pt idx="2218">
                  <c:v>409.75</c:v>
                </c:pt>
                <c:pt idx="2219">
                  <c:v>409.25</c:v>
                </c:pt>
                <c:pt idx="2220">
                  <c:v>409.25</c:v>
                </c:pt>
                <c:pt idx="2221">
                  <c:v>408</c:v>
                </c:pt>
                <c:pt idx="2222">
                  <c:v>407.75</c:v>
                </c:pt>
                <c:pt idx="2223">
                  <c:v>409</c:v>
                </c:pt>
                <c:pt idx="2224">
                  <c:v>408</c:v>
                </c:pt>
                <c:pt idx="2225">
                  <c:v>408</c:v>
                </c:pt>
                <c:pt idx="2226">
                  <c:v>407.75</c:v>
                </c:pt>
                <c:pt idx="2227">
                  <c:v>407</c:v>
                </c:pt>
                <c:pt idx="2228">
                  <c:v>406.5</c:v>
                </c:pt>
                <c:pt idx="2229">
                  <c:v>406.25</c:v>
                </c:pt>
                <c:pt idx="2230">
                  <c:v>407</c:v>
                </c:pt>
                <c:pt idx="2231">
                  <c:v>406.5</c:v>
                </c:pt>
                <c:pt idx="2232">
                  <c:v>406.25</c:v>
                </c:pt>
                <c:pt idx="2233">
                  <c:v>405.5</c:v>
                </c:pt>
                <c:pt idx="2234">
                  <c:v>405.75</c:v>
                </c:pt>
                <c:pt idx="2235">
                  <c:v>404.75</c:v>
                </c:pt>
                <c:pt idx="2236">
                  <c:v>405</c:v>
                </c:pt>
                <c:pt idx="2237">
                  <c:v>404.75</c:v>
                </c:pt>
                <c:pt idx="2238">
                  <c:v>404</c:v>
                </c:pt>
                <c:pt idx="2239">
                  <c:v>404</c:v>
                </c:pt>
                <c:pt idx="2240">
                  <c:v>403.5</c:v>
                </c:pt>
                <c:pt idx="2241">
                  <c:v>403.75</c:v>
                </c:pt>
                <c:pt idx="2242">
                  <c:v>403.25</c:v>
                </c:pt>
                <c:pt idx="2243">
                  <c:v>402.75</c:v>
                </c:pt>
                <c:pt idx="2244">
                  <c:v>401.75</c:v>
                </c:pt>
                <c:pt idx="2245">
                  <c:v>402</c:v>
                </c:pt>
                <c:pt idx="2246">
                  <c:v>402</c:v>
                </c:pt>
                <c:pt idx="2247">
                  <c:v>401</c:v>
                </c:pt>
                <c:pt idx="2248">
                  <c:v>401</c:v>
                </c:pt>
                <c:pt idx="2249">
                  <c:v>401</c:v>
                </c:pt>
                <c:pt idx="2250">
                  <c:v>399.5</c:v>
                </c:pt>
                <c:pt idx="2251">
                  <c:v>399.75</c:v>
                </c:pt>
                <c:pt idx="2252">
                  <c:v>399.5</c:v>
                </c:pt>
                <c:pt idx="2253">
                  <c:v>400.25</c:v>
                </c:pt>
                <c:pt idx="2254">
                  <c:v>398.75</c:v>
                </c:pt>
                <c:pt idx="2255">
                  <c:v>398.5</c:v>
                </c:pt>
                <c:pt idx="2256">
                  <c:v>398.5</c:v>
                </c:pt>
                <c:pt idx="2257">
                  <c:v>398.25</c:v>
                </c:pt>
                <c:pt idx="2258">
                  <c:v>397.5</c:v>
                </c:pt>
                <c:pt idx="2259">
                  <c:v>397.5</c:v>
                </c:pt>
                <c:pt idx="2260">
                  <c:v>398.25</c:v>
                </c:pt>
                <c:pt idx="2261">
                  <c:v>397.5</c:v>
                </c:pt>
                <c:pt idx="2262">
                  <c:v>397</c:v>
                </c:pt>
                <c:pt idx="2263">
                  <c:v>396.25</c:v>
                </c:pt>
                <c:pt idx="2264">
                  <c:v>396</c:v>
                </c:pt>
                <c:pt idx="2265">
                  <c:v>395.5</c:v>
                </c:pt>
                <c:pt idx="2266">
                  <c:v>395.5</c:v>
                </c:pt>
                <c:pt idx="2267">
                  <c:v>395.75</c:v>
                </c:pt>
                <c:pt idx="2268">
                  <c:v>395</c:v>
                </c:pt>
                <c:pt idx="2269">
                  <c:v>395.25</c:v>
                </c:pt>
                <c:pt idx="2270">
                  <c:v>393.75</c:v>
                </c:pt>
                <c:pt idx="2271">
                  <c:v>394.5</c:v>
                </c:pt>
                <c:pt idx="2272">
                  <c:v>393.75</c:v>
                </c:pt>
                <c:pt idx="2273">
                  <c:v>394</c:v>
                </c:pt>
                <c:pt idx="2274">
                  <c:v>394.25</c:v>
                </c:pt>
                <c:pt idx="2275">
                  <c:v>393.25</c:v>
                </c:pt>
                <c:pt idx="2276">
                  <c:v>393</c:v>
                </c:pt>
                <c:pt idx="2277">
                  <c:v>392.25</c:v>
                </c:pt>
                <c:pt idx="2278">
                  <c:v>391.75</c:v>
                </c:pt>
                <c:pt idx="2279">
                  <c:v>392.25</c:v>
                </c:pt>
                <c:pt idx="2280">
                  <c:v>391.25</c:v>
                </c:pt>
                <c:pt idx="2281">
                  <c:v>391</c:v>
                </c:pt>
                <c:pt idx="2282">
                  <c:v>391.25</c:v>
                </c:pt>
                <c:pt idx="2283">
                  <c:v>390.5</c:v>
                </c:pt>
                <c:pt idx="2284">
                  <c:v>391.25</c:v>
                </c:pt>
                <c:pt idx="2285">
                  <c:v>389.75</c:v>
                </c:pt>
                <c:pt idx="2286">
                  <c:v>389.75</c:v>
                </c:pt>
                <c:pt idx="2287">
                  <c:v>389.75</c:v>
                </c:pt>
                <c:pt idx="2288">
                  <c:v>389</c:v>
                </c:pt>
                <c:pt idx="2289">
                  <c:v>389</c:v>
                </c:pt>
                <c:pt idx="2290">
                  <c:v>389.25</c:v>
                </c:pt>
                <c:pt idx="2291">
                  <c:v>388.5</c:v>
                </c:pt>
                <c:pt idx="2292">
                  <c:v>387.75</c:v>
                </c:pt>
                <c:pt idx="2293">
                  <c:v>388</c:v>
                </c:pt>
                <c:pt idx="2294">
                  <c:v>387.5</c:v>
                </c:pt>
                <c:pt idx="2295">
                  <c:v>387.5</c:v>
                </c:pt>
                <c:pt idx="2296">
                  <c:v>387.25</c:v>
                </c:pt>
                <c:pt idx="2297">
                  <c:v>386.75</c:v>
                </c:pt>
                <c:pt idx="2298">
                  <c:v>386.25</c:v>
                </c:pt>
                <c:pt idx="2299">
                  <c:v>386.5</c:v>
                </c:pt>
                <c:pt idx="2300">
                  <c:v>386.25</c:v>
                </c:pt>
                <c:pt idx="2301">
                  <c:v>386</c:v>
                </c:pt>
                <c:pt idx="2302">
                  <c:v>385.75</c:v>
                </c:pt>
                <c:pt idx="2303">
                  <c:v>385.25</c:v>
                </c:pt>
                <c:pt idx="2304">
                  <c:v>384.75</c:v>
                </c:pt>
                <c:pt idx="2305">
                  <c:v>384.75</c:v>
                </c:pt>
                <c:pt idx="2306">
                  <c:v>384.5</c:v>
                </c:pt>
                <c:pt idx="2307">
                  <c:v>383.75</c:v>
                </c:pt>
                <c:pt idx="2308">
                  <c:v>384.75</c:v>
                </c:pt>
                <c:pt idx="2309">
                  <c:v>383.75</c:v>
                </c:pt>
                <c:pt idx="2310">
                  <c:v>382.75</c:v>
                </c:pt>
                <c:pt idx="2311">
                  <c:v>383</c:v>
                </c:pt>
                <c:pt idx="2312">
                  <c:v>383</c:v>
                </c:pt>
                <c:pt idx="2313">
                  <c:v>382.25</c:v>
                </c:pt>
                <c:pt idx="2314">
                  <c:v>382.25</c:v>
                </c:pt>
                <c:pt idx="2315">
                  <c:v>381.5</c:v>
                </c:pt>
                <c:pt idx="2316">
                  <c:v>382.5</c:v>
                </c:pt>
                <c:pt idx="2317">
                  <c:v>382</c:v>
                </c:pt>
                <c:pt idx="2318">
                  <c:v>381.5</c:v>
                </c:pt>
                <c:pt idx="2319">
                  <c:v>380.5</c:v>
                </c:pt>
                <c:pt idx="2320">
                  <c:v>380.5</c:v>
                </c:pt>
                <c:pt idx="2321">
                  <c:v>381.25</c:v>
                </c:pt>
                <c:pt idx="2322">
                  <c:v>380.5</c:v>
                </c:pt>
                <c:pt idx="2323">
                  <c:v>379.25</c:v>
                </c:pt>
                <c:pt idx="2324">
                  <c:v>379.75</c:v>
                </c:pt>
                <c:pt idx="2325">
                  <c:v>379.5</c:v>
                </c:pt>
                <c:pt idx="2326">
                  <c:v>379</c:v>
                </c:pt>
                <c:pt idx="2327">
                  <c:v>379.25</c:v>
                </c:pt>
                <c:pt idx="2328">
                  <c:v>378.75</c:v>
                </c:pt>
                <c:pt idx="2329">
                  <c:v>378.5</c:v>
                </c:pt>
                <c:pt idx="2330">
                  <c:v>378</c:v>
                </c:pt>
                <c:pt idx="2331">
                  <c:v>377.5</c:v>
                </c:pt>
                <c:pt idx="2332">
                  <c:v>377.75</c:v>
                </c:pt>
                <c:pt idx="2333">
                  <c:v>377.25</c:v>
                </c:pt>
                <c:pt idx="2334">
                  <c:v>376.5</c:v>
                </c:pt>
                <c:pt idx="2335">
                  <c:v>376.75</c:v>
                </c:pt>
                <c:pt idx="2336">
                  <c:v>376</c:v>
                </c:pt>
                <c:pt idx="2337">
                  <c:v>376.25</c:v>
                </c:pt>
                <c:pt idx="2338">
                  <c:v>376</c:v>
                </c:pt>
                <c:pt idx="2339">
                  <c:v>376</c:v>
                </c:pt>
                <c:pt idx="2340">
                  <c:v>375.5</c:v>
                </c:pt>
                <c:pt idx="2341">
                  <c:v>375.5</c:v>
                </c:pt>
                <c:pt idx="2342">
                  <c:v>374.75</c:v>
                </c:pt>
                <c:pt idx="2343">
                  <c:v>374.75</c:v>
                </c:pt>
                <c:pt idx="2344">
                  <c:v>374.5</c:v>
                </c:pt>
                <c:pt idx="2345">
                  <c:v>374</c:v>
                </c:pt>
                <c:pt idx="2346">
                  <c:v>374</c:v>
                </c:pt>
                <c:pt idx="2347">
                  <c:v>374</c:v>
                </c:pt>
                <c:pt idx="2348">
                  <c:v>373.25</c:v>
                </c:pt>
                <c:pt idx="2349">
                  <c:v>373.25</c:v>
                </c:pt>
                <c:pt idx="2350">
                  <c:v>372.75</c:v>
                </c:pt>
                <c:pt idx="2351">
                  <c:v>372.25</c:v>
                </c:pt>
                <c:pt idx="2352">
                  <c:v>372.5</c:v>
                </c:pt>
                <c:pt idx="2353">
                  <c:v>372</c:v>
                </c:pt>
                <c:pt idx="2354">
                  <c:v>372</c:v>
                </c:pt>
                <c:pt idx="2355">
                  <c:v>372</c:v>
                </c:pt>
                <c:pt idx="2356">
                  <c:v>371.75</c:v>
                </c:pt>
                <c:pt idx="2357">
                  <c:v>371.5</c:v>
                </c:pt>
                <c:pt idx="2358">
                  <c:v>370.75</c:v>
                </c:pt>
                <c:pt idx="2359">
                  <c:v>370.5</c:v>
                </c:pt>
                <c:pt idx="2360">
                  <c:v>370.5</c:v>
                </c:pt>
                <c:pt idx="2361">
                  <c:v>369.75</c:v>
                </c:pt>
                <c:pt idx="2362">
                  <c:v>370</c:v>
                </c:pt>
                <c:pt idx="2363">
                  <c:v>369.25</c:v>
                </c:pt>
                <c:pt idx="2364">
                  <c:v>369.25</c:v>
                </c:pt>
                <c:pt idx="2365">
                  <c:v>369</c:v>
                </c:pt>
                <c:pt idx="2366">
                  <c:v>368.75</c:v>
                </c:pt>
                <c:pt idx="2367">
                  <c:v>368.5</c:v>
                </c:pt>
                <c:pt idx="2368">
                  <c:v>368.5</c:v>
                </c:pt>
                <c:pt idx="2369">
                  <c:v>367.5</c:v>
                </c:pt>
                <c:pt idx="2370">
                  <c:v>367.5</c:v>
                </c:pt>
                <c:pt idx="2371">
                  <c:v>367.25</c:v>
                </c:pt>
                <c:pt idx="2372">
                  <c:v>367.75</c:v>
                </c:pt>
                <c:pt idx="2373">
                  <c:v>367.5</c:v>
                </c:pt>
                <c:pt idx="2374">
                  <c:v>366.5</c:v>
                </c:pt>
                <c:pt idx="2375">
                  <c:v>366.25</c:v>
                </c:pt>
                <c:pt idx="2376">
                  <c:v>366.25</c:v>
                </c:pt>
                <c:pt idx="2377">
                  <c:v>366</c:v>
                </c:pt>
                <c:pt idx="2378">
                  <c:v>366</c:v>
                </c:pt>
                <c:pt idx="2379">
                  <c:v>365.25</c:v>
                </c:pt>
                <c:pt idx="2380">
                  <c:v>365.25</c:v>
                </c:pt>
                <c:pt idx="2381">
                  <c:v>365</c:v>
                </c:pt>
                <c:pt idx="2382">
                  <c:v>364.75</c:v>
                </c:pt>
                <c:pt idx="2383">
                  <c:v>364.5</c:v>
                </c:pt>
                <c:pt idx="2384">
                  <c:v>364.25</c:v>
                </c:pt>
                <c:pt idx="2385">
                  <c:v>364.5</c:v>
                </c:pt>
                <c:pt idx="2386">
                  <c:v>363.75</c:v>
                </c:pt>
                <c:pt idx="2387">
                  <c:v>363.5</c:v>
                </c:pt>
                <c:pt idx="2388">
                  <c:v>362.75</c:v>
                </c:pt>
                <c:pt idx="2389">
                  <c:v>363.5</c:v>
                </c:pt>
                <c:pt idx="2390">
                  <c:v>363</c:v>
                </c:pt>
                <c:pt idx="2391">
                  <c:v>362.25</c:v>
                </c:pt>
                <c:pt idx="2392">
                  <c:v>362.25</c:v>
                </c:pt>
                <c:pt idx="2393">
                  <c:v>362.5</c:v>
                </c:pt>
                <c:pt idx="2394">
                  <c:v>361.75</c:v>
                </c:pt>
                <c:pt idx="2395">
                  <c:v>361.75</c:v>
                </c:pt>
                <c:pt idx="2396">
                  <c:v>361.25</c:v>
                </c:pt>
                <c:pt idx="2397">
                  <c:v>361</c:v>
                </c:pt>
                <c:pt idx="2398">
                  <c:v>360.75</c:v>
                </c:pt>
                <c:pt idx="2399">
                  <c:v>360.5</c:v>
                </c:pt>
                <c:pt idx="2400">
                  <c:v>360</c:v>
                </c:pt>
                <c:pt idx="2401">
                  <c:v>360.5</c:v>
                </c:pt>
                <c:pt idx="2402">
                  <c:v>360.25</c:v>
                </c:pt>
                <c:pt idx="2403">
                  <c:v>359.5</c:v>
                </c:pt>
                <c:pt idx="2404">
                  <c:v>359.5</c:v>
                </c:pt>
                <c:pt idx="2405">
                  <c:v>359</c:v>
                </c:pt>
                <c:pt idx="2406">
                  <c:v>358.75</c:v>
                </c:pt>
                <c:pt idx="2407">
                  <c:v>358.5</c:v>
                </c:pt>
                <c:pt idx="2408">
                  <c:v>358.5</c:v>
                </c:pt>
                <c:pt idx="2409">
                  <c:v>358.5</c:v>
                </c:pt>
                <c:pt idx="2410">
                  <c:v>358</c:v>
                </c:pt>
                <c:pt idx="2411">
                  <c:v>357.75</c:v>
                </c:pt>
                <c:pt idx="2412">
                  <c:v>357</c:v>
                </c:pt>
                <c:pt idx="2413">
                  <c:v>356.75</c:v>
                </c:pt>
                <c:pt idx="2414">
                  <c:v>357</c:v>
                </c:pt>
                <c:pt idx="2415">
                  <c:v>356.75</c:v>
                </c:pt>
                <c:pt idx="2416">
                  <c:v>356.5</c:v>
                </c:pt>
                <c:pt idx="2417">
                  <c:v>356.5</c:v>
                </c:pt>
                <c:pt idx="2418">
                  <c:v>356</c:v>
                </c:pt>
                <c:pt idx="2419">
                  <c:v>355.75</c:v>
                </c:pt>
                <c:pt idx="2420">
                  <c:v>355.5</c:v>
                </c:pt>
                <c:pt idx="2421">
                  <c:v>354.75</c:v>
                </c:pt>
                <c:pt idx="2422">
                  <c:v>354.75</c:v>
                </c:pt>
                <c:pt idx="2423">
                  <c:v>354.5</c:v>
                </c:pt>
                <c:pt idx="2424">
                  <c:v>354.5</c:v>
                </c:pt>
                <c:pt idx="2425">
                  <c:v>354.25</c:v>
                </c:pt>
                <c:pt idx="2426">
                  <c:v>354</c:v>
                </c:pt>
                <c:pt idx="2427">
                  <c:v>353.75</c:v>
                </c:pt>
                <c:pt idx="2428">
                  <c:v>353.5</c:v>
                </c:pt>
                <c:pt idx="2429">
                  <c:v>353.5</c:v>
                </c:pt>
                <c:pt idx="2430">
                  <c:v>353</c:v>
                </c:pt>
                <c:pt idx="2431">
                  <c:v>353</c:v>
                </c:pt>
                <c:pt idx="2432">
                  <c:v>352.5</c:v>
                </c:pt>
                <c:pt idx="2433">
                  <c:v>352.25</c:v>
                </c:pt>
                <c:pt idx="2434">
                  <c:v>351.75</c:v>
                </c:pt>
                <c:pt idx="2435">
                  <c:v>352</c:v>
                </c:pt>
                <c:pt idx="2436">
                  <c:v>351.75</c:v>
                </c:pt>
                <c:pt idx="2437">
                  <c:v>351</c:v>
                </c:pt>
                <c:pt idx="2438">
                  <c:v>351.5</c:v>
                </c:pt>
                <c:pt idx="2439">
                  <c:v>350.5</c:v>
                </c:pt>
                <c:pt idx="2440">
                  <c:v>350.5</c:v>
                </c:pt>
                <c:pt idx="2441">
                  <c:v>350.5</c:v>
                </c:pt>
                <c:pt idx="2442">
                  <c:v>350.25</c:v>
                </c:pt>
                <c:pt idx="2443">
                  <c:v>349.75</c:v>
                </c:pt>
                <c:pt idx="2444">
                  <c:v>349.75</c:v>
                </c:pt>
                <c:pt idx="2445">
                  <c:v>349.25</c:v>
                </c:pt>
                <c:pt idx="2446">
                  <c:v>349.25</c:v>
                </c:pt>
                <c:pt idx="2447">
                  <c:v>349.25</c:v>
                </c:pt>
                <c:pt idx="2448">
                  <c:v>349.25</c:v>
                </c:pt>
                <c:pt idx="2449">
                  <c:v>348.5</c:v>
                </c:pt>
                <c:pt idx="2450">
                  <c:v>348</c:v>
                </c:pt>
                <c:pt idx="2451">
                  <c:v>348.25</c:v>
                </c:pt>
                <c:pt idx="2452">
                  <c:v>348</c:v>
                </c:pt>
                <c:pt idx="2453">
                  <c:v>347.5</c:v>
                </c:pt>
                <c:pt idx="2454">
                  <c:v>347.25</c:v>
                </c:pt>
                <c:pt idx="2455">
                  <c:v>347.25</c:v>
                </c:pt>
                <c:pt idx="2456">
                  <c:v>347.25</c:v>
                </c:pt>
                <c:pt idx="2457">
                  <c:v>346.75</c:v>
                </c:pt>
                <c:pt idx="2458">
                  <c:v>346.5</c:v>
                </c:pt>
                <c:pt idx="2459">
                  <c:v>346.25</c:v>
                </c:pt>
                <c:pt idx="2460">
                  <c:v>346</c:v>
                </c:pt>
                <c:pt idx="2461">
                  <c:v>346</c:v>
                </c:pt>
                <c:pt idx="2462">
                  <c:v>345.75</c:v>
                </c:pt>
                <c:pt idx="2463">
                  <c:v>346</c:v>
                </c:pt>
                <c:pt idx="2464">
                  <c:v>345</c:v>
                </c:pt>
                <c:pt idx="2465">
                  <c:v>344.5</c:v>
                </c:pt>
                <c:pt idx="2466">
                  <c:v>344.75</c:v>
                </c:pt>
                <c:pt idx="2467">
                  <c:v>344.5</c:v>
                </c:pt>
                <c:pt idx="2468">
                  <c:v>344</c:v>
                </c:pt>
                <c:pt idx="2469">
                  <c:v>343.75</c:v>
                </c:pt>
                <c:pt idx="2470">
                  <c:v>344</c:v>
                </c:pt>
                <c:pt idx="2471">
                  <c:v>343.5</c:v>
                </c:pt>
                <c:pt idx="2472">
                  <c:v>343.5</c:v>
                </c:pt>
                <c:pt idx="2473">
                  <c:v>342.5</c:v>
                </c:pt>
                <c:pt idx="2474">
                  <c:v>343</c:v>
                </c:pt>
                <c:pt idx="2475">
                  <c:v>342.25</c:v>
                </c:pt>
                <c:pt idx="2476">
                  <c:v>341.75</c:v>
                </c:pt>
                <c:pt idx="2477">
                  <c:v>341.75</c:v>
                </c:pt>
                <c:pt idx="2478">
                  <c:v>341.5</c:v>
                </c:pt>
                <c:pt idx="2479">
                  <c:v>341.5</c:v>
                </c:pt>
                <c:pt idx="2480">
                  <c:v>341</c:v>
                </c:pt>
                <c:pt idx="2481">
                  <c:v>341.25</c:v>
                </c:pt>
                <c:pt idx="2482">
                  <c:v>341</c:v>
                </c:pt>
                <c:pt idx="2483">
                  <c:v>340.5</c:v>
                </c:pt>
                <c:pt idx="2484">
                  <c:v>340.75</c:v>
                </c:pt>
                <c:pt idx="2485">
                  <c:v>340.25</c:v>
                </c:pt>
                <c:pt idx="2486">
                  <c:v>340</c:v>
                </c:pt>
                <c:pt idx="2487">
                  <c:v>339.75</c:v>
                </c:pt>
                <c:pt idx="2488">
                  <c:v>340</c:v>
                </c:pt>
                <c:pt idx="2489">
                  <c:v>339.25</c:v>
                </c:pt>
                <c:pt idx="2490">
                  <c:v>338.75</c:v>
                </c:pt>
                <c:pt idx="2491">
                  <c:v>339</c:v>
                </c:pt>
                <c:pt idx="2492">
                  <c:v>339.5</c:v>
                </c:pt>
                <c:pt idx="2493">
                  <c:v>337.25</c:v>
                </c:pt>
                <c:pt idx="2494">
                  <c:v>338.75</c:v>
                </c:pt>
                <c:pt idx="2495">
                  <c:v>338</c:v>
                </c:pt>
                <c:pt idx="2496">
                  <c:v>338</c:v>
                </c:pt>
                <c:pt idx="2497">
                  <c:v>337</c:v>
                </c:pt>
                <c:pt idx="2498">
                  <c:v>336.75</c:v>
                </c:pt>
                <c:pt idx="2499">
                  <c:v>336.5</c:v>
                </c:pt>
                <c:pt idx="2500">
                  <c:v>336.5</c:v>
                </c:pt>
                <c:pt idx="2501">
                  <c:v>336.25</c:v>
                </c:pt>
                <c:pt idx="2502">
                  <c:v>336.25</c:v>
                </c:pt>
                <c:pt idx="2503">
                  <c:v>336</c:v>
                </c:pt>
                <c:pt idx="2504">
                  <c:v>336</c:v>
                </c:pt>
                <c:pt idx="2505">
                  <c:v>335.5</c:v>
                </c:pt>
                <c:pt idx="2506">
                  <c:v>335.5</c:v>
                </c:pt>
                <c:pt idx="2507">
                  <c:v>335.5</c:v>
                </c:pt>
                <c:pt idx="2508">
                  <c:v>335.25</c:v>
                </c:pt>
                <c:pt idx="2509">
                  <c:v>335</c:v>
                </c:pt>
                <c:pt idx="2510">
                  <c:v>334.5</c:v>
                </c:pt>
                <c:pt idx="2511">
                  <c:v>335</c:v>
                </c:pt>
                <c:pt idx="2512">
                  <c:v>334</c:v>
                </c:pt>
                <c:pt idx="2513">
                  <c:v>333.75</c:v>
                </c:pt>
                <c:pt idx="2514">
                  <c:v>333.5</c:v>
                </c:pt>
                <c:pt idx="2515">
                  <c:v>333.5</c:v>
                </c:pt>
                <c:pt idx="2516">
                  <c:v>333</c:v>
                </c:pt>
                <c:pt idx="2517">
                  <c:v>333</c:v>
                </c:pt>
                <c:pt idx="2518">
                  <c:v>332</c:v>
                </c:pt>
                <c:pt idx="2519">
                  <c:v>332.25</c:v>
                </c:pt>
                <c:pt idx="2520">
                  <c:v>332.25</c:v>
                </c:pt>
                <c:pt idx="2521">
                  <c:v>332</c:v>
                </c:pt>
                <c:pt idx="2522">
                  <c:v>332.25</c:v>
                </c:pt>
                <c:pt idx="2523">
                  <c:v>331.25</c:v>
                </c:pt>
                <c:pt idx="2524">
                  <c:v>331.25</c:v>
                </c:pt>
                <c:pt idx="2525">
                  <c:v>331.25</c:v>
                </c:pt>
                <c:pt idx="2526">
                  <c:v>331.25</c:v>
                </c:pt>
                <c:pt idx="2527">
                  <c:v>331</c:v>
                </c:pt>
                <c:pt idx="2528">
                  <c:v>331</c:v>
                </c:pt>
                <c:pt idx="2529">
                  <c:v>330.25</c:v>
                </c:pt>
                <c:pt idx="2530">
                  <c:v>330</c:v>
                </c:pt>
                <c:pt idx="2531">
                  <c:v>330</c:v>
                </c:pt>
                <c:pt idx="2532">
                  <c:v>329.75</c:v>
                </c:pt>
                <c:pt idx="2533">
                  <c:v>329.25</c:v>
                </c:pt>
                <c:pt idx="2534">
                  <c:v>329.25</c:v>
                </c:pt>
                <c:pt idx="2535">
                  <c:v>329</c:v>
                </c:pt>
                <c:pt idx="2536">
                  <c:v>328.75</c:v>
                </c:pt>
                <c:pt idx="2537">
                  <c:v>328.5</c:v>
                </c:pt>
                <c:pt idx="2538">
                  <c:v>328.75</c:v>
                </c:pt>
                <c:pt idx="2539">
                  <c:v>327.75</c:v>
                </c:pt>
                <c:pt idx="2540">
                  <c:v>328</c:v>
                </c:pt>
                <c:pt idx="2541">
                  <c:v>327.75</c:v>
                </c:pt>
                <c:pt idx="2542">
                  <c:v>328</c:v>
                </c:pt>
                <c:pt idx="2543">
                  <c:v>327.5</c:v>
                </c:pt>
                <c:pt idx="2544">
                  <c:v>327.5</c:v>
                </c:pt>
                <c:pt idx="2545">
                  <c:v>326.75</c:v>
                </c:pt>
                <c:pt idx="2546">
                  <c:v>326.75</c:v>
                </c:pt>
                <c:pt idx="2547">
                  <c:v>326.75</c:v>
                </c:pt>
                <c:pt idx="2548">
                  <c:v>326.75</c:v>
                </c:pt>
                <c:pt idx="2549">
                  <c:v>326</c:v>
                </c:pt>
                <c:pt idx="2550">
                  <c:v>326</c:v>
                </c:pt>
                <c:pt idx="2551">
                  <c:v>325.75</c:v>
                </c:pt>
                <c:pt idx="2552">
                  <c:v>325.75</c:v>
                </c:pt>
                <c:pt idx="2553">
                  <c:v>325</c:v>
                </c:pt>
                <c:pt idx="2554">
                  <c:v>325</c:v>
                </c:pt>
                <c:pt idx="2555">
                  <c:v>325.25</c:v>
                </c:pt>
                <c:pt idx="2556">
                  <c:v>324.25</c:v>
                </c:pt>
                <c:pt idx="2557">
                  <c:v>324</c:v>
                </c:pt>
                <c:pt idx="2558">
                  <c:v>324</c:v>
                </c:pt>
                <c:pt idx="2559">
                  <c:v>323.5</c:v>
                </c:pt>
                <c:pt idx="2560">
                  <c:v>323.75</c:v>
                </c:pt>
                <c:pt idx="2561">
                  <c:v>323.5</c:v>
                </c:pt>
                <c:pt idx="2562">
                  <c:v>323.5</c:v>
                </c:pt>
                <c:pt idx="2563">
                  <c:v>323</c:v>
                </c:pt>
                <c:pt idx="2564">
                  <c:v>323</c:v>
                </c:pt>
                <c:pt idx="2565">
                  <c:v>322.75</c:v>
                </c:pt>
                <c:pt idx="2566">
                  <c:v>322.25</c:v>
                </c:pt>
                <c:pt idx="2567">
                  <c:v>322.75</c:v>
                </c:pt>
                <c:pt idx="2568">
                  <c:v>321.5</c:v>
                </c:pt>
                <c:pt idx="2569">
                  <c:v>321.5</c:v>
                </c:pt>
                <c:pt idx="2570">
                  <c:v>321.75</c:v>
                </c:pt>
                <c:pt idx="2571">
                  <c:v>321.5</c:v>
                </c:pt>
                <c:pt idx="2572">
                  <c:v>321</c:v>
                </c:pt>
                <c:pt idx="2573">
                  <c:v>321</c:v>
                </c:pt>
                <c:pt idx="2574">
                  <c:v>321.5</c:v>
                </c:pt>
                <c:pt idx="2575">
                  <c:v>320</c:v>
                </c:pt>
                <c:pt idx="2576">
                  <c:v>319.25</c:v>
                </c:pt>
                <c:pt idx="2577">
                  <c:v>320</c:v>
                </c:pt>
                <c:pt idx="2578">
                  <c:v>319.5</c:v>
                </c:pt>
                <c:pt idx="2579">
                  <c:v>319.25</c:v>
                </c:pt>
                <c:pt idx="2580">
                  <c:v>319</c:v>
                </c:pt>
                <c:pt idx="2581">
                  <c:v>319.25</c:v>
                </c:pt>
                <c:pt idx="2582">
                  <c:v>319</c:v>
                </c:pt>
                <c:pt idx="2583">
                  <c:v>318.25</c:v>
                </c:pt>
                <c:pt idx="2584">
                  <c:v>318.75</c:v>
                </c:pt>
                <c:pt idx="2585">
                  <c:v>318</c:v>
                </c:pt>
                <c:pt idx="2586">
                  <c:v>318</c:v>
                </c:pt>
                <c:pt idx="2587">
                  <c:v>317.75</c:v>
                </c:pt>
                <c:pt idx="2588">
                  <c:v>317</c:v>
                </c:pt>
                <c:pt idx="2589">
                  <c:v>317.25</c:v>
                </c:pt>
                <c:pt idx="2590">
                  <c:v>317.5</c:v>
                </c:pt>
                <c:pt idx="2591">
                  <c:v>316</c:v>
                </c:pt>
                <c:pt idx="2592">
                  <c:v>317</c:v>
                </c:pt>
                <c:pt idx="2593">
                  <c:v>316.75</c:v>
                </c:pt>
                <c:pt idx="2594">
                  <c:v>317</c:v>
                </c:pt>
                <c:pt idx="2595">
                  <c:v>316.25</c:v>
                </c:pt>
                <c:pt idx="2596">
                  <c:v>316</c:v>
                </c:pt>
                <c:pt idx="2597">
                  <c:v>315.75</c:v>
                </c:pt>
                <c:pt idx="2598">
                  <c:v>315.25</c:v>
                </c:pt>
                <c:pt idx="2599">
                  <c:v>315.25</c:v>
                </c:pt>
                <c:pt idx="2600">
                  <c:v>315</c:v>
                </c:pt>
                <c:pt idx="2601">
                  <c:v>315</c:v>
                </c:pt>
                <c:pt idx="2602">
                  <c:v>314.75</c:v>
                </c:pt>
                <c:pt idx="2603">
                  <c:v>314.75</c:v>
                </c:pt>
                <c:pt idx="2604">
                  <c:v>314.5</c:v>
                </c:pt>
                <c:pt idx="2605">
                  <c:v>314.25</c:v>
                </c:pt>
                <c:pt idx="2606">
                  <c:v>314.25</c:v>
                </c:pt>
                <c:pt idx="2607">
                  <c:v>314</c:v>
                </c:pt>
                <c:pt idx="2608">
                  <c:v>313.25</c:v>
                </c:pt>
                <c:pt idx="2609">
                  <c:v>313</c:v>
                </c:pt>
                <c:pt idx="2610">
                  <c:v>313</c:v>
                </c:pt>
                <c:pt idx="2611">
                  <c:v>313</c:v>
                </c:pt>
                <c:pt idx="2612">
                  <c:v>312.5</c:v>
                </c:pt>
                <c:pt idx="2613">
                  <c:v>312.5</c:v>
                </c:pt>
                <c:pt idx="2614">
                  <c:v>311.75</c:v>
                </c:pt>
                <c:pt idx="2615">
                  <c:v>312.5</c:v>
                </c:pt>
                <c:pt idx="2616">
                  <c:v>311.75</c:v>
                </c:pt>
                <c:pt idx="2617">
                  <c:v>311.75</c:v>
                </c:pt>
                <c:pt idx="2618">
                  <c:v>311.25</c:v>
                </c:pt>
                <c:pt idx="2619">
                  <c:v>311</c:v>
                </c:pt>
                <c:pt idx="2620">
                  <c:v>311.25</c:v>
                </c:pt>
                <c:pt idx="2621">
                  <c:v>310.5</c:v>
                </c:pt>
                <c:pt idx="2622">
                  <c:v>310.75</c:v>
                </c:pt>
                <c:pt idx="2623">
                  <c:v>310.75</c:v>
                </c:pt>
                <c:pt idx="2624">
                  <c:v>310.5</c:v>
                </c:pt>
                <c:pt idx="2625">
                  <c:v>310</c:v>
                </c:pt>
                <c:pt idx="2626">
                  <c:v>309.75</c:v>
                </c:pt>
                <c:pt idx="2627">
                  <c:v>309.25</c:v>
                </c:pt>
                <c:pt idx="2628">
                  <c:v>307.5</c:v>
                </c:pt>
                <c:pt idx="2629">
                  <c:v>309.25</c:v>
                </c:pt>
                <c:pt idx="2630">
                  <c:v>309</c:v>
                </c:pt>
                <c:pt idx="2631">
                  <c:v>308.5</c:v>
                </c:pt>
                <c:pt idx="2632">
                  <c:v>308.5</c:v>
                </c:pt>
                <c:pt idx="2633">
                  <c:v>308</c:v>
                </c:pt>
                <c:pt idx="2634">
                  <c:v>307.75</c:v>
                </c:pt>
                <c:pt idx="2635">
                  <c:v>308.25</c:v>
                </c:pt>
                <c:pt idx="2636">
                  <c:v>307.75</c:v>
                </c:pt>
                <c:pt idx="2637">
                  <c:v>307.5</c:v>
                </c:pt>
                <c:pt idx="2638">
                  <c:v>307.5</c:v>
                </c:pt>
                <c:pt idx="2639">
                  <c:v>307.5</c:v>
                </c:pt>
                <c:pt idx="2640">
                  <c:v>307.25</c:v>
                </c:pt>
                <c:pt idx="2641">
                  <c:v>306.75</c:v>
                </c:pt>
                <c:pt idx="2642">
                  <c:v>306.25</c:v>
                </c:pt>
                <c:pt idx="2643">
                  <c:v>306.5</c:v>
                </c:pt>
                <c:pt idx="2644">
                  <c:v>306.5</c:v>
                </c:pt>
                <c:pt idx="2645">
                  <c:v>306</c:v>
                </c:pt>
                <c:pt idx="2646">
                  <c:v>306</c:v>
                </c:pt>
                <c:pt idx="2647">
                  <c:v>305.75</c:v>
                </c:pt>
                <c:pt idx="2648">
                  <c:v>305.75</c:v>
                </c:pt>
                <c:pt idx="2649">
                  <c:v>305.5</c:v>
                </c:pt>
                <c:pt idx="2650">
                  <c:v>305</c:v>
                </c:pt>
                <c:pt idx="2651">
                  <c:v>305</c:v>
                </c:pt>
                <c:pt idx="2652">
                  <c:v>305.75</c:v>
                </c:pt>
                <c:pt idx="2653">
                  <c:v>304.25</c:v>
                </c:pt>
                <c:pt idx="2654">
                  <c:v>304.5</c:v>
                </c:pt>
                <c:pt idx="2655">
                  <c:v>304.5</c:v>
                </c:pt>
                <c:pt idx="2656">
                  <c:v>304</c:v>
                </c:pt>
                <c:pt idx="2657">
                  <c:v>304.25</c:v>
                </c:pt>
                <c:pt idx="2658">
                  <c:v>303</c:v>
                </c:pt>
                <c:pt idx="2659">
                  <c:v>303.75</c:v>
                </c:pt>
                <c:pt idx="2660">
                  <c:v>302.75</c:v>
                </c:pt>
                <c:pt idx="2661">
                  <c:v>302.75</c:v>
                </c:pt>
                <c:pt idx="2662">
                  <c:v>303</c:v>
                </c:pt>
                <c:pt idx="2663">
                  <c:v>302.5</c:v>
                </c:pt>
                <c:pt idx="2664">
                  <c:v>302.5</c:v>
                </c:pt>
                <c:pt idx="2665">
                  <c:v>302.5</c:v>
                </c:pt>
                <c:pt idx="2666">
                  <c:v>301.75</c:v>
                </c:pt>
                <c:pt idx="2667">
                  <c:v>301.75</c:v>
                </c:pt>
                <c:pt idx="2668">
                  <c:v>301.75</c:v>
                </c:pt>
                <c:pt idx="2669">
                  <c:v>301.5</c:v>
                </c:pt>
                <c:pt idx="2670">
                  <c:v>301.5</c:v>
                </c:pt>
                <c:pt idx="2671">
                  <c:v>301.5</c:v>
                </c:pt>
                <c:pt idx="2672">
                  <c:v>301</c:v>
                </c:pt>
                <c:pt idx="2673">
                  <c:v>301</c:v>
                </c:pt>
                <c:pt idx="2674">
                  <c:v>301</c:v>
                </c:pt>
                <c:pt idx="2675">
                  <c:v>299.5</c:v>
                </c:pt>
                <c:pt idx="2676">
                  <c:v>300</c:v>
                </c:pt>
                <c:pt idx="2677">
                  <c:v>299.25</c:v>
                </c:pt>
                <c:pt idx="2678">
                  <c:v>299.75</c:v>
                </c:pt>
                <c:pt idx="2679">
                  <c:v>299.5</c:v>
                </c:pt>
                <c:pt idx="2680">
                  <c:v>299.75</c:v>
                </c:pt>
                <c:pt idx="2681">
                  <c:v>299.5</c:v>
                </c:pt>
                <c:pt idx="2682">
                  <c:v>299.5</c:v>
                </c:pt>
                <c:pt idx="2683">
                  <c:v>298.75</c:v>
                </c:pt>
                <c:pt idx="2684">
                  <c:v>298.75</c:v>
                </c:pt>
                <c:pt idx="2685">
                  <c:v>298.75</c:v>
                </c:pt>
                <c:pt idx="2686">
                  <c:v>298.25</c:v>
                </c:pt>
                <c:pt idx="2687">
                  <c:v>297.75</c:v>
                </c:pt>
                <c:pt idx="2688">
                  <c:v>297.75</c:v>
                </c:pt>
                <c:pt idx="2689">
                  <c:v>298</c:v>
                </c:pt>
                <c:pt idx="2690">
                  <c:v>297.5</c:v>
                </c:pt>
                <c:pt idx="2691">
                  <c:v>298</c:v>
                </c:pt>
                <c:pt idx="2692">
                  <c:v>297.25</c:v>
                </c:pt>
                <c:pt idx="2693">
                  <c:v>297.25</c:v>
                </c:pt>
                <c:pt idx="2694">
                  <c:v>296.25</c:v>
                </c:pt>
                <c:pt idx="2695">
                  <c:v>296.75</c:v>
                </c:pt>
                <c:pt idx="2696">
                  <c:v>296.25</c:v>
                </c:pt>
                <c:pt idx="2697">
                  <c:v>295.75</c:v>
                </c:pt>
                <c:pt idx="2698">
                  <c:v>295.75</c:v>
                </c:pt>
                <c:pt idx="2699">
                  <c:v>295.5</c:v>
                </c:pt>
                <c:pt idx="2700">
                  <c:v>296</c:v>
                </c:pt>
                <c:pt idx="2701">
                  <c:v>295.25</c:v>
                </c:pt>
                <c:pt idx="2702">
                  <c:v>295.5</c:v>
                </c:pt>
                <c:pt idx="2703">
                  <c:v>294.75</c:v>
                </c:pt>
                <c:pt idx="2704">
                  <c:v>295</c:v>
                </c:pt>
                <c:pt idx="2705">
                  <c:v>294.5</c:v>
                </c:pt>
                <c:pt idx="2706">
                  <c:v>295</c:v>
                </c:pt>
                <c:pt idx="2707">
                  <c:v>294.5</c:v>
                </c:pt>
                <c:pt idx="2708">
                  <c:v>294.5</c:v>
                </c:pt>
                <c:pt idx="2709">
                  <c:v>293.75</c:v>
                </c:pt>
                <c:pt idx="2710">
                  <c:v>293.5</c:v>
                </c:pt>
                <c:pt idx="2711">
                  <c:v>293.75</c:v>
                </c:pt>
                <c:pt idx="2712">
                  <c:v>293</c:v>
                </c:pt>
                <c:pt idx="2713">
                  <c:v>293.25</c:v>
                </c:pt>
                <c:pt idx="2714">
                  <c:v>292.75</c:v>
                </c:pt>
                <c:pt idx="2715">
                  <c:v>292.5</c:v>
                </c:pt>
                <c:pt idx="2716">
                  <c:v>293</c:v>
                </c:pt>
                <c:pt idx="2717">
                  <c:v>292.75</c:v>
                </c:pt>
                <c:pt idx="2718">
                  <c:v>292</c:v>
                </c:pt>
                <c:pt idx="2719">
                  <c:v>292.25</c:v>
                </c:pt>
                <c:pt idx="2720">
                  <c:v>292</c:v>
                </c:pt>
                <c:pt idx="2721">
                  <c:v>291.5</c:v>
                </c:pt>
                <c:pt idx="2722">
                  <c:v>291.25</c:v>
                </c:pt>
                <c:pt idx="2723">
                  <c:v>291.5</c:v>
                </c:pt>
                <c:pt idx="2724">
                  <c:v>290.75</c:v>
                </c:pt>
                <c:pt idx="2725">
                  <c:v>291.5</c:v>
                </c:pt>
                <c:pt idx="2726">
                  <c:v>290.75</c:v>
                </c:pt>
                <c:pt idx="2727">
                  <c:v>290.25</c:v>
                </c:pt>
                <c:pt idx="2728">
                  <c:v>290</c:v>
                </c:pt>
                <c:pt idx="2729">
                  <c:v>290</c:v>
                </c:pt>
                <c:pt idx="2730">
                  <c:v>290.25</c:v>
                </c:pt>
                <c:pt idx="2731">
                  <c:v>290</c:v>
                </c:pt>
                <c:pt idx="2732">
                  <c:v>289.75</c:v>
                </c:pt>
                <c:pt idx="2733">
                  <c:v>289.5</c:v>
                </c:pt>
                <c:pt idx="2734">
                  <c:v>289.25</c:v>
                </c:pt>
                <c:pt idx="2735">
                  <c:v>289.25</c:v>
                </c:pt>
                <c:pt idx="2736">
                  <c:v>288.5</c:v>
                </c:pt>
                <c:pt idx="2737">
                  <c:v>288.5</c:v>
                </c:pt>
                <c:pt idx="2738">
                  <c:v>288.75</c:v>
                </c:pt>
                <c:pt idx="2739">
                  <c:v>289</c:v>
                </c:pt>
                <c:pt idx="2740">
                  <c:v>288.25</c:v>
                </c:pt>
                <c:pt idx="2741">
                  <c:v>288.25</c:v>
                </c:pt>
                <c:pt idx="2742">
                  <c:v>288.5</c:v>
                </c:pt>
                <c:pt idx="2743">
                  <c:v>288</c:v>
                </c:pt>
                <c:pt idx="2744">
                  <c:v>287.75</c:v>
                </c:pt>
                <c:pt idx="2745">
                  <c:v>287.25</c:v>
                </c:pt>
                <c:pt idx="2746">
                  <c:v>287.75</c:v>
                </c:pt>
                <c:pt idx="2747">
                  <c:v>287</c:v>
                </c:pt>
                <c:pt idx="2748">
                  <c:v>286.75</c:v>
                </c:pt>
                <c:pt idx="2749">
                  <c:v>286</c:v>
                </c:pt>
                <c:pt idx="2750">
                  <c:v>286.75</c:v>
                </c:pt>
                <c:pt idx="2751">
                  <c:v>286.5</c:v>
                </c:pt>
                <c:pt idx="2752">
                  <c:v>286.75</c:v>
                </c:pt>
                <c:pt idx="2753">
                  <c:v>285.5</c:v>
                </c:pt>
                <c:pt idx="2754">
                  <c:v>285.75</c:v>
                </c:pt>
                <c:pt idx="2755">
                  <c:v>285.5</c:v>
                </c:pt>
                <c:pt idx="2756">
                  <c:v>285.25</c:v>
                </c:pt>
                <c:pt idx="2757">
                  <c:v>285</c:v>
                </c:pt>
                <c:pt idx="2758">
                  <c:v>285</c:v>
                </c:pt>
                <c:pt idx="2759">
                  <c:v>284.75</c:v>
                </c:pt>
                <c:pt idx="2760">
                  <c:v>285.25</c:v>
                </c:pt>
                <c:pt idx="2761">
                  <c:v>283.5</c:v>
                </c:pt>
                <c:pt idx="2762">
                  <c:v>284</c:v>
                </c:pt>
                <c:pt idx="2763">
                  <c:v>283.75</c:v>
                </c:pt>
                <c:pt idx="2764">
                  <c:v>283.25</c:v>
                </c:pt>
                <c:pt idx="2765">
                  <c:v>283.25</c:v>
                </c:pt>
                <c:pt idx="2766">
                  <c:v>283</c:v>
                </c:pt>
                <c:pt idx="2767">
                  <c:v>283.25</c:v>
                </c:pt>
                <c:pt idx="2768">
                  <c:v>282.25</c:v>
                </c:pt>
                <c:pt idx="2769">
                  <c:v>282.25</c:v>
                </c:pt>
                <c:pt idx="2770">
                  <c:v>282</c:v>
                </c:pt>
                <c:pt idx="2771">
                  <c:v>281.75</c:v>
                </c:pt>
                <c:pt idx="2772">
                  <c:v>281.75</c:v>
                </c:pt>
                <c:pt idx="2773">
                  <c:v>281.5</c:v>
                </c:pt>
                <c:pt idx="2774">
                  <c:v>281.25</c:v>
                </c:pt>
                <c:pt idx="2775">
                  <c:v>281</c:v>
                </c:pt>
                <c:pt idx="2776">
                  <c:v>280.5</c:v>
                </c:pt>
                <c:pt idx="2777">
                  <c:v>280</c:v>
                </c:pt>
                <c:pt idx="2778">
                  <c:v>280</c:v>
                </c:pt>
                <c:pt idx="2779">
                  <c:v>279.25</c:v>
                </c:pt>
                <c:pt idx="2780">
                  <c:v>279.25</c:v>
                </c:pt>
                <c:pt idx="2781">
                  <c:v>279</c:v>
                </c:pt>
                <c:pt idx="2782">
                  <c:v>278.5</c:v>
                </c:pt>
                <c:pt idx="2783">
                  <c:v>278.5</c:v>
                </c:pt>
                <c:pt idx="2784">
                  <c:v>277.5</c:v>
                </c:pt>
                <c:pt idx="2785">
                  <c:v>277.25</c:v>
                </c:pt>
                <c:pt idx="2786">
                  <c:v>277</c:v>
                </c:pt>
                <c:pt idx="2787">
                  <c:v>277</c:v>
                </c:pt>
                <c:pt idx="2788">
                  <c:v>276.5</c:v>
                </c:pt>
                <c:pt idx="2789">
                  <c:v>276</c:v>
                </c:pt>
                <c:pt idx="2790">
                  <c:v>275.75</c:v>
                </c:pt>
                <c:pt idx="2791">
                  <c:v>276</c:v>
                </c:pt>
                <c:pt idx="2792">
                  <c:v>274.5</c:v>
                </c:pt>
                <c:pt idx="2793">
                  <c:v>275.25</c:v>
                </c:pt>
                <c:pt idx="2794">
                  <c:v>274.5</c:v>
                </c:pt>
                <c:pt idx="2795">
                  <c:v>274</c:v>
                </c:pt>
                <c:pt idx="2796">
                  <c:v>273.25</c:v>
                </c:pt>
                <c:pt idx="2797">
                  <c:v>273.5</c:v>
                </c:pt>
                <c:pt idx="2798">
                  <c:v>272.25</c:v>
                </c:pt>
                <c:pt idx="2799">
                  <c:v>272.75</c:v>
                </c:pt>
                <c:pt idx="2800">
                  <c:v>272</c:v>
                </c:pt>
                <c:pt idx="2801">
                  <c:v>271.5</c:v>
                </c:pt>
                <c:pt idx="2802">
                  <c:v>271</c:v>
                </c:pt>
                <c:pt idx="2803">
                  <c:v>270.5</c:v>
                </c:pt>
                <c:pt idx="2804">
                  <c:v>270.5</c:v>
                </c:pt>
                <c:pt idx="2805">
                  <c:v>269.5</c:v>
                </c:pt>
                <c:pt idx="2806">
                  <c:v>268.75</c:v>
                </c:pt>
                <c:pt idx="2807">
                  <c:v>272.5</c:v>
                </c:pt>
                <c:pt idx="2808">
                  <c:v>272</c:v>
                </c:pt>
                <c:pt idx="2809">
                  <c:v>271.25</c:v>
                </c:pt>
                <c:pt idx="2810">
                  <c:v>269.5</c:v>
                </c:pt>
                <c:pt idx="2811">
                  <c:v>268.75</c:v>
                </c:pt>
                <c:pt idx="2812">
                  <c:v>265.75</c:v>
                </c:pt>
                <c:pt idx="2813">
                  <c:v>265.75</c:v>
                </c:pt>
                <c:pt idx="2814">
                  <c:v>267</c:v>
                </c:pt>
                <c:pt idx="2815">
                  <c:v>269.25</c:v>
                </c:pt>
                <c:pt idx="2816">
                  <c:v>267.75</c:v>
                </c:pt>
                <c:pt idx="2817">
                  <c:v>267.5</c:v>
                </c:pt>
                <c:pt idx="2818">
                  <c:v>266.75</c:v>
                </c:pt>
                <c:pt idx="2819">
                  <c:v>266.25</c:v>
                </c:pt>
                <c:pt idx="2820">
                  <c:v>263.75</c:v>
                </c:pt>
                <c:pt idx="2821">
                  <c:v>263</c:v>
                </c:pt>
                <c:pt idx="2822">
                  <c:v>261</c:v>
                </c:pt>
                <c:pt idx="2823">
                  <c:v>261.75</c:v>
                </c:pt>
                <c:pt idx="2824">
                  <c:v>261.75</c:v>
                </c:pt>
                <c:pt idx="2825">
                  <c:v>260.5</c:v>
                </c:pt>
                <c:pt idx="2826">
                  <c:v>259.25</c:v>
                </c:pt>
                <c:pt idx="2827">
                  <c:v>260.5</c:v>
                </c:pt>
                <c:pt idx="2828">
                  <c:v>259.5</c:v>
                </c:pt>
                <c:pt idx="2829">
                  <c:v>258.75</c:v>
                </c:pt>
                <c:pt idx="2830">
                  <c:v>258.25</c:v>
                </c:pt>
                <c:pt idx="2831">
                  <c:v>257.75</c:v>
                </c:pt>
                <c:pt idx="2832">
                  <c:v>256.75</c:v>
                </c:pt>
                <c:pt idx="2833">
                  <c:v>256.5</c:v>
                </c:pt>
                <c:pt idx="2834">
                  <c:v>255.75</c:v>
                </c:pt>
                <c:pt idx="2835">
                  <c:v>254.5</c:v>
                </c:pt>
                <c:pt idx="2836">
                  <c:v>258.25</c:v>
                </c:pt>
                <c:pt idx="2837">
                  <c:v>258</c:v>
                </c:pt>
                <c:pt idx="2838">
                  <c:v>257.25</c:v>
                </c:pt>
                <c:pt idx="2839">
                  <c:v>253.25</c:v>
                </c:pt>
                <c:pt idx="2840">
                  <c:v>255.25</c:v>
                </c:pt>
                <c:pt idx="2841">
                  <c:v>255</c:v>
                </c:pt>
                <c:pt idx="2842">
                  <c:v>255</c:v>
                </c:pt>
                <c:pt idx="2843">
                  <c:v>254.5</c:v>
                </c:pt>
                <c:pt idx="2844">
                  <c:v>253</c:v>
                </c:pt>
                <c:pt idx="2845">
                  <c:v>253.5</c:v>
                </c:pt>
                <c:pt idx="2846">
                  <c:v>253.5</c:v>
                </c:pt>
                <c:pt idx="2847">
                  <c:v>249.25</c:v>
                </c:pt>
                <c:pt idx="2848">
                  <c:v>249.25</c:v>
                </c:pt>
                <c:pt idx="2849">
                  <c:v>252.5</c:v>
                </c:pt>
                <c:pt idx="2850">
                  <c:v>250.75</c:v>
                </c:pt>
                <c:pt idx="2851">
                  <c:v>250.75</c:v>
                </c:pt>
                <c:pt idx="2852">
                  <c:v>250.25</c:v>
                </c:pt>
                <c:pt idx="2853">
                  <c:v>249.25</c:v>
                </c:pt>
                <c:pt idx="2854">
                  <c:v>249</c:v>
                </c:pt>
                <c:pt idx="2855">
                  <c:v>248.75</c:v>
                </c:pt>
                <c:pt idx="2856">
                  <c:v>245.75</c:v>
                </c:pt>
                <c:pt idx="2857">
                  <c:v>245</c:v>
                </c:pt>
                <c:pt idx="2858">
                  <c:v>242.75</c:v>
                </c:pt>
                <c:pt idx="2859">
                  <c:v>244.75</c:v>
                </c:pt>
                <c:pt idx="2860">
                  <c:v>241.5</c:v>
                </c:pt>
                <c:pt idx="2861">
                  <c:v>243.5</c:v>
                </c:pt>
                <c:pt idx="2862">
                  <c:v>245.25</c:v>
                </c:pt>
                <c:pt idx="2863">
                  <c:v>243.5</c:v>
                </c:pt>
                <c:pt idx="2864">
                  <c:v>241</c:v>
                </c:pt>
                <c:pt idx="2865">
                  <c:v>240.25</c:v>
                </c:pt>
                <c:pt idx="2866">
                  <c:v>243.5</c:v>
                </c:pt>
                <c:pt idx="2867">
                  <c:v>239</c:v>
                </c:pt>
                <c:pt idx="2868">
                  <c:v>238.75</c:v>
                </c:pt>
                <c:pt idx="2869">
                  <c:v>239.5</c:v>
                </c:pt>
                <c:pt idx="2870">
                  <c:v>238.75</c:v>
                </c:pt>
                <c:pt idx="2871">
                  <c:v>238.75</c:v>
                </c:pt>
                <c:pt idx="2872">
                  <c:v>236.5</c:v>
                </c:pt>
                <c:pt idx="2873">
                  <c:v>236.75</c:v>
                </c:pt>
                <c:pt idx="2874">
                  <c:v>237.75</c:v>
                </c:pt>
                <c:pt idx="2875">
                  <c:v>238.5</c:v>
                </c:pt>
                <c:pt idx="2876">
                  <c:v>234.5</c:v>
                </c:pt>
                <c:pt idx="2877">
                  <c:v>235.75</c:v>
                </c:pt>
                <c:pt idx="2878">
                  <c:v>237</c:v>
                </c:pt>
                <c:pt idx="2879">
                  <c:v>232.75</c:v>
                </c:pt>
                <c:pt idx="2880">
                  <c:v>232.75</c:v>
                </c:pt>
                <c:pt idx="2881">
                  <c:v>231.5</c:v>
                </c:pt>
                <c:pt idx="2882">
                  <c:v>231.25</c:v>
                </c:pt>
                <c:pt idx="2883">
                  <c:v>230.25</c:v>
                </c:pt>
                <c:pt idx="2884">
                  <c:v>230</c:v>
                </c:pt>
                <c:pt idx="2885">
                  <c:v>229.25</c:v>
                </c:pt>
                <c:pt idx="2886">
                  <c:v>229</c:v>
                </c:pt>
                <c:pt idx="2887">
                  <c:v>229</c:v>
                </c:pt>
                <c:pt idx="2888">
                  <c:v>229</c:v>
                </c:pt>
                <c:pt idx="2889">
                  <c:v>227.75</c:v>
                </c:pt>
                <c:pt idx="2890">
                  <c:v>228.5</c:v>
                </c:pt>
                <c:pt idx="2891">
                  <c:v>226.75</c:v>
                </c:pt>
                <c:pt idx="2892">
                  <c:v>226.75</c:v>
                </c:pt>
                <c:pt idx="2893">
                  <c:v>226.5</c:v>
                </c:pt>
                <c:pt idx="2894">
                  <c:v>226.75</c:v>
                </c:pt>
                <c:pt idx="2895">
                  <c:v>225</c:v>
                </c:pt>
                <c:pt idx="2896">
                  <c:v>224.75</c:v>
                </c:pt>
                <c:pt idx="2897">
                  <c:v>224.75</c:v>
                </c:pt>
                <c:pt idx="2898">
                  <c:v>223.75</c:v>
                </c:pt>
                <c:pt idx="2899">
                  <c:v>223.25</c:v>
                </c:pt>
                <c:pt idx="2900">
                  <c:v>224.25</c:v>
                </c:pt>
                <c:pt idx="2901">
                  <c:v>223.25</c:v>
                </c:pt>
                <c:pt idx="2902">
                  <c:v>222.75</c:v>
                </c:pt>
                <c:pt idx="2903">
                  <c:v>222.75</c:v>
                </c:pt>
                <c:pt idx="2904">
                  <c:v>225.5</c:v>
                </c:pt>
                <c:pt idx="2905">
                  <c:v>223.75</c:v>
                </c:pt>
                <c:pt idx="2906">
                  <c:v>222.75</c:v>
                </c:pt>
                <c:pt idx="2907">
                  <c:v>223.5</c:v>
                </c:pt>
                <c:pt idx="2908">
                  <c:v>222.75</c:v>
                </c:pt>
                <c:pt idx="2909">
                  <c:v>221</c:v>
                </c:pt>
                <c:pt idx="2910">
                  <c:v>221.25</c:v>
                </c:pt>
                <c:pt idx="2911">
                  <c:v>217.25</c:v>
                </c:pt>
                <c:pt idx="2912">
                  <c:v>217.75</c:v>
                </c:pt>
                <c:pt idx="2913">
                  <c:v>218.25</c:v>
                </c:pt>
                <c:pt idx="2914">
                  <c:v>218</c:v>
                </c:pt>
                <c:pt idx="2915">
                  <c:v>220</c:v>
                </c:pt>
                <c:pt idx="2916">
                  <c:v>219.25</c:v>
                </c:pt>
                <c:pt idx="2917">
                  <c:v>217.75</c:v>
                </c:pt>
                <c:pt idx="2918">
                  <c:v>215.25</c:v>
                </c:pt>
                <c:pt idx="2919">
                  <c:v>218.25</c:v>
                </c:pt>
                <c:pt idx="2920">
                  <c:v>218</c:v>
                </c:pt>
                <c:pt idx="2921">
                  <c:v>215</c:v>
                </c:pt>
                <c:pt idx="2922">
                  <c:v>212.25</c:v>
                </c:pt>
                <c:pt idx="2923">
                  <c:v>216.25</c:v>
                </c:pt>
                <c:pt idx="2924">
                  <c:v>215</c:v>
                </c:pt>
                <c:pt idx="2925">
                  <c:v>214.75</c:v>
                </c:pt>
                <c:pt idx="2926">
                  <c:v>214.75</c:v>
                </c:pt>
                <c:pt idx="2927">
                  <c:v>213.75</c:v>
                </c:pt>
                <c:pt idx="2928">
                  <c:v>214</c:v>
                </c:pt>
                <c:pt idx="2929">
                  <c:v>213.25</c:v>
                </c:pt>
                <c:pt idx="2930">
                  <c:v>213</c:v>
                </c:pt>
                <c:pt idx="2931">
                  <c:v>212.75</c:v>
                </c:pt>
                <c:pt idx="2932">
                  <c:v>212</c:v>
                </c:pt>
                <c:pt idx="2933">
                  <c:v>211.75</c:v>
                </c:pt>
                <c:pt idx="2934">
                  <c:v>211.75</c:v>
                </c:pt>
                <c:pt idx="2935">
                  <c:v>211.75</c:v>
                </c:pt>
                <c:pt idx="2936">
                  <c:v>211.25</c:v>
                </c:pt>
                <c:pt idx="2937">
                  <c:v>211</c:v>
                </c:pt>
                <c:pt idx="2938">
                  <c:v>210</c:v>
                </c:pt>
                <c:pt idx="2939">
                  <c:v>210</c:v>
                </c:pt>
                <c:pt idx="2940">
                  <c:v>210</c:v>
                </c:pt>
                <c:pt idx="2941">
                  <c:v>208.5</c:v>
                </c:pt>
                <c:pt idx="2942">
                  <c:v>208</c:v>
                </c:pt>
                <c:pt idx="2943">
                  <c:v>207.75</c:v>
                </c:pt>
                <c:pt idx="2944">
                  <c:v>207.5</c:v>
                </c:pt>
                <c:pt idx="2945">
                  <c:v>207</c:v>
                </c:pt>
                <c:pt idx="2946">
                  <c:v>206.5</c:v>
                </c:pt>
                <c:pt idx="2947">
                  <c:v>206.5</c:v>
                </c:pt>
                <c:pt idx="2948">
                  <c:v>206</c:v>
                </c:pt>
                <c:pt idx="2949">
                  <c:v>205.25</c:v>
                </c:pt>
                <c:pt idx="2950">
                  <c:v>204.5</c:v>
                </c:pt>
                <c:pt idx="2951">
                  <c:v>204.75</c:v>
                </c:pt>
                <c:pt idx="2952">
                  <c:v>204</c:v>
                </c:pt>
                <c:pt idx="2953">
                  <c:v>203.5</c:v>
                </c:pt>
                <c:pt idx="2954">
                  <c:v>203.5</c:v>
                </c:pt>
                <c:pt idx="2955">
                  <c:v>203</c:v>
                </c:pt>
                <c:pt idx="2956">
                  <c:v>202.75</c:v>
                </c:pt>
                <c:pt idx="2957">
                  <c:v>202.25</c:v>
                </c:pt>
                <c:pt idx="2958">
                  <c:v>201.25</c:v>
                </c:pt>
                <c:pt idx="2959">
                  <c:v>201.75</c:v>
                </c:pt>
                <c:pt idx="2960">
                  <c:v>200.25</c:v>
                </c:pt>
                <c:pt idx="2961">
                  <c:v>200.75</c:v>
                </c:pt>
                <c:pt idx="2962">
                  <c:v>200.25</c:v>
                </c:pt>
                <c:pt idx="2963">
                  <c:v>200</c:v>
                </c:pt>
                <c:pt idx="2964">
                  <c:v>200.25</c:v>
                </c:pt>
                <c:pt idx="2965">
                  <c:v>200</c:v>
                </c:pt>
                <c:pt idx="2966">
                  <c:v>199.25</c:v>
                </c:pt>
                <c:pt idx="2967">
                  <c:v>198.75</c:v>
                </c:pt>
                <c:pt idx="2968">
                  <c:v>195.75</c:v>
                </c:pt>
                <c:pt idx="2969">
                  <c:v>196.5</c:v>
                </c:pt>
                <c:pt idx="2970">
                  <c:v>194.25</c:v>
                </c:pt>
                <c:pt idx="2971">
                  <c:v>197.5</c:v>
                </c:pt>
                <c:pt idx="2972">
                  <c:v>195</c:v>
                </c:pt>
                <c:pt idx="2973">
                  <c:v>194.5</c:v>
                </c:pt>
                <c:pt idx="2974">
                  <c:v>194.5</c:v>
                </c:pt>
                <c:pt idx="2975">
                  <c:v>194</c:v>
                </c:pt>
                <c:pt idx="2976">
                  <c:v>192.5</c:v>
                </c:pt>
                <c:pt idx="2977">
                  <c:v>191.5</c:v>
                </c:pt>
                <c:pt idx="2978">
                  <c:v>190.75</c:v>
                </c:pt>
                <c:pt idx="2979">
                  <c:v>191.25</c:v>
                </c:pt>
                <c:pt idx="2980">
                  <c:v>191.5</c:v>
                </c:pt>
                <c:pt idx="2981">
                  <c:v>193.75</c:v>
                </c:pt>
                <c:pt idx="2982">
                  <c:v>190.25</c:v>
                </c:pt>
                <c:pt idx="2983">
                  <c:v>189.25</c:v>
                </c:pt>
                <c:pt idx="2984">
                  <c:v>189.5</c:v>
                </c:pt>
                <c:pt idx="2985">
                  <c:v>191.5</c:v>
                </c:pt>
                <c:pt idx="2986">
                  <c:v>191.25</c:v>
                </c:pt>
                <c:pt idx="2987">
                  <c:v>191.75</c:v>
                </c:pt>
                <c:pt idx="2988">
                  <c:v>188.5</c:v>
                </c:pt>
                <c:pt idx="2989">
                  <c:v>190</c:v>
                </c:pt>
                <c:pt idx="2990">
                  <c:v>187</c:v>
                </c:pt>
                <c:pt idx="2991">
                  <c:v>185.75</c:v>
                </c:pt>
                <c:pt idx="2992">
                  <c:v>184.75</c:v>
                </c:pt>
                <c:pt idx="2993">
                  <c:v>184.25</c:v>
                </c:pt>
                <c:pt idx="2994">
                  <c:v>184</c:v>
                </c:pt>
                <c:pt idx="2995">
                  <c:v>183.75</c:v>
                </c:pt>
                <c:pt idx="2996">
                  <c:v>183.5</c:v>
                </c:pt>
                <c:pt idx="2997">
                  <c:v>183</c:v>
                </c:pt>
                <c:pt idx="2998">
                  <c:v>183</c:v>
                </c:pt>
                <c:pt idx="2999">
                  <c:v>182.25</c:v>
                </c:pt>
                <c:pt idx="3000">
                  <c:v>181.75</c:v>
                </c:pt>
                <c:pt idx="3001">
                  <c:v>181.5</c:v>
                </c:pt>
                <c:pt idx="3002">
                  <c:v>181.5</c:v>
                </c:pt>
                <c:pt idx="3003">
                  <c:v>181.25</c:v>
                </c:pt>
                <c:pt idx="3004">
                  <c:v>180.75</c:v>
                </c:pt>
                <c:pt idx="3005">
                  <c:v>180.5</c:v>
                </c:pt>
                <c:pt idx="3006">
                  <c:v>180.25</c:v>
                </c:pt>
                <c:pt idx="3007">
                  <c:v>180.25</c:v>
                </c:pt>
                <c:pt idx="3008">
                  <c:v>180</c:v>
                </c:pt>
                <c:pt idx="3009">
                  <c:v>179.75</c:v>
                </c:pt>
                <c:pt idx="3010">
                  <c:v>181</c:v>
                </c:pt>
                <c:pt idx="3011">
                  <c:v>180.25</c:v>
                </c:pt>
                <c:pt idx="3012">
                  <c:v>179.75</c:v>
                </c:pt>
                <c:pt idx="3013">
                  <c:v>179.5</c:v>
                </c:pt>
                <c:pt idx="3014">
                  <c:v>179.25</c:v>
                </c:pt>
                <c:pt idx="3015">
                  <c:v>179</c:v>
                </c:pt>
                <c:pt idx="3016">
                  <c:v>178.25</c:v>
                </c:pt>
                <c:pt idx="3017">
                  <c:v>178</c:v>
                </c:pt>
                <c:pt idx="3018">
                  <c:v>177.5</c:v>
                </c:pt>
                <c:pt idx="3019">
                  <c:v>177.25</c:v>
                </c:pt>
                <c:pt idx="3020">
                  <c:v>176.25</c:v>
                </c:pt>
                <c:pt idx="3021">
                  <c:v>176</c:v>
                </c:pt>
                <c:pt idx="3022">
                  <c:v>175.5</c:v>
                </c:pt>
                <c:pt idx="3023">
                  <c:v>175.25</c:v>
                </c:pt>
                <c:pt idx="3024">
                  <c:v>174.75</c:v>
                </c:pt>
                <c:pt idx="3025">
                  <c:v>174.75</c:v>
                </c:pt>
                <c:pt idx="3026">
                  <c:v>173.75</c:v>
                </c:pt>
                <c:pt idx="3027">
                  <c:v>173.25</c:v>
                </c:pt>
                <c:pt idx="3028">
                  <c:v>173.25</c:v>
                </c:pt>
                <c:pt idx="3029">
                  <c:v>172.75</c:v>
                </c:pt>
                <c:pt idx="3030">
                  <c:v>173</c:v>
                </c:pt>
                <c:pt idx="3031">
                  <c:v>172</c:v>
                </c:pt>
                <c:pt idx="3032">
                  <c:v>171.25</c:v>
                </c:pt>
                <c:pt idx="3033">
                  <c:v>171</c:v>
                </c:pt>
                <c:pt idx="3034">
                  <c:v>171</c:v>
                </c:pt>
                <c:pt idx="3035">
                  <c:v>168.75</c:v>
                </c:pt>
                <c:pt idx="3036">
                  <c:v>168</c:v>
                </c:pt>
                <c:pt idx="3037">
                  <c:v>167.25</c:v>
                </c:pt>
                <c:pt idx="3038">
                  <c:v>168</c:v>
                </c:pt>
                <c:pt idx="3039">
                  <c:v>167.5</c:v>
                </c:pt>
                <c:pt idx="3040">
                  <c:v>167</c:v>
                </c:pt>
                <c:pt idx="3041">
                  <c:v>168</c:v>
                </c:pt>
                <c:pt idx="3042">
                  <c:v>167.25</c:v>
                </c:pt>
                <c:pt idx="3043">
                  <c:v>167</c:v>
                </c:pt>
                <c:pt idx="3044">
                  <c:v>167</c:v>
                </c:pt>
                <c:pt idx="3045">
                  <c:v>166</c:v>
                </c:pt>
                <c:pt idx="3046">
                  <c:v>165.75</c:v>
                </c:pt>
                <c:pt idx="3047">
                  <c:v>166</c:v>
                </c:pt>
                <c:pt idx="3048">
                  <c:v>165.5</c:v>
                </c:pt>
                <c:pt idx="3049">
                  <c:v>166</c:v>
                </c:pt>
                <c:pt idx="3050">
                  <c:v>165.5</c:v>
                </c:pt>
                <c:pt idx="3051">
                  <c:v>165</c:v>
                </c:pt>
                <c:pt idx="3052">
                  <c:v>165.25</c:v>
                </c:pt>
                <c:pt idx="3053">
                  <c:v>164.25</c:v>
                </c:pt>
                <c:pt idx="3054">
                  <c:v>163.75</c:v>
                </c:pt>
                <c:pt idx="3055">
                  <c:v>163.25</c:v>
                </c:pt>
                <c:pt idx="3056">
                  <c:v>163.25</c:v>
                </c:pt>
                <c:pt idx="3057">
                  <c:v>162.5</c:v>
                </c:pt>
                <c:pt idx="3058">
                  <c:v>162.25</c:v>
                </c:pt>
                <c:pt idx="3059">
                  <c:v>161.75</c:v>
                </c:pt>
                <c:pt idx="3060">
                  <c:v>162.25</c:v>
                </c:pt>
                <c:pt idx="3061">
                  <c:v>161.5</c:v>
                </c:pt>
                <c:pt idx="3062">
                  <c:v>160.5</c:v>
                </c:pt>
                <c:pt idx="3063">
                  <c:v>161</c:v>
                </c:pt>
                <c:pt idx="3064">
                  <c:v>160.75</c:v>
                </c:pt>
                <c:pt idx="3065">
                  <c:v>160.75</c:v>
                </c:pt>
                <c:pt idx="3066">
                  <c:v>159.75</c:v>
                </c:pt>
                <c:pt idx="3067">
                  <c:v>159.5</c:v>
                </c:pt>
                <c:pt idx="3068">
                  <c:v>159</c:v>
                </c:pt>
                <c:pt idx="3069">
                  <c:v>159</c:v>
                </c:pt>
                <c:pt idx="3070">
                  <c:v>159</c:v>
                </c:pt>
                <c:pt idx="3071">
                  <c:v>159</c:v>
                </c:pt>
                <c:pt idx="3072">
                  <c:v>158.5</c:v>
                </c:pt>
                <c:pt idx="3073">
                  <c:v>157.5</c:v>
                </c:pt>
                <c:pt idx="3074">
                  <c:v>157.75</c:v>
                </c:pt>
                <c:pt idx="3075">
                  <c:v>157.5</c:v>
                </c:pt>
                <c:pt idx="3076">
                  <c:v>157.25</c:v>
                </c:pt>
                <c:pt idx="3077">
                  <c:v>157</c:v>
                </c:pt>
                <c:pt idx="3078">
                  <c:v>156.75</c:v>
                </c:pt>
                <c:pt idx="3079">
                  <c:v>156</c:v>
                </c:pt>
                <c:pt idx="3080">
                  <c:v>156.5</c:v>
                </c:pt>
                <c:pt idx="3081">
                  <c:v>155.25</c:v>
                </c:pt>
                <c:pt idx="3082">
                  <c:v>155.25</c:v>
                </c:pt>
                <c:pt idx="3083">
                  <c:v>155.25</c:v>
                </c:pt>
                <c:pt idx="3084">
                  <c:v>154.5</c:v>
                </c:pt>
                <c:pt idx="3085">
                  <c:v>154</c:v>
                </c:pt>
                <c:pt idx="3086">
                  <c:v>153.75</c:v>
                </c:pt>
                <c:pt idx="3087">
                  <c:v>153.75</c:v>
                </c:pt>
                <c:pt idx="3088">
                  <c:v>153.75</c:v>
                </c:pt>
                <c:pt idx="3089">
                  <c:v>153.75</c:v>
                </c:pt>
                <c:pt idx="3090">
                  <c:v>153.25</c:v>
                </c:pt>
                <c:pt idx="3091">
                  <c:v>152.25</c:v>
                </c:pt>
                <c:pt idx="3092">
                  <c:v>153.25</c:v>
                </c:pt>
                <c:pt idx="3093">
                  <c:v>152.5</c:v>
                </c:pt>
                <c:pt idx="3094">
                  <c:v>151.75</c:v>
                </c:pt>
                <c:pt idx="3095">
                  <c:v>152</c:v>
                </c:pt>
                <c:pt idx="3096">
                  <c:v>151</c:v>
                </c:pt>
                <c:pt idx="3097">
                  <c:v>150.75</c:v>
                </c:pt>
                <c:pt idx="3098">
                  <c:v>150.25</c:v>
                </c:pt>
                <c:pt idx="3099">
                  <c:v>150.75</c:v>
                </c:pt>
                <c:pt idx="3100">
                  <c:v>150</c:v>
                </c:pt>
                <c:pt idx="3101">
                  <c:v>149.75</c:v>
                </c:pt>
                <c:pt idx="3102">
                  <c:v>149.5</c:v>
                </c:pt>
                <c:pt idx="3103">
                  <c:v>148.75</c:v>
                </c:pt>
                <c:pt idx="3104">
                  <c:v>148.75</c:v>
                </c:pt>
                <c:pt idx="3105">
                  <c:v>148.5</c:v>
                </c:pt>
                <c:pt idx="3106">
                  <c:v>148.5</c:v>
                </c:pt>
                <c:pt idx="3107">
                  <c:v>148.25</c:v>
                </c:pt>
                <c:pt idx="3108">
                  <c:v>148</c:v>
                </c:pt>
                <c:pt idx="3109">
                  <c:v>147.5</c:v>
                </c:pt>
                <c:pt idx="3110">
                  <c:v>147.5</c:v>
                </c:pt>
                <c:pt idx="3111">
                  <c:v>147</c:v>
                </c:pt>
                <c:pt idx="3112">
                  <c:v>146.75</c:v>
                </c:pt>
                <c:pt idx="3113">
                  <c:v>146.25</c:v>
                </c:pt>
                <c:pt idx="3114">
                  <c:v>145.75</c:v>
                </c:pt>
                <c:pt idx="3115">
                  <c:v>145.25</c:v>
                </c:pt>
                <c:pt idx="3116">
                  <c:v>145.75</c:v>
                </c:pt>
                <c:pt idx="3117">
                  <c:v>146</c:v>
                </c:pt>
                <c:pt idx="3118">
                  <c:v>145</c:v>
                </c:pt>
                <c:pt idx="3119">
                  <c:v>144.75</c:v>
                </c:pt>
                <c:pt idx="3120">
                  <c:v>144.5</c:v>
                </c:pt>
                <c:pt idx="3121">
                  <c:v>144</c:v>
                </c:pt>
                <c:pt idx="3122">
                  <c:v>144</c:v>
                </c:pt>
                <c:pt idx="3123">
                  <c:v>144</c:v>
                </c:pt>
                <c:pt idx="3124">
                  <c:v>143.5</c:v>
                </c:pt>
                <c:pt idx="3125">
                  <c:v>143.5</c:v>
                </c:pt>
                <c:pt idx="3126">
                  <c:v>143</c:v>
                </c:pt>
                <c:pt idx="3127">
                  <c:v>143</c:v>
                </c:pt>
                <c:pt idx="3128">
                  <c:v>142.25</c:v>
                </c:pt>
                <c:pt idx="3129">
                  <c:v>142.75</c:v>
                </c:pt>
                <c:pt idx="3130">
                  <c:v>142.25</c:v>
                </c:pt>
                <c:pt idx="3131">
                  <c:v>141.75</c:v>
                </c:pt>
                <c:pt idx="3132">
                  <c:v>142</c:v>
                </c:pt>
                <c:pt idx="3133">
                  <c:v>141.5</c:v>
                </c:pt>
                <c:pt idx="3134">
                  <c:v>140.75</c:v>
                </c:pt>
                <c:pt idx="3135">
                  <c:v>140.75</c:v>
                </c:pt>
                <c:pt idx="3136">
                  <c:v>140</c:v>
                </c:pt>
                <c:pt idx="3137">
                  <c:v>140.25</c:v>
                </c:pt>
                <c:pt idx="3138">
                  <c:v>139.25</c:v>
                </c:pt>
                <c:pt idx="3139">
                  <c:v>139.5</c:v>
                </c:pt>
                <c:pt idx="3140">
                  <c:v>139.25</c:v>
                </c:pt>
                <c:pt idx="3141">
                  <c:v>139</c:v>
                </c:pt>
                <c:pt idx="3142">
                  <c:v>139.25</c:v>
                </c:pt>
                <c:pt idx="3143">
                  <c:v>138.25</c:v>
                </c:pt>
                <c:pt idx="3144">
                  <c:v>138.25</c:v>
                </c:pt>
                <c:pt idx="3145">
                  <c:v>138.5</c:v>
                </c:pt>
                <c:pt idx="3146">
                  <c:v>138.25</c:v>
                </c:pt>
                <c:pt idx="3147">
                  <c:v>137.75</c:v>
                </c:pt>
                <c:pt idx="3148">
                  <c:v>137.5</c:v>
                </c:pt>
                <c:pt idx="3149">
                  <c:v>137.75</c:v>
                </c:pt>
                <c:pt idx="3150">
                  <c:v>136.75</c:v>
                </c:pt>
                <c:pt idx="3151">
                  <c:v>136.75</c:v>
                </c:pt>
                <c:pt idx="3152">
                  <c:v>136.5</c:v>
                </c:pt>
                <c:pt idx="3153">
                  <c:v>136.5</c:v>
                </c:pt>
                <c:pt idx="3154">
                  <c:v>136</c:v>
                </c:pt>
                <c:pt idx="3155">
                  <c:v>136</c:v>
                </c:pt>
                <c:pt idx="3156">
                  <c:v>136</c:v>
                </c:pt>
                <c:pt idx="3157">
                  <c:v>135.25</c:v>
                </c:pt>
                <c:pt idx="3158">
                  <c:v>135</c:v>
                </c:pt>
                <c:pt idx="3159">
                  <c:v>135</c:v>
                </c:pt>
                <c:pt idx="3160">
                  <c:v>134.25</c:v>
                </c:pt>
                <c:pt idx="3161">
                  <c:v>133.75</c:v>
                </c:pt>
                <c:pt idx="3162">
                  <c:v>134.25</c:v>
                </c:pt>
                <c:pt idx="3163">
                  <c:v>134</c:v>
                </c:pt>
                <c:pt idx="3164">
                  <c:v>133.5</c:v>
                </c:pt>
                <c:pt idx="3165">
                  <c:v>133.75</c:v>
                </c:pt>
                <c:pt idx="3166">
                  <c:v>133.25</c:v>
                </c:pt>
                <c:pt idx="3167">
                  <c:v>132.75</c:v>
                </c:pt>
                <c:pt idx="3168">
                  <c:v>132.5</c:v>
                </c:pt>
                <c:pt idx="3169">
                  <c:v>132.25</c:v>
                </c:pt>
                <c:pt idx="3170">
                  <c:v>132</c:v>
                </c:pt>
                <c:pt idx="3171">
                  <c:v>132</c:v>
                </c:pt>
                <c:pt idx="3172">
                  <c:v>131.5</c:v>
                </c:pt>
                <c:pt idx="3173">
                  <c:v>132</c:v>
                </c:pt>
                <c:pt idx="3174">
                  <c:v>131.25</c:v>
                </c:pt>
                <c:pt idx="3175">
                  <c:v>130.75</c:v>
                </c:pt>
                <c:pt idx="3176">
                  <c:v>130.75</c:v>
                </c:pt>
                <c:pt idx="3177">
                  <c:v>130.25</c:v>
                </c:pt>
                <c:pt idx="3178">
                  <c:v>130.5</c:v>
                </c:pt>
                <c:pt idx="3179">
                  <c:v>130.75</c:v>
                </c:pt>
                <c:pt idx="3180">
                  <c:v>130</c:v>
                </c:pt>
                <c:pt idx="3181">
                  <c:v>129.75</c:v>
                </c:pt>
                <c:pt idx="3182">
                  <c:v>129</c:v>
                </c:pt>
                <c:pt idx="3183">
                  <c:v>128.75</c:v>
                </c:pt>
                <c:pt idx="3184">
                  <c:v>129.75</c:v>
                </c:pt>
                <c:pt idx="3185">
                  <c:v>129.75</c:v>
                </c:pt>
                <c:pt idx="3186">
                  <c:v>129.5</c:v>
                </c:pt>
                <c:pt idx="3187">
                  <c:v>129</c:v>
                </c:pt>
                <c:pt idx="3188">
                  <c:v>128.5</c:v>
                </c:pt>
                <c:pt idx="3189">
                  <c:v>128</c:v>
                </c:pt>
                <c:pt idx="3190">
                  <c:v>128.5</c:v>
                </c:pt>
                <c:pt idx="3191">
                  <c:v>128.5</c:v>
                </c:pt>
                <c:pt idx="3192">
                  <c:v>127.75</c:v>
                </c:pt>
                <c:pt idx="3193">
                  <c:v>128</c:v>
                </c:pt>
                <c:pt idx="3194">
                  <c:v>127</c:v>
                </c:pt>
                <c:pt idx="3195">
                  <c:v>127</c:v>
                </c:pt>
                <c:pt idx="3196">
                  <c:v>127.5</c:v>
                </c:pt>
                <c:pt idx="3197">
                  <c:v>126.25</c:v>
                </c:pt>
                <c:pt idx="3198">
                  <c:v>126.25</c:v>
                </c:pt>
                <c:pt idx="3199">
                  <c:v>126</c:v>
                </c:pt>
                <c:pt idx="3200">
                  <c:v>126.25</c:v>
                </c:pt>
                <c:pt idx="3201">
                  <c:v>126</c:v>
                </c:pt>
                <c:pt idx="3202">
                  <c:v>126.25</c:v>
                </c:pt>
                <c:pt idx="3203">
                  <c:v>125.5</c:v>
                </c:pt>
                <c:pt idx="3204">
                  <c:v>125.5</c:v>
                </c:pt>
                <c:pt idx="3205">
                  <c:v>125</c:v>
                </c:pt>
                <c:pt idx="3206">
                  <c:v>124.75</c:v>
                </c:pt>
                <c:pt idx="3207">
                  <c:v>125</c:v>
                </c:pt>
                <c:pt idx="3208">
                  <c:v>125</c:v>
                </c:pt>
                <c:pt idx="3209">
                  <c:v>124.5</c:v>
                </c:pt>
                <c:pt idx="3210">
                  <c:v>125.25</c:v>
                </c:pt>
                <c:pt idx="3211">
                  <c:v>123.25</c:v>
                </c:pt>
                <c:pt idx="3212">
                  <c:v>123.25</c:v>
                </c:pt>
                <c:pt idx="3213">
                  <c:v>122.75</c:v>
                </c:pt>
                <c:pt idx="3214">
                  <c:v>122.5</c:v>
                </c:pt>
                <c:pt idx="3215">
                  <c:v>122.25</c:v>
                </c:pt>
                <c:pt idx="3216">
                  <c:v>123</c:v>
                </c:pt>
                <c:pt idx="3217">
                  <c:v>122.5</c:v>
                </c:pt>
                <c:pt idx="3218">
                  <c:v>123</c:v>
                </c:pt>
                <c:pt idx="3219">
                  <c:v>121</c:v>
                </c:pt>
                <c:pt idx="3220">
                  <c:v>121.5</c:v>
                </c:pt>
                <c:pt idx="3221">
                  <c:v>121.5</c:v>
                </c:pt>
                <c:pt idx="3222">
                  <c:v>120.5</c:v>
                </c:pt>
                <c:pt idx="3223">
                  <c:v>121</c:v>
                </c:pt>
                <c:pt idx="3224">
                  <c:v>120.5</c:v>
                </c:pt>
                <c:pt idx="3225">
                  <c:v>120.75</c:v>
                </c:pt>
                <c:pt idx="3226">
                  <c:v>120.5</c:v>
                </c:pt>
                <c:pt idx="3227">
                  <c:v>120</c:v>
                </c:pt>
                <c:pt idx="3228">
                  <c:v>120.5</c:v>
                </c:pt>
                <c:pt idx="3229">
                  <c:v>119.75</c:v>
                </c:pt>
                <c:pt idx="3230">
                  <c:v>119.25</c:v>
                </c:pt>
                <c:pt idx="3231">
                  <c:v>119.5</c:v>
                </c:pt>
                <c:pt idx="3232">
                  <c:v>119.25</c:v>
                </c:pt>
                <c:pt idx="3233">
                  <c:v>119.25</c:v>
                </c:pt>
                <c:pt idx="3234">
                  <c:v>118.75</c:v>
                </c:pt>
                <c:pt idx="3235">
                  <c:v>118.5</c:v>
                </c:pt>
                <c:pt idx="3236">
                  <c:v>118.25</c:v>
                </c:pt>
                <c:pt idx="3237">
                  <c:v>118</c:v>
                </c:pt>
                <c:pt idx="3238">
                  <c:v>118</c:v>
                </c:pt>
                <c:pt idx="3239">
                  <c:v>117.75</c:v>
                </c:pt>
                <c:pt idx="3240">
                  <c:v>117.75</c:v>
                </c:pt>
                <c:pt idx="3241">
                  <c:v>117.5</c:v>
                </c:pt>
                <c:pt idx="3242">
                  <c:v>117.25</c:v>
                </c:pt>
                <c:pt idx="3243">
                  <c:v>117</c:v>
                </c:pt>
                <c:pt idx="3244">
                  <c:v>116.5</c:v>
                </c:pt>
                <c:pt idx="3245">
                  <c:v>116.75</c:v>
                </c:pt>
                <c:pt idx="3246">
                  <c:v>116</c:v>
                </c:pt>
                <c:pt idx="3247">
                  <c:v>116</c:v>
                </c:pt>
                <c:pt idx="3248">
                  <c:v>116.25</c:v>
                </c:pt>
                <c:pt idx="3249">
                  <c:v>116</c:v>
                </c:pt>
                <c:pt idx="3250">
                  <c:v>116</c:v>
                </c:pt>
                <c:pt idx="3251">
                  <c:v>115.25</c:v>
                </c:pt>
                <c:pt idx="3252">
                  <c:v>115.25</c:v>
                </c:pt>
                <c:pt idx="3253">
                  <c:v>114.5</c:v>
                </c:pt>
                <c:pt idx="3254">
                  <c:v>114.25</c:v>
                </c:pt>
                <c:pt idx="3255">
                  <c:v>114.25</c:v>
                </c:pt>
                <c:pt idx="3256">
                  <c:v>113.75</c:v>
                </c:pt>
                <c:pt idx="3257">
                  <c:v>114</c:v>
                </c:pt>
                <c:pt idx="3258">
                  <c:v>114.25</c:v>
                </c:pt>
                <c:pt idx="3259">
                  <c:v>114</c:v>
                </c:pt>
                <c:pt idx="3260">
                  <c:v>113.75</c:v>
                </c:pt>
                <c:pt idx="3261">
                  <c:v>113</c:v>
                </c:pt>
                <c:pt idx="3262">
                  <c:v>113.25</c:v>
                </c:pt>
                <c:pt idx="3263">
                  <c:v>113</c:v>
                </c:pt>
                <c:pt idx="3264">
                  <c:v>112.75</c:v>
                </c:pt>
                <c:pt idx="3265">
                  <c:v>113.5</c:v>
                </c:pt>
                <c:pt idx="3266">
                  <c:v>112</c:v>
                </c:pt>
                <c:pt idx="3267">
                  <c:v>112</c:v>
                </c:pt>
                <c:pt idx="3268">
                  <c:v>111.75</c:v>
                </c:pt>
                <c:pt idx="3269">
                  <c:v>111.75</c:v>
                </c:pt>
                <c:pt idx="3270">
                  <c:v>112</c:v>
                </c:pt>
                <c:pt idx="3271">
                  <c:v>111.5</c:v>
                </c:pt>
                <c:pt idx="3272">
                  <c:v>111</c:v>
                </c:pt>
                <c:pt idx="3273">
                  <c:v>111.25</c:v>
                </c:pt>
                <c:pt idx="3274">
                  <c:v>111</c:v>
                </c:pt>
                <c:pt idx="3275">
                  <c:v>111.25</c:v>
                </c:pt>
                <c:pt idx="3276">
                  <c:v>110.75</c:v>
                </c:pt>
                <c:pt idx="3277">
                  <c:v>110</c:v>
                </c:pt>
                <c:pt idx="3278">
                  <c:v>110</c:v>
                </c:pt>
                <c:pt idx="3279">
                  <c:v>110.25</c:v>
                </c:pt>
                <c:pt idx="3280">
                  <c:v>109.5</c:v>
                </c:pt>
                <c:pt idx="3281">
                  <c:v>109.5</c:v>
                </c:pt>
                <c:pt idx="3282">
                  <c:v>109.5</c:v>
                </c:pt>
                <c:pt idx="3283">
                  <c:v>109.25</c:v>
                </c:pt>
                <c:pt idx="3284">
                  <c:v>109</c:v>
                </c:pt>
                <c:pt idx="3285">
                  <c:v>109.25</c:v>
                </c:pt>
                <c:pt idx="3286">
                  <c:v>108.5</c:v>
                </c:pt>
                <c:pt idx="3287">
                  <c:v>108</c:v>
                </c:pt>
                <c:pt idx="3288">
                  <c:v>107.75</c:v>
                </c:pt>
                <c:pt idx="3289">
                  <c:v>107.5</c:v>
                </c:pt>
                <c:pt idx="3290">
                  <c:v>107.75</c:v>
                </c:pt>
                <c:pt idx="3291">
                  <c:v>107.75</c:v>
                </c:pt>
                <c:pt idx="3292">
                  <c:v>107.75</c:v>
                </c:pt>
                <c:pt idx="3293">
                  <c:v>107.25</c:v>
                </c:pt>
                <c:pt idx="3294">
                  <c:v>108</c:v>
                </c:pt>
                <c:pt idx="3295">
                  <c:v>107</c:v>
                </c:pt>
                <c:pt idx="3296">
                  <c:v>106.75</c:v>
                </c:pt>
                <c:pt idx="3297">
                  <c:v>106.75</c:v>
                </c:pt>
                <c:pt idx="3298">
                  <c:v>106.25</c:v>
                </c:pt>
                <c:pt idx="3299">
                  <c:v>106.25</c:v>
                </c:pt>
                <c:pt idx="3300">
                  <c:v>106.5</c:v>
                </c:pt>
                <c:pt idx="3301">
                  <c:v>106.25</c:v>
                </c:pt>
                <c:pt idx="3302">
                  <c:v>106.5</c:v>
                </c:pt>
                <c:pt idx="3303">
                  <c:v>105.75</c:v>
                </c:pt>
                <c:pt idx="3304">
                  <c:v>105.5</c:v>
                </c:pt>
                <c:pt idx="3305">
                  <c:v>105</c:v>
                </c:pt>
                <c:pt idx="3306">
                  <c:v>105.25</c:v>
                </c:pt>
                <c:pt idx="3307">
                  <c:v>104.75</c:v>
                </c:pt>
                <c:pt idx="3308">
                  <c:v>104.5</c:v>
                </c:pt>
                <c:pt idx="3309">
                  <c:v>104.5</c:v>
                </c:pt>
                <c:pt idx="3310">
                  <c:v>104.75</c:v>
                </c:pt>
                <c:pt idx="3311">
                  <c:v>105</c:v>
                </c:pt>
                <c:pt idx="3312">
                  <c:v>103.75</c:v>
                </c:pt>
                <c:pt idx="3313">
                  <c:v>103.5</c:v>
                </c:pt>
                <c:pt idx="3314">
                  <c:v>103.75</c:v>
                </c:pt>
                <c:pt idx="3315">
                  <c:v>103.25</c:v>
                </c:pt>
                <c:pt idx="3316">
                  <c:v>103.25</c:v>
                </c:pt>
                <c:pt idx="3317">
                  <c:v>103.25</c:v>
                </c:pt>
                <c:pt idx="3318">
                  <c:v>103.25</c:v>
                </c:pt>
                <c:pt idx="3319">
                  <c:v>103.25</c:v>
                </c:pt>
                <c:pt idx="3320">
                  <c:v>102.75</c:v>
                </c:pt>
                <c:pt idx="3321">
                  <c:v>103</c:v>
                </c:pt>
                <c:pt idx="3322">
                  <c:v>102.5</c:v>
                </c:pt>
                <c:pt idx="3323">
                  <c:v>102</c:v>
                </c:pt>
                <c:pt idx="3324">
                  <c:v>102.5</c:v>
                </c:pt>
                <c:pt idx="3325">
                  <c:v>102.25</c:v>
                </c:pt>
                <c:pt idx="3326">
                  <c:v>101.25</c:v>
                </c:pt>
                <c:pt idx="3327">
                  <c:v>101.75</c:v>
                </c:pt>
                <c:pt idx="3328">
                  <c:v>101.75</c:v>
                </c:pt>
                <c:pt idx="3329">
                  <c:v>101</c:v>
                </c:pt>
                <c:pt idx="3330">
                  <c:v>101.5</c:v>
                </c:pt>
                <c:pt idx="3331">
                  <c:v>101.75</c:v>
                </c:pt>
                <c:pt idx="3332">
                  <c:v>101.25</c:v>
                </c:pt>
                <c:pt idx="3333">
                  <c:v>100.5</c:v>
                </c:pt>
                <c:pt idx="3334">
                  <c:v>101</c:v>
                </c:pt>
                <c:pt idx="3335">
                  <c:v>100.5</c:v>
                </c:pt>
                <c:pt idx="3336">
                  <c:v>99.75</c:v>
                </c:pt>
                <c:pt idx="3337">
                  <c:v>99.5</c:v>
                </c:pt>
                <c:pt idx="3338">
                  <c:v>101</c:v>
                </c:pt>
                <c:pt idx="3339">
                  <c:v>99.75</c:v>
                </c:pt>
                <c:pt idx="3340">
                  <c:v>99.25</c:v>
                </c:pt>
                <c:pt idx="3341">
                  <c:v>99</c:v>
                </c:pt>
                <c:pt idx="3342">
                  <c:v>99</c:v>
                </c:pt>
                <c:pt idx="3343">
                  <c:v>99.25</c:v>
                </c:pt>
                <c:pt idx="3344">
                  <c:v>99</c:v>
                </c:pt>
                <c:pt idx="3345">
                  <c:v>98.5</c:v>
                </c:pt>
                <c:pt idx="3346">
                  <c:v>98.75</c:v>
                </c:pt>
                <c:pt idx="3347">
                  <c:v>98.75</c:v>
                </c:pt>
                <c:pt idx="3348">
                  <c:v>98.25</c:v>
                </c:pt>
                <c:pt idx="3349">
                  <c:v>98.75</c:v>
                </c:pt>
                <c:pt idx="3350">
                  <c:v>98</c:v>
                </c:pt>
                <c:pt idx="3351">
                  <c:v>98.25</c:v>
                </c:pt>
                <c:pt idx="3352">
                  <c:v>97.75</c:v>
                </c:pt>
                <c:pt idx="3353">
                  <c:v>97</c:v>
                </c:pt>
                <c:pt idx="3354">
                  <c:v>97.5</c:v>
                </c:pt>
                <c:pt idx="3355">
                  <c:v>97.75</c:v>
                </c:pt>
                <c:pt idx="3356">
                  <c:v>96.5</c:v>
                </c:pt>
                <c:pt idx="3357">
                  <c:v>97.25</c:v>
                </c:pt>
                <c:pt idx="3358">
                  <c:v>96.5</c:v>
                </c:pt>
                <c:pt idx="3359">
                  <c:v>96.75</c:v>
                </c:pt>
                <c:pt idx="3360">
                  <c:v>96.5</c:v>
                </c:pt>
                <c:pt idx="3361">
                  <c:v>96.5</c:v>
                </c:pt>
                <c:pt idx="3362">
                  <c:v>96.5</c:v>
                </c:pt>
                <c:pt idx="3363">
                  <c:v>95.5</c:v>
                </c:pt>
                <c:pt idx="3364">
                  <c:v>95.5</c:v>
                </c:pt>
                <c:pt idx="3365">
                  <c:v>96.25</c:v>
                </c:pt>
                <c:pt idx="3366">
                  <c:v>95.25</c:v>
                </c:pt>
                <c:pt idx="3367">
                  <c:v>95.25</c:v>
                </c:pt>
                <c:pt idx="3368">
                  <c:v>95.25</c:v>
                </c:pt>
                <c:pt idx="3369">
                  <c:v>95.25</c:v>
                </c:pt>
                <c:pt idx="3370">
                  <c:v>95.5</c:v>
                </c:pt>
                <c:pt idx="3371">
                  <c:v>95.25</c:v>
                </c:pt>
                <c:pt idx="3372">
                  <c:v>94.5</c:v>
                </c:pt>
                <c:pt idx="3373">
                  <c:v>94.25</c:v>
                </c:pt>
                <c:pt idx="3374">
                  <c:v>94.75</c:v>
                </c:pt>
                <c:pt idx="3375">
                  <c:v>94.5</c:v>
                </c:pt>
                <c:pt idx="3376">
                  <c:v>93.75</c:v>
                </c:pt>
                <c:pt idx="3377">
                  <c:v>94</c:v>
                </c:pt>
                <c:pt idx="3378">
                  <c:v>93.25</c:v>
                </c:pt>
                <c:pt idx="3379">
                  <c:v>94</c:v>
                </c:pt>
                <c:pt idx="3380">
                  <c:v>93</c:v>
                </c:pt>
                <c:pt idx="3381">
                  <c:v>94.5</c:v>
                </c:pt>
                <c:pt idx="3382">
                  <c:v>93.75</c:v>
                </c:pt>
                <c:pt idx="3383">
                  <c:v>93</c:v>
                </c:pt>
                <c:pt idx="3384">
                  <c:v>93.25</c:v>
                </c:pt>
                <c:pt idx="3385">
                  <c:v>92.75</c:v>
                </c:pt>
                <c:pt idx="3386">
                  <c:v>92</c:v>
                </c:pt>
                <c:pt idx="3387">
                  <c:v>92.25</c:v>
                </c:pt>
                <c:pt idx="3388">
                  <c:v>93</c:v>
                </c:pt>
                <c:pt idx="3389">
                  <c:v>91.75</c:v>
                </c:pt>
                <c:pt idx="3390">
                  <c:v>92</c:v>
                </c:pt>
                <c:pt idx="3391">
                  <c:v>91.25</c:v>
                </c:pt>
                <c:pt idx="3392">
                  <c:v>91.75</c:v>
                </c:pt>
                <c:pt idx="3393">
                  <c:v>91.75</c:v>
                </c:pt>
                <c:pt idx="3394">
                  <c:v>91.5</c:v>
                </c:pt>
                <c:pt idx="3395">
                  <c:v>92.25</c:v>
                </c:pt>
                <c:pt idx="3396">
                  <c:v>91</c:v>
                </c:pt>
                <c:pt idx="3397">
                  <c:v>91.5</c:v>
                </c:pt>
                <c:pt idx="3398">
                  <c:v>91.5</c:v>
                </c:pt>
                <c:pt idx="3399">
                  <c:v>91.5</c:v>
                </c:pt>
                <c:pt idx="3400">
                  <c:v>90.75</c:v>
                </c:pt>
                <c:pt idx="3401">
                  <c:v>90.25</c:v>
                </c:pt>
                <c:pt idx="3402">
                  <c:v>90.25</c:v>
                </c:pt>
                <c:pt idx="3403">
                  <c:v>90.75</c:v>
                </c:pt>
                <c:pt idx="3404">
                  <c:v>90</c:v>
                </c:pt>
                <c:pt idx="3405">
                  <c:v>90.25</c:v>
                </c:pt>
                <c:pt idx="3406">
                  <c:v>89.5</c:v>
                </c:pt>
                <c:pt idx="3407">
                  <c:v>90</c:v>
                </c:pt>
                <c:pt idx="3408">
                  <c:v>89.75</c:v>
                </c:pt>
                <c:pt idx="3409">
                  <c:v>89.25</c:v>
                </c:pt>
                <c:pt idx="3410">
                  <c:v>89.75</c:v>
                </c:pt>
                <c:pt idx="3411">
                  <c:v>89.25</c:v>
                </c:pt>
                <c:pt idx="3412">
                  <c:v>88.75</c:v>
                </c:pt>
                <c:pt idx="3413">
                  <c:v>89</c:v>
                </c:pt>
                <c:pt idx="3414">
                  <c:v>89</c:v>
                </c:pt>
                <c:pt idx="3415">
                  <c:v>89.5</c:v>
                </c:pt>
                <c:pt idx="3416">
                  <c:v>88.25</c:v>
                </c:pt>
                <c:pt idx="3417">
                  <c:v>89</c:v>
                </c:pt>
                <c:pt idx="3418">
                  <c:v>88</c:v>
                </c:pt>
                <c:pt idx="3419">
                  <c:v>87.75</c:v>
                </c:pt>
                <c:pt idx="3420">
                  <c:v>88</c:v>
                </c:pt>
                <c:pt idx="3421">
                  <c:v>87.75</c:v>
                </c:pt>
                <c:pt idx="3422">
                  <c:v>88</c:v>
                </c:pt>
                <c:pt idx="3423">
                  <c:v>87.75</c:v>
                </c:pt>
                <c:pt idx="3424">
                  <c:v>87</c:v>
                </c:pt>
                <c:pt idx="3425">
                  <c:v>87.25</c:v>
                </c:pt>
                <c:pt idx="3426">
                  <c:v>87.5</c:v>
                </c:pt>
                <c:pt idx="3427">
                  <c:v>87</c:v>
                </c:pt>
                <c:pt idx="3428">
                  <c:v>87.25</c:v>
                </c:pt>
                <c:pt idx="3429">
                  <c:v>86.5</c:v>
                </c:pt>
                <c:pt idx="3430">
                  <c:v>87.25</c:v>
                </c:pt>
                <c:pt idx="3431">
                  <c:v>86.5</c:v>
                </c:pt>
                <c:pt idx="3432">
                  <c:v>87</c:v>
                </c:pt>
                <c:pt idx="3433">
                  <c:v>86.5</c:v>
                </c:pt>
                <c:pt idx="3434">
                  <c:v>86.25</c:v>
                </c:pt>
                <c:pt idx="3435">
                  <c:v>85.75</c:v>
                </c:pt>
                <c:pt idx="3436">
                  <c:v>85.5</c:v>
                </c:pt>
                <c:pt idx="3437">
                  <c:v>85.5</c:v>
                </c:pt>
                <c:pt idx="3438">
                  <c:v>85.75</c:v>
                </c:pt>
                <c:pt idx="3439">
                  <c:v>86.75</c:v>
                </c:pt>
                <c:pt idx="3440">
                  <c:v>85.5</c:v>
                </c:pt>
                <c:pt idx="3441">
                  <c:v>85.25</c:v>
                </c:pt>
                <c:pt idx="3442">
                  <c:v>85.25</c:v>
                </c:pt>
                <c:pt idx="3443">
                  <c:v>85</c:v>
                </c:pt>
                <c:pt idx="3444">
                  <c:v>85.75</c:v>
                </c:pt>
                <c:pt idx="3445">
                  <c:v>84.5</c:v>
                </c:pt>
                <c:pt idx="3446">
                  <c:v>85.5</c:v>
                </c:pt>
                <c:pt idx="3447">
                  <c:v>84.25</c:v>
                </c:pt>
                <c:pt idx="3448">
                  <c:v>84</c:v>
                </c:pt>
                <c:pt idx="3449">
                  <c:v>84.5</c:v>
                </c:pt>
                <c:pt idx="3450">
                  <c:v>84</c:v>
                </c:pt>
                <c:pt idx="3451">
                  <c:v>85</c:v>
                </c:pt>
                <c:pt idx="3452">
                  <c:v>86</c:v>
                </c:pt>
                <c:pt idx="3453">
                  <c:v>85.75</c:v>
                </c:pt>
                <c:pt idx="3454">
                  <c:v>86</c:v>
                </c:pt>
                <c:pt idx="3455">
                  <c:v>85.5</c:v>
                </c:pt>
                <c:pt idx="3456">
                  <c:v>85.5</c:v>
                </c:pt>
                <c:pt idx="3457">
                  <c:v>84.75</c:v>
                </c:pt>
                <c:pt idx="3458">
                  <c:v>84.5</c:v>
                </c:pt>
                <c:pt idx="3459">
                  <c:v>85.75</c:v>
                </c:pt>
                <c:pt idx="3460">
                  <c:v>86</c:v>
                </c:pt>
                <c:pt idx="3461">
                  <c:v>86</c:v>
                </c:pt>
                <c:pt idx="3462">
                  <c:v>84.5</c:v>
                </c:pt>
                <c:pt idx="3463">
                  <c:v>84.25</c:v>
                </c:pt>
                <c:pt idx="3464">
                  <c:v>85</c:v>
                </c:pt>
                <c:pt idx="3465">
                  <c:v>84.5</c:v>
                </c:pt>
                <c:pt idx="3466">
                  <c:v>84.25</c:v>
                </c:pt>
                <c:pt idx="3467">
                  <c:v>84</c:v>
                </c:pt>
                <c:pt idx="3468">
                  <c:v>84.5</c:v>
                </c:pt>
                <c:pt idx="3469">
                  <c:v>83.75</c:v>
                </c:pt>
                <c:pt idx="3470">
                  <c:v>84.5</c:v>
                </c:pt>
                <c:pt idx="3471">
                  <c:v>84.75</c:v>
                </c:pt>
                <c:pt idx="3472">
                  <c:v>84.25</c:v>
                </c:pt>
                <c:pt idx="3473">
                  <c:v>83.75</c:v>
                </c:pt>
                <c:pt idx="3474">
                  <c:v>84</c:v>
                </c:pt>
                <c:pt idx="3475">
                  <c:v>82.75</c:v>
                </c:pt>
                <c:pt idx="3476">
                  <c:v>82.25</c:v>
                </c:pt>
                <c:pt idx="3477">
                  <c:v>82</c:v>
                </c:pt>
                <c:pt idx="3478">
                  <c:v>82.25</c:v>
                </c:pt>
                <c:pt idx="3479">
                  <c:v>83.5</c:v>
                </c:pt>
                <c:pt idx="3480">
                  <c:v>83</c:v>
                </c:pt>
                <c:pt idx="3481">
                  <c:v>83.25</c:v>
                </c:pt>
                <c:pt idx="3482">
                  <c:v>82.5</c:v>
                </c:pt>
                <c:pt idx="3483">
                  <c:v>83</c:v>
                </c:pt>
                <c:pt idx="3484">
                  <c:v>83</c:v>
                </c:pt>
                <c:pt idx="3485">
                  <c:v>82.25</c:v>
                </c:pt>
                <c:pt idx="3486">
                  <c:v>82</c:v>
                </c:pt>
                <c:pt idx="3487">
                  <c:v>81.5</c:v>
                </c:pt>
                <c:pt idx="3488">
                  <c:v>80.75</c:v>
                </c:pt>
                <c:pt idx="3489">
                  <c:v>82</c:v>
                </c:pt>
                <c:pt idx="3490">
                  <c:v>82.5</c:v>
                </c:pt>
                <c:pt idx="3491">
                  <c:v>81.75</c:v>
                </c:pt>
                <c:pt idx="3492">
                  <c:v>81.75</c:v>
                </c:pt>
                <c:pt idx="3493">
                  <c:v>81</c:v>
                </c:pt>
                <c:pt idx="3494">
                  <c:v>82</c:v>
                </c:pt>
                <c:pt idx="3495">
                  <c:v>81.25</c:v>
                </c:pt>
                <c:pt idx="3496">
                  <c:v>81.75</c:v>
                </c:pt>
                <c:pt idx="3497">
                  <c:v>81.5</c:v>
                </c:pt>
                <c:pt idx="3498">
                  <c:v>80.25</c:v>
                </c:pt>
                <c:pt idx="3499">
                  <c:v>79.25</c:v>
                </c:pt>
                <c:pt idx="3500">
                  <c:v>80.75</c:v>
                </c:pt>
                <c:pt idx="3501">
                  <c:v>79.75</c:v>
                </c:pt>
                <c:pt idx="3502">
                  <c:v>79.5</c:v>
                </c:pt>
                <c:pt idx="3503">
                  <c:v>80.25</c:v>
                </c:pt>
                <c:pt idx="3504">
                  <c:v>80.25</c:v>
                </c:pt>
                <c:pt idx="3505">
                  <c:v>80.25</c:v>
                </c:pt>
                <c:pt idx="3506">
                  <c:v>78.75</c:v>
                </c:pt>
                <c:pt idx="3507">
                  <c:v>78.75</c:v>
                </c:pt>
                <c:pt idx="3508">
                  <c:v>79</c:v>
                </c:pt>
                <c:pt idx="3509">
                  <c:v>78</c:v>
                </c:pt>
                <c:pt idx="3510">
                  <c:v>78</c:v>
                </c:pt>
                <c:pt idx="3511">
                  <c:v>77.75</c:v>
                </c:pt>
                <c:pt idx="3512">
                  <c:v>77.25</c:v>
                </c:pt>
                <c:pt idx="3513">
                  <c:v>77</c:v>
                </c:pt>
                <c:pt idx="3514">
                  <c:v>77.75</c:v>
                </c:pt>
                <c:pt idx="3515">
                  <c:v>77</c:v>
                </c:pt>
                <c:pt idx="3516">
                  <c:v>76.75</c:v>
                </c:pt>
                <c:pt idx="3517">
                  <c:v>76.75</c:v>
                </c:pt>
                <c:pt idx="3518">
                  <c:v>76.75</c:v>
                </c:pt>
                <c:pt idx="3519">
                  <c:v>76</c:v>
                </c:pt>
                <c:pt idx="3520">
                  <c:v>75.5</c:v>
                </c:pt>
                <c:pt idx="3521">
                  <c:v>76</c:v>
                </c:pt>
                <c:pt idx="3522">
                  <c:v>75.5</c:v>
                </c:pt>
                <c:pt idx="3523">
                  <c:v>75.5</c:v>
                </c:pt>
                <c:pt idx="3524">
                  <c:v>76.25</c:v>
                </c:pt>
                <c:pt idx="3525">
                  <c:v>75</c:v>
                </c:pt>
                <c:pt idx="3526">
                  <c:v>74.75</c:v>
                </c:pt>
                <c:pt idx="3527">
                  <c:v>75.25</c:v>
                </c:pt>
                <c:pt idx="3528">
                  <c:v>74.5</c:v>
                </c:pt>
                <c:pt idx="3529">
                  <c:v>75</c:v>
                </c:pt>
                <c:pt idx="3530">
                  <c:v>74.75</c:v>
                </c:pt>
                <c:pt idx="3531">
                  <c:v>74.75</c:v>
                </c:pt>
                <c:pt idx="3532">
                  <c:v>74.5</c:v>
                </c:pt>
                <c:pt idx="3533">
                  <c:v>73.75</c:v>
                </c:pt>
                <c:pt idx="3534">
                  <c:v>74</c:v>
                </c:pt>
                <c:pt idx="3535">
                  <c:v>73.75</c:v>
                </c:pt>
                <c:pt idx="3536">
                  <c:v>73.25</c:v>
                </c:pt>
                <c:pt idx="3537">
                  <c:v>73.75</c:v>
                </c:pt>
                <c:pt idx="3538">
                  <c:v>73</c:v>
                </c:pt>
                <c:pt idx="3539">
                  <c:v>73.5</c:v>
                </c:pt>
                <c:pt idx="3540">
                  <c:v>73.5</c:v>
                </c:pt>
                <c:pt idx="3541">
                  <c:v>72.75</c:v>
                </c:pt>
                <c:pt idx="3542">
                  <c:v>73</c:v>
                </c:pt>
                <c:pt idx="3543">
                  <c:v>73.5</c:v>
                </c:pt>
                <c:pt idx="3544">
                  <c:v>72.5</c:v>
                </c:pt>
                <c:pt idx="3545">
                  <c:v>72.5</c:v>
                </c:pt>
                <c:pt idx="3546">
                  <c:v>72.25</c:v>
                </c:pt>
                <c:pt idx="3547">
                  <c:v>72.25</c:v>
                </c:pt>
                <c:pt idx="3548">
                  <c:v>72.25</c:v>
                </c:pt>
                <c:pt idx="3549">
                  <c:v>72.25</c:v>
                </c:pt>
                <c:pt idx="3550">
                  <c:v>71.25</c:v>
                </c:pt>
                <c:pt idx="3551">
                  <c:v>71</c:v>
                </c:pt>
                <c:pt idx="3552">
                  <c:v>71.75</c:v>
                </c:pt>
                <c:pt idx="3553">
                  <c:v>71.25</c:v>
                </c:pt>
                <c:pt idx="3554">
                  <c:v>71.5</c:v>
                </c:pt>
                <c:pt idx="3555">
                  <c:v>70.75</c:v>
                </c:pt>
                <c:pt idx="3556">
                  <c:v>71</c:v>
                </c:pt>
                <c:pt idx="3557">
                  <c:v>71</c:v>
                </c:pt>
                <c:pt idx="3558">
                  <c:v>71</c:v>
                </c:pt>
                <c:pt idx="3559">
                  <c:v>70.75</c:v>
                </c:pt>
                <c:pt idx="3560">
                  <c:v>71.25</c:v>
                </c:pt>
                <c:pt idx="3561">
                  <c:v>70.75</c:v>
                </c:pt>
                <c:pt idx="3562">
                  <c:v>70.5</c:v>
                </c:pt>
                <c:pt idx="3563">
                  <c:v>70.5</c:v>
                </c:pt>
                <c:pt idx="3564">
                  <c:v>70</c:v>
                </c:pt>
                <c:pt idx="3565">
                  <c:v>69.25</c:v>
                </c:pt>
                <c:pt idx="3566">
                  <c:v>70</c:v>
                </c:pt>
                <c:pt idx="3567">
                  <c:v>70</c:v>
                </c:pt>
                <c:pt idx="3568">
                  <c:v>69.5</c:v>
                </c:pt>
                <c:pt idx="3569">
                  <c:v>69.75</c:v>
                </c:pt>
                <c:pt idx="3570">
                  <c:v>70.5</c:v>
                </c:pt>
                <c:pt idx="3571">
                  <c:v>69.75</c:v>
                </c:pt>
                <c:pt idx="3572">
                  <c:v>70.25</c:v>
                </c:pt>
                <c:pt idx="3573">
                  <c:v>70</c:v>
                </c:pt>
                <c:pt idx="3574">
                  <c:v>69.25</c:v>
                </c:pt>
                <c:pt idx="3575">
                  <c:v>69.25</c:v>
                </c:pt>
              </c:numCache>
            </c:numRef>
          </c:yVal>
          <c:smooth val="1"/>
          <c:extLst>
            <c:ext xmlns:c16="http://schemas.microsoft.com/office/drawing/2014/chart" uri="{C3380CC4-5D6E-409C-BE32-E72D297353CC}">
              <c16:uniqueId val="{00000001-18F9-4F61-B230-82868D7A6B53}"/>
            </c:ext>
          </c:extLst>
        </c:ser>
        <c:dLbls>
          <c:showLegendKey val="0"/>
          <c:showVal val="0"/>
          <c:showCatName val="0"/>
          <c:showSerName val="0"/>
          <c:showPercent val="0"/>
          <c:showBubbleSize val="0"/>
        </c:dLbls>
        <c:axId val="338501256"/>
        <c:axId val="338501648"/>
      </c:scatterChart>
      <c:valAx>
        <c:axId val="338501256"/>
        <c:scaling>
          <c:orientation val="minMax"/>
          <c:max val="1200"/>
          <c:min val="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25628131710808877"/>
              <c:y val="0.9089518600594088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1648"/>
        <c:crosses val="autoZero"/>
        <c:crossBetween val="midCat"/>
      </c:valAx>
      <c:valAx>
        <c:axId val="338501648"/>
        <c:scaling>
          <c:orientation val="minMax"/>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 </a:t>
                </a:r>
                <a:r>
                  <a:rPr lang="en-GB" baseline="0"/>
                  <a:t>(</a:t>
                </a:r>
                <a:r>
                  <a:rPr lang="en-GB" baseline="0">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1256"/>
        <c:crosses val="autoZero"/>
        <c:crossBetween val="midCat"/>
      </c:valAx>
      <c:spPr>
        <a:noFill/>
        <a:ln>
          <a:solidFill>
            <a:sysClr val="windowText" lastClr="000000"/>
          </a:solidFill>
        </a:ln>
        <a:effectLst/>
      </c:spPr>
    </c:plotArea>
    <c:legend>
      <c:legendPos val="l"/>
      <c:layout>
        <c:manualLayout>
          <c:xMode val="edge"/>
          <c:yMode val="edge"/>
          <c:x val="0.56435138789469497"/>
          <c:y val="0.59306898014993636"/>
          <c:w val="0.3679160891405428"/>
          <c:h val="0.2951742184921495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a) 500</a:t>
            </a:r>
            <a:r>
              <a:rPr lang="en-GB" sz="1050">
                <a:latin typeface="Times New Roman" panose="02020603050405020304" pitchFamily="18" charset="0"/>
                <a:cs typeface="Times New Roman" panose="02020603050405020304" pitchFamily="18" charset="0"/>
              </a:rPr>
              <a:t>°C</a:t>
            </a:r>
            <a:endParaRPr lang="en-GB" sz="1050"/>
          </a:p>
        </c:rich>
      </c:tx>
      <c:layout>
        <c:manualLayout>
          <c:xMode val="edge"/>
          <c:yMode val="edge"/>
          <c:x val="0.17549010228861578"/>
          <c:y val="6.3687521396781924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6400802119361249"/>
          <c:y val="4.0720215679561793E-2"/>
          <c:w val="0.76533777319891083"/>
          <c:h val="0.86037615542622403"/>
        </c:manualLayout>
      </c:layout>
      <c:scatterChart>
        <c:scatterStyle val="smoothMarker"/>
        <c:varyColors val="0"/>
        <c:ser>
          <c:idx val="1"/>
          <c:order val="0"/>
          <c:tx>
            <c:v>T1-temp. controller</c:v>
          </c:tx>
          <c:spPr>
            <a:ln w="19050" cap="rnd">
              <a:solidFill>
                <a:srgbClr val="70AD47"/>
              </a:solidFill>
              <a:round/>
            </a:ln>
            <a:effectLst/>
          </c:spPr>
          <c:marker>
            <c:symbol val="none"/>
          </c:marker>
          <c:xVal>
            <c:numRef>
              <c:f>[2]Rw500!$D$125:$D$2048</c:f>
              <c:numCache>
                <c:formatCode>General</c:formatCode>
                <c:ptCount val="19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numCache>
            </c:numRef>
          </c:xVal>
          <c:yVal>
            <c:numRef>
              <c:f>[2]Rw500!$C$125:$C$2048</c:f>
              <c:numCache>
                <c:formatCode>General</c:formatCode>
                <c:ptCount val="1924"/>
                <c:pt idx="0">
                  <c:v>11.8</c:v>
                </c:pt>
                <c:pt idx="1">
                  <c:v>12</c:v>
                </c:pt>
                <c:pt idx="2">
                  <c:v>12</c:v>
                </c:pt>
                <c:pt idx="3">
                  <c:v>12.2</c:v>
                </c:pt>
                <c:pt idx="4">
                  <c:v>12.3</c:v>
                </c:pt>
                <c:pt idx="5">
                  <c:v>12.6</c:v>
                </c:pt>
                <c:pt idx="6">
                  <c:v>13</c:v>
                </c:pt>
                <c:pt idx="7">
                  <c:v>15.2</c:v>
                </c:pt>
                <c:pt idx="8">
                  <c:v>15.2</c:v>
                </c:pt>
                <c:pt idx="9">
                  <c:v>15.3</c:v>
                </c:pt>
                <c:pt idx="10">
                  <c:v>16.5</c:v>
                </c:pt>
                <c:pt idx="11">
                  <c:v>16.899999999999999</c:v>
                </c:pt>
                <c:pt idx="12">
                  <c:v>18.899999999999999</c:v>
                </c:pt>
                <c:pt idx="13">
                  <c:v>18.899999999999999</c:v>
                </c:pt>
                <c:pt idx="14">
                  <c:v>18.899999999999999</c:v>
                </c:pt>
                <c:pt idx="15">
                  <c:v>19.3</c:v>
                </c:pt>
                <c:pt idx="16">
                  <c:v>19.7</c:v>
                </c:pt>
                <c:pt idx="17">
                  <c:v>20</c:v>
                </c:pt>
                <c:pt idx="18">
                  <c:v>20.399999999999999</c:v>
                </c:pt>
                <c:pt idx="19">
                  <c:v>22.6</c:v>
                </c:pt>
                <c:pt idx="20">
                  <c:v>22.8</c:v>
                </c:pt>
                <c:pt idx="21">
                  <c:v>22.9</c:v>
                </c:pt>
                <c:pt idx="22">
                  <c:v>23.1</c:v>
                </c:pt>
                <c:pt idx="23">
                  <c:v>23.6</c:v>
                </c:pt>
                <c:pt idx="24">
                  <c:v>24</c:v>
                </c:pt>
                <c:pt idx="25">
                  <c:v>26.3</c:v>
                </c:pt>
                <c:pt idx="26">
                  <c:v>26.3</c:v>
                </c:pt>
                <c:pt idx="27">
                  <c:v>26.5</c:v>
                </c:pt>
                <c:pt idx="28">
                  <c:v>26.8</c:v>
                </c:pt>
                <c:pt idx="29">
                  <c:v>27.2</c:v>
                </c:pt>
                <c:pt idx="30">
                  <c:v>27.7</c:v>
                </c:pt>
                <c:pt idx="31">
                  <c:v>29.9</c:v>
                </c:pt>
                <c:pt idx="32">
                  <c:v>30</c:v>
                </c:pt>
                <c:pt idx="33">
                  <c:v>30.3</c:v>
                </c:pt>
                <c:pt idx="34">
                  <c:v>30.6</c:v>
                </c:pt>
                <c:pt idx="35">
                  <c:v>31</c:v>
                </c:pt>
                <c:pt idx="36">
                  <c:v>33.5</c:v>
                </c:pt>
                <c:pt idx="37">
                  <c:v>33.299999999999997</c:v>
                </c:pt>
                <c:pt idx="38">
                  <c:v>33.700000000000003</c:v>
                </c:pt>
                <c:pt idx="39">
                  <c:v>34.1</c:v>
                </c:pt>
                <c:pt idx="40">
                  <c:v>36.1</c:v>
                </c:pt>
                <c:pt idx="41">
                  <c:v>36.200000000000003</c:v>
                </c:pt>
                <c:pt idx="42">
                  <c:v>36.5</c:v>
                </c:pt>
                <c:pt idx="43">
                  <c:v>37</c:v>
                </c:pt>
                <c:pt idx="44">
                  <c:v>37.200000000000003</c:v>
                </c:pt>
                <c:pt idx="45">
                  <c:v>39.200000000000003</c:v>
                </c:pt>
                <c:pt idx="46">
                  <c:v>39.6</c:v>
                </c:pt>
                <c:pt idx="47">
                  <c:v>41.8</c:v>
                </c:pt>
                <c:pt idx="48">
                  <c:v>41.8</c:v>
                </c:pt>
                <c:pt idx="49">
                  <c:v>41.8</c:v>
                </c:pt>
                <c:pt idx="50">
                  <c:v>42.3</c:v>
                </c:pt>
                <c:pt idx="51">
                  <c:v>44.6</c:v>
                </c:pt>
                <c:pt idx="52">
                  <c:v>44.7</c:v>
                </c:pt>
                <c:pt idx="53">
                  <c:v>44.8</c:v>
                </c:pt>
                <c:pt idx="54">
                  <c:v>45.1</c:v>
                </c:pt>
                <c:pt idx="55">
                  <c:v>47.1</c:v>
                </c:pt>
                <c:pt idx="56">
                  <c:v>47.2</c:v>
                </c:pt>
                <c:pt idx="57">
                  <c:v>47.5</c:v>
                </c:pt>
                <c:pt idx="58">
                  <c:v>49.6</c:v>
                </c:pt>
                <c:pt idx="59">
                  <c:v>49.6</c:v>
                </c:pt>
                <c:pt idx="60">
                  <c:v>50</c:v>
                </c:pt>
                <c:pt idx="61">
                  <c:v>52.7</c:v>
                </c:pt>
                <c:pt idx="62">
                  <c:v>52.7</c:v>
                </c:pt>
                <c:pt idx="63">
                  <c:v>52.9</c:v>
                </c:pt>
                <c:pt idx="64">
                  <c:v>53.1</c:v>
                </c:pt>
                <c:pt idx="65">
                  <c:v>55.3</c:v>
                </c:pt>
                <c:pt idx="66">
                  <c:v>55.5</c:v>
                </c:pt>
                <c:pt idx="67">
                  <c:v>55.8</c:v>
                </c:pt>
                <c:pt idx="68">
                  <c:v>57.8</c:v>
                </c:pt>
                <c:pt idx="69">
                  <c:v>57.9</c:v>
                </c:pt>
                <c:pt idx="70">
                  <c:v>58.3</c:v>
                </c:pt>
                <c:pt idx="71">
                  <c:v>58.6</c:v>
                </c:pt>
                <c:pt idx="72">
                  <c:v>61.2</c:v>
                </c:pt>
                <c:pt idx="73">
                  <c:v>61.2</c:v>
                </c:pt>
                <c:pt idx="74">
                  <c:v>61.4</c:v>
                </c:pt>
                <c:pt idx="75">
                  <c:v>61.6</c:v>
                </c:pt>
                <c:pt idx="76">
                  <c:v>62.1</c:v>
                </c:pt>
                <c:pt idx="77">
                  <c:v>64.5</c:v>
                </c:pt>
                <c:pt idx="78">
                  <c:v>64.8</c:v>
                </c:pt>
                <c:pt idx="79">
                  <c:v>64.900000000000006</c:v>
                </c:pt>
                <c:pt idx="80">
                  <c:v>65.3</c:v>
                </c:pt>
                <c:pt idx="81">
                  <c:v>67.400000000000006</c:v>
                </c:pt>
                <c:pt idx="82">
                  <c:v>67.599999999999994</c:v>
                </c:pt>
                <c:pt idx="83">
                  <c:v>67.900000000000006</c:v>
                </c:pt>
                <c:pt idx="84">
                  <c:v>68.099999999999994</c:v>
                </c:pt>
                <c:pt idx="85">
                  <c:v>70.2</c:v>
                </c:pt>
                <c:pt idx="86">
                  <c:v>70.400000000000006</c:v>
                </c:pt>
                <c:pt idx="87">
                  <c:v>70.7</c:v>
                </c:pt>
                <c:pt idx="88">
                  <c:v>71.2</c:v>
                </c:pt>
                <c:pt idx="89">
                  <c:v>73.3</c:v>
                </c:pt>
                <c:pt idx="90">
                  <c:v>73.599999999999994</c:v>
                </c:pt>
                <c:pt idx="91">
                  <c:v>73.8</c:v>
                </c:pt>
                <c:pt idx="92">
                  <c:v>74.3</c:v>
                </c:pt>
                <c:pt idx="93">
                  <c:v>76.5</c:v>
                </c:pt>
                <c:pt idx="94">
                  <c:v>76.8</c:v>
                </c:pt>
                <c:pt idx="95">
                  <c:v>77.2</c:v>
                </c:pt>
                <c:pt idx="96">
                  <c:v>77.7</c:v>
                </c:pt>
                <c:pt idx="97">
                  <c:v>80</c:v>
                </c:pt>
                <c:pt idx="98">
                  <c:v>80.3</c:v>
                </c:pt>
                <c:pt idx="99">
                  <c:v>80.599999999999994</c:v>
                </c:pt>
                <c:pt idx="100">
                  <c:v>81.099999999999994</c:v>
                </c:pt>
                <c:pt idx="101">
                  <c:v>83.3</c:v>
                </c:pt>
                <c:pt idx="102">
                  <c:v>83.5</c:v>
                </c:pt>
                <c:pt idx="103">
                  <c:v>83.9</c:v>
                </c:pt>
                <c:pt idx="104">
                  <c:v>84.2</c:v>
                </c:pt>
                <c:pt idx="105">
                  <c:v>86.5</c:v>
                </c:pt>
                <c:pt idx="106">
                  <c:v>86.8</c:v>
                </c:pt>
                <c:pt idx="107">
                  <c:v>87.1</c:v>
                </c:pt>
                <c:pt idx="108">
                  <c:v>87.6</c:v>
                </c:pt>
                <c:pt idx="109">
                  <c:v>90</c:v>
                </c:pt>
                <c:pt idx="110">
                  <c:v>90.1</c:v>
                </c:pt>
                <c:pt idx="111">
                  <c:v>90.5</c:v>
                </c:pt>
                <c:pt idx="112">
                  <c:v>90.9</c:v>
                </c:pt>
                <c:pt idx="113">
                  <c:v>93.1</c:v>
                </c:pt>
                <c:pt idx="114">
                  <c:v>93.2</c:v>
                </c:pt>
                <c:pt idx="115">
                  <c:v>93.6</c:v>
                </c:pt>
                <c:pt idx="116">
                  <c:v>93.9</c:v>
                </c:pt>
                <c:pt idx="117">
                  <c:v>96.7</c:v>
                </c:pt>
                <c:pt idx="118">
                  <c:v>96.8</c:v>
                </c:pt>
                <c:pt idx="119">
                  <c:v>97.6</c:v>
                </c:pt>
                <c:pt idx="120">
                  <c:v>97.9</c:v>
                </c:pt>
                <c:pt idx="121">
                  <c:v>98.3</c:v>
                </c:pt>
                <c:pt idx="122">
                  <c:v>100.4</c:v>
                </c:pt>
                <c:pt idx="123">
                  <c:v>100.7</c:v>
                </c:pt>
                <c:pt idx="124">
                  <c:v>101</c:v>
                </c:pt>
                <c:pt idx="125">
                  <c:v>101.4</c:v>
                </c:pt>
                <c:pt idx="126">
                  <c:v>103.5</c:v>
                </c:pt>
                <c:pt idx="127">
                  <c:v>103.8</c:v>
                </c:pt>
                <c:pt idx="128">
                  <c:v>104.1</c:v>
                </c:pt>
                <c:pt idx="129">
                  <c:v>106</c:v>
                </c:pt>
                <c:pt idx="130">
                  <c:v>106.2</c:v>
                </c:pt>
                <c:pt idx="131">
                  <c:v>106.6</c:v>
                </c:pt>
                <c:pt idx="132">
                  <c:v>106.9</c:v>
                </c:pt>
                <c:pt idx="133">
                  <c:v>109</c:v>
                </c:pt>
                <c:pt idx="134">
                  <c:v>109.3</c:v>
                </c:pt>
                <c:pt idx="135">
                  <c:v>111.5</c:v>
                </c:pt>
                <c:pt idx="136">
                  <c:v>111.5</c:v>
                </c:pt>
                <c:pt idx="137">
                  <c:v>111.6</c:v>
                </c:pt>
                <c:pt idx="138">
                  <c:v>111.9</c:v>
                </c:pt>
                <c:pt idx="139">
                  <c:v>114.8</c:v>
                </c:pt>
                <c:pt idx="140">
                  <c:v>114.8</c:v>
                </c:pt>
                <c:pt idx="141">
                  <c:v>114.9</c:v>
                </c:pt>
                <c:pt idx="142">
                  <c:v>115.3</c:v>
                </c:pt>
                <c:pt idx="143">
                  <c:v>115.5</c:v>
                </c:pt>
                <c:pt idx="144">
                  <c:v>117.8</c:v>
                </c:pt>
                <c:pt idx="145">
                  <c:v>117.8</c:v>
                </c:pt>
                <c:pt idx="146">
                  <c:v>118.1</c:v>
                </c:pt>
                <c:pt idx="147">
                  <c:v>120.5</c:v>
                </c:pt>
                <c:pt idx="148">
                  <c:v>120.5</c:v>
                </c:pt>
                <c:pt idx="149">
                  <c:v>120.8</c:v>
                </c:pt>
                <c:pt idx="150">
                  <c:v>121.1</c:v>
                </c:pt>
                <c:pt idx="151">
                  <c:v>123.1</c:v>
                </c:pt>
                <c:pt idx="152">
                  <c:v>123.4</c:v>
                </c:pt>
                <c:pt idx="153">
                  <c:v>123.7</c:v>
                </c:pt>
                <c:pt idx="154">
                  <c:v>124.1</c:v>
                </c:pt>
                <c:pt idx="155">
                  <c:v>124.5</c:v>
                </c:pt>
                <c:pt idx="156">
                  <c:v>126.8</c:v>
                </c:pt>
                <c:pt idx="157">
                  <c:v>127.1</c:v>
                </c:pt>
                <c:pt idx="158">
                  <c:v>127.2</c:v>
                </c:pt>
                <c:pt idx="159">
                  <c:v>127.7</c:v>
                </c:pt>
                <c:pt idx="160">
                  <c:v>130</c:v>
                </c:pt>
                <c:pt idx="161">
                  <c:v>130.1</c:v>
                </c:pt>
                <c:pt idx="162">
                  <c:v>130.4</c:v>
                </c:pt>
                <c:pt idx="163">
                  <c:v>130.6</c:v>
                </c:pt>
                <c:pt idx="164">
                  <c:v>133.1</c:v>
                </c:pt>
                <c:pt idx="165">
                  <c:v>133.1</c:v>
                </c:pt>
                <c:pt idx="166">
                  <c:v>133.4</c:v>
                </c:pt>
                <c:pt idx="167">
                  <c:v>133.80000000000001</c:v>
                </c:pt>
                <c:pt idx="168">
                  <c:v>135.9</c:v>
                </c:pt>
                <c:pt idx="169">
                  <c:v>136</c:v>
                </c:pt>
                <c:pt idx="170">
                  <c:v>136.30000000000001</c:v>
                </c:pt>
                <c:pt idx="171">
                  <c:v>136.6</c:v>
                </c:pt>
                <c:pt idx="172">
                  <c:v>137.19999999999999</c:v>
                </c:pt>
                <c:pt idx="173">
                  <c:v>139.6</c:v>
                </c:pt>
                <c:pt idx="174">
                  <c:v>139.69999999999999</c:v>
                </c:pt>
                <c:pt idx="175">
                  <c:v>139.9</c:v>
                </c:pt>
                <c:pt idx="176">
                  <c:v>140.30000000000001</c:v>
                </c:pt>
                <c:pt idx="177">
                  <c:v>142.6</c:v>
                </c:pt>
                <c:pt idx="178">
                  <c:v>142.69999999999999</c:v>
                </c:pt>
                <c:pt idx="179">
                  <c:v>143</c:v>
                </c:pt>
                <c:pt idx="180">
                  <c:v>143.30000000000001</c:v>
                </c:pt>
                <c:pt idx="181">
                  <c:v>143.6</c:v>
                </c:pt>
                <c:pt idx="182">
                  <c:v>145.69999999999999</c:v>
                </c:pt>
                <c:pt idx="183">
                  <c:v>146</c:v>
                </c:pt>
                <c:pt idx="184">
                  <c:v>146.30000000000001</c:v>
                </c:pt>
                <c:pt idx="185">
                  <c:v>148.6</c:v>
                </c:pt>
                <c:pt idx="186">
                  <c:v>148.6</c:v>
                </c:pt>
                <c:pt idx="187">
                  <c:v>148.9</c:v>
                </c:pt>
                <c:pt idx="188">
                  <c:v>149.19999999999999</c:v>
                </c:pt>
                <c:pt idx="189">
                  <c:v>149.5</c:v>
                </c:pt>
                <c:pt idx="190">
                  <c:v>152.19999999999999</c:v>
                </c:pt>
                <c:pt idx="191">
                  <c:v>152.30000000000001</c:v>
                </c:pt>
                <c:pt idx="192">
                  <c:v>152.6</c:v>
                </c:pt>
                <c:pt idx="193">
                  <c:v>154.69999999999999</c:v>
                </c:pt>
                <c:pt idx="194">
                  <c:v>154.69999999999999</c:v>
                </c:pt>
                <c:pt idx="195">
                  <c:v>154.9</c:v>
                </c:pt>
                <c:pt idx="196">
                  <c:v>155.4</c:v>
                </c:pt>
                <c:pt idx="197">
                  <c:v>158.80000000000001</c:v>
                </c:pt>
                <c:pt idx="198">
                  <c:v>158.9</c:v>
                </c:pt>
                <c:pt idx="199">
                  <c:v>159.1</c:v>
                </c:pt>
                <c:pt idx="200">
                  <c:v>159.30000000000001</c:v>
                </c:pt>
                <c:pt idx="201">
                  <c:v>159.9</c:v>
                </c:pt>
                <c:pt idx="202">
                  <c:v>162</c:v>
                </c:pt>
                <c:pt idx="203">
                  <c:v>162.19999999999999</c:v>
                </c:pt>
                <c:pt idx="204">
                  <c:v>162.6</c:v>
                </c:pt>
                <c:pt idx="205">
                  <c:v>165.2</c:v>
                </c:pt>
                <c:pt idx="206">
                  <c:v>165.2</c:v>
                </c:pt>
                <c:pt idx="207">
                  <c:v>165.3</c:v>
                </c:pt>
                <c:pt idx="208">
                  <c:v>165.7</c:v>
                </c:pt>
                <c:pt idx="209">
                  <c:v>168.3</c:v>
                </c:pt>
                <c:pt idx="210">
                  <c:v>168.3</c:v>
                </c:pt>
                <c:pt idx="211">
                  <c:v>168.6</c:v>
                </c:pt>
                <c:pt idx="212">
                  <c:v>168.8</c:v>
                </c:pt>
                <c:pt idx="213">
                  <c:v>169.3</c:v>
                </c:pt>
                <c:pt idx="214">
                  <c:v>171.6</c:v>
                </c:pt>
                <c:pt idx="215">
                  <c:v>171.8</c:v>
                </c:pt>
                <c:pt idx="216">
                  <c:v>172.1</c:v>
                </c:pt>
                <c:pt idx="217">
                  <c:v>172.4</c:v>
                </c:pt>
                <c:pt idx="218">
                  <c:v>175.1</c:v>
                </c:pt>
                <c:pt idx="219">
                  <c:v>175.3</c:v>
                </c:pt>
                <c:pt idx="220">
                  <c:v>175.6</c:v>
                </c:pt>
                <c:pt idx="221">
                  <c:v>176</c:v>
                </c:pt>
                <c:pt idx="222">
                  <c:v>178.5</c:v>
                </c:pt>
                <c:pt idx="223">
                  <c:v>178.7</c:v>
                </c:pt>
                <c:pt idx="224">
                  <c:v>179</c:v>
                </c:pt>
                <c:pt idx="225">
                  <c:v>179.4</c:v>
                </c:pt>
                <c:pt idx="226">
                  <c:v>181.6</c:v>
                </c:pt>
                <c:pt idx="227">
                  <c:v>181.7</c:v>
                </c:pt>
                <c:pt idx="228">
                  <c:v>182.2</c:v>
                </c:pt>
                <c:pt idx="229">
                  <c:v>184.3</c:v>
                </c:pt>
                <c:pt idx="230">
                  <c:v>184.6</c:v>
                </c:pt>
                <c:pt idx="231">
                  <c:v>185</c:v>
                </c:pt>
                <c:pt idx="232">
                  <c:v>187.4</c:v>
                </c:pt>
                <c:pt idx="233">
                  <c:v>187.6</c:v>
                </c:pt>
                <c:pt idx="234">
                  <c:v>187.8</c:v>
                </c:pt>
                <c:pt idx="235">
                  <c:v>190.3</c:v>
                </c:pt>
                <c:pt idx="236">
                  <c:v>190.4</c:v>
                </c:pt>
                <c:pt idx="237">
                  <c:v>190.7</c:v>
                </c:pt>
                <c:pt idx="238">
                  <c:v>191.2</c:v>
                </c:pt>
                <c:pt idx="239">
                  <c:v>194.7</c:v>
                </c:pt>
                <c:pt idx="240">
                  <c:v>195</c:v>
                </c:pt>
                <c:pt idx="241">
                  <c:v>195.3</c:v>
                </c:pt>
                <c:pt idx="242">
                  <c:v>197.6</c:v>
                </c:pt>
                <c:pt idx="243">
                  <c:v>197.8</c:v>
                </c:pt>
                <c:pt idx="244">
                  <c:v>200.4</c:v>
                </c:pt>
                <c:pt idx="245">
                  <c:v>200.4</c:v>
                </c:pt>
                <c:pt idx="246">
                  <c:v>200.6</c:v>
                </c:pt>
                <c:pt idx="247">
                  <c:v>200.9</c:v>
                </c:pt>
                <c:pt idx="248">
                  <c:v>203.2</c:v>
                </c:pt>
                <c:pt idx="249">
                  <c:v>203.5</c:v>
                </c:pt>
                <c:pt idx="250">
                  <c:v>203.8</c:v>
                </c:pt>
                <c:pt idx="251">
                  <c:v>206.1</c:v>
                </c:pt>
                <c:pt idx="252">
                  <c:v>206.3</c:v>
                </c:pt>
                <c:pt idx="253">
                  <c:v>208.8</c:v>
                </c:pt>
                <c:pt idx="254">
                  <c:v>208.9</c:v>
                </c:pt>
                <c:pt idx="255">
                  <c:v>209.2</c:v>
                </c:pt>
                <c:pt idx="256">
                  <c:v>209.6</c:v>
                </c:pt>
                <c:pt idx="257">
                  <c:v>212.1</c:v>
                </c:pt>
                <c:pt idx="258">
                  <c:v>212.3</c:v>
                </c:pt>
                <c:pt idx="259">
                  <c:v>214.6</c:v>
                </c:pt>
                <c:pt idx="260">
                  <c:v>214.9</c:v>
                </c:pt>
                <c:pt idx="261">
                  <c:v>215.1</c:v>
                </c:pt>
                <c:pt idx="262">
                  <c:v>217.3</c:v>
                </c:pt>
                <c:pt idx="263">
                  <c:v>217.6</c:v>
                </c:pt>
                <c:pt idx="264">
                  <c:v>219.7</c:v>
                </c:pt>
                <c:pt idx="265">
                  <c:v>219.9</c:v>
                </c:pt>
                <c:pt idx="266">
                  <c:v>222.1</c:v>
                </c:pt>
                <c:pt idx="267">
                  <c:v>222.3</c:v>
                </c:pt>
                <c:pt idx="268">
                  <c:v>222.9</c:v>
                </c:pt>
                <c:pt idx="269">
                  <c:v>225.1</c:v>
                </c:pt>
                <c:pt idx="270">
                  <c:v>225.3</c:v>
                </c:pt>
                <c:pt idx="271">
                  <c:v>228</c:v>
                </c:pt>
                <c:pt idx="272">
                  <c:v>228.2</c:v>
                </c:pt>
                <c:pt idx="273">
                  <c:v>228.6</c:v>
                </c:pt>
                <c:pt idx="274">
                  <c:v>231</c:v>
                </c:pt>
                <c:pt idx="275">
                  <c:v>231.4</c:v>
                </c:pt>
                <c:pt idx="276">
                  <c:v>233.6</c:v>
                </c:pt>
                <c:pt idx="277">
                  <c:v>233.9</c:v>
                </c:pt>
                <c:pt idx="278">
                  <c:v>236.2</c:v>
                </c:pt>
                <c:pt idx="279">
                  <c:v>236.3</c:v>
                </c:pt>
                <c:pt idx="280">
                  <c:v>238.7</c:v>
                </c:pt>
                <c:pt idx="281">
                  <c:v>239</c:v>
                </c:pt>
                <c:pt idx="282">
                  <c:v>241.7</c:v>
                </c:pt>
                <c:pt idx="283">
                  <c:v>241.9</c:v>
                </c:pt>
                <c:pt idx="284">
                  <c:v>242.2</c:v>
                </c:pt>
                <c:pt idx="285">
                  <c:v>244.8</c:v>
                </c:pt>
                <c:pt idx="286">
                  <c:v>245.2</c:v>
                </c:pt>
                <c:pt idx="287">
                  <c:v>247.8</c:v>
                </c:pt>
                <c:pt idx="288">
                  <c:v>247.8</c:v>
                </c:pt>
                <c:pt idx="289">
                  <c:v>250.7</c:v>
                </c:pt>
                <c:pt idx="290">
                  <c:v>250.8</c:v>
                </c:pt>
                <c:pt idx="291">
                  <c:v>253.5</c:v>
                </c:pt>
                <c:pt idx="292">
                  <c:v>253.9</c:v>
                </c:pt>
                <c:pt idx="293">
                  <c:v>254</c:v>
                </c:pt>
                <c:pt idx="294">
                  <c:v>257.39999999999998</c:v>
                </c:pt>
                <c:pt idx="295">
                  <c:v>257.7</c:v>
                </c:pt>
                <c:pt idx="296">
                  <c:v>260.2</c:v>
                </c:pt>
                <c:pt idx="297">
                  <c:v>260.60000000000002</c:v>
                </c:pt>
                <c:pt idx="298">
                  <c:v>261.5</c:v>
                </c:pt>
                <c:pt idx="299">
                  <c:v>264.60000000000002</c:v>
                </c:pt>
                <c:pt idx="300">
                  <c:v>266.7</c:v>
                </c:pt>
                <c:pt idx="301">
                  <c:v>267.10000000000002</c:v>
                </c:pt>
                <c:pt idx="302">
                  <c:v>269.5</c:v>
                </c:pt>
                <c:pt idx="303">
                  <c:v>269.7</c:v>
                </c:pt>
                <c:pt idx="304">
                  <c:v>271.7</c:v>
                </c:pt>
                <c:pt idx="305">
                  <c:v>272</c:v>
                </c:pt>
                <c:pt idx="306">
                  <c:v>275.8</c:v>
                </c:pt>
                <c:pt idx="307">
                  <c:v>276.2</c:v>
                </c:pt>
                <c:pt idx="308">
                  <c:v>278.3</c:v>
                </c:pt>
                <c:pt idx="309">
                  <c:v>278.39999999999998</c:v>
                </c:pt>
                <c:pt idx="310">
                  <c:v>280.8</c:v>
                </c:pt>
                <c:pt idx="311">
                  <c:v>283.5</c:v>
                </c:pt>
                <c:pt idx="312">
                  <c:v>283.8</c:v>
                </c:pt>
                <c:pt idx="313">
                  <c:v>286</c:v>
                </c:pt>
                <c:pt idx="314">
                  <c:v>288.39999999999998</c:v>
                </c:pt>
                <c:pt idx="315">
                  <c:v>288.5</c:v>
                </c:pt>
                <c:pt idx="316">
                  <c:v>292.5</c:v>
                </c:pt>
                <c:pt idx="317">
                  <c:v>292.60000000000002</c:v>
                </c:pt>
                <c:pt idx="318">
                  <c:v>294.8</c:v>
                </c:pt>
                <c:pt idx="319">
                  <c:v>295</c:v>
                </c:pt>
                <c:pt idx="320">
                  <c:v>297.5</c:v>
                </c:pt>
                <c:pt idx="321">
                  <c:v>297.89999999999998</c:v>
                </c:pt>
                <c:pt idx="322">
                  <c:v>301.3</c:v>
                </c:pt>
                <c:pt idx="323">
                  <c:v>303.39999999999998</c:v>
                </c:pt>
                <c:pt idx="324">
                  <c:v>303.7</c:v>
                </c:pt>
                <c:pt idx="325">
                  <c:v>306.10000000000002</c:v>
                </c:pt>
                <c:pt idx="326">
                  <c:v>308.2</c:v>
                </c:pt>
                <c:pt idx="327">
                  <c:v>310.5</c:v>
                </c:pt>
                <c:pt idx="328">
                  <c:v>310.8</c:v>
                </c:pt>
                <c:pt idx="329">
                  <c:v>313.2</c:v>
                </c:pt>
                <c:pt idx="330">
                  <c:v>315.5</c:v>
                </c:pt>
                <c:pt idx="331">
                  <c:v>316</c:v>
                </c:pt>
                <c:pt idx="332">
                  <c:v>318.5</c:v>
                </c:pt>
                <c:pt idx="333">
                  <c:v>320.8</c:v>
                </c:pt>
                <c:pt idx="334">
                  <c:v>321.2</c:v>
                </c:pt>
                <c:pt idx="335">
                  <c:v>323.2</c:v>
                </c:pt>
                <c:pt idx="336">
                  <c:v>325.89999999999998</c:v>
                </c:pt>
                <c:pt idx="337">
                  <c:v>326</c:v>
                </c:pt>
                <c:pt idx="338">
                  <c:v>329.7</c:v>
                </c:pt>
                <c:pt idx="339">
                  <c:v>329.9</c:v>
                </c:pt>
                <c:pt idx="340">
                  <c:v>332.4</c:v>
                </c:pt>
                <c:pt idx="341">
                  <c:v>334.6</c:v>
                </c:pt>
                <c:pt idx="342">
                  <c:v>336.6</c:v>
                </c:pt>
                <c:pt idx="343">
                  <c:v>339</c:v>
                </c:pt>
                <c:pt idx="344">
                  <c:v>339.1</c:v>
                </c:pt>
                <c:pt idx="345">
                  <c:v>341.5</c:v>
                </c:pt>
                <c:pt idx="346">
                  <c:v>343.6</c:v>
                </c:pt>
                <c:pt idx="347">
                  <c:v>346.3</c:v>
                </c:pt>
                <c:pt idx="348">
                  <c:v>346.5</c:v>
                </c:pt>
                <c:pt idx="349">
                  <c:v>348.7</c:v>
                </c:pt>
                <c:pt idx="350">
                  <c:v>350.9</c:v>
                </c:pt>
                <c:pt idx="351">
                  <c:v>351.3</c:v>
                </c:pt>
                <c:pt idx="352">
                  <c:v>351.4</c:v>
                </c:pt>
                <c:pt idx="353">
                  <c:v>355.2</c:v>
                </c:pt>
                <c:pt idx="354">
                  <c:v>358</c:v>
                </c:pt>
                <c:pt idx="355">
                  <c:v>358.3</c:v>
                </c:pt>
                <c:pt idx="356">
                  <c:v>360.3</c:v>
                </c:pt>
                <c:pt idx="357">
                  <c:v>362.7</c:v>
                </c:pt>
                <c:pt idx="358">
                  <c:v>363.1</c:v>
                </c:pt>
                <c:pt idx="359">
                  <c:v>366.9</c:v>
                </c:pt>
                <c:pt idx="360">
                  <c:v>369.1</c:v>
                </c:pt>
                <c:pt idx="361">
                  <c:v>371.3</c:v>
                </c:pt>
                <c:pt idx="362">
                  <c:v>371.2</c:v>
                </c:pt>
                <c:pt idx="363">
                  <c:v>373.9</c:v>
                </c:pt>
                <c:pt idx="364">
                  <c:v>376.2</c:v>
                </c:pt>
                <c:pt idx="365">
                  <c:v>376.5</c:v>
                </c:pt>
                <c:pt idx="366">
                  <c:v>378.6</c:v>
                </c:pt>
                <c:pt idx="367">
                  <c:v>380.9</c:v>
                </c:pt>
                <c:pt idx="368">
                  <c:v>381.3</c:v>
                </c:pt>
                <c:pt idx="369">
                  <c:v>385.5</c:v>
                </c:pt>
                <c:pt idx="370">
                  <c:v>385.8</c:v>
                </c:pt>
                <c:pt idx="371">
                  <c:v>385.9</c:v>
                </c:pt>
                <c:pt idx="372">
                  <c:v>389.7</c:v>
                </c:pt>
                <c:pt idx="373">
                  <c:v>392.1</c:v>
                </c:pt>
                <c:pt idx="374">
                  <c:v>392.5</c:v>
                </c:pt>
                <c:pt idx="375">
                  <c:v>395.7</c:v>
                </c:pt>
                <c:pt idx="376">
                  <c:v>399.1</c:v>
                </c:pt>
                <c:pt idx="377">
                  <c:v>399.3</c:v>
                </c:pt>
                <c:pt idx="378">
                  <c:v>401.5</c:v>
                </c:pt>
                <c:pt idx="379">
                  <c:v>403.4</c:v>
                </c:pt>
                <c:pt idx="380">
                  <c:v>405.6</c:v>
                </c:pt>
                <c:pt idx="381">
                  <c:v>407.9</c:v>
                </c:pt>
                <c:pt idx="382">
                  <c:v>408.2</c:v>
                </c:pt>
                <c:pt idx="383">
                  <c:v>410.3</c:v>
                </c:pt>
                <c:pt idx="384">
                  <c:v>412.5</c:v>
                </c:pt>
                <c:pt idx="385">
                  <c:v>414.3</c:v>
                </c:pt>
                <c:pt idx="386">
                  <c:v>416.6</c:v>
                </c:pt>
                <c:pt idx="387">
                  <c:v>418.8</c:v>
                </c:pt>
                <c:pt idx="388">
                  <c:v>419.1</c:v>
                </c:pt>
                <c:pt idx="389">
                  <c:v>421.3</c:v>
                </c:pt>
                <c:pt idx="390">
                  <c:v>421.5</c:v>
                </c:pt>
                <c:pt idx="391">
                  <c:v>421.5</c:v>
                </c:pt>
                <c:pt idx="392">
                  <c:v>426.5</c:v>
                </c:pt>
                <c:pt idx="393">
                  <c:v>426.5</c:v>
                </c:pt>
                <c:pt idx="394">
                  <c:v>430.1</c:v>
                </c:pt>
                <c:pt idx="395">
                  <c:v>430.4</c:v>
                </c:pt>
                <c:pt idx="396">
                  <c:v>434</c:v>
                </c:pt>
                <c:pt idx="397">
                  <c:v>436.3</c:v>
                </c:pt>
                <c:pt idx="398">
                  <c:v>436.6</c:v>
                </c:pt>
                <c:pt idx="399">
                  <c:v>438.7</c:v>
                </c:pt>
                <c:pt idx="400">
                  <c:v>440.8</c:v>
                </c:pt>
                <c:pt idx="401">
                  <c:v>440.9</c:v>
                </c:pt>
                <c:pt idx="402">
                  <c:v>443.1</c:v>
                </c:pt>
                <c:pt idx="403">
                  <c:v>443.3</c:v>
                </c:pt>
                <c:pt idx="404">
                  <c:v>445.6</c:v>
                </c:pt>
                <c:pt idx="405">
                  <c:v>447.6</c:v>
                </c:pt>
                <c:pt idx="406">
                  <c:v>449.8</c:v>
                </c:pt>
                <c:pt idx="407">
                  <c:v>449.9</c:v>
                </c:pt>
                <c:pt idx="408">
                  <c:v>452</c:v>
                </c:pt>
                <c:pt idx="409">
                  <c:v>454.1</c:v>
                </c:pt>
                <c:pt idx="410">
                  <c:v>456.4</c:v>
                </c:pt>
                <c:pt idx="411">
                  <c:v>456.7</c:v>
                </c:pt>
                <c:pt idx="412">
                  <c:v>459.1</c:v>
                </c:pt>
                <c:pt idx="413">
                  <c:v>461.2</c:v>
                </c:pt>
                <c:pt idx="414">
                  <c:v>461.3</c:v>
                </c:pt>
                <c:pt idx="415">
                  <c:v>463.5</c:v>
                </c:pt>
                <c:pt idx="416">
                  <c:v>465.7</c:v>
                </c:pt>
                <c:pt idx="417">
                  <c:v>465.7</c:v>
                </c:pt>
                <c:pt idx="418">
                  <c:v>465.9</c:v>
                </c:pt>
                <c:pt idx="419">
                  <c:v>468.7</c:v>
                </c:pt>
                <c:pt idx="420">
                  <c:v>471.2</c:v>
                </c:pt>
                <c:pt idx="421">
                  <c:v>471.5</c:v>
                </c:pt>
                <c:pt idx="422">
                  <c:v>473.7</c:v>
                </c:pt>
                <c:pt idx="423">
                  <c:v>475.8</c:v>
                </c:pt>
                <c:pt idx="424">
                  <c:v>475.8</c:v>
                </c:pt>
                <c:pt idx="425">
                  <c:v>477.9</c:v>
                </c:pt>
                <c:pt idx="426">
                  <c:v>480</c:v>
                </c:pt>
                <c:pt idx="427">
                  <c:v>482.5</c:v>
                </c:pt>
                <c:pt idx="428">
                  <c:v>484.5</c:v>
                </c:pt>
                <c:pt idx="429">
                  <c:v>484.7</c:v>
                </c:pt>
                <c:pt idx="430">
                  <c:v>487.1</c:v>
                </c:pt>
                <c:pt idx="431">
                  <c:v>489.4</c:v>
                </c:pt>
                <c:pt idx="432">
                  <c:v>489.8</c:v>
                </c:pt>
                <c:pt idx="433">
                  <c:v>492.3</c:v>
                </c:pt>
                <c:pt idx="434">
                  <c:v>492.7</c:v>
                </c:pt>
                <c:pt idx="435">
                  <c:v>496.7</c:v>
                </c:pt>
                <c:pt idx="436">
                  <c:v>497</c:v>
                </c:pt>
                <c:pt idx="437">
                  <c:v>500.8</c:v>
                </c:pt>
                <c:pt idx="438">
                  <c:v>501.1</c:v>
                </c:pt>
                <c:pt idx="439">
                  <c:v>505</c:v>
                </c:pt>
                <c:pt idx="440">
                  <c:v>505.2</c:v>
                </c:pt>
                <c:pt idx="441">
                  <c:v>505.3</c:v>
                </c:pt>
                <c:pt idx="442">
                  <c:v>507.1</c:v>
                </c:pt>
                <c:pt idx="443">
                  <c:v>511.7</c:v>
                </c:pt>
                <c:pt idx="444">
                  <c:v>511.9</c:v>
                </c:pt>
                <c:pt idx="445">
                  <c:v>515</c:v>
                </c:pt>
                <c:pt idx="446">
                  <c:v>516.20000000000005</c:v>
                </c:pt>
                <c:pt idx="447">
                  <c:v>518.4</c:v>
                </c:pt>
                <c:pt idx="448">
                  <c:v>518.70000000000005</c:v>
                </c:pt>
                <c:pt idx="449">
                  <c:v>522.79999999999995</c:v>
                </c:pt>
                <c:pt idx="450">
                  <c:v>523</c:v>
                </c:pt>
                <c:pt idx="451">
                  <c:v>523.20000000000005</c:v>
                </c:pt>
                <c:pt idx="452">
                  <c:v>527.70000000000005</c:v>
                </c:pt>
                <c:pt idx="453">
                  <c:v>527.79999999999995</c:v>
                </c:pt>
                <c:pt idx="454">
                  <c:v>531.1</c:v>
                </c:pt>
                <c:pt idx="455">
                  <c:v>531.20000000000005</c:v>
                </c:pt>
                <c:pt idx="456">
                  <c:v>536.4</c:v>
                </c:pt>
                <c:pt idx="457">
                  <c:v>536.6</c:v>
                </c:pt>
                <c:pt idx="458">
                  <c:v>536.9</c:v>
                </c:pt>
                <c:pt idx="459">
                  <c:v>537.5</c:v>
                </c:pt>
                <c:pt idx="460">
                  <c:v>537.1</c:v>
                </c:pt>
                <c:pt idx="461">
                  <c:v>537.4</c:v>
                </c:pt>
                <c:pt idx="462">
                  <c:v>537.4</c:v>
                </c:pt>
                <c:pt idx="463">
                  <c:v>537.4</c:v>
                </c:pt>
                <c:pt idx="464">
                  <c:v>537.20000000000005</c:v>
                </c:pt>
                <c:pt idx="465">
                  <c:v>536.9</c:v>
                </c:pt>
                <c:pt idx="466">
                  <c:v>536.5</c:v>
                </c:pt>
                <c:pt idx="467">
                  <c:v>534.4</c:v>
                </c:pt>
                <c:pt idx="468">
                  <c:v>534</c:v>
                </c:pt>
                <c:pt idx="469">
                  <c:v>531.9</c:v>
                </c:pt>
                <c:pt idx="470">
                  <c:v>531.70000000000005</c:v>
                </c:pt>
                <c:pt idx="471">
                  <c:v>529.4</c:v>
                </c:pt>
                <c:pt idx="472">
                  <c:v>529.1</c:v>
                </c:pt>
                <c:pt idx="473">
                  <c:v>527.1</c:v>
                </c:pt>
                <c:pt idx="474">
                  <c:v>524.79999999999995</c:v>
                </c:pt>
                <c:pt idx="475">
                  <c:v>524.5</c:v>
                </c:pt>
                <c:pt idx="476">
                  <c:v>522.20000000000005</c:v>
                </c:pt>
                <c:pt idx="477">
                  <c:v>521.9</c:v>
                </c:pt>
                <c:pt idx="478">
                  <c:v>519.70000000000005</c:v>
                </c:pt>
                <c:pt idx="479">
                  <c:v>517.1</c:v>
                </c:pt>
                <c:pt idx="480">
                  <c:v>516.9</c:v>
                </c:pt>
                <c:pt idx="481">
                  <c:v>514.5</c:v>
                </c:pt>
                <c:pt idx="482">
                  <c:v>512.5</c:v>
                </c:pt>
                <c:pt idx="483">
                  <c:v>512.20000000000005</c:v>
                </c:pt>
                <c:pt idx="484">
                  <c:v>509.8</c:v>
                </c:pt>
                <c:pt idx="485">
                  <c:v>507.7</c:v>
                </c:pt>
                <c:pt idx="486">
                  <c:v>507.3</c:v>
                </c:pt>
                <c:pt idx="487">
                  <c:v>507.2</c:v>
                </c:pt>
                <c:pt idx="488">
                  <c:v>503.6</c:v>
                </c:pt>
                <c:pt idx="489">
                  <c:v>503.2</c:v>
                </c:pt>
                <c:pt idx="490">
                  <c:v>499.7</c:v>
                </c:pt>
                <c:pt idx="491">
                  <c:v>497.4</c:v>
                </c:pt>
                <c:pt idx="492">
                  <c:v>497.1</c:v>
                </c:pt>
                <c:pt idx="493">
                  <c:v>494.9</c:v>
                </c:pt>
                <c:pt idx="494">
                  <c:v>492.3</c:v>
                </c:pt>
                <c:pt idx="495">
                  <c:v>492.1</c:v>
                </c:pt>
                <c:pt idx="496">
                  <c:v>492.1</c:v>
                </c:pt>
                <c:pt idx="497">
                  <c:v>494.4</c:v>
                </c:pt>
                <c:pt idx="498">
                  <c:v>494.7</c:v>
                </c:pt>
                <c:pt idx="499">
                  <c:v>502.8</c:v>
                </c:pt>
                <c:pt idx="500">
                  <c:v>525.5</c:v>
                </c:pt>
                <c:pt idx="501">
                  <c:v>537.79999999999995</c:v>
                </c:pt>
                <c:pt idx="502">
                  <c:v>542.1</c:v>
                </c:pt>
                <c:pt idx="503">
                  <c:v>549</c:v>
                </c:pt>
                <c:pt idx="504">
                  <c:v>561.70000000000005</c:v>
                </c:pt>
                <c:pt idx="505">
                  <c:v>570.9</c:v>
                </c:pt>
                <c:pt idx="506">
                  <c:v>581.70000000000005</c:v>
                </c:pt>
                <c:pt idx="507">
                  <c:v>602</c:v>
                </c:pt>
                <c:pt idx="508">
                  <c:v>610.70000000000005</c:v>
                </c:pt>
                <c:pt idx="509">
                  <c:v>622.5</c:v>
                </c:pt>
                <c:pt idx="510">
                  <c:v>630.4</c:v>
                </c:pt>
                <c:pt idx="511">
                  <c:v>637.5</c:v>
                </c:pt>
                <c:pt idx="512">
                  <c:v>647.20000000000005</c:v>
                </c:pt>
                <c:pt idx="513">
                  <c:v>649.6</c:v>
                </c:pt>
                <c:pt idx="514">
                  <c:v>654.9</c:v>
                </c:pt>
                <c:pt idx="515">
                  <c:v>654.9</c:v>
                </c:pt>
                <c:pt idx="516">
                  <c:v>654.9</c:v>
                </c:pt>
                <c:pt idx="517">
                  <c:v>665.4</c:v>
                </c:pt>
                <c:pt idx="518">
                  <c:v>665.3</c:v>
                </c:pt>
                <c:pt idx="519">
                  <c:v>657.3</c:v>
                </c:pt>
                <c:pt idx="520">
                  <c:v>646.29999999999995</c:v>
                </c:pt>
                <c:pt idx="521">
                  <c:v>638.79999999999995</c:v>
                </c:pt>
                <c:pt idx="522">
                  <c:v>631.79999999999995</c:v>
                </c:pt>
                <c:pt idx="523">
                  <c:v>631.6</c:v>
                </c:pt>
                <c:pt idx="524">
                  <c:v>623.1</c:v>
                </c:pt>
                <c:pt idx="525">
                  <c:v>616.79999999999995</c:v>
                </c:pt>
                <c:pt idx="526">
                  <c:v>609.1</c:v>
                </c:pt>
                <c:pt idx="527">
                  <c:v>603.29999999999995</c:v>
                </c:pt>
                <c:pt idx="528">
                  <c:v>596.5</c:v>
                </c:pt>
                <c:pt idx="529">
                  <c:v>591.29999999999995</c:v>
                </c:pt>
                <c:pt idx="530">
                  <c:v>591.20000000000005</c:v>
                </c:pt>
                <c:pt idx="531">
                  <c:v>582.6</c:v>
                </c:pt>
                <c:pt idx="532">
                  <c:v>580.29999999999995</c:v>
                </c:pt>
                <c:pt idx="533">
                  <c:v>574.5</c:v>
                </c:pt>
                <c:pt idx="534">
                  <c:v>570.1</c:v>
                </c:pt>
                <c:pt idx="535">
                  <c:v>570</c:v>
                </c:pt>
                <c:pt idx="536">
                  <c:v>560.70000000000005</c:v>
                </c:pt>
                <c:pt idx="537">
                  <c:v>560.6</c:v>
                </c:pt>
                <c:pt idx="538">
                  <c:v>553.70000000000005</c:v>
                </c:pt>
                <c:pt idx="539">
                  <c:v>553.5</c:v>
                </c:pt>
                <c:pt idx="540">
                  <c:v>548</c:v>
                </c:pt>
                <c:pt idx="541">
                  <c:v>548</c:v>
                </c:pt>
                <c:pt idx="542">
                  <c:v>543.6</c:v>
                </c:pt>
                <c:pt idx="543">
                  <c:v>539.1</c:v>
                </c:pt>
                <c:pt idx="544">
                  <c:v>536.6</c:v>
                </c:pt>
                <c:pt idx="545">
                  <c:v>531.9</c:v>
                </c:pt>
                <c:pt idx="546">
                  <c:v>529.5</c:v>
                </c:pt>
                <c:pt idx="547">
                  <c:v>529.5</c:v>
                </c:pt>
                <c:pt idx="548">
                  <c:v>524.70000000000005</c:v>
                </c:pt>
                <c:pt idx="549">
                  <c:v>522.70000000000005</c:v>
                </c:pt>
                <c:pt idx="550">
                  <c:v>518.29999999999995</c:v>
                </c:pt>
                <c:pt idx="551">
                  <c:v>516</c:v>
                </c:pt>
                <c:pt idx="552">
                  <c:v>512</c:v>
                </c:pt>
                <c:pt idx="553">
                  <c:v>509.9</c:v>
                </c:pt>
                <c:pt idx="554">
                  <c:v>507.4</c:v>
                </c:pt>
                <c:pt idx="555">
                  <c:v>504.8</c:v>
                </c:pt>
                <c:pt idx="556">
                  <c:v>504.5</c:v>
                </c:pt>
                <c:pt idx="557">
                  <c:v>500.5</c:v>
                </c:pt>
                <c:pt idx="558">
                  <c:v>500.4</c:v>
                </c:pt>
                <c:pt idx="559">
                  <c:v>500.4</c:v>
                </c:pt>
                <c:pt idx="560">
                  <c:v>495</c:v>
                </c:pt>
                <c:pt idx="561">
                  <c:v>494.9</c:v>
                </c:pt>
                <c:pt idx="562">
                  <c:v>497.3</c:v>
                </c:pt>
                <c:pt idx="563">
                  <c:v>516.1</c:v>
                </c:pt>
                <c:pt idx="564">
                  <c:v>530.6</c:v>
                </c:pt>
                <c:pt idx="565">
                  <c:v>540.6</c:v>
                </c:pt>
                <c:pt idx="566">
                  <c:v>555.5</c:v>
                </c:pt>
                <c:pt idx="567">
                  <c:v>565.29999999999995</c:v>
                </c:pt>
                <c:pt idx="568">
                  <c:v>578.9</c:v>
                </c:pt>
                <c:pt idx="569">
                  <c:v>589.5</c:v>
                </c:pt>
                <c:pt idx="570">
                  <c:v>600.4</c:v>
                </c:pt>
                <c:pt idx="571">
                  <c:v>609.5</c:v>
                </c:pt>
                <c:pt idx="572">
                  <c:v>620.20000000000005</c:v>
                </c:pt>
                <c:pt idx="573">
                  <c:v>629.1</c:v>
                </c:pt>
                <c:pt idx="574">
                  <c:v>633.1</c:v>
                </c:pt>
                <c:pt idx="575">
                  <c:v>633.1</c:v>
                </c:pt>
                <c:pt idx="576">
                  <c:v>644.9</c:v>
                </c:pt>
                <c:pt idx="577">
                  <c:v>642.70000000000005</c:v>
                </c:pt>
                <c:pt idx="578">
                  <c:v>636.20000000000005</c:v>
                </c:pt>
                <c:pt idx="579">
                  <c:v>624.29999999999995</c:v>
                </c:pt>
                <c:pt idx="580">
                  <c:v>624.20000000000005</c:v>
                </c:pt>
                <c:pt idx="581">
                  <c:v>614.9</c:v>
                </c:pt>
                <c:pt idx="582">
                  <c:v>607.79999999999995</c:v>
                </c:pt>
                <c:pt idx="583">
                  <c:v>599.5</c:v>
                </c:pt>
                <c:pt idx="584">
                  <c:v>593.20000000000005</c:v>
                </c:pt>
                <c:pt idx="585">
                  <c:v>593.20000000000005</c:v>
                </c:pt>
                <c:pt idx="586">
                  <c:v>585.70000000000005</c:v>
                </c:pt>
                <c:pt idx="587">
                  <c:v>580.1</c:v>
                </c:pt>
                <c:pt idx="588">
                  <c:v>573.5</c:v>
                </c:pt>
                <c:pt idx="589">
                  <c:v>565.79999999999995</c:v>
                </c:pt>
                <c:pt idx="590">
                  <c:v>565.79999999999995</c:v>
                </c:pt>
                <c:pt idx="591">
                  <c:v>557.5</c:v>
                </c:pt>
                <c:pt idx="592">
                  <c:v>555.1</c:v>
                </c:pt>
                <c:pt idx="593">
                  <c:v>549.70000000000005</c:v>
                </c:pt>
                <c:pt idx="594">
                  <c:v>545.4</c:v>
                </c:pt>
                <c:pt idx="595">
                  <c:v>540.5</c:v>
                </c:pt>
                <c:pt idx="596">
                  <c:v>540.29999999999995</c:v>
                </c:pt>
                <c:pt idx="597">
                  <c:v>535.6</c:v>
                </c:pt>
                <c:pt idx="598">
                  <c:v>531</c:v>
                </c:pt>
                <c:pt idx="599">
                  <c:v>529</c:v>
                </c:pt>
                <c:pt idx="600">
                  <c:v>524.1</c:v>
                </c:pt>
                <c:pt idx="601">
                  <c:v>521.6</c:v>
                </c:pt>
                <c:pt idx="602">
                  <c:v>521.5</c:v>
                </c:pt>
                <c:pt idx="603">
                  <c:v>514.70000000000005</c:v>
                </c:pt>
                <c:pt idx="604">
                  <c:v>514.5</c:v>
                </c:pt>
                <c:pt idx="605">
                  <c:v>510.3</c:v>
                </c:pt>
                <c:pt idx="606">
                  <c:v>508.1</c:v>
                </c:pt>
                <c:pt idx="607">
                  <c:v>505.6</c:v>
                </c:pt>
                <c:pt idx="608">
                  <c:v>503.4</c:v>
                </c:pt>
                <c:pt idx="609">
                  <c:v>501.4</c:v>
                </c:pt>
                <c:pt idx="610">
                  <c:v>499</c:v>
                </c:pt>
                <c:pt idx="611">
                  <c:v>496.6</c:v>
                </c:pt>
                <c:pt idx="612">
                  <c:v>494.3</c:v>
                </c:pt>
                <c:pt idx="613">
                  <c:v>492.3</c:v>
                </c:pt>
                <c:pt idx="614">
                  <c:v>490</c:v>
                </c:pt>
                <c:pt idx="615">
                  <c:v>489.9</c:v>
                </c:pt>
                <c:pt idx="616">
                  <c:v>489.9</c:v>
                </c:pt>
                <c:pt idx="617">
                  <c:v>483.7</c:v>
                </c:pt>
                <c:pt idx="618">
                  <c:v>481.7</c:v>
                </c:pt>
                <c:pt idx="619">
                  <c:v>481.7</c:v>
                </c:pt>
                <c:pt idx="620">
                  <c:v>482</c:v>
                </c:pt>
                <c:pt idx="621">
                  <c:v>490.6</c:v>
                </c:pt>
                <c:pt idx="622">
                  <c:v>501.4</c:v>
                </c:pt>
                <c:pt idx="623">
                  <c:v>510.5</c:v>
                </c:pt>
                <c:pt idx="624">
                  <c:v>522.70000000000005</c:v>
                </c:pt>
                <c:pt idx="625">
                  <c:v>532.6</c:v>
                </c:pt>
                <c:pt idx="626">
                  <c:v>542.79999999999995</c:v>
                </c:pt>
                <c:pt idx="627">
                  <c:v>568.29999999999995</c:v>
                </c:pt>
                <c:pt idx="628">
                  <c:v>577.9</c:v>
                </c:pt>
                <c:pt idx="629">
                  <c:v>593.5</c:v>
                </c:pt>
                <c:pt idx="630">
                  <c:v>603.6</c:v>
                </c:pt>
                <c:pt idx="631">
                  <c:v>617.1</c:v>
                </c:pt>
                <c:pt idx="632">
                  <c:v>627.29999999999995</c:v>
                </c:pt>
                <c:pt idx="633">
                  <c:v>629.4</c:v>
                </c:pt>
                <c:pt idx="634">
                  <c:v>641.4</c:v>
                </c:pt>
                <c:pt idx="635">
                  <c:v>641.4</c:v>
                </c:pt>
                <c:pt idx="636">
                  <c:v>663.7</c:v>
                </c:pt>
                <c:pt idx="637">
                  <c:v>668</c:v>
                </c:pt>
                <c:pt idx="638">
                  <c:v>667.9</c:v>
                </c:pt>
                <c:pt idx="639">
                  <c:v>662.4</c:v>
                </c:pt>
                <c:pt idx="640">
                  <c:v>662.3</c:v>
                </c:pt>
                <c:pt idx="641">
                  <c:v>650.1</c:v>
                </c:pt>
                <c:pt idx="642">
                  <c:v>642.4</c:v>
                </c:pt>
                <c:pt idx="643">
                  <c:v>640.5</c:v>
                </c:pt>
                <c:pt idx="644">
                  <c:v>630.5</c:v>
                </c:pt>
                <c:pt idx="645">
                  <c:v>623.1</c:v>
                </c:pt>
                <c:pt idx="646">
                  <c:v>615.79999999999995</c:v>
                </c:pt>
                <c:pt idx="647">
                  <c:v>608.70000000000005</c:v>
                </c:pt>
                <c:pt idx="648">
                  <c:v>600.6</c:v>
                </c:pt>
                <c:pt idx="649">
                  <c:v>600.5</c:v>
                </c:pt>
                <c:pt idx="650">
                  <c:v>594.20000000000005</c:v>
                </c:pt>
                <c:pt idx="651">
                  <c:v>586.70000000000005</c:v>
                </c:pt>
                <c:pt idx="652">
                  <c:v>581.20000000000005</c:v>
                </c:pt>
                <c:pt idx="653">
                  <c:v>574.4</c:v>
                </c:pt>
                <c:pt idx="654">
                  <c:v>571.9</c:v>
                </c:pt>
                <c:pt idx="655">
                  <c:v>565.5</c:v>
                </c:pt>
                <c:pt idx="656">
                  <c:v>560.70000000000005</c:v>
                </c:pt>
                <c:pt idx="657">
                  <c:v>558.5</c:v>
                </c:pt>
                <c:pt idx="658">
                  <c:v>552.79999999999995</c:v>
                </c:pt>
                <c:pt idx="659">
                  <c:v>548.5</c:v>
                </c:pt>
                <c:pt idx="660">
                  <c:v>543.4</c:v>
                </c:pt>
                <c:pt idx="661">
                  <c:v>539.29999999999995</c:v>
                </c:pt>
                <c:pt idx="662">
                  <c:v>539.29999999999995</c:v>
                </c:pt>
                <c:pt idx="663">
                  <c:v>534.5</c:v>
                </c:pt>
                <c:pt idx="664">
                  <c:v>530.1</c:v>
                </c:pt>
                <c:pt idx="665">
                  <c:v>525.70000000000005</c:v>
                </c:pt>
                <c:pt idx="666">
                  <c:v>523</c:v>
                </c:pt>
                <c:pt idx="667">
                  <c:v>523</c:v>
                </c:pt>
                <c:pt idx="668">
                  <c:v>516.5</c:v>
                </c:pt>
                <c:pt idx="669">
                  <c:v>516.4</c:v>
                </c:pt>
                <c:pt idx="670">
                  <c:v>511.6</c:v>
                </c:pt>
                <c:pt idx="671">
                  <c:v>509.4</c:v>
                </c:pt>
                <c:pt idx="672">
                  <c:v>505.1</c:v>
                </c:pt>
                <c:pt idx="673">
                  <c:v>502.9</c:v>
                </c:pt>
                <c:pt idx="674">
                  <c:v>502.7</c:v>
                </c:pt>
                <c:pt idx="675">
                  <c:v>498.7</c:v>
                </c:pt>
                <c:pt idx="676">
                  <c:v>496.6</c:v>
                </c:pt>
                <c:pt idx="677">
                  <c:v>493.9</c:v>
                </c:pt>
                <c:pt idx="678">
                  <c:v>491.4</c:v>
                </c:pt>
                <c:pt idx="679">
                  <c:v>491.2</c:v>
                </c:pt>
                <c:pt idx="680">
                  <c:v>487</c:v>
                </c:pt>
                <c:pt idx="681">
                  <c:v>484.8</c:v>
                </c:pt>
                <c:pt idx="682">
                  <c:v>482.5</c:v>
                </c:pt>
                <c:pt idx="683">
                  <c:v>480</c:v>
                </c:pt>
                <c:pt idx="684">
                  <c:v>478</c:v>
                </c:pt>
                <c:pt idx="685">
                  <c:v>475.7</c:v>
                </c:pt>
                <c:pt idx="686">
                  <c:v>473.2</c:v>
                </c:pt>
                <c:pt idx="687">
                  <c:v>472.8</c:v>
                </c:pt>
                <c:pt idx="688">
                  <c:v>470.4</c:v>
                </c:pt>
                <c:pt idx="689">
                  <c:v>468.4</c:v>
                </c:pt>
                <c:pt idx="690">
                  <c:v>466.2</c:v>
                </c:pt>
                <c:pt idx="691">
                  <c:v>463.9</c:v>
                </c:pt>
                <c:pt idx="692">
                  <c:v>463.6</c:v>
                </c:pt>
                <c:pt idx="693">
                  <c:v>461</c:v>
                </c:pt>
                <c:pt idx="694">
                  <c:v>458.6</c:v>
                </c:pt>
                <c:pt idx="695">
                  <c:v>458.6</c:v>
                </c:pt>
                <c:pt idx="696">
                  <c:v>458.6</c:v>
                </c:pt>
                <c:pt idx="697">
                  <c:v>454.6</c:v>
                </c:pt>
                <c:pt idx="698">
                  <c:v>452.6</c:v>
                </c:pt>
                <c:pt idx="699">
                  <c:v>452.4</c:v>
                </c:pt>
                <c:pt idx="700">
                  <c:v>452</c:v>
                </c:pt>
                <c:pt idx="701">
                  <c:v>451.9</c:v>
                </c:pt>
                <c:pt idx="702">
                  <c:v>451.9</c:v>
                </c:pt>
                <c:pt idx="703">
                  <c:v>453.8</c:v>
                </c:pt>
                <c:pt idx="704">
                  <c:v>453.9</c:v>
                </c:pt>
                <c:pt idx="705">
                  <c:v>456.3</c:v>
                </c:pt>
                <c:pt idx="706">
                  <c:v>458.3</c:v>
                </c:pt>
                <c:pt idx="707">
                  <c:v>460.5</c:v>
                </c:pt>
                <c:pt idx="708">
                  <c:v>460.5</c:v>
                </c:pt>
                <c:pt idx="709">
                  <c:v>464.3</c:v>
                </c:pt>
                <c:pt idx="710">
                  <c:v>464.6</c:v>
                </c:pt>
                <c:pt idx="711">
                  <c:v>469.2</c:v>
                </c:pt>
                <c:pt idx="712">
                  <c:v>471.2</c:v>
                </c:pt>
                <c:pt idx="713">
                  <c:v>476.4</c:v>
                </c:pt>
                <c:pt idx="714">
                  <c:v>478.9</c:v>
                </c:pt>
                <c:pt idx="715">
                  <c:v>478.9</c:v>
                </c:pt>
                <c:pt idx="716">
                  <c:v>482.7</c:v>
                </c:pt>
                <c:pt idx="717">
                  <c:v>488.3</c:v>
                </c:pt>
                <c:pt idx="718">
                  <c:v>490.5</c:v>
                </c:pt>
                <c:pt idx="719">
                  <c:v>494.7</c:v>
                </c:pt>
                <c:pt idx="720">
                  <c:v>494.8</c:v>
                </c:pt>
                <c:pt idx="721">
                  <c:v>500.9</c:v>
                </c:pt>
                <c:pt idx="722">
                  <c:v>503.3</c:v>
                </c:pt>
                <c:pt idx="723">
                  <c:v>508</c:v>
                </c:pt>
                <c:pt idx="724">
                  <c:v>510.4</c:v>
                </c:pt>
                <c:pt idx="725">
                  <c:v>514.9</c:v>
                </c:pt>
                <c:pt idx="726">
                  <c:v>516.9</c:v>
                </c:pt>
                <c:pt idx="727">
                  <c:v>517</c:v>
                </c:pt>
                <c:pt idx="728">
                  <c:v>523.1</c:v>
                </c:pt>
                <c:pt idx="729">
                  <c:v>525.5</c:v>
                </c:pt>
                <c:pt idx="730">
                  <c:v>538.1</c:v>
                </c:pt>
                <c:pt idx="731">
                  <c:v>549.1</c:v>
                </c:pt>
                <c:pt idx="732">
                  <c:v>562.79999999999995</c:v>
                </c:pt>
                <c:pt idx="733">
                  <c:v>591.70000000000005</c:v>
                </c:pt>
                <c:pt idx="734">
                  <c:v>607</c:v>
                </c:pt>
                <c:pt idx="735">
                  <c:v>607</c:v>
                </c:pt>
                <c:pt idx="736">
                  <c:v>628.1</c:v>
                </c:pt>
                <c:pt idx="737">
                  <c:v>628.1</c:v>
                </c:pt>
                <c:pt idx="738">
                  <c:v>633.79999999999995</c:v>
                </c:pt>
                <c:pt idx="739">
                  <c:v>633.70000000000005</c:v>
                </c:pt>
                <c:pt idx="740">
                  <c:v>631.29999999999995</c:v>
                </c:pt>
                <c:pt idx="741">
                  <c:v>626.6</c:v>
                </c:pt>
                <c:pt idx="742">
                  <c:v>622</c:v>
                </c:pt>
                <c:pt idx="743">
                  <c:v>617</c:v>
                </c:pt>
                <c:pt idx="744">
                  <c:v>616.9</c:v>
                </c:pt>
                <c:pt idx="745">
                  <c:v>608.1</c:v>
                </c:pt>
                <c:pt idx="746">
                  <c:v>605.6</c:v>
                </c:pt>
                <c:pt idx="747">
                  <c:v>599.4</c:v>
                </c:pt>
                <c:pt idx="748">
                  <c:v>594.70000000000005</c:v>
                </c:pt>
                <c:pt idx="749">
                  <c:v>589</c:v>
                </c:pt>
                <c:pt idx="750">
                  <c:v>584.29999999999995</c:v>
                </c:pt>
                <c:pt idx="751">
                  <c:v>584.20000000000005</c:v>
                </c:pt>
                <c:pt idx="752">
                  <c:v>577.1</c:v>
                </c:pt>
                <c:pt idx="753">
                  <c:v>575</c:v>
                </c:pt>
                <c:pt idx="754">
                  <c:v>570.29999999999995</c:v>
                </c:pt>
                <c:pt idx="755">
                  <c:v>570</c:v>
                </c:pt>
                <c:pt idx="756">
                  <c:v>565.6</c:v>
                </c:pt>
                <c:pt idx="757">
                  <c:v>561.5</c:v>
                </c:pt>
                <c:pt idx="758">
                  <c:v>559</c:v>
                </c:pt>
                <c:pt idx="759">
                  <c:v>554.29999999999995</c:v>
                </c:pt>
                <c:pt idx="760">
                  <c:v>551.9</c:v>
                </c:pt>
                <c:pt idx="761">
                  <c:v>549.70000000000005</c:v>
                </c:pt>
                <c:pt idx="762">
                  <c:v>547.6</c:v>
                </c:pt>
                <c:pt idx="763">
                  <c:v>543.70000000000005</c:v>
                </c:pt>
                <c:pt idx="764">
                  <c:v>541</c:v>
                </c:pt>
                <c:pt idx="765">
                  <c:v>539</c:v>
                </c:pt>
                <c:pt idx="766">
                  <c:v>536.4</c:v>
                </c:pt>
                <c:pt idx="767">
                  <c:v>533.9</c:v>
                </c:pt>
                <c:pt idx="768">
                  <c:v>531.5</c:v>
                </c:pt>
                <c:pt idx="769">
                  <c:v>529.1</c:v>
                </c:pt>
                <c:pt idx="770">
                  <c:v>528.9</c:v>
                </c:pt>
                <c:pt idx="771">
                  <c:v>526.4</c:v>
                </c:pt>
                <c:pt idx="772">
                  <c:v>524.1</c:v>
                </c:pt>
                <c:pt idx="773">
                  <c:v>520.4</c:v>
                </c:pt>
                <c:pt idx="774">
                  <c:v>520.1</c:v>
                </c:pt>
                <c:pt idx="775">
                  <c:v>518.1</c:v>
                </c:pt>
                <c:pt idx="776">
                  <c:v>515.79999999999995</c:v>
                </c:pt>
                <c:pt idx="777">
                  <c:v>513.29999999999995</c:v>
                </c:pt>
                <c:pt idx="778">
                  <c:v>511.2</c:v>
                </c:pt>
                <c:pt idx="779">
                  <c:v>508.7</c:v>
                </c:pt>
                <c:pt idx="780">
                  <c:v>506.7</c:v>
                </c:pt>
                <c:pt idx="781">
                  <c:v>506.4</c:v>
                </c:pt>
                <c:pt idx="782">
                  <c:v>504.3</c:v>
                </c:pt>
                <c:pt idx="783">
                  <c:v>501.7</c:v>
                </c:pt>
                <c:pt idx="784">
                  <c:v>501.4</c:v>
                </c:pt>
                <c:pt idx="785">
                  <c:v>499.6</c:v>
                </c:pt>
                <c:pt idx="786">
                  <c:v>497</c:v>
                </c:pt>
                <c:pt idx="787">
                  <c:v>496.8</c:v>
                </c:pt>
                <c:pt idx="788">
                  <c:v>494.5</c:v>
                </c:pt>
                <c:pt idx="789">
                  <c:v>488.9</c:v>
                </c:pt>
                <c:pt idx="790">
                  <c:v>491.7</c:v>
                </c:pt>
                <c:pt idx="791">
                  <c:v>491.7</c:v>
                </c:pt>
                <c:pt idx="792">
                  <c:v>491.9</c:v>
                </c:pt>
                <c:pt idx="793">
                  <c:v>492.2</c:v>
                </c:pt>
                <c:pt idx="794">
                  <c:v>494.4</c:v>
                </c:pt>
                <c:pt idx="795">
                  <c:v>496.3</c:v>
                </c:pt>
                <c:pt idx="796">
                  <c:v>496.5</c:v>
                </c:pt>
                <c:pt idx="797">
                  <c:v>498.8</c:v>
                </c:pt>
                <c:pt idx="798">
                  <c:v>500.9</c:v>
                </c:pt>
                <c:pt idx="799">
                  <c:v>503</c:v>
                </c:pt>
                <c:pt idx="800">
                  <c:v>507.1</c:v>
                </c:pt>
                <c:pt idx="801">
                  <c:v>507.3</c:v>
                </c:pt>
                <c:pt idx="802">
                  <c:v>512.6</c:v>
                </c:pt>
                <c:pt idx="803">
                  <c:v>515</c:v>
                </c:pt>
                <c:pt idx="804">
                  <c:v>517.29999999999995</c:v>
                </c:pt>
                <c:pt idx="805">
                  <c:v>519.79999999999995</c:v>
                </c:pt>
                <c:pt idx="806">
                  <c:v>522.1</c:v>
                </c:pt>
                <c:pt idx="807">
                  <c:v>527</c:v>
                </c:pt>
                <c:pt idx="808">
                  <c:v>531.5</c:v>
                </c:pt>
                <c:pt idx="809">
                  <c:v>534</c:v>
                </c:pt>
                <c:pt idx="810">
                  <c:v>537.79999999999995</c:v>
                </c:pt>
                <c:pt idx="811">
                  <c:v>538</c:v>
                </c:pt>
                <c:pt idx="812">
                  <c:v>542.4</c:v>
                </c:pt>
                <c:pt idx="813">
                  <c:v>547.6</c:v>
                </c:pt>
                <c:pt idx="814">
                  <c:v>553.1</c:v>
                </c:pt>
                <c:pt idx="815">
                  <c:v>553.1</c:v>
                </c:pt>
                <c:pt idx="816">
                  <c:v>553.1</c:v>
                </c:pt>
                <c:pt idx="817">
                  <c:v>560.9</c:v>
                </c:pt>
                <c:pt idx="818">
                  <c:v>563.29999999999995</c:v>
                </c:pt>
                <c:pt idx="819">
                  <c:v>563.70000000000005</c:v>
                </c:pt>
                <c:pt idx="820">
                  <c:v>564.29999999999995</c:v>
                </c:pt>
                <c:pt idx="821">
                  <c:v>564.5</c:v>
                </c:pt>
                <c:pt idx="822">
                  <c:v>564.79999999999995</c:v>
                </c:pt>
                <c:pt idx="823">
                  <c:v>564.9</c:v>
                </c:pt>
                <c:pt idx="824">
                  <c:v>564.79999999999995</c:v>
                </c:pt>
                <c:pt idx="825">
                  <c:v>564.6</c:v>
                </c:pt>
                <c:pt idx="826">
                  <c:v>562.5</c:v>
                </c:pt>
                <c:pt idx="827">
                  <c:v>562.20000000000005</c:v>
                </c:pt>
                <c:pt idx="828">
                  <c:v>560.1</c:v>
                </c:pt>
                <c:pt idx="829">
                  <c:v>559.6</c:v>
                </c:pt>
                <c:pt idx="830">
                  <c:v>557.70000000000005</c:v>
                </c:pt>
                <c:pt idx="831">
                  <c:v>555.5</c:v>
                </c:pt>
                <c:pt idx="832">
                  <c:v>555.4</c:v>
                </c:pt>
                <c:pt idx="833">
                  <c:v>552.70000000000005</c:v>
                </c:pt>
                <c:pt idx="834">
                  <c:v>552.4</c:v>
                </c:pt>
                <c:pt idx="835">
                  <c:v>549.9</c:v>
                </c:pt>
                <c:pt idx="836">
                  <c:v>547.79999999999995</c:v>
                </c:pt>
                <c:pt idx="837">
                  <c:v>545.5</c:v>
                </c:pt>
                <c:pt idx="838">
                  <c:v>545.20000000000005</c:v>
                </c:pt>
                <c:pt idx="839">
                  <c:v>543.1</c:v>
                </c:pt>
                <c:pt idx="840">
                  <c:v>543</c:v>
                </c:pt>
                <c:pt idx="841">
                  <c:v>539.29999999999995</c:v>
                </c:pt>
                <c:pt idx="842">
                  <c:v>537.1</c:v>
                </c:pt>
                <c:pt idx="843">
                  <c:v>534.70000000000005</c:v>
                </c:pt>
                <c:pt idx="844">
                  <c:v>534.4</c:v>
                </c:pt>
                <c:pt idx="845">
                  <c:v>534.4</c:v>
                </c:pt>
                <c:pt idx="846">
                  <c:v>530.79999999999995</c:v>
                </c:pt>
                <c:pt idx="847">
                  <c:v>528.6</c:v>
                </c:pt>
                <c:pt idx="848">
                  <c:v>526.4</c:v>
                </c:pt>
                <c:pt idx="849">
                  <c:v>526.1</c:v>
                </c:pt>
                <c:pt idx="850">
                  <c:v>523.5</c:v>
                </c:pt>
                <c:pt idx="851">
                  <c:v>521.29999999999995</c:v>
                </c:pt>
                <c:pt idx="852">
                  <c:v>521.1</c:v>
                </c:pt>
                <c:pt idx="853">
                  <c:v>519</c:v>
                </c:pt>
                <c:pt idx="854">
                  <c:v>516.6</c:v>
                </c:pt>
                <c:pt idx="855">
                  <c:v>514.4</c:v>
                </c:pt>
                <c:pt idx="856">
                  <c:v>514.1</c:v>
                </c:pt>
                <c:pt idx="857">
                  <c:v>511.7</c:v>
                </c:pt>
                <c:pt idx="858">
                  <c:v>511.5</c:v>
                </c:pt>
                <c:pt idx="859">
                  <c:v>509.3</c:v>
                </c:pt>
                <c:pt idx="860">
                  <c:v>506.7</c:v>
                </c:pt>
                <c:pt idx="861">
                  <c:v>506.5</c:v>
                </c:pt>
                <c:pt idx="862">
                  <c:v>504.3</c:v>
                </c:pt>
                <c:pt idx="863">
                  <c:v>502</c:v>
                </c:pt>
                <c:pt idx="864">
                  <c:v>501.8</c:v>
                </c:pt>
                <c:pt idx="865">
                  <c:v>499.5</c:v>
                </c:pt>
                <c:pt idx="866">
                  <c:v>499.2</c:v>
                </c:pt>
                <c:pt idx="867">
                  <c:v>497.2</c:v>
                </c:pt>
                <c:pt idx="868">
                  <c:v>496.7</c:v>
                </c:pt>
                <c:pt idx="869">
                  <c:v>494.6</c:v>
                </c:pt>
                <c:pt idx="870">
                  <c:v>492.4</c:v>
                </c:pt>
                <c:pt idx="871">
                  <c:v>492.2</c:v>
                </c:pt>
                <c:pt idx="872">
                  <c:v>490</c:v>
                </c:pt>
                <c:pt idx="873">
                  <c:v>489.6</c:v>
                </c:pt>
                <c:pt idx="874">
                  <c:v>487.6</c:v>
                </c:pt>
                <c:pt idx="875">
                  <c:v>487.5</c:v>
                </c:pt>
                <c:pt idx="876">
                  <c:v>485.1</c:v>
                </c:pt>
                <c:pt idx="877">
                  <c:v>484.7</c:v>
                </c:pt>
                <c:pt idx="878">
                  <c:v>482.5</c:v>
                </c:pt>
                <c:pt idx="879">
                  <c:v>482.4</c:v>
                </c:pt>
                <c:pt idx="880">
                  <c:v>482.2</c:v>
                </c:pt>
                <c:pt idx="881">
                  <c:v>482.1</c:v>
                </c:pt>
                <c:pt idx="882">
                  <c:v>482</c:v>
                </c:pt>
                <c:pt idx="883">
                  <c:v>484.3</c:v>
                </c:pt>
                <c:pt idx="884">
                  <c:v>484.5</c:v>
                </c:pt>
                <c:pt idx="885">
                  <c:v>484.8</c:v>
                </c:pt>
                <c:pt idx="886">
                  <c:v>489.4</c:v>
                </c:pt>
                <c:pt idx="887">
                  <c:v>489.6</c:v>
                </c:pt>
                <c:pt idx="888">
                  <c:v>493.6</c:v>
                </c:pt>
                <c:pt idx="889">
                  <c:v>493.6</c:v>
                </c:pt>
                <c:pt idx="890">
                  <c:v>500.4</c:v>
                </c:pt>
                <c:pt idx="891">
                  <c:v>500.4</c:v>
                </c:pt>
                <c:pt idx="892">
                  <c:v>505.9</c:v>
                </c:pt>
                <c:pt idx="893">
                  <c:v>508.5</c:v>
                </c:pt>
                <c:pt idx="894">
                  <c:v>510.7</c:v>
                </c:pt>
                <c:pt idx="895">
                  <c:v>510.9</c:v>
                </c:pt>
                <c:pt idx="896">
                  <c:v>513.1</c:v>
                </c:pt>
                <c:pt idx="897">
                  <c:v>513.29999999999995</c:v>
                </c:pt>
                <c:pt idx="898">
                  <c:v>513.4</c:v>
                </c:pt>
                <c:pt idx="899">
                  <c:v>513.6</c:v>
                </c:pt>
                <c:pt idx="900">
                  <c:v>513.70000000000005</c:v>
                </c:pt>
                <c:pt idx="901">
                  <c:v>513.70000000000005</c:v>
                </c:pt>
                <c:pt idx="902">
                  <c:v>513.70000000000005</c:v>
                </c:pt>
                <c:pt idx="903">
                  <c:v>513.6</c:v>
                </c:pt>
                <c:pt idx="904">
                  <c:v>513.29999999999995</c:v>
                </c:pt>
                <c:pt idx="905">
                  <c:v>513.1</c:v>
                </c:pt>
                <c:pt idx="906">
                  <c:v>512.6</c:v>
                </c:pt>
                <c:pt idx="907">
                  <c:v>512.1</c:v>
                </c:pt>
                <c:pt idx="908">
                  <c:v>509.9</c:v>
                </c:pt>
                <c:pt idx="909">
                  <c:v>509.7</c:v>
                </c:pt>
                <c:pt idx="910">
                  <c:v>509.3</c:v>
                </c:pt>
                <c:pt idx="911">
                  <c:v>507.2</c:v>
                </c:pt>
                <c:pt idx="912">
                  <c:v>507</c:v>
                </c:pt>
                <c:pt idx="913">
                  <c:v>504.7</c:v>
                </c:pt>
                <c:pt idx="914">
                  <c:v>504.5</c:v>
                </c:pt>
                <c:pt idx="915">
                  <c:v>504.2</c:v>
                </c:pt>
                <c:pt idx="916">
                  <c:v>502.1</c:v>
                </c:pt>
                <c:pt idx="917">
                  <c:v>501.9</c:v>
                </c:pt>
                <c:pt idx="918">
                  <c:v>499.8</c:v>
                </c:pt>
                <c:pt idx="919">
                  <c:v>499.7</c:v>
                </c:pt>
                <c:pt idx="920">
                  <c:v>497.7</c:v>
                </c:pt>
                <c:pt idx="921">
                  <c:v>497.5</c:v>
                </c:pt>
                <c:pt idx="922">
                  <c:v>495.2</c:v>
                </c:pt>
                <c:pt idx="923">
                  <c:v>495.2</c:v>
                </c:pt>
                <c:pt idx="924">
                  <c:v>495.3</c:v>
                </c:pt>
                <c:pt idx="925">
                  <c:v>493.4</c:v>
                </c:pt>
                <c:pt idx="926">
                  <c:v>497.2</c:v>
                </c:pt>
                <c:pt idx="927">
                  <c:v>497.1</c:v>
                </c:pt>
                <c:pt idx="928">
                  <c:v>501.1</c:v>
                </c:pt>
                <c:pt idx="929">
                  <c:v>501.4</c:v>
                </c:pt>
                <c:pt idx="930">
                  <c:v>505.6</c:v>
                </c:pt>
                <c:pt idx="931">
                  <c:v>508.1</c:v>
                </c:pt>
                <c:pt idx="932">
                  <c:v>512.6</c:v>
                </c:pt>
                <c:pt idx="933">
                  <c:v>512.70000000000005</c:v>
                </c:pt>
                <c:pt idx="934">
                  <c:v>518.70000000000005</c:v>
                </c:pt>
                <c:pt idx="935">
                  <c:v>518.9</c:v>
                </c:pt>
                <c:pt idx="936">
                  <c:v>518.70000000000005</c:v>
                </c:pt>
                <c:pt idx="937">
                  <c:v>527</c:v>
                </c:pt>
                <c:pt idx="938">
                  <c:v>529.1</c:v>
                </c:pt>
                <c:pt idx="939">
                  <c:v>531.20000000000005</c:v>
                </c:pt>
                <c:pt idx="940">
                  <c:v>531.5</c:v>
                </c:pt>
                <c:pt idx="941">
                  <c:v>531.70000000000005</c:v>
                </c:pt>
                <c:pt idx="942">
                  <c:v>532.29999999999995</c:v>
                </c:pt>
                <c:pt idx="943">
                  <c:v>532.6</c:v>
                </c:pt>
                <c:pt idx="944">
                  <c:v>532.79999999999995</c:v>
                </c:pt>
                <c:pt idx="945">
                  <c:v>532.9</c:v>
                </c:pt>
                <c:pt idx="946">
                  <c:v>532.9</c:v>
                </c:pt>
                <c:pt idx="947">
                  <c:v>532.70000000000005</c:v>
                </c:pt>
                <c:pt idx="948">
                  <c:v>532.5</c:v>
                </c:pt>
                <c:pt idx="949">
                  <c:v>532.1</c:v>
                </c:pt>
                <c:pt idx="950">
                  <c:v>529.79999999999995</c:v>
                </c:pt>
                <c:pt idx="951">
                  <c:v>529.6</c:v>
                </c:pt>
                <c:pt idx="952">
                  <c:v>529.4</c:v>
                </c:pt>
                <c:pt idx="953">
                  <c:v>529</c:v>
                </c:pt>
                <c:pt idx="954">
                  <c:v>526.70000000000005</c:v>
                </c:pt>
                <c:pt idx="955">
                  <c:v>526.20000000000005</c:v>
                </c:pt>
                <c:pt idx="956">
                  <c:v>524.20000000000005</c:v>
                </c:pt>
                <c:pt idx="957">
                  <c:v>523.9</c:v>
                </c:pt>
                <c:pt idx="958">
                  <c:v>521.5</c:v>
                </c:pt>
                <c:pt idx="959">
                  <c:v>521.20000000000005</c:v>
                </c:pt>
                <c:pt idx="960">
                  <c:v>520.79999999999995</c:v>
                </c:pt>
                <c:pt idx="961">
                  <c:v>517.70000000000005</c:v>
                </c:pt>
                <c:pt idx="962">
                  <c:v>517.4</c:v>
                </c:pt>
                <c:pt idx="963">
                  <c:v>515.29999999999995</c:v>
                </c:pt>
                <c:pt idx="964">
                  <c:v>515</c:v>
                </c:pt>
                <c:pt idx="965">
                  <c:v>512.79999999999995</c:v>
                </c:pt>
                <c:pt idx="966">
                  <c:v>512.5</c:v>
                </c:pt>
                <c:pt idx="967">
                  <c:v>510.4</c:v>
                </c:pt>
                <c:pt idx="968">
                  <c:v>510</c:v>
                </c:pt>
                <c:pt idx="969">
                  <c:v>507.8</c:v>
                </c:pt>
                <c:pt idx="970">
                  <c:v>505.6</c:v>
                </c:pt>
                <c:pt idx="971">
                  <c:v>505.3</c:v>
                </c:pt>
                <c:pt idx="972">
                  <c:v>505.1</c:v>
                </c:pt>
                <c:pt idx="973">
                  <c:v>502.9</c:v>
                </c:pt>
                <c:pt idx="974">
                  <c:v>502.4</c:v>
                </c:pt>
                <c:pt idx="975">
                  <c:v>500.4</c:v>
                </c:pt>
                <c:pt idx="976">
                  <c:v>498.3</c:v>
                </c:pt>
                <c:pt idx="977">
                  <c:v>498.1</c:v>
                </c:pt>
                <c:pt idx="978">
                  <c:v>495.9</c:v>
                </c:pt>
                <c:pt idx="979">
                  <c:v>495.7</c:v>
                </c:pt>
                <c:pt idx="980">
                  <c:v>495.6</c:v>
                </c:pt>
                <c:pt idx="981">
                  <c:v>493.4</c:v>
                </c:pt>
                <c:pt idx="982">
                  <c:v>495.8</c:v>
                </c:pt>
                <c:pt idx="983">
                  <c:v>496.2</c:v>
                </c:pt>
                <c:pt idx="984">
                  <c:v>500</c:v>
                </c:pt>
                <c:pt idx="985">
                  <c:v>500.4</c:v>
                </c:pt>
                <c:pt idx="986">
                  <c:v>504.3</c:v>
                </c:pt>
                <c:pt idx="987">
                  <c:v>504.5</c:v>
                </c:pt>
                <c:pt idx="988">
                  <c:v>509.2</c:v>
                </c:pt>
                <c:pt idx="989">
                  <c:v>509.4</c:v>
                </c:pt>
                <c:pt idx="990">
                  <c:v>515.6</c:v>
                </c:pt>
                <c:pt idx="991">
                  <c:v>517.70000000000005</c:v>
                </c:pt>
                <c:pt idx="992">
                  <c:v>522</c:v>
                </c:pt>
                <c:pt idx="993">
                  <c:v>524.5</c:v>
                </c:pt>
                <c:pt idx="994">
                  <c:v>524.70000000000005</c:v>
                </c:pt>
                <c:pt idx="995">
                  <c:v>524.70000000000005</c:v>
                </c:pt>
                <c:pt idx="996">
                  <c:v>534.20000000000005</c:v>
                </c:pt>
                <c:pt idx="997">
                  <c:v>538.20000000000005</c:v>
                </c:pt>
                <c:pt idx="998">
                  <c:v>540.6</c:v>
                </c:pt>
                <c:pt idx="999">
                  <c:v>540.9</c:v>
                </c:pt>
                <c:pt idx="1000">
                  <c:v>543</c:v>
                </c:pt>
                <c:pt idx="1001">
                  <c:v>543.1</c:v>
                </c:pt>
                <c:pt idx="1002">
                  <c:v>543.5</c:v>
                </c:pt>
                <c:pt idx="1003">
                  <c:v>543.70000000000005</c:v>
                </c:pt>
                <c:pt idx="1004">
                  <c:v>543.9</c:v>
                </c:pt>
                <c:pt idx="1005">
                  <c:v>543.9</c:v>
                </c:pt>
                <c:pt idx="1006">
                  <c:v>543.9</c:v>
                </c:pt>
                <c:pt idx="1007">
                  <c:v>543.79999999999995</c:v>
                </c:pt>
                <c:pt idx="1008">
                  <c:v>543.5</c:v>
                </c:pt>
                <c:pt idx="1009">
                  <c:v>543.29999999999995</c:v>
                </c:pt>
                <c:pt idx="1010">
                  <c:v>540.9</c:v>
                </c:pt>
                <c:pt idx="1011">
                  <c:v>540.9</c:v>
                </c:pt>
                <c:pt idx="1012">
                  <c:v>540.5</c:v>
                </c:pt>
                <c:pt idx="1013">
                  <c:v>540</c:v>
                </c:pt>
                <c:pt idx="1014">
                  <c:v>537.6</c:v>
                </c:pt>
                <c:pt idx="1015">
                  <c:v>537.1</c:v>
                </c:pt>
                <c:pt idx="1016">
                  <c:v>534.9</c:v>
                </c:pt>
                <c:pt idx="1017">
                  <c:v>534.6</c:v>
                </c:pt>
                <c:pt idx="1018">
                  <c:v>532.1</c:v>
                </c:pt>
                <c:pt idx="1019">
                  <c:v>531.79999999999995</c:v>
                </c:pt>
                <c:pt idx="1020">
                  <c:v>531.4</c:v>
                </c:pt>
                <c:pt idx="1021">
                  <c:v>528.9</c:v>
                </c:pt>
                <c:pt idx="1022">
                  <c:v>528.4</c:v>
                </c:pt>
                <c:pt idx="1023">
                  <c:v>526.20000000000005</c:v>
                </c:pt>
                <c:pt idx="1024">
                  <c:v>523.79999999999995</c:v>
                </c:pt>
                <c:pt idx="1025">
                  <c:v>523.79999999999995</c:v>
                </c:pt>
                <c:pt idx="1026">
                  <c:v>521.4</c:v>
                </c:pt>
                <c:pt idx="1027">
                  <c:v>521.1</c:v>
                </c:pt>
                <c:pt idx="1028">
                  <c:v>519</c:v>
                </c:pt>
                <c:pt idx="1029">
                  <c:v>518.70000000000005</c:v>
                </c:pt>
                <c:pt idx="1030">
                  <c:v>516.1</c:v>
                </c:pt>
                <c:pt idx="1031">
                  <c:v>515.70000000000005</c:v>
                </c:pt>
                <c:pt idx="1032">
                  <c:v>513.70000000000005</c:v>
                </c:pt>
                <c:pt idx="1033">
                  <c:v>513.4</c:v>
                </c:pt>
                <c:pt idx="1034">
                  <c:v>511.4</c:v>
                </c:pt>
                <c:pt idx="1035">
                  <c:v>509.2</c:v>
                </c:pt>
                <c:pt idx="1036">
                  <c:v>508.9</c:v>
                </c:pt>
                <c:pt idx="1037">
                  <c:v>508.7</c:v>
                </c:pt>
                <c:pt idx="1038">
                  <c:v>506.3</c:v>
                </c:pt>
                <c:pt idx="1039">
                  <c:v>505.9</c:v>
                </c:pt>
                <c:pt idx="1040">
                  <c:v>503.8</c:v>
                </c:pt>
                <c:pt idx="1041">
                  <c:v>503.4</c:v>
                </c:pt>
                <c:pt idx="1042">
                  <c:v>501.4</c:v>
                </c:pt>
                <c:pt idx="1043">
                  <c:v>499</c:v>
                </c:pt>
                <c:pt idx="1044">
                  <c:v>498.8</c:v>
                </c:pt>
                <c:pt idx="1045">
                  <c:v>498.5</c:v>
                </c:pt>
                <c:pt idx="1046">
                  <c:v>496.2</c:v>
                </c:pt>
                <c:pt idx="1047">
                  <c:v>494.1</c:v>
                </c:pt>
                <c:pt idx="1048">
                  <c:v>493.9</c:v>
                </c:pt>
                <c:pt idx="1049">
                  <c:v>493.5</c:v>
                </c:pt>
                <c:pt idx="1050">
                  <c:v>491.1</c:v>
                </c:pt>
                <c:pt idx="1051">
                  <c:v>490.7</c:v>
                </c:pt>
                <c:pt idx="1052">
                  <c:v>488.3</c:v>
                </c:pt>
                <c:pt idx="1053">
                  <c:v>488.1</c:v>
                </c:pt>
                <c:pt idx="1054">
                  <c:v>487.8</c:v>
                </c:pt>
                <c:pt idx="1055">
                  <c:v>485.5</c:v>
                </c:pt>
                <c:pt idx="1056">
                  <c:v>483.7</c:v>
                </c:pt>
                <c:pt idx="1057">
                  <c:v>483.5</c:v>
                </c:pt>
                <c:pt idx="1058">
                  <c:v>481</c:v>
                </c:pt>
                <c:pt idx="1059">
                  <c:v>481.1</c:v>
                </c:pt>
                <c:pt idx="1060">
                  <c:v>479.1</c:v>
                </c:pt>
                <c:pt idx="1061">
                  <c:v>479.5</c:v>
                </c:pt>
                <c:pt idx="1062">
                  <c:v>479.8</c:v>
                </c:pt>
                <c:pt idx="1063">
                  <c:v>482.2</c:v>
                </c:pt>
                <c:pt idx="1064">
                  <c:v>482.3</c:v>
                </c:pt>
                <c:pt idx="1065">
                  <c:v>486.4</c:v>
                </c:pt>
                <c:pt idx="1066">
                  <c:v>486.8</c:v>
                </c:pt>
                <c:pt idx="1067">
                  <c:v>491.5</c:v>
                </c:pt>
                <c:pt idx="1068">
                  <c:v>493.9</c:v>
                </c:pt>
                <c:pt idx="1069">
                  <c:v>493.9</c:v>
                </c:pt>
                <c:pt idx="1070">
                  <c:v>498</c:v>
                </c:pt>
                <c:pt idx="1071">
                  <c:v>504.2</c:v>
                </c:pt>
                <c:pt idx="1072">
                  <c:v>506.4</c:v>
                </c:pt>
                <c:pt idx="1073">
                  <c:v>508.3</c:v>
                </c:pt>
                <c:pt idx="1074">
                  <c:v>513.9</c:v>
                </c:pt>
                <c:pt idx="1075">
                  <c:v>513.9</c:v>
                </c:pt>
                <c:pt idx="1076">
                  <c:v>513.9</c:v>
                </c:pt>
                <c:pt idx="1077">
                  <c:v>525.9</c:v>
                </c:pt>
                <c:pt idx="1078">
                  <c:v>526</c:v>
                </c:pt>
                <c:pt idx="1079">
                  <c:v>528.5</c:v>
                </c:pt>
                <c:pt idx="1080">
                  <c:v>530.70000000000005</c:v>
                </c:pt>
                <c:pt idx="1081">
                  <c:v>531</c:v>
                </c:pt>
                <c:pt idx="1082">
                  <c:v>531.29999999999995</c:v>
                </c:pt>
                <c:pt idx="1083">
                  <c:v>531.5</c:v>
                </c:pt>
                <c:pt idx="1084">
                  <c:v>531.9</c:v>
                </c:pt>
                <c:pt idx="1085">
                  <c:v>532.1</c:v>
                </c:pt>
                <c:pt idx="1086">
                  <c:v>532.29999999999995</c:v>
                </c:pt>
                <c:pt idx="1087">
                  <c:v>532.4</c:v>
                </c:pt>
                <c:pt idx="1088">
                  <c:v>532.29999999999995</c:v>
                </c:pt>
                <c:pt idx="1089">
                  <c:v>532.20000000000005</c:v>
                </c:pt>
                <c:pt idx="1090">
                  <c:v>532</c:v>
                </c:pt>
                <c:pt idx="1091">
                  <c:v>531.5</c:v>
                </c:pt>
                <c:pt idx="1092">
                  <c:v>531.1</c:v>
                </c:pt>
                <c:pt idx="1093">
                  <c:v>528.70000000000005</c:v>
                </c:pt>
                <c:pt idx="1094">
                  <c:v>528.5</c:v>
                </c:pt>
                <c:pt idx="1095">
                  <c:v>528.1</c:v>
                </c:pt>
                <c:pt idx="1096">
                  <c:v>526</c:v>
                </c:pt>
                <c:pt idx="1097">
                  <c:v>525.79999999999995</c:v>
                </c:pt>
                <c:pt idx="1098">
                  <c:v>525.4</c:v>
                </c:pt>
                <c:pt idx="1099">
                  <c:v>523.20000000000005</c:v>
                </c:pt>
                <c:pt idx="1100">
                  <c:v>523.1</c:v>
                </c:pt>
                <c:pt idx="1101">
                  <c:v>520.70000000000005</c:v>
                </c:pt>
                <c:pt idx="1102">
                  <c:v>520.5</c:v>
                </c:pt>
                <c:pt idx="1103">
                  <c:v>518.20000000000005</c:v>
                </c:pt>
                <c:pt idx="1104">
                  <c:v>518</c:v>
                </c:pt>
                <c:pt idx="1105">
                  <c:v>515.70000000000005</c:v>
                </c:pt>
                <c:pt idx="1106">
                  <c:v>515.5</c:v>
                </c:pt>
                <c:pt idx="1107">
                  <c:v>515.20000000000005</c:v>
                </c:pt>
                <c:pt idx="1108">
                  <c:v>512.9</c:v>
                </c:pt>
                <c:pt idx="1109">
                  <c:v>512.4</c:v>
                </c:pt>
                <c:pt idx="1110">
                  <c:v>510.2</c:v>
                </c:pt>
                <c:pt idx="1111">
                  <c:v>509.8</c:v>
                </c:pt>
                <c:pt idx="1112">
                  <c:v>507.1</c:v>
                </c:pt>
                <c:pt idx="1113">
                  <c:v>506.9</c:v>
                </c:pt>
                <c:pt idx="1114">
                  <c:v>506.5</c:v>
                </c:pt>
                <c:pt idx="1115">
                  <c:v>504.3</c:v>
                </c:pt>
                <c:pt idx="1116">
                  <c:v>503.8</c:v>
                </c:pt>
                <c:pt idx="1117">
                  <c:v>501.4</c:v>
                </c:pt>
                <c:pt idx="1118">
                  <c:v>501.2</c:v>
                </c:pt>
                <c:pt idx="1119">
                  <c:v>499</c:v>
                </c:pt>
                <c:pt idx="1120">
                  <c:v>498.7</c:v>
                </c:pt>
                <c:pt idx="1121">
                  <c:v>496.6</c:v>
                </c:pt>
                <c:pt idx="1122">
                  <c:v>496.4</c:v>
                </c:pt>
                <c:pt idx="1123">
                  <c:v>494.1</c:v>
                </c:pt>
                <c:pt idx="1124">
                  <c:v>493.9</c:v>
                </c:pt>
                <c:pt idx="1125">
                  <c:v>491.7</c:v>
                </c:pt>
                <c:pt idx="1126">
                  <c:v>491.5</c:v>
                </c:pt>
                <c:pt idx="1127">
                  <c:v>491.1</c:v>
                </c:pt>
                <c:pt idx="1128">
                  <c:v>489</c:v>
                </c:pt>
                <c:pt idx="1129">
                  <c:v>488.6</c:v>
                </c:pt>
                <c:pt idx="1130">
                  <c:v>486.6</c:v>
                </c:pt>
                <c:pt idx="1131">
                  <c:v>486.4</c:v>
                </c:pt>
                <c:pt idx="1132">
                  <c:v>484.3</c:v>
                </c:pt>
                <c:pt idx="1133">
                  <c:v>484.1</c:v>
                </c:pt>
                <c:pt idx="1134">
                  <c:v>482</c:v>
                </c:pt>
                <c:pt idx="1135">
                  <c:v>481.9</c:v>
                </c:pt>
                <c:pt idx="1136">
                  <c:v>481.9</c:v>
                </c:pt>
                <c:pt idx="1137">
                  <c:v>479.4</c:v>
                </c:pt>
                <c:pt idx="1138">
                  <c:v>479.2</c:v>
                </c:pt>
                <c:pt idx="1139">
                  <c:v>476.9</c:v>
                </c:pt>
                <c:pt idx="1140">
                  <c:v>476.7</c:v>
                </c:pt>
                <c:pt idx="1141">
                  <c:v>476.9</c:v>
                </c:pt>
                <c:pt idx="1142">
                  <c:v>476.9</c:v>
                </c:pt>
                <c:pt idx="1143">
                  <c:v>479.1</c:v>
                </c:pt>
                <c:pt idx="1144">
                  <c:v>481.7</c:v>
                </c:pt>
                <c:pt idx="1145">
                  <c:v>483.9</c:v>
                </c:pt>
                <c:pt idx="1146">
                  <c:v>486.4</c:v>
                </c:pt>
                <c:pt idx="1147">
                  <c:v>488.8</c:v>
                </c:pt>
                <c:pt idx="1148">
                  <c:v>491.1</c:v>
                </c:pt>
                <c:pt idx="1149">
                  <c:v>495.4</c:v>
                </c:pt>
                <c:pt idx="1150">
                  <c:v>497.8</c:v>
                </c:pt>
                <c:pt idx="1151">
                  <c:v>497.9</c:v>
                </c:pt>
                <c:pt idx="1152">
                  <c:v>505.3</c:v>
                </c:pt>
                <c:pt idx="1153">
                  <c:v>505.3</c:v>
                </c:pt>
                <c:pt idx="1154">
                  <c:v>511.4</c:v>
                </c:pt>
                <c:pt idx="1155">
                  <c:v>511.6</c:v>
                </c:pt>
                <c:pt idx="1156">
                  <c:v>511.6</c:v>
                </c:pt>
                <c:pt idx="1157">
                  <c:v>521.6</c:v>
                </c:pt>
                <c:pt idx="1158">
                  <c:v>524</c:v>
                </c:pt>
                <c:pt idx="1159">
                  <c:v>526.4</c:v>
                </c:pt>
                <c:pt idx="1160">
                  <c:v>528.6</c:v>
                </c:pt>
                <c:pt idx="1161">
                  <c:v>529</c:v>
                </c:pt>
                <c:pt idx="1162">
                  <c:v>529.29999999999995</c:v>
                </c:pt>
                <c:pt idx="1163">
                  <c:v>529.79999999999995</c:v>
                </c:pt>
                <c:pt idx="1164">
                  <c:v>530.20000000000005</c:v>
                </c:pt>
                <c:pt idx="1165">
                  <c:v>530.5</c:v>
                </c:pt>
                <c:pt idx="1166">
                  <c:v>530.79999999999995</c:v>
                </c:pt>
                <c:pt idx="1167">
                  <c:v>531</c:v>
                </c:pt>
                <c:pt idx="1168">
                  <c:v>531</c:v>
                </c:pt>
                <c:pt idx="1169">
                  <c:v>530.9</c:v>
                </c:pt>
                <c:pt idx="1170">
                  <c:v>530.70000000000005</c:v>
                </c:pt>
                <c:pt idx="1171">
                  <c:v>530.29999999999995</c:v>
                </c:pt>
                <c:pt idx="1172">
                  <c:v>530.20000000000005</c:v>
                </c:pt>
                <c:pt idx="1173">
                  <c:v>529.6</c:v>
                </c:pt>
                <c:pt idx="1174">
                  <c:v>527.6</c:v>
                </c:pt>
                <c:pt idx="1175">
                  <c:v>527.29999999999995</c:v>
                </c:pt>
                <c:pt idx="1176">
                  <c:v>526.70000000000005</c:v>
                </c:pt>
                <c:pt idx="1177">
                  <c:v>524.70000000000005</c:v>
                </c:pt>
                <c:pt idx="1178">
                  <c:v>524.29999999999995</c:v>
                </c:pt>
                <c:pt idx="1179">
                  <c:v>522.1</c:v>
                </c:pt>
                <c:pt idx="1180">
                  <c:v>521.79999999999995</c:v>
                </c:pt>
                <c:pt idx="1181">
                  <c:v>521.4</c:v>
                </c:pt>
                <c:pt idx="1182">
                  <c:v>518.9</c:v>
                </c:pt>
                <c:pt idx="1183">
                  <c:v>518.6</c:v>
                </c:pt>
                <c:pt idx="1184">
                  <c:v>518.4</c:v>
                </c:pt>
                <c:pt idx="1185">
                  <c:v>516</c:v>
                </c:pt>
                <c:pt idx="1186">
                  <c:v>515.5</c:v>
                </c:pt>
                <c:pt idx="1187">
                  <c:v>513.20000000000005</c:v>
                </c:pt>
                <c:pt idx="1188">
                  <c:v>512.9</c:v>
                </c:pt>
                <c:pt idx="1189">
                  <c:v>510.6</c:v>
                </c:pt>
                <c:pt idx="1190">
                  <c:v>510.3</c:v>
                </c:pt>
                <c:pt idx="1191">
                  <c:v>508.1</c:v>
                </c:pt>
                <c:pt idx="1192">
                  <c:v>508</c:v>
                </c:pt>
                <c:pt idx="1193">
                  <c:v>507.6</c:v>
                </c:pt>
                <c:pt idx="1194">
                  <c:v>505.2</c:v>
                </c:pt>
                <c:pt idx="1195">
                  <c:v>504.8</c:v>
                </c:pt>
                <c:pt idx="1196">
                  <c:v>502.6</c:v>
                </c:pt>
                <c:pt idx="1197">
                  <c:v>502.2</c:v>
                </c:pt>
                <c:pt idx="1198">
                  <c:v>500.2</c:v>
                </c:pt>
                <c:pt idx="1199">
                  <c:v>500</c:v>
                </c:pt>
                <c:pt idx="1200">
                  <c:v>497.9</c:v>
                </c:pt>
                <c:pt idx="1201">
                  <c:v>497.7</c:v>
                </c:pt>
                <c:pt idx="1202">
                  <c:v>495.3</c:v>
                </c:pt>
                <c:pt idx="1203">
                  <c:v>495.5</c:v>
                </c:pt>
                <c:pt idx="1204">
                  <c:v>495.6</c:v>
                </c:pt>
                <c:pt idx="1205">
                  <c:v>497.6</c:v>
                </c:pt>
                <c:pt idx="1206">
                  <c:v>497.7</c:v>
                </c:pt>
                <c:pt idx="1207">
                  <c:v>499.9</c:v>
                </c:pt>
                <c:pt idx="1208">
                  <c:v>502.1</c:v>
                </c:pt>
                <c:pt idx="1209">
                  <c:v>504.5</c:v>
                </c:pt>
                <c:pt idx="1210">
                  <c:v>506.7</c:v>
                </c:pt>
                <c:pt idx="1211">
                  <c:v>512.9</c:v>
                </c:pt>
                <c:pt idx="1212">
                  <c:v>513.1</c:v>
                </c:pt>
                <c:pt idx="1213">
                  <c:v>513.1</c:v>
                </c:pt>
                <c:pt idx="1214">
                  <c:v>519.29999999999995</c:v>
                </c:pt>
                <c:pt idx="1215">
                  <c:v>519.29999999999995</c:v>
                </c:pt>
                <c:pt idx="1216">
                  <c:v>528.6</c:v>
                </c:pt>
                <c:pt idx="1217">
                  <c:v>532.9</c:v>
                </c:pt>
                <c:pt idx="1218">
                  <c:v>534.9</c:v>
                </c:pt>
                <c:pt idx="1219">
                  <c:v>537.20000000000005</c:v>
                </c:pt>
                <c:pt idx="1220">
                  <c:v>537.29999999999995</c:v>
                </c:pt>
                <c:pt idx="1221">
                  <c:v>537.70000000000005</c:v>
                </c:pt>
                <c:pt idx="1222">
                  <c:v>538.20000000000005</c:v>
                </c:pt>
                <c:pt idx="1223">
                  <c:v>538.4</c:v>
                </c:pt>
                <c:pt idx="1224">
                  <c:v>538.79999999999995</c:v>
                </c:pt>
                <c:pt idx="1225">
                  <c:v>538.9</c:v>
                </c:pt>
                <c:pt idx="1226">
                  <c:v>539.1</c:v>
                </c:pt>
                <c:pt idx="1227">
                  <c:v>539</c:v>
                </c:pt>
                <c:pt idx="1228">
                  <c:v>538.9</c:v>
                </c:pt>
                <c:pt idx="1229">
                  <c:v>538.5</c:v>
                </c:pt>
                <c:pt idx="1230">
                  <c:v>538.1</c:v>
                </c:pt>
                <c:pt idx="1231">
                  <c:v>536.1</c:v>
                </c:pt>
                <c:pt idx="1232">
                  <c:v>535.9</c:v>
                </c:pt>
                <c:pt idx="1233">
                  <c:v>535.4</c:v>
                </c:pt>
                <c:pt idx="1234">
                  <c:v>533.29999999999995</c:v>
                </c:pt>
                <c:pt idx="1235">
                  <c:v>533</c:v>
                </c:pt>
                <c:pt idx="1236">
                  <c:v>532.70000000000005</c:v>
                </c:pt>
                <c:pt idx="1237">
                  <c:v>530.70000000000005</c:v>
                </c:pt>
                <c:pt idx="1238">
                  <c:v>530.29999999999995</c:v>
                </c:pt>
                <c:pt idx="1239">
                  <c:v>528.20000000000005</c:v>
                </c:pt>
                <c:pt idx="1240">
                  <c:v>527.79999999999995</c:v>
                </c:pt>
                <c:pt idx="1241">
                  <c:v>525.70000000000005</c:v>
                </c:pt>
                <c:pt idx="1242">
                  <c:v>523.5</c:v>
                </c:pt>
                <c:pt idx="1243">
                  <c:v>523.5</c:v>
                </c:pt>
                <c:pt idx="1244">
                  <c:v>522.9</c:v>
                </c:pt>
                <c:pt idx="1245">
                  <c:v>520.70000000000005</c:v>
                </c:pt>
                <c:pt idx="1246">
                  <c:v>520.29999999999995</c:v>
                </c:pt>
                <c:pt idx="1247">
                  <c:v>518.20000000000005</c:v>
                </c:pt>
                <c:pt idx="1248">
                  <c:v>517.9</c:v>
                </c:pt>
                <c:pt idx="1249">
                  <c:v>515.79999999999995</c:v>
                </c:pt>
                <c:pt idx="1250">
                  <c:v>515.29999999999995</c:v>
                </c:pt>
                <c:pt idx="1251">
                  <c:v>513.29999999999995</c:v>
                </c:pt>
                <c:pt idx="1252">
                  <c:v>513.1</c:v>
                </c:pt>
                <c:pt idx="1253">
                  <c:v>510.9</c:v>
                </c:pt>
                <c:pt idx="1254">
                  <c:v>508.7</c:v>
                </c:pt>
                <c:pt idx="1255">
                  <c:v>508.5</c:v>
                </c:pt>
                <c:pt idx="1256">
                  <c:v>508.1</c:v>
                </c:pt>
                <c:pt idx="1257">
                  <c:v>505.6</c:v>
                </c:pt>
                <c:pt idx="1258">
                  <c:v>505.1</c:v>
                </c:pt>
                <c:pt idx="1259">
                  <c:v>502.9</c:v>
                </c:pt>
                <c:pt idx="1260">
                  <c:v>502.5</c:v>
                </c:pt>
                <c:pt idx="1261">
                  <c:v>499.9</c:v>
                </c:pt>
                <c:pt idx="1262">
                  <c:v>499.9</c:v>
                </c:pt>
                <c:pt idx="1263">
                  <c:v>497.6</c:v>
                </c:pt>
                <c:pt idx="1264">
                  <c:v>497.4</c:v>
                </c:pt>
                <c:pt idx="1265">
                  <c:v>497.2</c:v>
                </c:pt>
                <c:pt idx="1266">
                  <c:v>497.2</c:v>
                </c:pt>
                <c:pt idx="1267">
                  <c:v>495.1</c:v>
                </c:pt>
                <c:pt idx="1268">
                  <c:v>495.3</c:v>
                </c:pt>
                <c:pt idx="1269">
                  <c:v>497.4</c:v>
                </c:pt>
                <c:pt idx="1270">
                  <c:v>497.7</c:v>
                </c:pt>
                <c:pt idx="1271">
                  <c:v>501.3</c:v>
                </c:pt>
                <c:pt idx="1272">
                  <c:v>501.4</c:v>
                </c:pt>
                <c:pt idx="1273">
                  <c:v>505.1</c:v>
                </c:pt>
                <c:pt idx="1274">
                  <c:v>507.5</c:v>
                </c:pt>
                <c:pt idx="1275">
                  <c:v>509.9</c:v>
                </c:pt>
                <c:pt idx="1276">
                  <c:v>509.9</c:v>
                </c:pt>
                <c:pt idx="1277">
                  <c:v>517.4</c:v>
                </c:pt>
                <c:pt idx="1278">
                  <c:v>519.29999999999995</c:v>
                </c:pt>
                <c:pt idx="1279">
                  <c:v>521.5</c:v>
                </c:pt>
                <c:pt idx="1280">
                  <c:v>522</c:v>
                </c:pt>
                <c:pt idx="1281">
                  <c:v>523.9</c:v>
                </c:pt>
                <c:pt idx="1282">
                  <c:v>524</c:v>
                </c:pt>
                <c:pt idx="1283">
                  <c:v>524.20000000000005</c:v>
                </c:pt>
                <c:pt idx="1284">
                  <c:v>524.4</c:v>
                </c:pt>
                <c:pt idx="1285">
                  <c:v>524.5</c:v>
                </c:pt>
                <c:pt idx="1286">
                  <c:v>524.5</c:v>
                </c:pt>
                <c:pt idx="1287">
                  <c:v>524.5</c:v>
                </c:pt>
                <c:pt idx="1288">
                  <c:v>524.4</c:v>
                </c:pt>
                <c:pt idx="1289">
                  <c:v>524.20000000000005</c:v>
                </c:pt>
                <c:pt idx="1290">
                  <c:v>523.9</c:v>
                </c:pt>
                <c:pt idx="1291">
                  <c:v>523.4</c:v>
                </c:pt>
                <c:pt idx="1292">
                  <c:v>521.1</c:v>
                </c:pt>
                <c:pt idx="1293">
                  <c:v>520.79999999999995</c:v>
                </c:pt>
                <c:pt idx="1294">
                  <c:v>520.5</c:v>
                </c:pt>
                <c:pt idx="1295">
                  <c:v>518.29999999999995</c:v>
                </c:pt>
                <c:pt idx="1296">
                  <c:v>518.1</c:v>
                </c:pt>
                <c:pt idx="1297">
                  <c:v>517.9</c:v>
                </c:pt>
                <c:pt idx="1298">
                  <c:v>515.79999999999995</c:v>
                </c:pt>
                <c:pt idx="1299">
                  <c:v>515.4</c:v>
                </c:pt>
                <c:pt idx="1300">
                  <c:v>513.4</c:v>
                </c:pt>
                <c:pt idx="1301">
                  <c:v>513.20000000000005</c:v>
                </c:pt>
                <c:pt idx="1302">
                  <c:v>512.79999999999995</c:v>
                </c:pt>
                <c:pt idx="1303">
                  <c:v>510.7</c:v>
                </c:pt>
                <c:pt idx="1304">
                  <c:v>510.4</c:v>
                </c:pt>
                <c:pt idx="1305">
                  <c:v>508.5</c:v>
                </c:pt>
                <c:pt idx="1306">
                  <c:v>508.1</c:v>
                </c:pt>
                <c:pt idx="1307">
                  <c:v>508</c:v>
                </c:pt>
                <c:pt idx="1308">
                  <c:v>505.7</c:v>
                </c:pt>
                <c:pt idx="1309">
                  <c:v>505.3</c:v>
                </c:pt>
                <c:pt idx="1310">
                  <c:v>503.1</c:v>
                </c:pt>
                <c:pt idx="1311">
                  <c:v>502.6</c:v>
                </c:pt>
                <c:pt idx="1312">
                  <c:v>500.5</c:v>
                </c:pt>
                <c:pt idx="1313">
                  <c:v>500.4</c:v>
                </c:pt>
                <c:pt idx="1314">
                  <c:v>500.4</c:v>
                </c:pt>
                <c:pt idx="1315">
                  <c:v>497.8</c:v>
                </c:pt>
                <c:pt idx="1316">
                  <c:v>495.7</c:v>
                </c:pt>
                <c:pt idx="1317">
                  <c:v>495.8</c:v>
                </c:pt>
                <c:pt idx="1318">
                  <c:v>495.7</c:v>
                </c:pt>
                <c:pt idx="1319">
                  <c:v>495.7</c:v>
                </c:pt>
                <c:pt idx="1320">
                  <c:v>495.9</c:v>
                </c:pt>
                <c:pt idx="1321">
                  <c:v>498.3</c:v>
                </c:pt>
                <c:pt idx="1322">
                  <c:v>500</c:v>
                </c:pt>
                <c:pt idx="1323">
                  <c:v>500</c:v>
                </c:pt>
                <c:pt idx="1324">
                  <c:v>504.4</c:v>
                </c:pt>
                <c:pt idx="1325">
                  <c:v>504.8</c:v>
                </c:pt>
                <c:pt idx="1326">
                  <c:v>507.1</c:v>
                </c:pt>
                <c:pt idx="1327">
                  <c:v>507.2</c:v>
                </c:pt>
                <c:pt idx="1328">
                  <c:v>507.4</c:v>
                </c:pt>
                <c:pt idx="1329">
                  <c:v>507.5</c:v>
                </c:pt>
                <c:pt idx="1330">
                  <c:v>507.7</c:v>
                </c:pt>
                <c:pt idx="1331">
                  <c:v>507.7</c:v>
                </c:pt>
                <c:pt idx="1332">
                  <c:v>507.7</c:v>
                </c:pt>
                <c:pt idx="1333">
                  <c:v>507.6</c:v>
                </c:pt>
                <c:pt idx="1334">
                  <c:v>507.5</c:v>
                </c:pt>
                <c:pt idx="1335">
                  <c:v>507.2</c:v>
                </c:pt>
                <c:pt idx="1336">
                  <c:v>506.8</c:v>
                </c:pt>
                <c:pt idx="1337">
                  <c:v>506.4</c:v>
                </c:pt>
                <c:pt idx="1338">
                  <c:v>506</c:v>
                </c:pt>
                <c:pt idx="1339">
                  <c:v>504</c:v>
                </c:pt>
                <c:pt idx="1340">
                  <c:v>503.8</c:v>
                </c:pt>
                <c:pt idx="1341">
                  <c:v>503.6</c:v>
                </c:pt>
                <c:pt idx="1342">
                  <c:v>501.1</c:v>
                </c:pt>
                <c:pt idx="1343">
                  <c:v>501.1</c:v>
                </c:pt>
                <c:pt idx="1344">
                  <c:v>500.7</c:v>
                </c:pt>
                <c:pt idx="1345">
                  <c:v>500.4</c:v>
                </c:pt>
                <c:pt idx="1346">
                  <c:v>500.4</c:v>
                </c:pt>
                <c:pt idx="1347">
                  <c:v>497.3</c:v>
                </c:pt>
                <c:pt idx="1348">
                  <c:v>497.2</c:v>
                </c:pt>
                <c:pt idx="1349">
                  <c:v>497</c:v>
                </c:pt>
                <c:pt idx="1350">
                  <c:v>496.8</c:v>
                </c:pt>
                <c:pt idx="1351">
                  <c:v>496.7</c:v>
                </c:pt>
                <c:pt idx="1352">
                  <c:v>497</c:v>
                </c:pt>
                <c:pt idx="1353">
                  <c:v>497</c:v>
                </c:pt>
                <c:pt idx="1354">
                  <c:v>503.4</c:v>
                </c:pt>
                <c:pt idx="1355">
                  <c:v>503.4</c:v>
                </c:pt>
                <c:pt idx="1356">
                  <c:v>503.4</c:v>
                </c:pt>
                <c:pt idx="1357">
                  <c:v>509.4</c:v>
                </c:pt>
                <c:pt idx="1358">
                  <c:v>511.6</c:v>
                </c:pt>
                <c:pt idx="1359">
                  <c:v>512.1</c:v>
                </c:pt>
                <c:pt idx="1360">
                  <c:v>514.29999999999995</c:v>
                </c:pt>
                <c:pt idx="1361">
                  <c:v>514.4</c:v>
                </c:pt>
                <c:pt idx="1362">
                  <c:v>514.5</c:v>
                </c:pt>
                <c:pt idx="1363">
                  <c:v>514.70000000000005</c:v>
                </c:pt>
                <c:pt idx="1364">
                  <c:v>514.79999999999995</c:v>
                </c:pt>
                <c:pt idx="1365">
                  <c:v>514.9</c:v>
                </c:pt>
                <c:pt idx="1366">
                  <c:v>514.9</c:v>
                </c:pt>
                <c:pt idx="1367">
                  <c:v>514.70000000000005</c:v>
                </c:pt>
                <c:pt idx="1368">
                  <c:v>514.5</c:v>
                </c:pt>
                <c:pt idx="1369">
                  <c:v>514.1</c:v>
                </c:pt>
                <c:pt idx="1370">
                  <c:v>513.9</c:v>
                </c:pt>
                <c:pt idx="1371">
                  <c:v>513.4</c:v>
                </c:pt>
                <c:pt idx="1372">
                  <c:v>511.1</c:v>
                </c:pt>
                <c:pt idx="1373">
                  <c:v>511</c:v>
                </c:pt>
                <c:pt idx="1374">
                  <c:v>510.7</c:v>
                </c:pt>
                <c:pt idx="1375">
                  <c:v>510.2</c:v>
                </c:pt>
                <c:pt idx="1376">
                  <c:v>508.2</c:v>
                </c:pt>
                <c:pt idx="1377">
                  <c:v>508</c:v>
                </c:pt>
                <c:pt idx="1378">
                  <c:v>507.5</c:v>
                </c:pt>
                <c:pt idx="1379">
                  <c:v>505.4</c:v>
                </c:pt>
                <c:pt idx="1380">
                  <c:v>505.1</c:v>
                </c:pt>
                <c:pt idx="1381">
                  <c:v>504.7</c:v>
                </c:pt>
                <c:pt idx="1382">
                  <c:v>502.6</c:v>
                </c:pt>
                <c:pt idx="1383">
                  <c:v>502.3</c:v>
                </c:pt>
                <c:pt idx="1384">
                  <c:v>501.9</c:v>
                </c:pt>
                <c:pt idx="1385">
                  <c:v>500</c:v>
                </c:pt>
                <c:pt idx="1386">
                  <c:v>499.8</c:v>
                </c:pt>
                <c:pt idx="1387">
                  <c:v>495.5</c:v>
                </c:pt>
                <c:pt idx="1388">
                  <c:v>495.7</c:v>
                </c:pt>
                <c:pt idx="1389">
                  <c:v>495.8</c:v>
                </c:pt>
                <c:pt idx="1390">
                  <c:v>495.9</c:v>
                </c:pt>
                <c:pt idx="1391">
                  <c:v>496.1</c:v>
                </c:pt>
                <c:pt idx="1392">
                  <c:v>498.3</c:v>
                </c:pt>
                <c:pt idx="1393">
                  <c:v>498.6</c:v>
                </c:pt>
                <c:pt idx="1394">
                  <c:v>498.7</c:v>
                </c:pt>
                <c:pt idx="1395">
                  <c:v>504.6</c:v>
                </c:pt>
                <c:pt idx="1396">
                  <c:v>504.6</c:v>
                </c:pt>
                <c:pt idx="1397">
                  <c:v>509.1</c:v>
                </c:pt>
                <c:pt idx="1398">
                  <c:v>511.2</c:v>
                </c:pt>
                <c:pt idx="1399">
                  <c:v>511.6</c:v>
                </c:pt>
                <c:pt idx="1400">
                  <c:v>513.6</c:v>
                </c:pt>
                <c:pt idx="1401">
                  <c:v>513.79999999999995</c:v>
                </c:pt>
                <c:pt idx="1402">
                  <c:v>514.1</c:v>
                </c:pt>
                <c:pt idx="1403">
                  <c:v>514.29999999999995</c:v>
                </c:pt>
                <c:pt idx="1404">
                  <c:v>514.5</c:v>
                </c:pt>
                <c:pt idx="1405">
                  <c:v>514.6</c:v>
                </c:pt>
                <c:pt idx="1406">
                  <c:v>514.6</c:v>
                </c:pt>
                <c:pt idx="1407">
                  <c:v>514.5</c:v>
                </c:pt>
                <c:pt idx="1408">
                  <c:v>514.4</c:v>
                </c:pt>
                <c:pt idx="1409">
                  <c:v>514</c:v>
                </c:pt>
                <c:pt idx="1410">
                  <c:v>513.79999999999995</c:v>
                </c:pt>
                <c:pt idx="1411">
                  <c:v>513.29999999999995</c:v>
                </c:pt>
                <c:pt idx="1412">
                  <c:v>512.70000000000005</c:v>
                </c:pt>
                <c:pt idx="1413">
                  <c:v>510.7</c:v>
                </c:pt>
                <c:pt idx="1414">
                  <c:v>510.5</c:v>
                </c:pt>
                <c:pt idx="1415">
                  <c:v>510.2</c:v>
                </c:pt>
                <c:pt idx="1416">
                  <c:v>508.1</c:v>
                </c:pt>
                <c:pt idx="1417">
                  <c:v>507.9</c:v>
                </c:pt>
                <c:pt idx="1418">
                  <c:v>507.6</c:v>
                </c:pt>
                <c:pt idx="1419">
                  <c:v>505.4</c:v>
                </c:pt>
                <c:pt idx="1420">
                  <c:v>505.3</c:v>
                </c:pt>
                <c:pt idx="1421">
                  <c:v>504.9</c:v>
                </c:pt>
                <c:pt idx="1422">
                  <c:v>502.7</c:v>
                </c:pt>
                <c:pt idx="1423">
                  <c:v>502.6</c:v>
                </c:pt>
                <c:pt idx="1424">
                  <c:v>502</c:v>
                </c:pt>
                <c:pt idx="1425">
                  <c:v>499.9</c:v>
                </c:pt>
                <c:pt idx="1426">
                  <c:v>499.5</c:v>
                </c:pt>
                <c:pt idx="1427">
                  <c:v>497.7</c:v>
                </c:pt>
                <c:pt idx="1428">
                  <c:v>497.3</c:v>
                </c:pt>
                <c:pt idx="1429">
                  <c:v>497.1</c:v>
                </c:pt>
                <c:pt idx="1430">
                  <c:v>497</c:v>
                </c:pt>
                <c:pt idx="1431">
                  <c:v>496.9</c:v>
                </c:pt>
                <c:pt idx="1432">
                  <c:v>497</c:v>
                </c:pt>
                <c:pt idx="1433">
                  <c:v>499.2</c:v>
                </c:pt>
                <c:pt idx="1434">
                  <c:v>499.5</c:v>
                </c:pt>
                <c:pt idx="1435">
                  <c:v>504.2</c:v>
                </c:pt>
                <c:pt idx="1436">
                  <c:v>504.2</c:v>
                </c:pt>
                <c:pt idx="1437">
                  <c:v>509.3</c:v>
                </c:pt>
                <c:pt idx="1438">
                  <c:v>511.6</c:v>
                </c:pt>
                <c:pt idx="1439">
                  <c:v>511.9</c:v>
                </c:pt>
                <c:pt idx="1440">
                  <c:v>514.20000000000005</c:v>
                </c:pt>
                <c:pt idx="1441">
                  <c:v>514.4</c:v>
                </c:pt>
                <c:pt idx="1442">
                  <c:v>514.5</c:v>
                </c:pt>
                <c:pt idx="1443">
                  <c:v>514.79999999999995</c:v>
                </c:pt>
                <c:pt idx="1444">
                  <c:v>515</c:v>
                </c:pt>
                <c:pt idx="1445">
                  <c:v>515.1</c:v>
                </c:pt>
                <c:pt idx="1446">
                  <c:v>515.1</c:v>
                </c:pt>
                <c:pt idx="1447">
                  <c:v>515</c:v>
                </c:pt>
                <c:pt idx="1448">
                  <c:v>514.9</c:v>
                </c:pt>
                <c:pt idx="1449">
                  <c:v>514.70000000000005</c:v>
                </c:pt>
                <c:pt idx="1450">
                  <c:v>514.20000000000005</c:v>
                </c:pt>
                <c:pt idx="1451">
                  <c:v>513.79999999999995</c:v>
                </c:pt>
                <c:pt idx="1452">
                  <c:v>513.4</c:v>
                </c:pt>
                <c:pt idx="1453">
                  <c:v>511.4</c:v>
                </c:pt>
                <c:pt idx="1454">
                  <c:v>511.2</c:v>
                </c:pt>
                <c:pt idx="1455">
                  <c:v>510.7</c:v>
                </c:pt>
                <c:pt idx="1456">
                  <c:v>510.2</c:v>
                </c:pt>
                <c:pt idx="1457">
                  <c:v>508</c:v>
                </c:pt>
                <c:pt idx="1458">
                  <c:v>507.7</c:v>
                </c:pt>
                <c:pt idx="1459">
                  <c:v>505.6</c:v>
                </c:pt>
                <c:pt idx="1460">
                  <c:v>505.4</c:v>
                </c:pt>
                <c:pt idx="1461">
                  <c:v>505.1</c:v>
                </c:pt>
                <c:pt idx="1462">
                  <c:v>502.9</c:v>
                </c:pt>
                <c:pt idx="1463">
                  <c:v>502.6</c:v>
                </c:pt>
                <c:pt idx="1464">
                  <c:v>502.3</c:v>
                </c:pt>
                <c:pt idx="1465">
                  <c:v>500.4</c:v>
                </c:pt>
                <c:pt idx="1466">
                  <c:v>500.3</c:v>
                </c:pt>
                <c:pt idx="1467">
                  <c:v>498.2</c:v>
                </c:pt>
                <c:pt idx="1468">
                  <c:v>496.2</c:v>
                </c:pt>
                <c:pt idx="1469">
                  <c:v>496.2</c:v>
                </c:pt>
                <c:pt idx="1470">
                  <c:v>496.5</c:v>
                </c:pt>
                <c:pt idx="1471">
                  <c:v>498.7</c:v>
                </c:pt>
                <c:pt idx="1472">
                  <c:v>498.9</c:v>
                </c:pt>
                <c:pt idx="1473">
                  <c:v>500.9</c:v>
                </c:pt>
                <c:pt idx="1474">
                  <c:v>503</c:v>
                </c:pt>
                <c:pt idx="1475">
                  <c:v>505.1</c:v>
                </c:pt>
                <c:pt idx="1476">
                  <c:v>505.1</c:v>
                </c:pt>
                <c:pt idx="1477">
                  <c:v>510.2</c:v>
                </c:pt>
                <c:pt idx="1478">
                  <c:v>512.6</c:v>
                </c:pt>
                <c:pt idx="1479">
                  <c:v>512.79999999999995</c:v>
                </c:pt>
                <c:pt idx="1480">
                  <c:v>513.1</c:v>
                </c:pt>
                <c:pt idx="1481">
                  <c:v>515</c:v>
                </c:pt>
                <c:pt idx="1482">
                  <c:v>515.20000000000005</c:v>
                </c:pt>
                <c:pt idx="1483">
                  <c:v>515.29999999999995</c:v>
                </c:pt>
                <c:pt idx="1484">
                  <c:v>515.5</c:v>
                </c:pt>
                <c:pt idx="1485">
                  <c:v>515.5</c:v>
                </c:pt>
                <c:pt idx="1486">
                  <c:v>515.5</c:v>
                </c:pt>
                <c:pt idx="1487">
                  <c:v>515.5</c:v>
                </c:pt>
                <c:pt idx="1488">
                  <c:v>515.29999999999995</c:v>
                </c:pt>
                <c:pt idx="1489">
                  <c:v>515</c:v>
                </c:pt>
                <c:pt idx="1490">
                  <c:v>514.6</c:v>
                </c:pt>
                <c:pt idx="1491">
                  <c:v>514.1</c:v>
                </c:pt>
                <c:pt idx="1492">
                  <c:v>513.79999999999995</c:v>
                </c:pt>
                <c:pt idx="1493">
                  <c:v>511.7</c:v>
                </c:pt>
                <c:pt idx="1494">
                  <c:v>511.5</c:v>
                </c:pt>
                <c:pt idx="1495">
                  <c:v>511.3</c:v>
                </c:pt>
                <c:pt idx="1496">
                  <c:v>509.2</c:v>
                </c:pt>
                <c:pt idx="1497">
                  <c:v>508.9</c:v>
                </c:pt>
                <c:pt idx="1498">
                  <c:v>508.4</c:v>
                </c:pt>
                <c:pt idx="1499">
                  <c:v>506.4</c:v>
                </c:pt>
                <c:pt idx="1500">
                  <c:v>506.2</c:v>
                </c:pt>
                <c:pt idx="1501">
                  <c:v>505.7</c:v>
                </c:pt>
                <c:pt idx="1502">
                  <c:v>503.7</c:v>
                </c:pt>
                <c:pt idx="1503">
                  <c:v>503.4</c:v>
                </c:pt>
                <c:pt idx="1504">
                  <c:v>503.1</c:v>
                </c:pt>
                <c:pt idx="1505">
                  <c:v>500.8</c:v>
                </c:pt>
                <c:pt idx="1506">
                  <c:v>500.5</c:v>
                </c:pt>
                <c:pt idx="1507">
                  <c:v>500.4</c:v>
                </c:pt>
                <c:pt idx="1508">
                  <c:v>497.3</c:v>
                </c:pt>
                <c:pt idx="1509">
                  <c:v>497.2</c:v>
                </c:pt>
                <c:pt idx="1510">
                  <c:v>494.9</c:v>
                </c:pt>
                <c:pt idx="1511">
                  <c:v>494.8</c:v>
                </c:pt>
                <c:pt idx="1512">
                  <c:v>495</c:v>
                </c:pt>
                <c:pt idx="1513">
                  <c:v>496.9</c:v>
                </c:pt>
                <c:pt idx="1514">
                  <c:v>497</c:v>
                </c:pt>
                <c:pt idx="1515">
                  <c:v>497.4</c:v>
                </c:pt>
                <c:pt idx="1516">
                  <c:v>500.6</c:v>
                </c:pt>
                <c:pt idx="1517">
                  <c:v>500.9</c:v>
                </c:pt>
                <c:pt idx="1518">
                  <c:v>507.4</c:v>
                </c:pt>
                <c:pt idx="1519">
                  <c:v>507.2</c:v>
                </c:pt>
                <c:pt idx="1520">
                  <c:v>514</c:v>
                </c:pt>
                <c:pt idx="1521">
                  <c:v>514</c:v>
                </c:pt>
                <c:pt idx="1522">
                  <c:v>519.5</c:v>
                </c:pt>
                <c:pt idx="1523">
                  <c:v>524</c:v>
                </c:pt>
                <c:pt idx="1524">
                  <c:v>526.20000000000005</c:v>
                </c:pt>
                <c:pt idx="1525">
                  <c:v>528.6</c:v>
                </c:pt>
                <c:pt idx="1526">
                  <c:v>535.5</c:v>
                </c:pt>
                <c:pt idx="1527">
                  <c:v>537.79999999999995</c:v>
                </c:pt>
                <c:pt idx="1528">
                  <c:v>543.9</c:v>
                </c:pt>
                <c:pt idx="1529">
                  <c:v>546.1</c:v>
                </c:pt>
                <c:pt idx="1530">
                  <c:v>553.1</c:v>
                </c:pt>
                <c:pt idx="1531">
                  <c:v>553.1</c:v>
                </c:pt>
                <c:pt idx="1532">
                  <c:v>561.1</c:v>
                </c:pt>
                <c:pt idx="1533">
                  <c:v>563.4</c:v>
                </c:pt>
                <c:pt idx="1534">
                  <c:v>571.20000000000005</c:v>
                </c:pt>
                <c:pt idx="1535">
                  <c:v>571.4</c:v>
                </c:pt>
                <c:pt idx="1536">
                  <c:v>571.4</c:v>
                </c:pt>
                <c:pt idx="1537">
                  <c:v>583.79999999999995</c:v>
                </c:pt>
                <c:pt idx="1538">
                  <c:v>584</c:v>
                </c:pt>
                <c:pt idx="1539">
                  <c:v>587.9</c:v>
                </c:pt>
                <c:pt idx="1540">
                  <c:v>588.29999999999995</c:v>
                </c:pt>
                <c:pt idx="1541">
                  <c:v>590.5</c:v>
                </c:pt>
                <c:pt idx="1542">
                  <c:v>590.5</c:v>
                </c:pt>
                <c:pt idx="1543">
                  <c:v>590.5</c:v>
                </c:pt>
                <c:pt idx="1544">
                  <c:v>590.4</c:v>
                </c:pt>
                <c:pt idx="1545">
                  <c:v>590.29999999999995</c:v>
                </c:pt>
                <c:pt idx="1546">
                  <c:v>589.79999999999995</c:v>
                </c:pt>
                <c:pt idx="1547">
                  <c:v>589.4</c:v>
                </c:pt>
                <c:pt idx="1548">
                  <c:v>587.4</c:v>
                </c:pt>
                <c:pt idx="1549">
                  <c:v>585.20000000000005</c:v>
                </c:pt>
                <c:pt idx="1550">
                  <c:v>585</c:v>
                </c:pt>
                <c:pt idx="1551">
                  <c:v>582.70000000000005</c:v>
                </c:pt>
                <c:pt idx="1552">
                  <c:v>582.5</c:v>
                </c:pt>
                <c:pt idx="1553">
                  <c:v>580.20000000000005</c:v>
                </c:pt>
                <c:pt idx="1554">
                  <c:v>577.79999999999995</c:v>
                </c:pt>
                <c:pt idx="1555">
                  <c:v>577.6</c:v>
                </c:pt>
                <c:pt idx="1556">
                  <c:v>575.29999999999995</c:v>
                </c:pt>
                <c:pt idx="1557">
                  <c:v>575</c:v>
                </c:pt>
                <c:pt idx="1558">
                  <c:v>572.6</c:v>
                </c:pt>
                <c:pt idx="1559">
                  <c:v>570.5</c:v>
                </c:pt>
                <c:pt idx="1560">
                  <c:v>568.29999999999995</c:v>
                </c:pt>
                <c:pt idx="1561">
                  <c:v>568</c:v>
                </c:pt>
                <c:pt idx="1562">
                  <c:v>565.79999999999995</c:v>
                </c:pt>
                <c:pt idx="1563">
                  <c:v>563.5</c:v>
                </c:pt>
                <c:pt idx="1564">
                  <c:v>561.4</c:v>
                </c:pt>
                <c:pt idx="1565">
                  <c:v>561.1</c:v>
                </c:pt>
                <c:pt idx="1566">
                  <c:v>559</c:v>
                </c:pt>
                <c:pt idx="1567">
                  <c:v>556.6</c:v>
                </c:pt>
                <c:pt idx="1568">
                  <c:v>556.29999999999995</c:v>
                </c:pt>
                <c:pt idx="1569">
                  <c:v>554.20000000000005</c:v>
                </c:pt>
                <c:pt idx="1570">
                  <c:v>552.1</c:v>
                </c:pt>
                <c:pt idx="1571">
                  <c:v>551.70000000000005</c:v>
                </c:pt>
                <c:pt idx="1572">
                  <c:v>549.4</c:v>
                </c:pt>
                <c:pt idx="1573">
                  <c:v>547.29999999999995</c:v>
                </c:pt>
                <c:pt idx="1574">
                  <c:v>544.79999999999995</c:v>
                </c:pt>
                <c:pt idx="1575">
                  <c:v>544.6</c:v>
                </c:pt>
                <c:pt idx="1576">
                  <c:v>542.4</c:v>
                </c:pt>
                <c:pt idx="1577">
                  <c:v>540.29999999999995</c:v>
                </c:pt>
                <c:pt idx="1578">
                  <c:v>540.1</c:v>
                </c:pt>
                <c:pt idx="1579">
                  <c:v>537.5</c:v>
                </c:pt>
                <c:pt idx="1580">
                  <c:v>537.4</c:v>
                </c:pt>
                <c:pt idx="1581">
                  <c:v>535</c:v>
                </c:pt>
                <c:pt idx="1582">
                  <c:v>532.70000000000005</c:v>
                </c:pt>
                <c:pt idx="1583">
                  <c:v>532.4</c:v>
                </c:pt>
                <c:pt idx="1584">
                  <c:v>530.29999999999995</c:v>
                </c:pt>
                <c:pt idx="1585">
                  <c:v>530</c:v>
                </c:pt>
                <c:pt idx="1586">
                  <c:v>527.79999999999995</c:v>
                </c:pt>
                <c:pt idx="1587">
                  <c:v>525.5</c:v>
                </c:pt>
                <c:pt idx="1588">
                  <c:v>525.4</c:v>
                </c:pt>
                <c:pt idx="1589">
                  <c:v>523.29999999999995</c:v>
                </c:pt>
                <c:pt idx="1590">
                  <c:v>523.1</c:v>
                </c:pt>
                <c:pt idx="1591">
                  <c:v>520.4</c:v>
                </c:pt>
                <c:pt idx="1592">
                  <c:v>520</c:v>
                </c:pt>
                <c:pt idx="1593">
                  <c:v>519.79999999999995</c:v>
                </c:pt>
                <c:pt idx="1594">
                  <c:v>517.29999999999995</c:v>
                </c:pt>
                <c:pt idx="1595">
                  <c:v>515.29999999999995</c:v>
                </c:pt>
                <c:pt idx="1596">
                  <c:v>514.9</c:v>
                </c:pt>
                <c:pt idx="1597">
                  <c:v>512.6</c:v>
                </c:pt>
                <c:pt idx="1598">
                  <c:v>512.4</c:v>
                </c:pt>
                <c:pt idx="1599">
                  <c:v>510.1</c:v>
                </c:pt>
                <c:pt idx="1600">
                  <c:v>509.9</c:v>
                </c:pt>
                <c:pt idx="1601">
                  <c:v>509.6</c:v>
                </c:pt>
                <c:pt idx="1602">
                  <c:v>507.5</c:v>
                </c:pt>
                <c:pt idx="1603">
                  <c:v>505.3</c:v>
                </c:pt>
                <c:pt idx="1604">
                  <c:v>505.2</c:v>
                </c:pt>
                <c:pt idx="1605">
                  <c:v>504.9</c:v>
                </c:pt>
                <c:pt idx="1606">
                  <c:v>502.9</c:v>
                </c:pt>
                <c:pt idx="1607">
                  <c:v>502.6</c:v>
                </c:pt>
                <c:pt idx="1608">
                  <c:v>500.4</c:v>
                </c:pt>
                <c:pt idx="1609">
                  <c:v>500.3</c:v>
                </c:pt>
                <c:pt idx="1610">
                  <c:v>500</c:v>
                </c:pt>
                <c:pt idx="1611">
                  <c:v>496.9</c:v>
                </c:pt>
                <c:pt idx="1612">
                  <c:v>497.2</c:v>
                </c:pt>
                <c:pt idx="1613">
                  <c:v>506.5</c:v>
                </c:pt>
                <c:pt idx="1614">
                  <c:v>515</c:v>
                </c:pt>
                <c:pt idx="1615">
                  <c:v>517.1</c:v>
                </c:pt>
                <c:pt idx="1616">
                  <c:v>517.1</c:v>
                </c:pt>
                <c:pt idx="1617">
                  <c:v>537.6</c:v>
                </c:pt>
                <c:pt idx="1618">
                  <c:v>540.1</c:v>
                </c:pt>
                <c:pt idx="1619">
                  <c:v>540.4</c:v>
                </c:pt>
                <c:pt idx="1620">
                  <c:v>540.29999999999995</c:v>
                </c:pt>
                <c:pt idx="1621">
                  <c:v>538</c:v>
                </c:pt>
                <c:pt idx="1622">
                  <c:v>537.70000000000005</c:v>
                </c:pt>
                <c:pt idx="1623">
                  <c:v>535.4</c:v>
                </c:pt>
                <c:pt idx="1624">
                  <c:v>533.4</c:v>
                </c:pt>
                <c:pt idx="1625">
                  <c:v>531.20000000000005</c:v>
                </c:pt>
                <c:pt idx="1626">
                  <c:v>529.1</c:v>
                </c:pt>
                <c:pt idx="1627">
                  <c:v>526.70000000000005</c:v>
                </c:pt>
                <c:pt idx="1628">
                  <c:v>526.29999999999995</c:v>
                </c:pt>
                <c:pt idx="1629">
                  <c:v>524</c:v>
                </c:pt>
                <c:pt idx="1630">
                  <c:v>521.70000000000005</c:v>
                </c:pt>
                <c:pt idx="1631">
                  <c:v>519.4</c:v>
                </c:pt>
                <c:pt idx="1632">
                  <c:v>519.1</c:v>
                </c:pt>
                <c:pt idx="1633">
                  <c:v>516.79999999999995</c:v>
                </c:pt>
                <c:pt idx="1634">
                  <c:v>514.1</c:v>
                </c:pt>
                <c:pt idx="1635">
                  <c:v>513.9</c:v>
                </c:pt>
                <c:pt idx="1636">
                  <c:v>511.7</c:v>
                </c:pt>
                <c:pt idx="1637">
                  <c:v>509.7</c:v>
                </c:pt>
                <c:pt idx="1638">
                  <c:v>509.5</c:v>
                </c:pt>
                <c:pt idx="1639">
                  <c:v>509.2</c:v>
                </c:pt>
                <c:pt idx="1640">
                  <c:v>505.9</c:v>
                </c:pt>
                <c:pt idx="1641">
                  <c:v>505.5</c:v>
                </c:pt>
                <c:pt idx="1642">
                  <c:v>503.2</c:v>
                </c:pt>
                <c:pt idx="1643">
                  <c:v>502.7</c:v>
                </c:pt>
                <c:pt idx="1644">
                  <c:v>500.7</c:v>
                </c:pt>
                <c:pt idx="1645">
                  <c:v>500.4</c:v>
                </c:pt>
                <c:pt idx="1646">
                  <c:v>500.4</c:v>
                </c:pt>
                <c:pt idx="1647">
                  <c:v>497.1</c:v>
                </c:pt>
                <c:pt idx="1648">
                  <c:v>494.6</c:v>
                </c:pt>
                <c:pt idx="1649">
                  <c:v>494.7</c:v>
                </c:pt>
                <c:pt idx="1650">
                  <c:v>500.6</c:v>
                </c:pt>
                <c:pt idx="1651">
                  <c:v>505.9</c:v>
                </c:pt>
                <c:pt idx="1652">
                  <c:v>516.70000000000005</c:v>
                </c:pt>
                <c:pt idx="1653">
                  <c:v>522.20000000000005</c:v>
                </c:pt>
                <c:pt idx="1654">
                  <c:v>535.6</c:v>
                </c:pt>
                <c:pt idx="1655">
                  <c:v>544.29999999999995</c:v>
                </c:pt>
                <c:pt idx="1656">
                  <c:v>544.29999999999995</c:v>
                </c:pt>
                <c:pt idx="1657">
                  <c:v>560.1</c:v>
                </c:pt>
                <c:pt idx="1658">
                  <c:v>562.4</c:v>
                </c:pt>
                <c:pt idx="1659">
                  <c:v>562.5</c:v>
                </c:pt>
                <c:pt idx="1660">
                  <c:v>562.4</c:v>
                </c:pt>
                <c:pt idx="1661">
                  <c:v>560.4</c:v>
                </c:pt>
                <c:pt idx="1662">
                  <c:v>558.1</c:v>
                </c:pt>
                <c:pt idx="1663">
                  <c:v>556.1</c:v>
                </c:pt>
                <c:pt idx="1664">
                  <c:v>553.6</c:v>
                </c:pt>
                <c:pt idx="1665">
                  <c:v>550.79999999999995</c:v>
                </c:pt>
                <c:pt idx="1666">
                  <c:v>548.29999999999995</c:v>
                </c:pt>
                <c:pt idx="1667">
                  <c:v>546.20000000000005</c:v>
                </c:pt>
                <c:pt idx="1668">
                  <c:v>545.9</c:v>
                </c:pt>
                <c:pt idx="1669">
                  <c:v>541.79999999999995</c:v>
                </c:pt>
                <c:pt idx="1670">
                  <c:v>539.79999999999995</c:v>
                </c:pt>
                <c:pt idx="1671">
                  <c:v>537.4</c:v>
                </c:pt>
                <c:pt idx="1672">
                  <c:v>535.1</c:v>
                </c:pt>
                <c:pt idx="1673">
                  <c:v>534.9</c:v>
                </c:pt>
                <c:pt idx="1674">
                  <c:v>531</c:v>
                </c:pt>
                <c:pt idx="1675">
                  <c:v>528.9</c:v>
                </c:pt>
                <c:pt idx="1676">
                  <c:v>526.9</c:v>
                </c:pt>
                <c:pt idx="1677">
                  <c:v>524.79999999999995</c:v>
                </c:pt>
                <c:pt idx="1678">
                  <c:v>522.79999999999995</c:v>
                </c:pt>
                <c:pt idx="1679">
                  <c:v>520.4</c:v>
                </c:pt>
                <c:pt idx="1680">
                  <c:v>520.1</c:v>
                </c:pt>
                <c:pt idx="1681">
                  <c:v>517.9</c:v>
                </c:pt>
                <c:pt idx="1682">
                  <c:v>515.9</c:v>
                </c:pt>
                <c:pt idx="1683">
                  <c:v>513.6</c:v>
                </c:pt>
                <c:pt idx="1684">
                  <c:v>513.29999999999995</c:v>
                </c:pt>
                <c:pt idx="1685">
                  <c:v>513.1</c:v>
                </c:pt>
                <c:pt idx="1686">
                  <c:v>509.6</c:v>
                </c:pt>
                <c:pt idx="1687">
                  <c:v>507.5</c:v>
                </c:pt>
                <c:pt idx="1688">
                  <c:v>505.2</c:v>
                </c:pt>
                <c:pt idx="1689">
                  <c:v>505.1</c:v>
                </c:pt>
                <c:pt idx="1690">
                  <c:v>502.9</c:v>
                </c:pt>
                <c:pt idx="1691">
                  <c:v>502.6</c:v>
                </c:pt>
                <c:pt idx="1692">
                  <c:v>502.4</c:v>
                </c:pt>
                <c:pt idx="1693">
                  <c:v>499.2</c:v>
                </c:pt>
                <c:pt idx="1694">
                  <c:v>498.9</c:v>
                </c:pt>
                <c:pt idx="1695">
                  <c:v>496.7</c:v>
                </c:pt>
                <c:pt idx="1696">
                  <c:v>496.7</c:v>
                </c:pt>
                <c:pt idx="1697">
                  <c:v>494.2</c:v>
                </c:pt>
                <c:pt idx="1698">
                  <c:v>493.9</c:v>
                </c:pt>
                <c:pt idx="1699">
                  <c:v>493.9</c:v>
                </c:pt>
                <c:pt idx="1700">
                  <c:v>493.9</c:v>
                </c:pt>
                <c:pt idx="1701">
                  <c:v>499.8</c:v>
                </c:pt>
                <c:pt idx="1702">
                  <c:v>509.3</c:v>
                </c:pt>
                <c:pt idx="1703">
                  <c:v>511.9</c:v>
                </c:pt>
                <c:pt idx="1704">
                  <c:v>514.4</c:v>
                </c:pt>
                <c:pt idx="1705">
                  <c:v>514.4</c:v>
                </c:pt>
                <c:pt idx="1706">
                  <c:v>514.4</c:v>
                </c:pt>
                <c:pt idx="1707">
                  <c:v>514</c:v>
                </c:pt>
                <c:pt idx="1708">
                  <c:v>511.7</c:v>
                </c:pt>
                <c:pt idx="1709">
                  <c:v>511.4</c:v>
                </c:pt>
                <c:pt idx="1710">
                  <c:v>509.2</c:v>
                </c:pt>
                <c:pt idx="1711">
                  <c:v>506.8</c:v>
                </c:pt>
                <c:pt idx="1712">
                  <c:v>506.6</c:v>
                </c:pt>
                <c:pt idx="1713">
                  <c:v>504.3</c:v>
                </c:pt>
                <c:pt idx="1714">
                  <c:v>504</c:v>
                </c:pt>
                <c:pt idx="1715">
                  <c:v>501.9</c:v>
                </c:pt>
                <c:pt idx="1716">
                  <c:v>499.3</c:v>
                </c:pt>
                <c:pt idx="1717">
                  <c:v>499.1</c:v>
                </c:pt>
                <c:pt idx="1718">
                  <c:v>497.1</c:v>
                </c:pt>
                <c:pt idx="1719">
                  <c:v>496.7</c:v>
                </c:pt>
                <c:pt idx="1720">
                  <c:v>494.4</c:v>
                </c:pt>
                <c:pt idx="1721">
                  <c:v>494</c:v>
                </c:pt>
                <c:pt idx="1722">
                  <c:v>491.7</c:v>
                </c:pt>
                <c:pt idx="1723">
                  <c:v>491.5</c:v>
                </c:pt>
                <c:pt idx="1724">
                  <c:v>489.3</c:v>
                </c:pt>
                <c:pt idx="1725">
                  <c:v>487.1</c:v>
                </c:pt>
                <c:pt idx="1726">
                  <c:v>486.9</c:v>
                </c:pt>
                <c:pt idx="1727">
                  <c:v>486.5</c:v>
                </c:pt>
                <c:pt idx="1728">
                  <c:v>484.4</c:v>
                </c:pt>
                <c:pt idx="1729">
                  <c:v>483.9</c:v>
                </c:pt>
                <c:pt idx="1730">
                  <c:v>481.8</c:v>
                </c:pt>
                <c:pt idx="1731">
                  <c:v>481.5</c:v>
                </c:pt>
                <c:pt idx="1732">
                  <c:v>478.9</c:v>
                </c:pt>
                <c:pt idx="1733">
                  <c:v>478.8</c:v>
                </c:pt>
                <c:pt idx="1734">
                  <c:v>478.4</c:v>
                </c:pt>
                <c:pt idx="1735">
                  <c:v>476.4</c:v>
                </c:pt>
                <c:pt idx="1736">
                  <c:v>476.4</c:v>
                </c:pt>
                <c:pt idx="1737">
                  <c:v>474.1</c:v>
                </c:pt>
                <c:pt idx="1738">
                  <c:v>473.8</c:v>
                </c:pt>
                <c:pt idx="1739">
                  <c:v>473.7</c:v>
                </c:pt>
                <c:pt idx="1740">
                  <c:v>473.9</c:v>
                </c:pt>
                <c:pt idx="1741">
                  <c:v>482</c:v>
                </c:pt>
                <c:pt idx="1742">
                  <c:v>490.9</c:v>
                </c:pt>
                <c:pt idx="1743">
                  <c:v>490.9</c:v>
                </c:pt>
                <c:pt idx="1744">
                  <c:v>497.8</c:v>
                </c:pt>
                <c:pt idx="1745">
                  <c:v>509.7</c:v>
                </c:pt>
                <c:pt idx="1746">
                  <c:v>516</c:v>
                </c:pt>
                <c:pt idx="1747">
                  <c:v>522.6</c:v>
                </c:pt>
                <c:pt idx="1748">
                  <c:v>531.70000000000005</c:v>
                </c:pt>
                <c:pt idx="1749">
                  <c:v>539.4</c:v>
                </c:pt>
                <c:pt idx="1750">
                  <c:v>541.5</c:v>
                </c:pt>
                <c:pt idx="1751">
                  <c:v>554.6</c:v>
                </c:pt>
                <c:pt idx="1752">
                  <c:v>556.70000000000005</c:v>
                </c:pt>
                <c:pt idx="1753">
                  <c:v>567.4</c:v>
                </c:pt>
                <c:pt idx="1754">
                  <c:v>575.29999999999995</c:v>
                </c:pt>
                <c:pt idx="1755">
                  <c:v>575.29999999999995</c:v>
                </c:pt>
                <c:pt idx="1756">
                  <c:v>575.29999999999995</c:v>
                </c:pt>
                <c:pt idx="1757">
                  <c:v>593.6</c:v>
                </c:pt>
                <c:pt idx="1758">
                  <c:v>603.29999999999995</c:v>
                </c:pt>
                <c:pt idx="1759">
                  <c:v>603.5</c:v>
                </c:pt>
                <c:pt idx="1760">
                  <c:v>603.4</c:v>
                </c:pt>
                <c:pt idx="1761">
                  <c:v>601.1</c:v>
                </c:pt>
                <c:pt idx="1762">
                  <c:v>601</c:v>
                </c:pt>
                <c:pt idx="1763">
                  <c:v>594</c:v>
                </c:pt>
                <c:pt idx="1764">
                  <c:v>593.79999999999995</c:v>
                </c:pt>
                <c:pt idx="1765">
                  <c:v>588.70000000000005</c:v>
                </c:pt>
                <c:pt idx="1766">
                  <c:v>585.9</c:v>
                </c:pt>
                <c:pt idx="1767">
                  <c:v>581.1</c:v>
                </c:pt>
                <c:pt idx="1768">
                  <c:v>580.79999999999995</c:v>
                </c:pt>
                <c:pt idx="1769">
                  <c:v>576.70000000000005</c:v>
                </c:pt>
                <c:pt idx="1770">
                  <c:v>572</c:v>
                </c:pt>
                <c:pt idx="1771">
                  <c:v>569.70000000000005</c:v>
                </c:pt>
                <c:pt idx="1772">
                  <c:v>567.1</c:v>
                </c:pt>
                <c:pt idx="1773">
                  <c:v>564.79999999999995</c:v>
                </c:pt>
                <c:pt idx="1774">
                  <c:v>560.70000000000005</c:v>
                </c:pt>
                <c:pt idx="1775">
                  <c:v>558.6</c:v>
                </c:pt>
                <c:pt idx="1776">
                  <c:v>556.29999999999995</c:v>
                </c:pt>
                <c:pt idx="1777">
                  <c:v>553.9</c:v>
                </c:pt>
                <c:pt idx="1778">
                  <c:v>551.20000000000005</c:v>
                </c:pt>
                <c:pt idx="1779">
                  <c:v>548.70000000000005</c:v>
                </c:pt>
                <c:pt idx="1780">
                  <c:v>546.1</c:v>
                </c:pt>
                <c:pt idx="1781">
                  <c:v>543.9</c:v>
                </c:pt>
                <c:pt idx="1782">
                  <c:v>541.5</c:v>
                </c:pt>
                <c:pt idx="1783">
                  <c:v>541.20000000000005</c:v>
                </c:pt>
                <c:pt idx="1784">
                  <c:v>537.4</c:v>
                </c:pt>
                <c:pt idx="1785">
                  <c:v>535.20000000000005</c:v>
                </c:pt>
                <c:pt idx="1786">
                  <c:v>533</c:v>
                </c:pt>
                <c:pt idx="1787">
                  <c:v>532.6</c:v>
                </c:pt>
                <c:pt idx="1788">
                  <c:v>530.29999999999995</c:v>
                </c:pt>
                <c:pt idx="1789">
                  <c:v>527.9</c:v>
                </c:pt>
                <c:pt idx="1790">
                  <c:v>525.5</c:v>
                </c:pt>
                <c:pt idx="1791">
                  <c:v>525.1</c:v>
                </c:pt>
                <c:pt idx="1792">
                  <c:v>522.9</c:v>
                </c:pt>
                <c:pt idx="1793">
                  <c:v>522.79999999999995</c:v>
                </c:pt>
                <c:pt idx="1794">
                  <c:v>519.1</c:v>
                </c:pt>
                <c:pt idx="1795">
                  <c:v>517</c:v>
                </c:pt>
                <c:pt idx="1796">
                  <c:v>514.79999999999995</c:v>
                </c:pt>
                <c:pt idx="1797">
                  <c:v>514.6</c:v>
                </c:pt>
                <c:pt idx="1798">
                  <c:v>512.20000000000005</c:v>
                </c:pt>
                <c:pt idx="1799">
                  <c:v>511.8</c:v>
                </c:pt>
                <c:pt idx="1800">
                  <c:v>509.8</c:v>
                </c:pt>
                <c:pt idx="1801">
                  <c:v>507.3</c:v>
                </c:pt>
                <c:pt idx="1802">
                  <c:v>507</c:v>
                </c:pt>
                <c:pt idx="1803">
                  <c:v>505.1</c:v>
                </c:pt>
                <c:pt idx="1804">
                  <c:v>504.7</c:v>
                </c:pt>
                <c:pt idx="1805">
                  <c:v>502.5</c:v>
                </c:pt>
                <c:pt idx="1806">
                  <c:v>500.4</c:v>
                </c:pt>
                <c:pt idx="1807">
                  <c:v>500.4</c:v>
                </c:pt>
                <c:pt idx="1808">
                  <c:v>498.2</c:v>
                </c:pt>
                <c:pt idx="1809">
                  <c:v>495.9</c:v>
                </c:pt>
                <c:pt idx="1810">
                  <c:v>495.9</c:v>
                </c:pt>
                <c:pt idx="1811">
                  <c:v>496</c:v>
                </c:pt>
                <c:pt idx="1812">
                  <c:v>496.1</c:v>
                </c:pt>
                <c:pt idx="1813">
                  <c:v>504</c:v>
                </c:pt>
                <c:pt idx="1814">
                  <c:v>511.6</c:v>
                </c:pt>
                <c:pt idx="1815">
                  <c:v>518.4</c:v>
                </c:pt>
                <c:pt idx="1816">
                  <c:v>518.4</c:v>
                </c:pt>
                <c:pt idx="1817">
                  <c:v>533.1</c:v>
                </c:pt>
                <c:pt idx="1818">
                  <c:v>533.4</c:v>
                </c:pt>
                <c:pt idx="1819">
                  <c:v>535.4</c:v>
                </c:pt>
                <c:pt idx="1820">
                  <c:v>535.6</c:v>
                </c:pt>
                <c:pt idx="1821">
                  <c:v>535.5</c:v>
                </c:pt>
                <c:pt idx="1822">
                  <c:v>535.29999999999995</c:v>
                </c:pt>
                <c:pt idx="1823">
                  <c:v>533.20000000000005</c:v>
                </c:pt>
                <c:pt idx="1824">
                  <c:v>533</c:v>
                </c:pt>
                <c:pt idx="1825">
                  <c:v>530.4</c:v>
                </c:pt>
                <c:pt idx="1826">
                  <c:v>528.1</c:v>
                </c:pt>
                <c:pt idx="1827">
                  <c:v>527.79999999999995</c:v>
                </c:pt>
                <c:pt idx="1828">
                  <c:v>525.6</c:v>
                </c:pt>
                <c:pt idx="1829">
                  <c:v>525.29999999999995</c:v>
                </c:pt>
                <c:pt idx="1830">
                  <c:v>521.6</c:v>
                </c:pt>
                <c:pt idx="1831">
                  <c:v>519.4</c:v>
                </c:pt>
                <c:pt idx="1832">
                  <c:v>519.20000000000005</c:v>
                </c:pt>
                <c:pt idx="1833">
                  <c:v>517.1</c:v>
                </c:pt>
                <c:pt idx="1834">
                  <c:v>514.9</c:v>
                </c:pt>
                <c:pt idx="1835">
                  <c:v>514.4</c:v>
                </c:pt>
                <c:pt idx="1836">
                  <c:v>512.20000000000005</c:v>
                </c:pt>
                <c:pt idx="1837">
                  <c:v>509.9</c:v>
                </c:pt>
                <c:pt idx="1838">
                  <c:v>509.7</c:v>
                </c:pt>
                <c:pt idx="1839">
                  <c:v>507.5</c:v>
                </c:pt>
                <c:pt idx="1840">
                  <c:v>507.2</c:v>
                </c:pt>
                <c:pt idx="1841">
                  <c:v>505.2</c:v>
                </c:pt>
                <c:pt idx="1842">
                  <c:v>503</c:v>
                </c:pt>
                <c:pt idx="1843">
                  <c:v>502.8</c:v>
                </c:pt>
                <c:pt idx="1844">
                  <c:v>500.5</c:v>
                </c:pt>
                <c:pt idx="1845">
                  <c:v>500.4</c:v>
                </c:pt>
                <c:pt idx="1846">
                  <c:v>500.4</c:v>
                </c:pt>
                <c:pt idx="1847">
                  <c:v>496.9</c:v>
                </c:pt>
                <c:pt idx="1848">
                  <c:v>496.7</c:v>
                </c:pt>
                <c:pt idx="1849">
                  <c:v>496.8</c:v>
                </c:pt>
                <c:pt idx="1850">
                  <c:v>501.1</c:v>
                </c:pt>
                <c:pt idx="1851">
                  <c:v>501.4</c:v>
                </c:pt>
                <c:pt idx="1852">
                  <c:v>509</c:v>
                </c:pt>
                <c:pt idx="1853">
                  <c:v>515.79999999999995</c:v>
                </c:pt>
                <c:pt idx="1854">
                  <c:v>525.1</c:v>
                </c:pt>
                <c:pt idx="1855">
                  <c:v>531.9</c:v>
                </c:pt>
                <c:pt idx="1856">
                  <c:v>531.9</c:v>
                </c:pt>
                <c:pt idx="1857">
                  <c:v>542.5</c:v>
                </c:pt>
                <c:pt idx="1858">
                  <c:v>542.6</c:v>
                </c:pt>
                <c:pt idx="1859">
                  <c:v>546.1</c:v>
                </c:pt>
                <c:pt idx="1860">
                  <c:v>546.1</c:v>
                </c:pt>
                <c:pt idx="1861">
                  <c:v>546</c:v>
                </c:pt>
                <c:pt idx="1862">
                  <c:v>545.6</c:v>
                </c:pt>
                <c:pt idx="1863">
                  <c:v>543.6</c:v>
                </c:pt>
                <c:pt idx="1864">
                  <c:v>541.1</c:v>
                </c:pt>
                <c:pt idx="1865">
                  <c:v>540.79999999999995</c:v>
                </c:pt>
                <c:pt idx="1866">
                  <c:v>538.6</c:v>
                </c:pt>
                <c:pt idx="1867">
                  <c:v>536.5</c:v>
                </c:pt>
                <c:pt idx="1868">
                  <c:v>534.20000000000005</c:v>
                </c:pt>
                <c:pt idx="1869">
                  <c:v>531.70000000000005</c:v>
                </c:pt>
                <c:pt idx="1870">
                  <c:v>531.4</c:v>
                </c:pt>
                <c:pt idx="1871">
                  <c:v>529.1</c:v>
                </c:pt>
                <c:pt idx="1872">
                  <c:v>527</c:v>
                </c:pt>
                <c:pt idx="1873">
                  <c:v>524.70000000000005</c:v>
                </c:pt>
                <c:pt idx="1874">
                  <c:v>524.29999999999995</c:v>
                </c:pt>
                <c:pt idx="1875">
                  <c:v>522.20000000000005</c:v>
                </c:pt>
                <c:pt idx="1876">
                  <c:v>520</c:v>
                </c:pt>
                <c:pt idx="1877">
                  <c:v>519.70000000000005</c:v>
                </c:pt>
                <c:pt idx="1878">
                  <c:v>517.4</c:v>
                </c:pt>
                <c:pt idx="1879">
                  <c:v>514.9</c:v>
                </c:pt>
                <c:pt idx="1880">
                  <c:v>514.6</c:v>
                </c:pt>
                <c:pt idx="1881">
                  <c:v>512.29999999999995</c:v>
                </c:pt>
                <c:pt idx="1882">
                  <c:v>512.20000000000005</c:v>
                </c:pt>
                <c:pt idx="1883">
                  <c:v>509.8</c:v>
                </c:pt>
                <c:pt idx="1884">
                  <c:v>507.2</c:v>
                </c:pt>
                <c:pt idx="1885">
                  <c:v>507</c:v>
                </c:pt>
                <c:pt idx="1886">
                  <c:v>504.4</c:v>
                </c:pt>
                <c:pt idx="1887">
                  <c:v>504.3</c:v>
                </c:pt>
                <c:pt idx="1888">
                  <c:v>502.2</c:v>
                </c:pt>
                <c:pt idx="1889">
                  <c:v>502</c:v>
                </c:pt>
                <c:pt idx="1890">
                  <c:v>499.8</c:v>
                </c:pt>
                <c:pt idx="1891">
                  <c:v>497.3</c:v>
                </c:pt>
                <c:pt idx="1892">
                  <c:v>497</c:v>
                </c:pt>
                <c:pt idx="1893">
                  <c:v>494.4</c:v>
                </c:pt>
                <c:pt idx="1894">
                  <c:v>496.7</c:v>
                </c:pt>
                <c:pt idx="1895">
                  <c:v>496.8</c:v>
                </c:pt>
                <c:pt idx="1896">
                  <c:v>504.6</c:v>
                </c:pt>
                <c:pt idx="1897">
                  <c:v>511.3</c:v>
                </c:pt>
                <c:pt idx="1898">
                  <c:v>517.20000000000005</c:v>
                </c:pt>
                <c:pt idx="1899">
                  <c:v>517.29999999999995</c:v>
                </c:pt>
                <c:pt idx="1900">
                  <c:v>525.20000000000005</c:v>
                </c:pt>
                <c:pt idx="1901">
                  <c:v>530.29999999999995</c:v>
                </c:pt>
                <c:pt idx="1902">
                  <c:v>539.4</c:v>
                </c:pt>
                <c:pt idx="1903">
                  <c:v>544.29999999999995</c:v>
                </c:pt>
                <c:pt idx="1904">
                  <c:v>546.5</c:v>
                </c:pt>
                <c:pt idx="1905">
                  <c:v>546.79999999999995</c:v>
                </c:pt>
                <c:pt idx="1906">
                  <c:v>546.9</c:v>
                </c:pt>
                <c:pt idx="1907">
                  <c:v>546.9</c:v>
                </c:pt>
                <c:pt idx="1908">
                  <c:v>546.6</c:v>
                </c:pt>
                <c:pt idx="1909">
                  <c:v>544.6</c:v>
                </c:pt>
                <c:pt idx="1910">
                  <c:v>544.20000000000005</c:v>
                </c:pt>
                <c:pt idx="1911">
                  <c:v>541.9</c:v>
                </c:pt>
                <c:pt idx="1912">
                  <c:v>539.5</c:v>
                </c:pt>
                <c:pt idx="1913">
                  <c:v>537.4</c:v>
                </c:pt>
                <c:pt idx="1914">
                  <c:v>534.9</c:v>
                </c:pt>
                <c:pt idx="1915">
                  <c:v>534.70000000000005</c:v>
                </c:pt>
                <c:pt idx="1916">
                  <c:v>534.70000000000005</c:v>
                </c:pt>
                <c:pt idx="1917">
                  <c:v>530.29999999999995</c:v>
                </c:pt>
                <c:pt idx="1918">
                  <c:v>530.1</c:v>
                </c:pt>
                <c:pt idx="1919">
                  <c:v>527.70000000000005</c:v>
                </c:pt>
                <c:pt idx="1920">
                  <c:v>525.6</c:v>
                </c:pt>
                <c:pt idx="1921">
                  <c:v>523.29999999999995</c:v>
                </c:pt>
                <c:pt idx="1922">
                  <c:v>522.9</c:v>
                </c:pt>
                <c:pt idx="1923">
                  <c:v>520.79999999999995</c:v>
                </c:pt>
              </c:numCache>
            </c:numRef>
          </c:yVal>
          <c:smooth val="1"/>
          <c:extLst>
            <c:ext xmlns:c16="http://schemas.microsoft.com/office/drawing/2014/chart" uri="{C3380CC4-5D6E-409C-BE32-E72D297353CC}">
              <c16:uniqueId val="{00000000-1ED5-48CA-8A6D-FFDC61B2AAA6}"/>
            </c:ext>
          </c:extLst>
        </c:ser>
        <c:ser>
          <c:idx val="2"/>
          <c:order val="1"/>
          <c:tx>
            <c:v>T2</c:v>
          </c:tx>
          <c:spPr>
            <a:ln w="19050" cap="rnd">
              <a:solidFill>
                <a:srgbClr val="FFC000">
                  <a:lumMod val="50000"/>
                </a:srgbClr>
              </a:solidFill>
              <a:round/>
            </a:ln>
            <a:effectLst/>
          </c:spPr>
          <c:marker>
            <c:symbol val="none"/>
          </c:marker>
          <c:xVal>
            <c:numRef>
              <c:f>'CoolTerm Siti RW500C'!$E$47:$E$1271</c:f>
              <c:numCache>
                <c:formatCode>General</c:formatCode>
                <c:ptCount val="12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numCache>
            </c:numRef>
          </c:xVal>
          <c:yVal>
            <c:numRef>
              <c:f>'CoolTerm Siti RW500C'!$F$47:$F$1271</c:f>
              <c:numCache>
                <c:formatCode>General</c:formatCode>
                <c:ptCount val="1225"/>
                <c:pt idx="0">
                  <c:v>12</c:v>
                </c:pt>
                <c:pt idx="1">
                  <c:v>12.75</c:v>
                </c:pt>
                <c:pt idx="2">
                  <c:v>12.25</c:v>
                </c:pt>
                <c:pt idx="3">
                  <c:v>5.5</c:v>
                </c:pt>
                <c:pt idx="4">
                  <c:v>7.25</c:v>
                </c:pt>
                <c:pt idx="5">
                  <c:v>11.25</c:v>
                </c:pt>
                <c:pt idx="6">
                  <c:v>14</c:v>
                </c:pt>
                <c:pt idx="7">
                  <c:v>14</c:v>
                </c:pt>
                <c:pt idx="8">
                  <c:v>12.5</c:v>
                </c:pt>
                <c:pt idx="9">
                  <c:v>22.25</c:v>
                </c:pt>
                <c:pt idx="10">
                  <c:v>25.25</c:v>
                </c:pt>
                <c:pt idx="11">
                  <c:v>25</c:v>
                </c:pt>
                <c:pt idx="12">
                  <c:v>20.5</c:v>
                </c:pt>
                <c:pt idx="13">
                  <c:v>31.25</c:v>
                </c:pt>
                <c:pt idx="14">
                  <c:v>32.75</c:v>
                </c:pt>
                <c:pt idx="15">
                  <c:v>37</c:v>
                </c:pt>
                <c:pt idx="16">
                  <c:v>24.5</c:v>
                </c:pt>
                <c:pt idx="17">
                  <c:v>42.25</c:v>
                </c:pt>
                <c:pt idx="18">
                  <c:v>43</c:v>
                </c:pt>
                <c:pt idx="19">
                  <c:v>43.75</c:v>
                </c:pt>
                <c:pt idx="20">
                  <c:v>46</c:v>
                </c:pt>
                <c:pt idx="21">
                  <c:v>48.5</c:v>
                </c:pt>
                <c:pt idx="22">
                  <c:v>47.5</c:v>
                </c:pt>
                <c:pt idx="23">
                  <c:v>48.75</c:v>
                </c:pt>
                <c:pt idx="24">
                  <c:v>48.5</c:v>
                </c:pt>
                <c:pt idx="25">
                  <c:v>52.75</c:v>
                </c:pt>
                <c:pt idx="26">
                  <c:v>44.75</c:v>
                </c:pt>
                <c:pt idx="27">
                  <c:v>56.75</c:v>
                </c:pt>
                <c:pt idx="28">
                  <c:v>53</c:v>
                </c:pt>
                <c:pt idx="29">
                  <c:v>56</c:v>
                </c:pt>
                <c:pt idx="30">
                  <c:v>53.25</c:v>
                </c:pt>
                <c:pt idx="31">
                  <c:v>63.75</c:v>
                </c:pt>
                <c:pt idx="32">
                  <c:v>61.25</c:v>
                </c:pt>
                <c:pt idx="33">
                  <c:v>61.25</c:v>
                </c:pt>
                <c:pt idx="34">
                  <c:v>69</c:v>
                </c:pt>
                <c:pt idx="35">
                  <c:v>69.5</c:v>
                </c:pt>
                <c:pt idx="36">
                  <c:v>68</c:v>
                </c:pt>
                <c:pt idx="37">
                  <c:v>65.75</c:v>
                </c:pt>
                <c:pt idx="38">
                  <c:v>73.75</c:v>
                </c:pt>
                <c:pt idx="39">
                  <c:v>74.75</c:v>
                </c:pt>
                <c:pt idx="40">
                  <c:v>78</c:v>
                </c:pt>
                <c:pt idx="41">
                  <c:v>67.25</c:v>
                </c:pt>
                <c:pt idx="42">
                  <c:v>80.75</c:v>
                </c:pt>
                <c:pt idx="43">
                  <c:v>80</c:v>
                </c:pt>
                <c:pt idx="44">
                  <c:v>84.5</c:v>
                </c:pt>
                <c:pt idx="45">
                  <c:v>82.5</c:v>
                </c:pt>
                <c:pt idx="46">
                  <c:v>87.75</c:v>
                </c:pt>
                <c:pt idx="47">
                  <c:v>86.5</c:v>
                </c:pt>
                <c:pt idx="48">
                  <c:v>87.25</c:v>
                </c:pt>
                <c:pt idx="49">
                  <c:v>90</c:v>
                </c:pt>
                <c:pt idx="50">
                  <c:v>92.75</c:v>
                </c:pt>
                <c:pt idx="51">
                  <c:v>87</c:v>
                </c:pt>
                <c:pt idx="52">
                  <c:v>93</c:v>
                </c:pt>
                <c:pt idx="53">
                  <c:v>92</c:v>
                </c:pt>
                <c:pt idx="54">
                  <c:v>97.25</c:v>
                </c:pt>
                <c:pt idx="55">
                  <c:v>90.75</c:v>
                </c:pt>
                <c:pt idx="56">
                  <c:v>97.75</c:v>
                </c:pt>
                <c:pt idx="57">
                  <c:v>96.25</c:v>
                </c:pt>
                <c:pt idx="58">
                  <c:v>102</c:v>
                </c:pt>
                <c:pt idx="59">
                  <c:v>99.75</c:v>
                </c:pt>
                <c:pt idx="60">
                  <c:v>104.25</c:v>
                </c:pt>
                <c:pt idx="61">
                  <c:v>103.5</c:v>
                </c:pt>
                <c:pt idx="62">
                  <c:v>103</c:v>
                </c:pt>
                <c:pt idx="63">
                  <c:v>106.5</c:v>
                </c:pt>
                <c:pt idx="64">
                  <c:v>107</c:v>
                </c:pt>
                <c:pt idx="65">
                  <c:v>109</c:v>
                </c:pt>
                <c:pt idx="66">
                  <c:v>101.5</c:v>
                </c:pt>
                <c:pt idx="67">
                  <c:v>112</c:v>
                </c:pt>
                <c:pt idx="68">
                  <c:v>105</c:v>
                </c:pt>
                <c:pt idx="69">
                  <c:v>114.25</c:v>
                </c:pt>
                <c:pt idx="70">
                  <c:v>106</c:v>
                </c:pt>
                <c:pt idx="71">
                  <c:v>117</c:v>
                </c:pt>
                <c:pt idx="72">
                  <c:v>112.25</c:v>
                </c:pt>
                <c:pt idx="73">
                  <c:v>118.25</c:v>
                </c:pt>
                <c:pt idx="74">
                  <c:v>119.75</c:v>
                </c:pt>
                <c:pt idx="75">
                  <c:v>121.5</c:v>
                </c:pt>
                <c:pt idx="76">
                  <c:v>116</c:v>
                </c:pt>
                <c:pt idx="77">
                  <c:v>121.25</c:v>
                </c:pt>
                <c:pt idx="78">
                  <c:v>122.5</c:v>
                </c:pt>
                <c:pt idx="79">
                  <c:v>125.25</c:v>
                </c:pt>
                <c:pt idx="80">
                  <c:v>122.25</c:v>
                </c:pt>
                <c:pt idx="81">
                  <c:v>126</c:v>
                </c:pt>
                <c:pt idx="82">
                  <c:v>125.25</c:v>
                </c:pt>
                <c:pt idx="83">
                  <c:v>128.75</c:v>
                </c:pt>
                <c:pt idx="84">
                  <c:v>122.75</c:v>
                </c:pt>
                <c:pt idx="85">
                  <c:v>131.75</c:v>
                </c:pt>
                <c:pt idx="86">
                  <c:v>131.25</c:v>
                </c:pt>
                <c:pt idx="87">
                  <c:v>128.5</c:v>
                </c:pt>
                <c:pt idx="88">
                  <c:v>128.25</c:v>
                </c:pt>
                <c:pt idx="89">
                  <c:v>132.75</c:v>
                </c:pt>
                <c:pt idx="90">
                  <c:v>136.25</c:v>
                </c:pt>
                <c:pt idx="91">
                  <c:v>132</c:v>
                </c:pt>
                <c:pt idx="92">
                  <c:v>139.75</c:v>
                </c:pt>
                <c:pt idx="93">
                  <c:v>136.25</c:v>
                </c:pt>
                <c:pt idx="94">
                  <c:v>143.25</c:v>
                </c:pt>
                <c:pt idx="95">
                  <c:v>137.25</c:v>
                </c:pt>
                <c:pt idx="96">
                  <c:v>146.5</c:v>
                </c:pt>
                <c:pt idx="97">
                  <c:v>140.5</c:v>
                </c:pt>
                <c:pt idx="98">
                  <c:v>148.75</c:v>
                </c:pt>
                <c:pt idx="99">
                  <c:v>150</c:v>
                </c:pt>
                <c:pt idx="100">
                  <c:v>152</c:v>
                </c:pt>
                <c:pt idx="101">
                  <c:v>148.5</c:v>
                </c:pt>
                <c:pt idx="102">
                  <c:v>153</c:v>
                </c:pt>
                <c:pt idx="103">
                  <c:v>155</c:v>
                </c:pt>
                <c:pt idx="104">
                  <c:v>157.5</c:v>
                </c:pt>
                <c:pt idx="105">
                  <c:v>157</c:v>
                </c:pt>
                <c:pt idx="106">
                  <c:v>159.75</c:v>
                </c:pt>
                <c:pt idx="107">
                  <c:v>160.25</c:v>
                </c:pt>
                <c:pt idx="108">
                  <c:v>163.75</c:v>
                </c:pt>
                <c:pt idx="109">
                  <c:v>159.5</c:v>
                </c:pt>
                <c:pt idx="110">
                  <c:v>167.25</c:v>
                </c:pt>
                <c:pt idx="111">
                  <c:v>168</c:v>
                </c:pt>
                <c:pt idx="112">
                  <c:v>168.5</c:v>
                </c:pt>
                <c:pt idx="113">
                  <c:v>166</c:v>
                </c:pt>
                <c:pt idx="114">
                  <c:v>171.25</c:v>
                </c:pt>
                <c:pt idx="115">
                  <c:v>173.5</c:v>
                </c:pt>
                <c:pt idx="116">
                  <c:v>172</c:v>
                </c:pt>
                <c:pt idx="117">
                  <c:v>176.75</c:v>
                </c:pt>
                <c:pt idx="118">
                  <c:v>177</c:v>
                </c:pt>
                <c:pt idx="119">
                  <c:v>181.5</c:v>
                </c:pt>
                <c:pt idx="120">
                  <c:v>177</c:v>
                </c:pt>
                <c:pt idx="121">
                  <c:v>186.5</c:v>
                </c:pt>
                <c:pt idx="122">
                  <c:v>183.75</c:v>
                </c:pt>
                <c:pt idx="123">
                  <c:v>188.75</c:v>
                </c:pt>
                <c:pt idx="124">
                  <c:v>189</c:v>
                </c:pt>
                <c:pt idx="125">
                  <c:v>193.25</c:v>
                </c:pt>
                <c:pt idx="126">
                  <c:v>191.25</c:v>
                </c:pt>
                <c:pt idx="127">
                  <c:v>194.5</c:v>
                </c:pt>
                <c:pt idx="128">
                  <c:v>197</c:v>
                </c:pt>
                <c:pt idx="129">
                  <c:v>200.75</c:v>
                </c:pt>
                <c:pt idx="130">
                  <c:v>200.25</c:v>
                </c:pt>
                <c:pt idx="131">
                  <c:v>202.5</c:v>
                </c:pt>
                <c:pt idx="132">
                  <c:v>203.75</c:v>
                </c:pt>
                <c:pt idx="133">
                  <c:v>207.25</c:v>
                </c:pt>
                <c:pt idx="134">
                  <c:v>204.5</c:v>
                </c:pt>
                <c:pt idx="135">
                  <c:v>211</c:v>
                </c:pt>
                <c:pt idx="136">
                  <c:v>212.75</c:v>
                </c:pt>
                <c:pt idx="137">
                  <c:v>214</c:v>
                </c:pt>
                <c:pt idx="138">
                  <c:v>213.5</c:v>
                </c:pt>
                <c:pt idx="139">
                  <c:v>215.5</c:v>
                </c:pt>
                <c:pt idx="140">
                  <c:v>219.5</c:v>
                </c:pt>
                <c:pt idx="141">
                  <c:v>216.75</c:v>
                </c:pt>
                <c:pt idx="142">
                  <c:v>224.25</c:v>
                </c:pt>
                <c:pt idx="143">
                  <c:v>224.25</c:v>
                </c:pt>
                <c:pt idx="144">
                  <c:v>227.75</c:v>
                </c:pt>
                <c:pt idx="145">
                  <c:v>224.5</c:v>
                </c:pt>
                <c:pt idx="146">
                  <c:v>232.75</c:v>
                </c:pt>
                <c:pt idx="147">
                  <c:v>231.5</c:v>
                </c:pt>
                <c:pt idx="148">
                  <c:v>236.5</c:v>
                </c:pt>
                <c:pt idx="149">
                  <c:v>237.25</c:v>
                </c:pt>
                <c:pt idx="150">
                  <c:v>241.5</c:v>
                </c:pt>
                <c:pt idx="151">
                  <c:v>240.25</c:v>
                </c:pt>
                <c:pt idx="152">
                  <c:v>244.5</c:v>
                </c:pt>
                <c:pt idx="153">
                  <c:v>246.25</c:v>
                </c:pt>
                <c:pt idx="154">
                  <c:v>250.25</c:v>
                </c:pt>
                <c:pt idx="155">
                  <c:v>251</c:v>
                </c:pt>
                <c:pt idx="156">
                  <c:v>253.75</c:v>
                </c:pt>
                <c:pt idx="157">
                  <c:v>256.25</c:v>
                </c:pt>
                <c:pt idx="158">
                  <c:v>259.5</c:v>
                </c:pt>
                <c:pt idx="159">
                  <c:v>257</c:v>
                </c:pt>
                <c:pt idx="160">
                  <c:v>264.25</c:v>
                </c:pt>
                <c:pt idx="161">
                  <c:v>266.25</c:v>
                </c:pt>
                <c:pt idx="162">
                  <c:v>267.75</c:v>
                </c:pt>
                <c:pt idx="163">
                  <c:v>270</c:v>
                </c:pt>
                <c:pt idx="164">
                  <c:v>272.75</c:v>
                </c:pt>
                <c:pt idx="165">
                  <c:v>275.5</c:v>
                </c:pt>
                <c:pt idx="166">
                  <c:v>273</c:v>
                </c:pt>
                <c:pt idx="167">
                  <c:v>282</c:v>
                </c:pt>
                <c:pt idx="168">
                  <c:v>282.75</c:v>
                </c:pt>
                <c:pt idx="169">
                  <c:v>286.25</c:v>
                </c:pt>
                <c:pt idx="170">
                  <c:v>284</c:v>
                </c:pt>
                <c:pt idx="171">
                  <c:v>292</c:v>
                </c:pt>
                <c:pt idx="172">
                  <c:v>292</c:v>
                </c:pt>
                <c:pt idx="173">
                  <c:v>297</c:v>
                </c:pt>
                <c:pt idx="174">
                  <c:v>299.5</c:v>
                </c:pt>
                <c:pt idx="175">
                  <c:v>303</c:v>
                </c:pt>
                <c:pt idx="176">
                  <c:v>302.75</c:v>
                </c:pt>
                <c:pt idx="177">
                  <c:v>307.25</c:v>
                </c:pt>
                <c:pt idx="178">
                  <c:v>309.75</c:v>
                </c:pt>
                <c:pt idx="179">
                  <c:v>314</c:v>
                </c:pt>
                <c:pt idx="180">
                  <c:v>314.75</c:v>
                </c:pt>
                <c:pt idx="181">
                  <c:v>319</c:v>
                </c:pt>
                <c:pt idx="182">
                  <c:v>321.25</c:v>
                </c:pt>
                <c:pt idx="183">
                  <c:v>325.5</c:v>
                </c:pt>
                <c:pt idx="184">
                  <c:v>323.5</c:v>
                </c:pt>
                <c:pt idx="185">
                  <c:v>331</c:v>
                </c:pt>
                <c:pt idx="186">
                  <c:v>334</c:v>
                </c:pt>
                <c:pt idx="187">
                  <c:v>337</c:v>
                </c:pt>
                <c:pt idx="188">
                  <c:v>340</c:v>
                </c:pt>
                <c:pt idx="189">
                  <c:v>342.75</c:v>
                </c:pt>
                <c:pt idx="190">
                  <c:v>345.5</c:v>
                </c:pt>
                <c:pt idx="191">
                  <c:v>344</c:v>
                </c:pt>
                <c:pt idx="192">
                  <c:v>352.75</c:v>
                </c:pt>
                <c:pt idx="193">
                  <c:v>354.75</c:v>
                </c:pt>
                <c:pt idx="194">
                  <c:v>358.5</c:v>
                </c:pt>
                <c:pt idx="195">
                  <c:v>355.75</c:v>
                </c:pt>
                <c:pt idx="196">
                  <c:v>365</c:v>
                </c:pt>
                <c:pt idx="197">
                  <c:v>366.25</c:v>
                </c:pt>
                <c:pt idx="198">
                  <c:v>370.5</c:v>
                </c:pt>
                <c:pt idx="199">
                  <c:v>374.25</c:v>
                </c:pt>
                <c:pt idx="200">
                  <c:v>377.25</c:v>
                </c:pt>
                <c:pt idx="201">
                  <c:v>377</c:v>
                </c:pt>
                <c:pt idx="202">
                  <c:v>382</c:v>
                </c:pt>
                <c:pt idx="203">
                  <c:v>385.5</c:v>
                </c:pt>
                <c:pt idx="204">
                  <c:v>388.75</c:v>
                </c:pt>
                <c:pt idx="205">
                  <c:v>388.75</c:v>
                </c:pt>
                <c:pt idx="206">
                  <c:v>394</c:v>
                </c:pt>
                <c:pt idx="207">
                  <c:v>396</c:v>
                </c:pt>
                <c:pt idx="208">
                  <c:v>400.75</c:v>
                </c:pt>
                <c:pt idx="209">
                  <c:v>401.75</c:v>
                </c:pt>
                <c:pt idx="210">
                  <c:v>406.25</c:v>
                </c:pt>
                <c:pt idx="211">
                  <c:v>409.75</c:v>
                </c:pt>
                <c:pt idx="212">
                  <c:v>412.5</c:v>
                </c:pt>
                <c:pt idx="213">
                  <c:v>416</c:v>
                </c:pt>
                <c:pt idx="214">
                  <c:v>419</c:v>
                </c:pt>
                <c:pt idx="215">
                  <c:v>420.5</c:v>
                </c:pt>
                <c:pt idx="216">
                  <c:v>421.75</c:v>
                </c:pt>
                <c:pt idx="217">
                  <c:v>427.75</c:v>
                </c:pt>
                <c:pt idx="218">
                  <c:v>429.75</c:v>
                </c:pt>
                <c:pt idx="219">
                  <c:v>432.75</c:v>
                </c:pt>
                <c:pt idx="220">
                  <c:v>431.75</c:v>
                </c:pt>
                <c:pt idx="221">
                  <c:v>439.5</c:v>
                </c:pt>
                <c:pt idx="222">
                  <c:v>440</c:v>
                </c:pt>
                <c:pt idx="223">
                  <c:v>444.75</c:v>
                </c:pt>
                <c:pt idx="224">
                  <c:v>447.5</c:v>
                </c:pt>
                <c:pt idx="225">
                  <c:v>450.25</c:v>
                </c:pt>
                <c:pt idx="226">
                  <c:v>451</c:v>
                </c:pt>
                <c:pt idx="227">
                  <c:v>455</c:v>
                </c:pt>
                <c:pt idx="228">
                  <c:v>458.75</c:v>
                </c:pt>
                <c:pt idx="229">
                  <c:v>460.75</c:v>
                </c:pt>
                <c:pt idx="230">
                  <c:v>459.75</c:v>
                </c:pt>
                <c:pt idx="231">
                  <c:v>465.75</c:v>
                </c:pt>
                <c:pt idx="232">
                  <c:v>467.25</c:v>
                </c:pt>
                <c:pt idx="233">
                  <c:v>470.75</c:v>
                </c:pt>
                <c:pt idx="234">
                  <c:v>474.25</c:v>
                </c:pt>
                <c:pt idx="235">
                  <c:v>476</c:v>
                </c:pt>
                <c:pt idx="236">
                  <c:v>479</c:v>
                </c:pt>
                <c:pt idx="237">
                  <c:v>482</c:v>
                </c:pt>
                <c:pt idx="238">
                  <c:v>484</c:v>
                </c:pt>
                <c:pt idx="239">
                  <c:v>487</c:v>
                </c:pt>
                <c:pt idx="240">
                  <c:v>488.5</c:v>
                </c:pt>
                <c:pt idx="241">
                  <c:v>489.75</c:v>
                </c:pt>
                <c:pt idx="242">
                  <c:v>494.25</c:v>
                </c:pt>
                <c:pt idx="243">
                  <c:v>497</c:v>
                </c:pt>
                <c:pt idx="244">
                  <c:v>499.5</c:v>
                </c:pt>
                <c:pt idx="245">
                  <c:v>500.25</c:v>
                </c:pt>
                <c:pt idx="246">
                  <c:v>505</c:v>
                </c:pt>
                <c:pt idx="247">
                  <c:v>507</c:v>
                </c:pt>
                <c:pt idx="248">
                  <c:v>509.75</c:v>
                </c:pt>
                <c:pt idx="249">
                  <c:v>512.25</c:v>
                </c:pt>
                <c:pt idx="250">
                  <c:v>514.25</c:v>
                </c:pt>
                <c:pt idx="251">
                  <c:v>517</c:v>
                </c:pt>
                <c:pt idx="252">
                  <c:v>519.25</c:v>
                </c:pt>
                <c:pt idx="253">
                  <c:v>522.25</c:v>
                </c:pt>
                <c:pt idx="254">
                  <c:v>523.75</c:v>
                </c:pt>
                <c:pt idx="255">
                  <c:v>523</c:v>
                </c:pt>
                <c:pt idx="256">
                  <c:v>528.5</c:v>
                </c:pt>
                <c:pt idx="257">
                  <c:v>529.25</c:v>
                </c:pt>
                <c:pt idx="258">
                  <c:v>533</c:v>
                </c:pt>
                <c:pt idx="259">
                  <c:v>535.5</c:v>
                </c:pt>
                <c:pt idx="260">
                  <c:v>536.75</c:v>
                </c:pt>
                <c:pt idx="261">
                  <c:v>538</c:v>
                </c:pt>
                <c:pt idx="262">
                  <c:v>540.25</c:v>
                </c:pt>
                <c:pt idx="263">
                  <c:v>542.75</c:v>
                </c:pt>
                <c:pt idx="264">
                  <c:v>544</c:v>
                </c:pt>
                <c:pt idx="265">
                  <c:v>545.5</c:v>
                </c:pt>
                <c:pt idx="266">
                  <c:v>546.5</c:v>
                </c:pt>
                <c:pt idx="267">
                  <c:v>550.5</c:v>
                </c:pt>
                <c:pt idx="268">
                  <c:v>552.5</c:v>
                </c:pt>
                <c:pt idx="269">
                  <c:v>555</c:v>
                </c:pt>
                <c:pt idx="270">
                  <c:v>555.25</c:v>
                </c:pt>
                <c:pt idx="271">
                  <c:v>560</c:v>
                </c:pt>
                <c:pt idx="272">
                  <c:v>561.25</c:v>
                </c:pt>
                <c:pt idx="273">
                  <c:v>564.75</c:v>
                </c:pt>
                <c:pt idx="274">
                  <c:v>566.5</c:v>
                </c:pt>
                <c:pt idx="275">
                  <c:v>567.75</c:v>
                </c:pt>
                <c:pt idx="276">
                  <c:v>569.25</c:v>
                </c:pt>
                <c:pt idx="277">
                  <c:v>570</c:v>
                </c:pt>
                <c:pt idx="278">
                  <c:v>571.75</c:v>
                </c:pt>
                <c:pt idx="279">
                  <c:v>571.5</c:v>
                </c:pt>
                <c:pt idx="280">
                  <c:v>570.75</c:v>
                </c:pt>
                <c:pt idx="281">
                  <c:v>575.25</c:v>
                </c:pt>
                <c:pt idx="282">
                  <c:v>575.25</c:v>
                </c:pt>
                <c:pt idx="283">
                  <c:v>579</c:v>
                </c:pt>
                <c:pt idx="284">
                  <c:v>581.5</c:v>
                </c:pt>
                <c:pt idx="285">
                  <c:v>583.25</c:v>
                </c:pt>
                <c:pt idx="286">
                  <c:v>584</c:v>
                </c:pt>
                <c:pt idx="287">
                  <c:v>587.5</c:v>
                </c:pt>
                <c:pt idx="288">
                  <c:v>589.5</c:v>
                </c:pt>
                <c:pt idx="289">
                  <c:v>592.25</c:v>
                </c:pt>
                <c:pt idx="290">
                  <c:v>594.5</c:v>
                </c:pt>
                <c:pt idx="291">
                  <c:v>595.5</c:v>
                </c:pt>
                <c:pt idx="292">
                  <c:v>599.75</c:v>
                </c:pt>
                <c:pt idx="293">
                  <c:v>602.25</c:v>
                </c:pt>
                <c:pt idx="294">
                  <c:v>603.5</c:v>
                </c:pt>
                <c:pt idx="295">
                  <c:v>606</c:v>
                </c:pt>
                <c:pt idx="296">
                  <c:v>606.75</c:v>
                </c:pt>
                <c:pt idx="297">
                  <c:v>605.5</c:v>
                </c:pt>
                <c:pt idx="298">
                  <c:v>603</c:v>
                </c:pt>
                <c:pt idx="299">
                  <c:v>599.75</c:v>
                </c:pt>
                <c:pt idx="300">
                  <c:v>596.25</c:v>
                </c:pt>
                <c:pt idx="301">
                  <c:v>592.75</c:v>
                </c:pt>
                <c:pt idx="302">
                  <c:v>588.25</c:v>
                </c:pt>
                <c:pt idx="303">
                  <c:v>584.5</c:v>
                </c:pt>
                <c:pt idx="304">
                  <c:v>580.5</c:v>
                </c:pt>
                <c:pt idx="305">
                  <c:v>576.5</c:v>
                </c:pt>
                <c:pt idx="306">
                  <c:v>572.25</c:v>
                </c:pt>
                <c:pt idx="307">
                  <c:v>568.25</c:v>
                </c:pt>
                <c:pt idx="308">
                  <c:v>564</c:v>
                </c:pt>
                <c:pt idx="309">
                  <c:v>560</c:v>
                </c:pt>
                <c:pt idx="310">
                  <c:v>555.75</c:v>
                </c:pt>
                <c:pt idx="311">
                  <c:v>552.25</c:v>
                </c:pt>
                <c:pt idx="312">
                  <c:v>548.25</c:v>
                </c:pt>
                <c:pt idx="313">
                  <c:v>544.75</c:v>
                </c:pt>
                <c:pt idx="314">
                  <c:v>541</c:v>
                </c:pt>
                <c:pt idx="315">
                  <c:v>537.5</c:v>
                </c:pt>
                <c:pt idx="316">
                  <c:v>533.5</c:v>
                </c:pt>
                <c:pt idx="317">
                  <c:v>530.5</c:v>
                </c:pt>
                <c:pt idx="318">
                  <c:v>527</c:v>
                </c:pt>
                <c:pt idx="319">
                  <c:v>520.75</c:v>
                </c:pt>
                <c:pt idx="320">
                  <c:v>521.5</c:v>
                </c:pt>
                <c:pt idx="321">
                  <c:v>520</c:v>
                </c:pt>
                <c:pt idx="322">
                  <c:v>520.25</c:v>
                </c:pt>
                <c:pt idx="323">
                  <c:v>521</c:v>
                </c:pt>
                <c:pt idx="324">
                  <c:v>524.5</c:v>
                </c:pt>
                <c:pt idx="325">
                  <c:v>527.75</c:v>
                </c:pt>
                <c:pt idx="326">
                  <c:v>530.75</c:v>
                </c:pt>
                <c:pt idx="327">
                  <c:v>532.75</c:v>
                </c:pt>
                <c:pt idx="328">
                  <c:v>539.25</c:v>
                </c:pt>
                <c:pt idx="329">
                  <c:v>543.75</c:v>
                </c:pt>
                <c:pt idx="330">
                  <c:v>548.25</c:v>
                </c:pt>
                <c:pt idx="331">
                  <c:v>551.5</c:v>
                </c:pt>
                <c:pt idx="332">
                  <c:v>558</c:v>
                </c:pt>
                <c:pt idx="333">
                  <c:v>563.5</c:v>
                </c:pt>
                <c:pt idx="334">
                  <c:v>566.75</c:v>
                </c:pt>
                <c:pt idx="335">
                  <c:v>568.5</c:v>
                </c:pt>
                <c:pt idx="336">
                  <c:v>569.5</c:v>
                </c:pt>
                <c:pt idx="337">
                  <c:v>568.5</c:v>
                </c:pt>
                <c:pt idx="338">
                  <c:v>566.75</c:v>
                </c:pt>
                <c:pt idx="339">
                  <c:v>565</c:v>
                </c:pt>
                <c:pt idx="340">
                  <c:v>562.5</c:v>
                </c:pt>
                <c:pt idx="341">
                  <c:v>559.75</c:v>
                </c:pt>
                <c:pt idx="342">
                  <c:v>557.5</c:v>
                </c:pt>
                <c:pt idx="343">
                  <c:v>554.5</c:v>
                </c:pt>
                <c:pt idx="344">
                  <c:v>551.75</c:v>
                </c:pt>
                <c:pt idx="345">
                  <c:v>548.25</c:v>
                </c:pt>
                <c:pt idx="346">
                  <c:v>545.75</c:v>
                </c:pt>
                <c:pt idx="347">
                  <c:v>542.75</c:v>
                </c:pt>
                <c:pt idx="348">
                  <c:v>539.5</c:v>
                </c:pt>
                <c:pt idx="349">
                  <c:v>536.5</c:v>
                </c:pt>
                <c:pt idx="350">
                  <c:v>532.75</c:v>
                </c:pt>
                <c:pt idx="351">
                  <c:v>530.25</c:v>
                </c:pt>
                <c:pt idx="352">
                  <c:v>527.5</c:v>
                </c:pt>
                <c:pt idx="353">
                  <c:v>524.75</c:v>
                </c:pt>
                <c:pt idx="354">
                  <c:v>521.25</c:v>
                </c:pt>
                <c:pt idx="355">
                  <c:v>519.25</c:v>
                </c:pt>
                <c:pt idx="356">
                  <c:v>516.25</c:v>
                </c:pt>
                <c:pt idx="357">
                  <c:v>513.5</c:v>
                </c:pt>
                <c:pt idx="358">
                  <c:v>510.25</c:v>
                </c:pt>
                <c:pt idx="359">
                  <c:v>507.5</c:v>
                </c:pt>
                <c:pt idx="360">
                  <c:v>505.75</c:v>
                </c:pt>
                <c:pt idx="361">
                  <c:v>502.75</c:v>
                </c:pt>
                <c:pt idx="362">
                  <c:v>498.5</c:v>
                </c:pt>
                <c:pt idx="363">
                  <c:v>497.5</c:v>
                </c:pt>
                <c:pt idx="364">
                  <c:v>498.25</c:v>
                </c:pt>
                <c:pt idx="365">
                  <c:v>498.75</c:v>
                </c:pt>
                <c:pt idx="366">
                  <c:v>501</c:v>
                </c:pt>
                <c:pt idx="367">
                  <c:v>506</c:v>
                </c:pt>
                <c:pt idx="368">
                  <c:v>512.5</c:v>
                </c:pt>
                <c:pt idx="369">
                  <c:v>517.75</c:v>
                </c:pt>
                <c:pt idx="370">
                  <c:v>525.5</c:v>
                </c:pt>
                <c:pt idx="371">
                  <c:v>533</c:v>
                </c:pt>
                <c:pt idx="372">
                  <c:v>539</c:v>
                </c:pt>
                <c:pt idx="373">
                  <c:v>543.25</c:v>
                </c:pt>
                <c:pt idx="374">
                  <c:v>544.25</c:v>
                </c:pt>
                <c:pt idx="375">
                  <c:v>544.25</c:v>
                </c:pt>
                <c:pt idx="376">
                  <c:v>544</c:v>
                </c:pt>
                <c:pt idx="377">
                  <c:v>542.75</c:v>
                </c:pt>
                <c:pt idx="378">
                  <c:v>540.25</c:v>
                </c:pt>
                <c:pt idx="379">
                  <c:v>538.75</c:v>
                </c:pt>
                <c:pt idx="380">
                  <c:v>536.25</c:v>
                </c:pt>
                <c:pt idx="381">
                  <c:v>534</c:v>
                </c:pt>
                <c:pt idx="382">
                  <c:v>532</c:v>
                </c:pt>
                <c:pt idx="383">
                  <c:v>528.75</c:v>
                </c:pt>
                <c:pt idx="384">
                  <c:v>526.25</c:v>
                </c:pt>
                <c:pt idx="385">
                  <c:v>523.75</c:v>
                </c:pt>
                <c:pt idx="386">
                  <c:v>521</c:v>
                </c:pt>
                <c:pt idx="387">
                  <c:v>518.5</c:v>
                </c:pt>
                <c:pt idx="388">
                  <c:v>515.25</c:v>
                </c:pt>
                <c:pt idx="389">
                  <c:v>512.75</c:v>
                </c:pt>
                <c:pt idx="390">
                  <c:v>510.25</c:v>
                </c:pt>
                <c:pt idx="391">
                  <c:v>507.5</c:v>
                </c:pt>
                <c:pt idx="392">
                  <c:v>505</c:v>
                </c:pt>
                <c:pt idx="393">
                  <c:v>502.25</c:v>
                </c:pt>
                <c:pt idx="394">
                  <c:v>500</c:v>
                </c:pt>
                <c:pt idx="395">
                  <c:v>497.25</c:v>
                </c:pt>
                <c:pt idx="396">
                  <c:v>494.5</c:v>
                </c:pt>
                <c:pt idx="397">
                  <c:v>492</c:v>
                </c:pt>
                <c:pt idx="398">
                  <c:v>489.75</c:v>
                </c:pt>
                <c:pt idx="399">
                  <c:v>484</c:v>
                </c:pt>
                <c:pt idx="400">
                  <c:v>485</c:v>
                </c:pt>
                <c:pt idx="401">
                  <c:v>488</c:v>
                </c:pt>
                <c:pt idx="402">
                  <c:v>490.5</c:v>
                </c:pt>
                <c:pt idx="403">
                  <c:v>493.25</c:v>
                </c:pt>
                <c:pt idx="404">
                  <c:v>496.25</c:v>
                </c:pt>
                <c:pt idx="405">
                  <c:v>505.25</c:v>
                </c:pt>
                <c:pt idx="406">
                  <c:v>511</c:v>
                </c:pt>
                <c:pt idx="407">
                  <c:v>517.25</c:v>
                </c:pt>
                <c:pt idx="408">
                  <c:v>527</c:v>
                </c:pt>
                <c:pt idx="409">
                  <c:v>534.75</c:v>
                </c:pt>
                <c:pt idx="410">
                  <c:v>543</c:v>
                </c:pt>
                <c:pt idx="411">
                  <c:v>548</c:v>
                </c:pt>
                <c:pt idx="412">
                  <c:v>551.25</c:v>
                </c:pt>
                <c:pt idx="413">
                  <c:v>552</c:v>
                </c:pt>
                <c:pt idx="414">
                  <c:v>551.75</c:v>
                </c:pt>
                <c:pt idx="415">
                  <c:v>551</c:v>
                </c:pt>
                <c:pt idx="416">
                  <c:v>549.25</c:v>
                </c:pt>
                <c:pt idx="417">
                  <c:v>547.25</c:v>
                </c:pt>
                <c:pt idx="418">
                  <c:v>545</c:v>
                </c:pt>
                <c:pt idx="419">
                  <c:v>542.75</c:v>
                </c:pt>
                <c:pt idx="420">
                  <c:v>540.5</c:v>
                </c:pt>
                <c:pt idx="421">
                  <c:v>537.25</c:v>
                </c:pt>
                <c:pt idx="422">
                  <c:v>534.75</c:v>
                </c:pt>
                <c:pt idx="423">
                  <c:v>531.75</c:v>
                </c:pt>
                <c:pt idx="424">
                  <c:v>528.75</c:v>
                </c:pt>
                <c:pt idx="425">
                  <c:v>526</c:v>
                </c:pt>
                <c:pt idx="426">
                  <c:v>523.25</c:v>
                </c:pt>
                <c:pt idx="427">
                  <c:v>519.75</c:v>
                </c:pt>
                <c:pt idx="428">
                  <c:v>517.25</c:v>
                </c:pt>
                <c:pt idx="429">
                  <c:v>514.5</c:v>
                </c:pt>
                <c:pt idx="430">
                  <c:v>511.5</c:v>
                </c:pt>
                <c:pt idx="431">
                  <c:v>508.25</c:v>
                </c:pt>
                <c:pt idx="432">
                  <c:v>506</c:v>
                </c:pt>
                <c:pt idx="433">
                  <c:v>502.5</c:v>
                </c:pt>
                <c:pt idx="434">
                  <c:v>500.25</c:v>
                </c:pt>
                <c:pt idx="435">
                  <c:v>497.75</c:v>
                </c:pt>
                <c:pt idx="436">
                  <c:v>495.25</c:v>
                </c:pt>
                <c:pt idx="437">
                  <c:v>492.75</c:v>
                </c:pt>
                <c:pt idx="438">
                  <c:v>490.25</c:v>
                </c:pt>
                <c:pt idx="439">
                  <c:v>487</c:v>
                </c:pt>
                <c:pt idx="440">
                  <c:v>485.25</c:v>
                </c:pt>
                <c:pt idx="441">
                  <c:v>482.25</c:v>
                </c:pt>
                <c:pt idx="442">
                  <c:v>480.5</c:v>
                </c:pt>
                <c:pt idx="443">
                  <c:v>478</c:v>
                </c:pt>
                <c:pt idx="444">
                  <c:v>476</c:v>
                </c:pt>
                <c:pt idx="445">
                  <c:v>473.75</c:v>
                </c:pt>
                <c:pt idx="446">
                  <c:v>471.25</c:v>
                </c:pt>
                <c:pt idx="447">
                  <c:v>469</c:v>
                </c:pt>
                <c:pt idx="448">
                  <c:v>467.25</c:v>
                </c:pt>
                <c:pt idx="449">
                  <c:v>464.75</c:v>
                </c:pt>
                <c:pt idx="450">
                  <c:v>462.75</c:v>
                </c:pt>
                <c:pt idx="451">
                  <c:v>462</c:v>
                </c:pt>
                <c:pt idx="452">
                  <c:v>462</c:v>
                </c:pt>
                <c:pt idx="453">
                  <c:v>465</c:v>
                </c:pt>
                <c:pt idx="454">
                  <c:v>469.25</c:v>
                </c:pt>
                <c:pt idx="455">
                  <c:v>473.5</c:v>
                </c:pt>
                <c:pt idx="456">
                  <c:v>476.75</c:v>
                </c:pt>
                <c:pt idx="457">
                  <c:v>483.75</c:v>
                </c:pt>
                <c:pt idx="458">
                  <c:v>487.5</c:v>
                </c:pt>
                <c:pt idx="459">
                  <c:v>498.25</c:v>
                </c:pt>
                <c:pt idx="460">
                  <c:v>504.25</c:v>
                </c:pt>
                <c:pt idx="461">
                  <c:v>512.75</c:v>
                </c:pt>
                <c:pt idx="462">
                  <c:v>513</c:v>
                </c:pt>
                <c:pt idx="463">
                  <c:v>527</c:v>
                </c:pt>
                <c:pt idx="464">
                  <c:v>534.5</c:v>
                </c:pt>
                <c:pt idx="465">
                  <c:v>541.5</c:v>
                </c:pt>
                <c:pt idx="466">
                  <c:v>548.5</c:v>
                </c:pt>
                <c:pt idx="467">
                  <c:v>555.5</c:v>
                </c:pt>
                <c:pt idx="468">
                  <c:v>562</c:v>
                </c:pt>
                <c:pt idx="469">
                  <c:v>569.5</c:v>
                </c:pt>
                <c:pt idx="470">
                  <c:v>576.25</c:v>
                </c:pt>
                <c:pt idx="471">
                  <c:v>582</c:v>
                </c:pt>
                <c:pt idx="472">
                  <c:v>587.5</c:v>
                </c:pt>
                <c:pt idx="473">
                  <c:v>591.25</c:v>
                </c:pt>
                <c:pt idx="474">
                  <c:v>598.75</c:v>
                </c:pt>
                <c:pt idx="475">
                  <c:v>601.75</c:v>
                </c:pt>
                <c:pt idx="476">
                  <c:v>602.25</c:v>
                </c:pt>
                <c:pt idx="477">
                  <c:v>601.25</c:v>
                </c:pt>
                <c:pt idx="478">
                  <c:v>599.25</c:v>
                </c:pt>
                <c:pt idx="479">
                  <c:v>596.25</c:v>
                </c:pt>
                <c:pt idx="480">
                  <c:v>593.75</c:v>
                </c:pt>
                <c:pt idx="481">
                  <c:v>590.75</c:v>
                </c:pt>
                <c:pt idx="482">
                  <c:v>587.25</c:v>
                </c:pt>
                <c:pt idx="483">
                  <c:v>583.75</c:v>
                </c:pt>
                <c:pt idx="484">
                  <c:v>579.75</c:v>
                </c:pt>
                <c:pt idx="485">
                  <c:v>575.75</c:v>
                </c:pt>
                <c:pt idx="486">
                  <c:v>572.5</c:v>
                </c:pt>
                <c:pt idx="487">
                  <c:v>568.25</c:v>
                </c:pt>
                <c:pt idx="488">
                  <c:v>564.75</c:v>
                </c:pt>
                <c:pt idx="489">
                  <c:v>561</c:v>
                </c:pt>
                <c:pt idx="490">
                  <c:v>557.5</c:v>
                </c:pt>
                <c:pt idx="491">
                  <c:v>553.75</c:v>
                </c:pt>
                <c:pt idx="492">
                  <c:v>550.25</c:v>
                </c:pt>
                <c:pt idx="493">
                  <c:v>546.25</c:v>
                </c:pt>
                <c:pt idx="494">
                  <c:v>542.75</c:v>
                </c:pt>
                <c:pt idx="495">
                  <c:v>539.5</c:v>
                </c:pt>
                <c:pt idx="496">
                  <c:v>536.25</c:v>
                </c:pt>
                <c:pt idx="497">
                  <c:v>532.75</c:v>
                </c:pt>
                <c:pt idx="498">
                  <c:v>530</c:v>
                </c:pt>
                <c:pt idx="499">
                  <c:v>526.75</c:v>
                </c:pt>
                <c:pt idx="500">
                  <c:v>524</c:v>
                </c:pt>
                <c:pt idx="501">
                  <c:v>520.5</c:v>
                </c:pt>
                <c:pt idx="502">
                  <c:v>517.5</c:v>
                </c:pt>
                <c:pt idx="503">
                  <c:v>514.75</c:v>
                </c:pt>
                <c:pt idx="504">
                  <c:v>512.25</c:v>
                </c:pt>
                <c:pt idx="505">
                  <c:v>508.75</c:v>
                </c:pt>
                <c:pt idx="506">
                  <c:v>506.5</c:v>
                </c:pt>
                <c:pt idx="507">
                  <c:v>503.25</c:v>
                </c:pt>
                <c:pt idx="508">
                  <c:v>501</c:v>
                </c:pt>
                <c:pt idx="509">
                  <c:v>500.75</c:v>
                </c:pt>
                <c:pt idx="510">
                  <c:v>497.5</c:v>
                </c:pt>
                <c:pt idx="511">
                  <c:v>504.5</c:v>
                </c:pt>
                <c:pt idx="512">
                  <c:v>508.25</c:v>
                </c:pt>
                <c:pt idx="513">
                  <c:v>511.75</c:v>
                </c:pt>
                <c:pt idx="514">
                  <c:v>509</c:v>
                </c:pt>
                <c:pt idx="515">
                  <c:v>522</c:v>
                </c:pt>
                <c:pt idx="516">
                  <c:v>527.75</c:v>
                </c:pt>
                <c:pt idx="517">
                  <c:v>533.75</c:v>
                </c:pt>
                <c:pt idx="518">
                  <c:v>530.75</c:v>
                </c:pt>
                <c:pt idx="519">
                  <c:v>545.25</c:v>
                </c:pt>
                <c:pt idx="520">
                  <c:v>547.75</c:v>
                </c:pt>
                <c:pt idx="521">
                  <c:v>558</c:v>
                </c:pt>
                <c:pt idx="522">
                  <c:v>560</c:v>
                </c:pt>
                <c:pt idx="523">
                  <c:v>570.5</c:v>
                </c:pt>
                <c:pt idx="524">
                  <c:v>575.75</c:v>
                </c:pt>
                <c:pt idx="525">
                  <c:v>584.25</c:v>
                </c:pt>
                <c:pt idx="526">
                  <c:v>588.5</c:v>
                </c:pt>
                <c:pt idx="527">
                  <c:v>590.75</c:v>
                </c:pt>
                <c:pt idx="528">
                  <c:v>591.25</c:v>
                </c:pt>
                <c:pt idx="529">
                  <c:v>590.5</c:v>
                </c:pt>
                <c:pt idx="530">
                  <c:v>589</c:v>
                </c:pt>
                <c:pt idx="531">
                  <c:v>587.5</c:v>
                </c:pt>
                <c:pt idx="532">
                  <c:v>584.75</c:v>
                </c:pt>
                <c:pt idx="533">
                  <c:v>582.25</c:v>
                </c:pt>
                <c:pt idx="534">
                  <c:v>579.75</c:v>
                </c:pt>
                <c:pt idx="535">
                  <c:v>576.5</c:v>
                </c:pt>
                <c:pt idx="536">
                  <c:v>573.75</c:v>
                </c:pt>
                <c:pt idx="537">
                  <c:v>570.75</c:v>
                </c:pt>
                <c:pt idx="538">
                  <c:v>567.5</c:v>
                </c:pt>
                <c:pt idx="539">
                  <c:v>564.25</c:v>
                </c:pt>
                <c:pt idx="540">
                  <c:v>560.75</c:v>
                </c:pt>
                <c:pt idx="541">
                  <c:v>557.75</c:v>
                </c:pt>
                <c:pt idx="542">
                  <c:v>555</c:v>
                </c:pt>
                <c:pt idx="543">
                  <c:v>552</c:v>
                </c:pt>
                <c:pt idx="544">
                  <c:v>548.75</c:v>
                </c:pt>
                <c:pt idx="545">
                  <c:v>545.5</c:v>
                </c:pt>
                <c:pt idx="546">
                  <c:v>542.25</c:v>
                </c:pt>
                <c:pt idx="547">
                  <c:v>539.5</c:v>
                </c:pt>
                <c:pt idx="548">
                  <c:v>536.25</c:v>
                </c:pt>
                <c:pt idx="549">
                  <c:v>533.5</c:v>
                </c:pt>
                <c:pt idx="550">
                  <c:v>531.25</c:v>
                </c:pt>
                <c:pt idx="551">
                  <c:v>528.5</c:v>
                </c:pt>
                <c:pt idx="552">
                  <c:v>525.75</c:v>
                </c:pt>
                <c:pt idx="553">
                  <c:v>523</c:v>
                </c:pt>
                <c:pt idx="554">
                  <c:v>520.5</c:v>
                </c:pt>
                <c:pt idx="555">
                  <c:v>517.75</c:v>
                </c:pt>
                <c:pt idx="556">
                  <c:v>515.75</c:v>
                </c:pt>
                <c:pt idx="557">
                  <c:v>512.75</c:v>
                </c:pt>
                <c:pt idx="558">
                  <c:v>510.25</c:v>
                </c:pt>
                <c:pt idx="559">
                  <c:v>507.5</c:v>
                </c:pt>
                <c:pt idx="560">
                  <c:v>506</c:v>
                </c:pt>
                <c:pt idx="561">
                  <c:v>503.75</c:v>
                </c:pt>
                <c:pt idx="562">
                  <c:v>501.25</c:v>
                </c:pt>
                <c:pt idx="563">
                  <c:v>499.25</c:v>
                </c:pt>
                <c:pt idx="564">
                  <c:v>496.5</c:v>
                </c:pt>
                <c:pt idx="565">
                  <c:v>494.25</c:v>
                </c:pt>
                <c:pt idx="566">
                  <c:v>493.5</c:v>
                </c:pt>
                <c:pt idx="567">
                  <c:v>489.25</c:v>
                </c:pt>
                <c:pt idx="568">
                  <c:v>496</c:v>
                </c:pt>
                <c:pt idx="569">
                  <c:v>498.5</c:v>
                </c:pt>
                <c:pt idx="570">
                  <c:v>502.5</c:v>
                </c:pt>
                <c:pt idx="571">
                  <c:v>500.75</c:v>
                </c:pt>
                <c:pt idx="572">
                  <c:v>511.75</c:v>
                </c:pt>
                <c:pt idx="573">
                  <c:v>516.75</c:v>
                </c:pt>
                <c:pt idx="574">
                  <c:v>521.5</c:v>
                </c:pt>
                <c:pt idx="575">
                  <c:v>524.25</c:v>
                </c:pt>
                <c:pt idx="576">
                  <c:v>525.75</c:v>
                </c:pt>
                <c:pt idx="577">
                  <c:v>526.5</c:v>
                </c:pt>
                <c:pt idx="578">
                  <c:v>527.25</c:v>
                </c:pt>
                <c:pt idx="579">
                  <c:v>527</c:v>
                </c:pt>
                <c:pt idx="580">
                  <c:v>526</c:v>
                </c:pt>
                <c:pt idx="581">
                  <c:v>525.25</c:v>
                </c:pt>
                <c:pt idx="582">
                  <c:v>524.25</c:v>
                </c:pt>
                <c:pt idx="583">
                  <c:v>523</c:v>
                </c:pt>
                <c:pt idx="584">
                  <c:v>521.25</c:v>
                </c:pt>
                <c:pt idx="585">
                  <c:v>519.75</c:v>
                </c:pt>
                <c:pt idx="586">
                  <c:v>518</c:v>
                </c:pt>
                <c:pt idx="587">
                  <c:v>516.25</c:v>
                </c:pt>
                <c:pt idx="588">
                  <c:v>513.75</c:v>
                </c:pt>
                <c:pt idx="589">
                  <c:v>512.25</c:v>
                </c:pt>
                <c:pt idx="590">
                  <c:v>510.5</c:v>
                </c:pt>
                <c:pt idx="591">
                  <c:v>508.75</c:v>
                </c:pt>
                <c:pt idx="592">
                  <c:v>506.5</c:v>
                </c:pt>
                <c:pt idx="593">
                  <c:v>504</c:v>
                </c:pt>
                <c:pt idx="594">
                  <c:v>502.5</c:v>
                </c:pt>
                <c:pt idx="595">
                  <c:v>505.5</c:v>
                </c:pt>
                <c:pt idx="596">
                  <c:v>507.75</c:v>
                </c:pt>
                <c:pt idx="597">
                  <c:v>511.25</c:v>
                </c:pt>
                <c:pt idx="598">
                  <c:v>514</c:v>
                </c:pt>
                <c:pt idx="599">
                  <c:v>519.5</c:v>
                </c:pt>
                <c:pt idx="600">
                  <c:v>524</c:v>
                </c:pt>
                <c:pt idx="601">
                  <c:v>529.5</c:v>
                </c:pt>
                <c:pt idx="602">
                  <c:v>536</c:v>
                </c:pt>
                <c:pt idx="603">
                  <c:v>540</c:v>
                </c:pt>
                <c:pt idx="604">
                  <c:v>542</c:v>
                </c:pt>
                <c:pt idx="605">
                  <c:v>543</c:v>
                </c:pt>
                <c:pt idx="606">
                  <c:v>543.5</c:v>
                </c:pt>
                <c:pt idx="607">
                  <c:v>543.5</c:v>
                </c:pt>
                <c:pt idx="608">
                  <c:v>542.75</c:v>
                </c:pt>
                <c:pt idx="609">
                  <c:v>541.25</c:v>
                </c:pt>
                <c:pt idx="610">
                  <c:v>540</c:v>
                </c:pt>
                <c:pt idx="611">
                  <c:v>538.75</c:v>
                </c:pt>
                <c:pt idx="612">
                  <c:v>537</c:v>
                </c:pt>
                <c:pt idx="613">
                  <c:v>535.25</c:v>
                </c:pt>
                <c:pt idx="614">
                  <c:v>533.25</c:v>
                </c:pt>
                <c:pt idx="615">
                  <c:v>531.25</c:v>
                </c:pt>
                <c:pt idx="616">
                  <c:v>529.25</c:v>
                </c:pt>
                <c:pt idx="617">
                  <c:v>527</c:v>
                </c:pt>
                <c:pt idx="618">
                  <c:v>525</c:v>
                </c:pt>
                <c:pt idx="619">
                  <c:v>522.75</c:v>
                </c:pt>
                <c:pt idx="620">
                  <c:v>520.75</c:v>
                </c:pt>
                <c:pt idx="621">
                  <c:v>518.5</c:v>
                </c:pt>
                <c:pt idx="622">
                  <c:v>516.25</c:v>
                </c:pt>
                <c:pt idx="623">
                  <c:v>513.75</c:v>
                </c:pt>
                <c:pt idx="624">
                  <c:v>512</c:v>
                </c:pt>
                <c:pt idx="625">
                  <c:v>510</c:v>
                </c:pt>
                <c:pt idx="626">
                  <c:v>507.75</c:v>
                </c:pt>
                <c:pt idx="627">
                  <c:v>505.75</c:v>
                </c:pt>
                <c:pt idx="628">
                  <c:v>503.5</c:v>
                </c:pt>
                <c:pt idx="629">
                  <c:v>500.5</c:v>
                </c:pt>
                <c:pt idx="630">
                  <c:v>499</c:v>
                </c:pt>
                <c:pt idx="631">
                  <c:v>499.25</c:v>
                </c:pt>
                <c:pt idx="632">
                  <c:v>502.25</c:v>
                </c:pt>
                <c:pt idx="633">
                  <c:v>504.75</c:v>
                </c:pt>
                <c:pt idx="634">
                  <c:v>507.25</c:v>
                </c:pt>
                <c:pt idx="635">
                  <c:v>512.25</c:v>
                </c:pt>
                <c:pt idx="636">
                  <c:v>517.25</c:v>
                </c:pt>
                <c:pt idx="637">
                  <c:v>522.5</c:v>
                </c:pt>
                <c:pt idx="638">
                  <c:v>527.75</c:v>
                </c:pt>
                <c:pt idx="639">
                  <c:v>532.75</c:v>
                </c:pt>
                <c:pt idx="640">
                  <c:v>539.5</c:v>
                </c:pt>
                <c:pt idx="641">
                  <c:v>544</c:v>
                </c:pt>
                <c:pt idx="642">
                  <c:v>547</c:v>
                </c:pt>
                <c:pt idx="643">
                  <c:v>548.75</c:v>
                </c:pt>
                <c:pt idx="644">
                  <c:v>549.5</c:v>
                </c:pt>
                <c:pt idx="645">
                  <c:v>549.5</c:v>
                </c:pt>
                <c:pt idx="646">
                  <c:v>549</c:v>
                </c:pt>
                <c:pt idx="647">
                  <c:v>547.75</c:v>
                </c:pt>
                <c:pt idx="648">
                  <c:v>546.75</c:v>
                </c:pt>
                <c:pt idx="649">
                  <c:v>545</c:v>
                </c:pt>
                <c:pt idx="650">
                  <c:v>543.75</c:v>
                </c:pt>
                <c:pt idx="651">
                  <c:v>541.5</c:v>
                </c:pt>
                <c:pt idx="652">
                  <c:v>539.25</c:v>
                </c:pt>
                <c:pt idx="653">
                  <c:v>537.5</c:v>
                </c:pt>
                <c:pt idx="654">
                  <c:v>536</c:v>
                </c:pt>
                <c:pt idx="655">
                  <c:v>533.5</c:v>
                </c:pt>
                <c:pt idx="656">
                  <c:v>531.5</c:v>
                </c:pt>
                <c:pt idx="657">
                  <c:v>529.25</c:v>
                </c:pt>
                <c:pt idx="658">
                  <c:v>527.25</c:v>
                </c:pt>
                <c:pt idx="659">
                  <c:v>524.5</c:v>
                </c:pt>
                <c:pt idx="660">
                  <c:v>522.5</c:v>
                </c:pt>
                <c:pt idx="661">
                  <c:v>520.25</c:v>
                </c:pt>
                <c:pt idx="662">
                  <c:v>518</c:v>
                </c:pt>
                <c:pt idx="663">
                  <c:v>515.75</c:v>
                </c:pt>
                <c:pt idx="664">
                  <c:v>513.75</c:v>
                </c:pt>
                <c:pt idx="665">
                  <c:v>512</c:v>
                </c:pt>
                <c:pt idx="666">
                  <c:v>509.75</c:v>
                </c:pt>
                <c:pt idx="667">
                  <c:v>507.75</c:v>
                </c:pt>
                <c:pt idx="668">
                  <c:v>505.5</c:v>
                </c:pt>
                <c:pt idx="669">
                  <c:v>503</c:v>
                </c:pt>
                <c:pt idx="670">
                  <c:v>501.25</c:v>
                </c:pt>
                <c:pt idx="671">
                  <c:v>499.5</c:v>
                </c:pt>
                <c:pt idx="672">
                  <c:v>497.75</c:v>
                </c:pt>
                <c:pt idx="673">
                  <c:v>496</c:v>
                </c:pt>
                <c:pt idx="674">
                  <c:v>494</c:v>
                </c:pt>
                <c:pt idx="675">
                  <c:v>492.25</c:v>
                </c:pt>
                <c:pt idx="676">
                  <c:v>490</c:v>
                </c:pt>
                <c:pt idx="677">
                  <c:v>488.75</c:v>
                </c:pt>
                <c:pt idx="678">
                  <c:v>486.5</c:v>
                </c:pt>
                <c:pt idx="679">
                  <c:v>485</c:v>
                </c:pt>
                <c:pt idx="680">
                  <c:v>479.25</c:v>
                </c:pt>
                <c:pt idx="681">
                  <c:v>481.25</c:v>
                </c:pt>
                <c:pt idx="682">
                  <c:v>480</c:v>
                </c:pt>
                <c:pt idx="683">
                  <c:v>481.75</c:v>
                </c:pt>
                <c:pt idx="684">
                  <c:v>484.75</c:v>
                </c:pt>
                <c:pt idx="685">
                  <c:v>489</c:v>
                </c:pt>
                <c:pt idx="686">
                  <c:v>493</c:v>
                </c:pt>
                <c:pt idx="687">
                  <c:v>497.5</c:v>
                </c:pt>
                <c:pt idx="688">
                  <c:v>502</c:v>
                </c:pt>
                <c:pt idx="689">
                  <c:v>507.25</c:v>
                </c:pt>
                <c:pt idx="690">
                  <c:v>513</c:v>
                </c:pt>
                <c:pt idx="691">
                  <c:v>520</c:v>
                </c:pt>
                <c:pt idx="692">
                  <c:v>525.25</c:v>
                </c:pt>
                <c:pt idx="693">
                  <c:v>528.75</c:v>
                </c:pt>
                <c:pt idx="694">
                  <c:v>531.25</c:v>
                </c:pt>
                <c:pt idx="695">
                  <c:v>532.25</c:v>
                </c:pt>
                <c:pt idx="696">
                  <c:v>532.5</c:v>
                </c:pt>
                <c:pt idx="697">
                  <c:v>532.5</c:v>
                </c:pt>
                <c:pt idx="698">
                  <c:v>532.5</c:v>
                </c:pt>
                <c:pt idx="699">
                  <c:v>531.25</c:v>
                </c:pt>
                <c:pt idx="700">
                  <c:v>530.75</c:v>
                </c:pt>
                <c:pt idx="701">
                  <c:v>529.5</c:v>
                </c:pt>
                <c:pt idx="702">
                  <c:v>528</c:v>
                </c:pt>
                <c:pt idx="703">
                  <c:v>526.25</c:v>
                </c:pt>
                <c:pt idx="704">
                  <c:v>524.75</c:v>
                </c:pt>
                <c:pt idx="705">
                  <c:v>523.25</c:v>
                </c:pt>
                <c:pt idx="706">
                  <c:v>521.25</c:v>
                </c:pt>
                <c:pt idx="707">
                  <c:v>519.25</c:v>
                </c:pt>
                <c:pt idx="708">
                  <c:v>517.25</c:v>
                </c:pt>
                <c:pt idx="709">
                  <c:v>515.25</c:v>
                </c:pt>
                <c:pt idx="710">
                  <c:v>513.5</c:v>
                </c:pt>
                <c:pt idx="711">
                  <c:v>511.5</c:v>
                </c:pt>
                <c:pt idx="712">
                  <c:v>509.75</c:v>
                </c:pt>
                <c:pt idx="713">
                  <c:v>508.25</c:v>
                </c:pt>
                <c:pt idx="714">
                  <c:v>506.25</c:v>
                </c:pt>
                <c:pt idx="715">
                  <c:v>504.25</c:v>
                </c:pt>
                <c:pt idx="716">
                  <c:v>502</c:v>
                </c:pt>
                <c:pt idx="717">
                  <c:v>500.25</c:v>
                </c:pt>
                <c:pt idx="718">
                  <c:v>498.25</c:v>
                </c:pt>
                <c:pt idx="719">
                  <c:v>496.75</c:v>
                </c:pt>
                <c:pt idx="720">
                  <c:v>495</c:v>
                </c:pt>
                <c:pt idx="721">
                  <c:v>492.75</c:v>
                </c:pt>
                <c:pt idx="722">
                  <c:v>491.5</c:v>
                </c:pt>
                <c:pt idx="723">
                  <c:v>489.75</c:v>
                </c:pt>
                <c:pt idx="724">
                  <c:v>487.5</c:v>
                </c:pt>
                <c:pt idx="725">
                  <c:v>486</c:v>
                </c:pt>
                <c:pt idx="726">
                  <c:v>484.5</c:v>
                </c:pt>
                <c:pt idx="727">
                  <c:v>483</c:v>
                </c:pt>
                <c:pt idx="728">
                  <c:v>481.75</c:v>
                </c:pt>
                <c:pt idx="729">
                  <c:v>479.75</c:v>
                </c:pt>
                <c:pt idx="730">
                  <c:v>478</c:v>
                </c:pt>
                <c:pt idx="731">
                  <c:v>475</c:v>
                </c:pt>
                <c:pt idx="732">
                  <c:v>475</c:v>
                </c:pt>
                <c:pt idx="733">
                  <c:v>472.25</c:v>
                </c:pt>
                <c:pt idx="734">
                  <c:v>476.5</c:v>
                </c:pt>
                <c:pt idx="735">
                  <c:v>478.25</c:v>
                </c:pt>
                <c:pt idx="736">
                  <c:v>482.5</c:v>
                </c:pt>
                <c:pt idx="737">
                  <c:v>487.25</c:v>
                </c:pt>
                <c:pt idx="738">
                  <c:v>491.25</c:v>
                </c:pt>
                <c:pt idx="739">
                  <c:v>496.25</c:v>
                </c:pt>
                <c:pt idx="740">
                  <c:v>499.25</c:v>
                </c:pt>
                <c:pt idx="741">
                  <c:v>505.5</c:v>
                </c:pt>
                <c:pt idx="742">
                  <c:v>513.5</c:v>
                </c:pt>
                <c:pt idx="743">
                  <c:v>518.5</c:v>
                </c:pt>
                <c:pt idx="744">
                  <c:v>523</c:v>
                </c:pt>
                <c:pt idx="745">
                  <c:v>525.5</c:v>
                </c:pt>
                <c:pt idx="746">
                  <c:v>527.25</c:v>
                </c:pt>
                <c:pt idx="747">
                  <c:v>528</c:v>
                </c:pt>
                <c:pt idx="748">
                  <c:v>528.5</c:v>
                </c:pt>
                <c:pt idx="749">
                  <c:v>527.5</c:v>
                </c:pt>
                <c:pt idx="750">
                  <c:v>526.5</c:v>
                </c:pt>
                <c:pt idx="751">
                  <c:v>525.5</c:v>
                </c:pt>
                <c:pt idx="752">
                  <c:v>524.5</c:v>
                </c:pt>
                <c:pt idx="753">
                  <c:v>524</c:v>
                </c:pt>
                <c:pt idx="754">
                  <c:v>522.25</c:v>
                </c:pt>
                <c:pt idx="755">
                  <c:v>521.25</c:v>
                </c:pt>
                <c:pt idx="756">
                  <c:v>519.75</c:v>
                </c:pt>
                <c:pt idx="757">
                  <c:v>517.5</c:v>
                </c:pt>
                <c:pt idx="758">
                  <c:v>516</c:v>
                </c:pt>
                <c:pt idx="759">
                  <c:v>514</c:v>
                </c:pt>
                <c:pt idx="760">
                  <c:v>511.75</c:v>
                </c:pt>
                <c:pt idx="761">
                  <c:v>510.5</c:v>
                </c:pt>
                <c:pt idx="762">
                  <c:v>508.75</c:v>
                </c:pt>
                <c:pt idx="763">
                  <c:v>506.75</c:v>
                </c:pt>
                <c:pt idx="764">
                  <c:v>505.25</c:v>
                </c:pt>
                <c:pt idx="765">
                  <c:v>503.25</c:v>
                </c:pt>
                <c:pt idx="766">
                  <c:v>501.25</c:v>
                </c:pt>
                <c:pt idx="767">
                  <c:v>499.5</c:v>
                </c:pt>
                <c:pt idx="768">
                  <c:v>497.5</c:v>
                </c:pt>
                <c:pt idx="769">
                  <c:v>495.5</c:v>
                </c:pt>
                <c:pt idx="770">
                  <c:v>494</c:v>
                </c:pt>
                <c:pt idx="771">
                  <c:v>489.75</c:v>
                </c:pt>
                <c:pt idx="772">
                  <c:v>490</c:v>
                </c:pt>
                <c:pt idx="773">
                  <c:v>490</c:v>
                </c:pt>
                <c:pt idx="774">
                  <c:v>491.25</c:v>
                </c:pt>
                <c:pt idx="775">
                  <c:v>492.25</c:v>
                </c:pt>
                <c:pt idx="776">
                  <c:v>496.75</c:v>
                </c:pt>
                <c:pt idx="777">
                  <c:v>499.25</c:v>
                </c:pt>
                <c:pt idx="778">
                  <c:v>504.25</c:v>
                </c:pt>
                <c:pt idx="779">
                  <c:v>509.5</c:v>
                </c:pt>
                <c:pt idx="780">
                  <c:v>514.75</c:v>
                </c:pt>
                <c:pt idx="781">
                  <c:v>520.75</c:v>
                </c:pt>
                <c:pt idx="782">
                  <c:v>524.75</c:v>
                </c:pt>
                <c:pt idx="783">
                  <c:v>527.75</c:v>
                </c:pt>
                <c:pt idx="784">
                  <c:v>528.75</c:v>
                </c:pt>
                <c:pt idx="785">
                  <c:v>530.75</c:v>
                </c:pt>
                <c:pt idx="786">
                  <c:v>530.5</c:v>
                </c:pt>
                <c:pt idx="787">
                  <c:v>530</c:v>
                </c:pt>
                <c:pt idx="788">
                  <c:v>529.75</c:v>
                </c:pt>
                <c:pt idx="789">
                  <c:v>529</c:v>
                </c:pt>
                <c:pt idx="790">
                  <c:v>527.5</c:v>
                </c:pt>
                <c:pt idx="791">
                  <c:v>526.5</c:v>
                </c:pt>
                <c:pt idx="792">
                  <c:v>525.5</c:v>
                </c:pt>
                <c:pt idx="793">
                  <c:v>523.25</c:v>
                </c:pt>
                <c:pt idx="794">
                  <c:v>522.25</c:v>
                </c:pt>
                <c:pt idx="795">
                  <c:v>520.5</c:v>
                </c:pt>
                <c:pt idx="796">
                  <c:v>518.5</c:v>
                </c:pt>
                <c:pt idx="797">
                  <c:v>516.75</c:v>
                </c:pt>
                <c:pt idx="798">
                  <c:v>515</c:v>
                </c:pt>
                <c:pt idx="799">
                  <c:v>512.75</c:v>
                </c:pt>
                <c:pt idx="800">
                  <c:v>510.75</c:v>
                </c:pt>
                <c:pt idx="801">
                  <c:v>509.5</c:v>
                </c:pt>
                <c:pt idx="802">
                  <c:v>507.75</c:v>
                </c:pt>
                <c:pt idx="803">
                  <c:v>506</c:v>
                </c:pt>
                <c:pt idx="804">
                  <c:v>503.75</c:v>
                </c:pt>
                <c:pt idx="805">
                  <c:v>502.5</c:v>
                </c:pt>
                <c:pt idx="806">
                  <c:v>499.75</c:v>
                </c:pt>
                <c:pt idx="807">
                  <c:v>498</c:v>
                </c:pt>
                <c:pt idx="808">
                  <c:v>496.75</c:v>
                </c:pt>
                <c:pt idx="809">
                  <c:v>495</c:v>
                </c:pt>
                <c:pt idx="810">
                  <c:v>493</c:v>
                </c:pt>
                <c:pt idx="811">
                  <c:v>491.75</c:v>
                </c:pt>
                <c:pt idx="812">
                  <c:v>489.75</c:v>
                </c:pt>
                <c:pt idx="813">
                  <c:v>484.75</c:v>
                </c:pt>
                <c:pt idx="814">
                  <c:v>488.25</c:v>
                </c:pt>
                <c:pt idx="815">
                  <c:v>487.5</c:v>
                </c:pt>
                <c:pt idx="816">
                  <c:v>492.25</c:v>
                </c:pt>
                <c:pt idx="817">
                  <c:v>494</c:v>
                </c:pt>
                <c:pt idx="818">
                  <c:v>498.25</c:v>
                </c:pt>
                <c:pt idx="819">
                  <c:v>504.75</c:v>
                </c:pt>
                <c:pt idx="820">
                  <c:v>509.25</c:v>
                </c:pt>
                <c:pt idx="821">
                  <c:v>511.5</c:v>
                </c:pt>
                <c:pt idx="822">
                  <c:v>513.25</c:v>
                </c:pt>
                <c:pt idx="823">
                  <c:v>514.75</c:v>
                </c:pt>
                <c:pt idx="824">
                  <c:v>515</c:v>
                </c:pt>
                <c:pt idx="825">
                  <c:v>514.75</c:v>
                </c:pt>
                <c:pt idx="826">
                  <c:v>514</c:v>
                </c:pt>
                <c:pt idx="827">
                  <c:v>513.5</c:v>
                </c:pt>
                <c:pt idx="828">
                  <c:v>513</c:v>
                </c:pt>
                <c:pt idx="829">
                  <c:v>511.5</c:v>
                </c:pt>
                <c:pt idx="830">
                  <c:v>511</c:v>
                </c:pt>
                <c:pt idx="831">
                  <c:v>509.75</c:v>
                </c:pt>
                <c:pt idx="832">
                  <c:v>508.5</c:v>
                </c:pt>
                <c:pt idx="833">
                  <c:v>506.75</c:v>
                </c:pt>
                <c:pt idx="834">
                  <c:v>505.25</c:v>
                </c:pt>
                <c:pt idx="835">
                  <c:v>504</c:v>
                </c:pt>
                <c:pt idx="836">
                  <c:v>502.25</c:v>
                </c:pt>
                <c:pt idx="837">
                  <c:v>501</c:v>
                </c:pt>
                <c:pt idx="838">
                  <c:v>499</c:v>
                </c:pt>
                <c:pt idx="839">
                  <c:v>497.5</c:v>
                </c:pt>
                <c:pt idx="840">
                  <c:v>495.5</c:v>
                </c:pt>
                <c:pt idx="841">
                  <c:v>494.75</c:v>
                </c:pt>
                <c:pt idx="842">
                  <c:v>493</c:v>
                </c:pt>
                <c:pt idx="843">
                  <c:v>491</c:v>
                </c:pt>
                <c:pt idx="844">
                  <c:v>489.75</c:v>
                </c:pt>
                <c:pt idx="845">
                  <c:v>485.25</c:v>
                </c:pt>
                <c:pt idx="846">
                  <c:v>484</c:v>
                </c:pt>
                <c:pt idx="847">
                  <c:v>487.25</c:v>
                </c:pt>
                <c:pt idx="848">
                  <c:v>488.75</c:v>
                </c:pt>
                <c:pt idx="849">
                  <c:v>492.5</c:v>
                </c:pt>
                <c:pt idx="850">
                  <c:v>494.75</c:v>
                </c:pt>
                <c:pt idx="851">
                  <c:v>497.25</c:v>
                </c:pt>
                <c:pt idx="852">
                  <c:v>498.75</c:v>
                </c:pt>
                <c:pt idx="853">
                  <c:v>499</c:v>
                </c:pt>
                <c:pt idx="854">
                  <c:v>499.5</c:v>
                </c:pt>
                <c:pt idx="855">
                  <c:v>499</c:v>
                </c:pt>
                <c:pt idx="856">
                  <c:v>498.5</c:v>
                </c:pt>
                <c:pt idx="857">
                  <c:v>497.75</c:v>
                </c:pt>
                <c:pt idx="858">
                  <c:v>496.75</c:v>
                </c:pt>
                <c:pt idx="859">
                  <c:v>495.5</c:v>
                </c:pt>
                <c:pt idx="860">
                  <c:v>494.75</c:v>
                </c:pt>
                <c:pt idx="861">
                  <c:v>494.25</c:v>
                </c:pt>
                <c:pt idx="862">
                  <c:v>493</c:v>
                </c:pt>
                <c:pt idx="863">
                  <c:v>491.5</c:v>
                </c:pt>
                <c:pt idx="864">
                  <c:v>489.75</c:v>
                </c:pt>
                <c:pt idx="865">
                  <c:v>486.75</c:v>
                </c:pt>
                <c:pt idx="866">
                  <c:v>485.25</c:v>
                </c:pt>
                <c:pt idx="867">
                  <c:v>486.75</c:v>
                </c:pt>
                <c:pt idx="868">
                  <c:v>488.25</c:v>
                </c:pt>
                <c:pt idx="869">
                  <c:v>490</c:v>
                </c:pt>
                <c:pt idx="870">
                  <c:v>494.75</c:v>
                </c:pt>
                <c:pt idx="871">
                  <c:v>498.75</c:v>
                </c:pt>
                <c:pt idx="872">
                  <c:v>501</c:v>
                </c:pt>
                <c:pt idx="873">
                  <c:v>502.75</c:v>
                </c:pt>
                <c:pt idx="874">
                  <c:v>503.25</c:v>
                </c:pt>
                <c:pt idx="875">
                  <c:v>504</c:v>
                </c:pt>
                <c:pt idx="876">
                  <c:v>503.25</c:v>
                </c:pt>
                <c:pt idx="877">
                  <c:v>503.25</c:v>
                </c:pt>
                <c:pt idx="878">
                  <c:v>502.75</c:v>
                </c:pt>
                <c:pt idx="879">
                  <c:v>502</c:v>
                </c:pt>
                <c:pt idx="880">
                  <c:v>501.25</c:v>
                </c:pt>
                <c:pt idx="881">
                  <c:v>500</c:v>
                </c:pt>
                <c:pt idx="882">
                  <c:v>498.75</c:v>
                </c:pt>
                <c:pt idx="883">
                  <c:v>497.75</c:v>
                </c:pt>
                <c:pt idx="884">
                  <c:v>496</c:v>
                </c:pt>
                <c:pt idx="885">
                  <c:v>494.75</c:v>
                </c:pt>
                <c:pt idx="886">
                  <c:v>493.5</c:v>
                </c:pt>
                <c:pt idx="887">
                  <c:v>491.75</c:v>
                </c:pt>
                <c:pt idx="888">
                  <c:v>490.25</c:v>
                </c:pt>
                <c:pt idx="889">
                  <c:v>489</c:v>
                </c:pt>
                <c:pt idx="890">
                  <c:v>487.5</c:v>
                </c:pt>
                <c:pt idx="891">
                  <c:v>483.75</c:v>
                </c:pt>
                <c:pt idx="892">
                  <c:v>483.25</c:v>
                </c:pt>
                <c:pt idx="893">
                  <c:v>484.75</c:v>
                </c:pt>
                <c:pt idx="894">
                  <c:v>484.25</c:v>
                </c:pt>
                <c:pt idx="895">
                  <c:v>490.25</c:v>
                </c:pt>
                <c:pt idx="896">
                  <c:v>496.25</c:v>
                </c:pt>
                <c:pt idx="897">
                  <c:v>499.25</c:v>
                </c:pt>
                <c:pt idx="898">
                  <c:v>501.5</c:v>
                </c:pt>
                <c:pt idx="899">
                  <c:v>502.25</c:v>
                </c:pt>
                <c:pt idx="900">
                  <c:v>503</c:v>
                </c:pt>
                <c:pt idx="901">
                  <c:v>502.75</c:v>
                </c:pt>
                <c:pt idx="902">
                  <c:v>502.75</c:v>
                </c:pt>
                <c:pt idx="903">
                  <c:v>502.75</c:v>
                </c:pt>
                <c:pt idx="904">
                  <c:v>502</c:v>
                </c:pt>
                <c:pt idx="905">
                  <c:v>501.25</c:v>
                </c:pt>
                <c:pt idx="906">
                  <c:v>499.75</c:v>
                </c:pt>
                <c:pt idx="907">
                  <c:v>498.25</c:v>
                </c:pt>
                <c:pt idx="908">
                  <c:v>497.75</c:v>
                </c:pt>
                <c:pt idx="909">
                  <c:v>496.75</c:v>
                </c:pt>
                <c:pt idx="910">
                  <c:v>495.5</c:v>
                </c:pt>
                <c:pt idx="911">
                  <c:v>493.75</c:v>
                </c:pt>
                <c:pt idx="912">
                  <c:v>491.5</c:v>
                </c:pt>
                <c:pt idx="913">
                  <c:v>491.25</c:v>
                </c:pt>
                <c:pt idx="914">
                  <c:v>489</c:v>
                </c:pt>
                <c:pt idx="915">
                  <c:v>488.25</c:v>
                </c:pt>
                <c:pt idx="916">
                  <c:v>485.5</c:v>
                </c:pt>
                <c:pt idx="917">
                  <c:v>481.5</c:v>
                </c:pt>
                <c:pt idx="918">
                  <c:v>483.75</c:v>
                </c:pt>
                <c:pt idx="919">
                  <c:v>485.25</c:v>
                </c:pt>
                <c:pt idx="920">
                  <c:v>488.75</c:v>
                </c:pt>
                <c:pt idx="921">
                  <c:v>493.5</c:v>
                </c:pt>
                <c:pt idx="922">
                  <c:v>497.25</c:v>
                </c:pt>
                <c:pt idx="923">
                  <c:v>499.5</c:v>
                </c:pt>
                <c:pt idx="924">
                  <c:v>500.75</c:v>
                </c:pt>
                <c:pt idx="925">
                  <c:v>502.25</c:v>
                </c:pt>
                <c:pt idx="926">
                  <c:v>502.75</c:v>
                </c:pt>
                <c:pt idx="927">
                  <c:v>502.75</c:v>
                </c:pt>
                <c:pt idx="928">
                  <c:v>502.5</c:v>
                </c:pt>
                <c:pt idx="929">
                  <c:v>502</c:v>
                </c:pt>
                <c:pt idx="930">
                  <c:v>500.5</c:v>
                </c:pt>
                <c:pt idx="931">
                  <c:v>500.25</c:v>
                </c:pt>
                <c:pt idx="932">
                  <c:v>499.5</c:v>
                </c:pt>
                <c:pt idx="933">
                  <c:v>497.75</c:v>
                </c:pt>
                <c:pt idx="934">
                  <c:v>497</c:v>
                </c:pt>
                <c:pt idx="935">
                  <c:v>495.75</c:v>
                </c:pt>
                <c:pt idx="936">
                  <c:v>494.25</c:v>
                </c:pt>
                <c:pt idx="937">
                  <c:v>492.25</c:v>
                </c:pt>
                <c:pt idx="938">
                  <c:v>491.25</c:v>
                </c:pt>
                <c:pt idx="939">
                  <c:v>490.25</c:v>
                </c:pt>
                <c:pt idx="940">
                  <c:v>488.75</c:v>
                </c:pt>
                <c:pt idx="941">
                  <c:v>487.25</c:v>
                </c:pt>
                <c:pt idx="942">
                  <c:v>483.75</c:v>
                </c:pt>
                <c:pt idx="943">
                  <c:v>482.5</c:v>
                </c:pt>
                <c:pt idx="944">
                  <c:v>484.75</c:v>
                </c:pt>
                <c:pt idx="945">
                  <c:v>487</c:v>
                </c:pt>
                <c:pt idx="946">
                  <c:v>490</c:v>
                </c:pt>
                <c:pt idx="947">
                  <c:v>495.25</c:v>
                </c:pt>
                <c:pt idx="948">
                  <c:v>497.5</c:v>
                </c:pt>
                <c:pt idx="949">
                  <c:v>500</c:v>
                </c:pt>
                <c:pt idx="950">
                  <c:v>501</c:v>
                </c:pt>
                <c:pt idx="951">
                  <c:v>502.75</c:v>
                </c:pt>
                <c:pt idx="952">
                  <c:v>503.25</c:v>
                </c:pt>
                <c:pt idx="953">
                  <c:v>502.75</c:v>
                </c:pt>
                <c:pt idx="954">
                  <c:v>502.75</c:v>
                </c:pt>
                <c:pt idx="955">
                  <c:v>502</c:v>
                </c:pt>
                <c:pt idx="956">
                  <c:v>501.5</c:v>
                </c:pt>
                <c:pt idx="957">
                  <c:v>500.25</c:v>
                </c:pt>
                <c:pt idx="958">
                  <c:v>499</c:v>
                </c:pt>
                <c:pt idx="959">
                  <c:v>498.25</c:v>
                </c:pt>
                <c:pt idx="960">
                  <c:v>497</c:v>
                </c:pt>
                <c:pt idx="961">
                  <c:v>495.25</c:v>
                </c:pt>
                <c:pt idx="962">
                  <c:v>493.75</c:v>
                </c:pt>
                <c:pt idx="963">
                  <c:v>492.75</c:v>
                </c:pt>
                <c:pt idx="964">
                  <c:v>491</c:v>
                </c:pt>
                <c:pt idx="965">
                  <c:v>490</c:v>
                </c:pt>
                <c:pt idx="966">
                  <c:v>488.25</c:v>
                </c:pt>
                <c:pt idx="967">
                  <c:v>487.5</c:v>
                </c:pt>
                <c:pt idx="968">
                  <c:v>485.5</c:v>
                </c:pt>
                <c:pt idx="969">
                  <c:v>483.5</c:v>
                </c:pt>
                <c:pt idx="970">
                  <c:v>481.25</c:v>
                </c:pt>
                <c:pt idx="971">
                  <c:v>484.25</c:v>
                </c:pt>
                <c:pt idx="972">
                  <c:v>485.75</c:v>
                </c:pt>
                <c:pt idx="973">
                  <c:v>489.25</c:v>
                </c:pt>
                <c:pt idx="974">
                  <c:v>491.5</c:v>
                </c:pt>
                <c:pt idx="975">
                  <c:v>496.25</c:v>
                </c:pt>
                <c:pt idx="976">
                  <c:v>501</c:v>
                </c:pt>
                <c:pt idx="977">
                  <c:v>506</c:v>
                </c:pt>
                <c:pt idx="978">
                  <c:v>510.75</c:v>
                </c:pt>
                <c:pt idx="979">
                  <c:v>517</c:v>
                </c:pt>
                <c:pt idx="980">
                  <c:v>519.25</c:v>
                </c:pt>
                <c:pt idx="981">
                  <c:v>530.25</c:v>
                </c:pt>
                <c:pt idx="982">
                  <c:v>536.75</c:v>
                </c:pt>
                <c:pt idx="983">
                  <c:v>541.5</c:v>
                </c:pt>
                <c:pt idx="984">
                  <c:v>550</c:v>
                </c:pt>
                <c:pt idx="985">
                  <c:v>557</c:v>
                </c:pt>
                <c:pt idx="986">
                  <c:v>563.25</c:v>
                </c:pt>
                <c:pt idx="987">
                  <c:v>567</c:v>
                </c:pt>
                <c:pt idx="988">
                  <c:v>569.5</c:v>
                </c:pt>
                <c:pt idx="989">
                  <c:v>570.5</c:v>
                </c:pt>
                <c:pt idx="990">
                  <c:v>570.5</c:v>
                </c:pt>
                <c:pt idx="991">
                  <c:v>569.75</c:v>
                </c:pt>
                <c:pt idx="992">
                  <c:v>569</c:v>
                </c:pt>
                <c:pt idx="993">
                  <c:v>568</c:v>
                </c:pt>
                <c:pt idx="994">
                  <c:v>566</c:v>
                </c:pt>
                <c:pt idx="995">
                  <c:v>564</c:v>
                </c:pt>
                <c:pt idx="996">
                  <c:v>562.5</c:v>
                </c:pt>
                <c:pt idx="997">
                  <c:v>560.25</c:v>
                </c:pt>
                <c:pt idx="998">
                  <c:v>557.75</c:v>
                </c:pt>
                <c:pt idx="999">
                  <c:v>555.5</c:v>
                </c:pt>
                <c:pt idx="1000">
                  <c:v>553.5</c:v>
                </c:pt>
                <c:pt idx="1001">
                  <c:v>550.75</c:v>
                </c:pt>
                <c:pt idx="1002">
                  <c:v>548.5</c:v>
                </c:pt>
                <c:pt idx="1003">
                  <c:v>546.25</c:v>
                </c:pt>
                <c:pt idx="1004">
                  <c:v>543.75</c:v>
                </c:pt>
                <c:pt idx="1005">
                  <c:v>541.25</c:v>
                </c:pt>
                <c:pt idx="1006">
                  <c:v>539</c:v>
                </c:pt>
                <c:pt idx="1007">
                  <c:v>536.75</c:v>
                </c:pt>
                <c:pt idx="1008">
                  <c:v>534.25</c:v>
                </c:pt>
                <c:pt idx="1009">
                  <c:v>532.25</c:v>
                </c:pt>
                <c:pt idx="1010">
                  <c:v>529.75</c:v>
                </c:pt>
                <c:pt idx="1011">
                  <c:v>527.5</c:v>
                </c:pt>
                <c:pt idx="1012">
                  <c:v>525.25</c:v>
                </c:pt>
                <c:pt idx="1013">
                  <c:v>522.5</c:v>
                </c:pt>
                <c:pt idx="1014">
                  <c:v>521</c:v>
                </c:pt>
                <c:pt idx="1015">
                  <c:v>518.5</c:v>
                </c:pt>
                <c:pt idx="1016">
                  <c:v>516.75</c:v>
                </c:pt>
                <c:pt idx="1017">
                  <c:v>515</c:v>
                </c:pt>
                <c:pt idx="1018">
                  <c:v>512.5</c:v>
                </c:pt>
                <c:pt idx="1019">
                  <c:v>511</c:v>
                </c:pt>
                <c:pt idx="1020">
                  <c:v>509</c:v>
                </c:pt>
                <c:pt idx="1021">
                  <c:v>506.75</c:v>
                </c:pt>
                <c:pt idx="1022">
                  <c:v>505.25</c:v>
                </c:pt>
                <c:pt idx="1023">
                  <c:v>503.5</c:v>
                </c:pt>
                <c:pt idx="1024">
                  <c:v>501.5</c:v>
                </c:pt>
                <c:pt idx="1025">
                  <c:v>499.75</c:v>
                </c:pt>
                <c:pt idx="1026">
                  <c:v>498.75</c:v>
                </c:pt>
                <c:pt idx="1027">
                  <c:v>496.75</c:v>
                </c:pt>
                <c:pt idx="1028">
                  <c:v>495.25</c:v>
                </c:pt>
                <c:pt idx="1029">
                  <c:v>493.5</c:v>
                </c:pt>
                <c:pt idx="1030">
                  <c:v>492.25</c:v>
                </c:pt>
                <c:pt idx="1031">
                  <c:v>490.25</c:v>
                </c:pt>
                <c:pt idx="1032">
                  <c:v>489</c:v>
                </c:pt>
                <c:pt idx="1033">
                  <c:v>487</c:v>
                </c:pt>
                <c:pt idx="1034">
                  <c:v>484.5</c:v>
                </c:pt>
                <c:pt idx="1035">
                  <c:v>482.5</c:v>
                </c:pt>
                <c:pt idx="1036">
                  <c:v>486.5</c:v>
                </c:pt>
                <c:pt idx="1037">
                  <c:v>488.5</c:v>
                </c:pt>
                <c:pt idx="1038">
                  <c:v>490.25</c:v>
                </c:pt>
                <c:pt idx="1039">
                  <c:v>490.75</c:v>
                </c:pt>
                <c:pt idx="1040">
                  <c:v>491.5</c:v>
                </c:pt>
                <c:pt idx="1041">
                  <c:v>491</c:v>
                </c:pt>
                <c:pt idx="1042">
                  <c:v>491.25</c:v>
                </c:pt>
                <c:pt idx="1043">
                  <c:v>490.75</c:v>
                </c:pt>
                <c:pt idx="1044">
                  <c:v>490</c:v>
                </c:pt>
                <c:pt idx="1045">
                  <c:v>489</c:v>
                </c:pt>
                <c:pt idx="1046">
                  <c:v>488.5</c:v>
                </c:pt>
                <c:pt idx="1047">
                  <c:v>487.75</c:v>
                </c:pt>
                <c:pt idx="1048">
                  <c:v>487</c:v>
                </c:pt>
                <c:pt idx="1049">
                  <c:v>485.5</c:v>
                </c:pt>
                <c:pt idx="1050">
                  <c:v>484</c:v>
                </c:pt>
                <c:pt idx="1051">
                  <c:v>483.5</c:v>
                </c:pt>
                <c:pt idx="1052">
                  <c:v>482.5</c:v>
                </c:pt>
                <c:pt idx="1053">
                  <c:v>481</c:v>
                </c:pt>
                <c:pt idx="1054">
                  <c:v>480</c:v>
                </c:pt>
                <c:pt idx="1055">
                  <c:v>478.25</c:v>
                </c:pt>
                <c:pt idx="1056">
                  <c:v>478</c:v>
                </c:pt>
                <c:pt idx="1057">
                  <c:v>475.5</c:v>
                </c:pt>
                <c:pt idx="1058">
                  <c:v>471.5</c:v>
                </c:pt>
                <c:pt idx="1059">
                  <c:v>475.75</c:v>
                </c:pt>
                <c:pt idx="1060">
                  <c:v>476</c:v>
                </c:pt>
                <c:pt idx="1061">
                  <c:v>480.75</c:v>
                </c:pt>
                <c:pt idx="1062">
                  <c:v>485.75</c:v>
                </c:pt>
                <c:pt idx="1063">
                  <c:v>489</c:v>
                </c:pt>
                <c:pt idx="1064">
                  <c:v>491.75</c:v>
                </c:pt>
                <c:pt idx="1065">
                  <c:v>493.25</c:v>
                </c:pt>
                <c:pt idx="1066">
                  <c:v>494.25</c:v>
                </c:pt>
                <c:pt idx="1067">
                  <c:v>494.75</c:v>
                </c:pt>
                <c:pt idx="1068">
                  <c:v>494.75</c:v>
                </c:pt>
                <c:pt idx="1069">
                  <c:v>494.5</c:v>
                </c:pt>
                <c:pt idx="1070">
                  <c:v>494.5</c:v>
                </c:pt>
                <c:pt idx="1071">
                  <c:v>493.5</c:v>
                </c:pt>
                <c:pt idx="1072">
                  <c:v>493.25</c:v>
                </c:pt>
                <c:pt idx="1073">
                  <c:v>492.5</c:v>
                </c:pt>
                <c:pt idx="1074">
                  <c:v>491.25</c:v>
                </c:pt>
                <c:pt idx="1075">
                  <c:v>490.75</c:v>
                </c:pt>
                <c:pt idx="1076">
                  <c:v>489.5</c:v>
                </c:pt>
                <c:pt idx="1077">
                  <c:v>488.5</c:v>
                </c:pt>
                <c:pt idx="1078">
                  <c:v>487.25</c:v>
                </c:pt>
                <c:pt idx="1079">
                  <c:v>486</c:v>
                </c:pt>
                <c:pt idx="1080">
                  <c:v>484.75</c:v>
                </c:pt>
                <c:pt idx="1081">
                  <c:v>483.25</c:v>
                </c:pt>
                <c:pt idx="1082">
                  <c:v>482.25</c:v>
                </c:pt>
                <c:pt idx="1083">
                  <c:v>481.25</c:v>
                </c:pt>
                <c:pt idx="1084">
                  <c:v>480</c:v>
                </c:pt>
                <c:pt idx="1085">
                  <c:v>478.25</c:v>
                </c:pt>
                <c:pt idx="1086">
                  <c:v>477</c:v>
                </c:pt>
                <c:pt idx="1087">
                  <c:v>475.75</c:v>
                </c:pt>
                <c:pt idx="1088">
                  <c:v>474.75</c:v>
                </c:pt>
                <c:pt idx="1089">
                  <c:v>472.75</c:v>
                </c:pt>
                <c:pt idx="1090">
                  <c:v>471.5</c:v>
                </c:pt>
                <c:pt idx="1091">
                  <c:v>473.5</c:v>
                </c:pt>
                <c:pt idx="1092">
                  <c:v>474.5</c:v>
                </c:pt>
                <c:pt idx="1093">
                  <c:v>474.75</c:v>
                </c:pt>
                <c:pt idx="1094">
                  <c:v>474.5</c:v>
                </c:pt>
                <c:pt idx="1095">
                  <c:v>475</c:v>
                </c:pt>
                <c:pt idx="1096">
                  <c:v>474.75</c:v>
                </c:pt>
                <c:pt idx="1097">
                  <c:v>474</c:v>
                </c:pt>
                <c:pt idx="1098">
                  <c:v>473.5</c:v>
                </c:pt>
                <c:pt idx="1099">
                  <c:v>472.5</c:v>
                </c:pt>
                <c:pt idx="1100">
                  <c:v>471.25</c:v>
                </c:pt>
                <c:pt idx="1101">
                  <c:v>470.5</c:v>
                </c:pt>
                <c:pt idx="1102">
                  <c:v>470</c:v>
                </c:pt>
                <c:pt idx="1103">
                  <c:v>469.25</c:v>
                </c:pt>
                <c:pt idx="1104">
                  <c:v>467.5</c:v>
                </c:pt>
                <c:pt idx="1105">
                  <c:v>467</c:v>
                </c:pt>
                <c:pt idx="1106">
                  <c:v>466</c:v>
                </c:pt>
                <c:pt idx="1107">
                  <c:v>464.5</c:v>
                </c:pt>
                <c:pt idx="1108">
                  <c:v>463</c:v>
                </c:pt>
                <c:pt idx="1109">
                  <c:v>462.75</c:v>
                </c:pt>
                <c:pt idx="1110">
                  <c:v>461.25</c:v>
                </c:pt>
                <c:pt idx="1111">
                  <c:v>460.5</c:v>
                </c:pt>
                <c:pt idx="1112">
                  <c:v>459.25</c:v>
                </c:pt>
                <c:pt idx="1113">
                  <c:v>458.5</c:v>
                </c:pt>
                <c:pt idx="1114">
                  <c:v>457.25</c:v>
                </c:pt>
                <c:pt idx="1115">
                  <c:v>450.75</c:v>
                </c:pt>
                <c:pt idx="1116">
                  <c:v>452.5</c:v>
                </c:pt>
                <c:pt idx="1117">
                  <c:v>455.5</c:v>
                </c:pt>
                <c:pt idx="1118">
                  <c:v>458.25</c:v>
                </c:pt>
                <c:pt idx="1119">
                  <c:v>457.75</c:v>
                </c:pt>
                <c:pt idx="1120">
                  <c:v>464.5</c:v>
                </c:pt>
                <c:pt idx="1121">
                  <c:v>469.75</c:v>
                </c:pt>
                <c:pt idx="1122">
                  <c:v>474.25</c:v>
                </c:pt>
                <c:pt idx="1123">
                  <c:v>480.25</c:v>
                </c:pt>
                <c:pt idx="1124">
                  <c:v>486</c:v>
                </c:pt>
                <c:pt idx="1125">
                  <c:v>491.5</c:v>
                </c:pt>
                <c:pt idx="1126">
                  <c:v>499.25</c:v>
                </c:pt>
                <c:pt idx="1127">
                  <c:v>504</c:v>
                </c:pt>
                <c:pt idx="1128">
                  <c:v>508</c:v>
                </c:pt>
                <c:pt idx="1129">
                  <c:v>510.5</c:v>
                </c:pt>
                <c:pt idx="1130">
                  <c:v>511.75</c:v>
                </c:pt>
                <c:pt idx="1131">
                  <c:v>513</c:v>
                </c:pt>
                <c:pt idx="1132">
                  <c:v>513.25</c:v>
                </c:pt>
                <c:pt idx="1133">
                  <c:v>513</c:v>
                </c:pt>
                <c:pt idx="1134">
                  <c:v>513</c:v>
                </c:pt>
                <c:pt idx="1135">
                  <c:v>512</c:v>
                </c:pt>
                <c:pt idx="1136">
                  <c:v>511.75</c:v>
                </c:pt>
                <c:pt idx="1137">
                  <c:v>511</c:v>
                </c:pt>
                <c:pt idx="1138">
                  <c:v>509.5</c:v>
                </c:pt>
                <c:pt idx="1139">
                  <c:v>508.5</c:v>
                </c:pt>
                <c:pt idx="1140">
                  <c:v>506.75</c:v>
                </c:pt>
                <c:pt idx="1141">
                  <c:v>505.5</c:v>
                </c:pt>
                <c:pt idx="1142">
                  <c:v>503.75</c:v>
                </c:pt>
                <c:pt idx="1143">
                  <c:v>502.75</c:v>
                </c:pt>
                <c:pt idx="1144">
                  <c:v>501.5</c:v>
                </c:pt>
                <c:pt idx="1145">
                  <c:v>499.5</c:v>
                </c:pt>
                <c:pt idx="1146">
                  <c:v>498</c:v>
                </c:pt>
                <c:pt idx="1147">
                  <c:v>496.5</c:v>
                </c:pt>
                <c:pt idx="1148">
                  <c:v>494.5</c:v>
                </c:pt>
                <c:pt idx="1149">
                  <c:v>493.25</c:v>
                </c:pt>
                <c:pt idx="1150">
                  <c:v>491.75</c:v>
                </c:pt>
                <c:pt idx="1151">
                  <c:v>490.25</c:v>
                </c:pt>
                <c:pt idx="1152">
                  <c:v>488.5</c:v>
                </c:pt>
                <c:pt idx="1153">
                  <c:v>487</c:v>
                </c:pt>
                <c:pt idx="1154">
                  <c:v>485.25</c:v>
                </c:pt>
                <c:pt idx="1155">
                  <c:v>483.75</c:v>
                </c:pt>
                <c:pt idx="1156">
                  <c:v>482</c:v>
                </c:pt>
                <c:pt idx="1157">
                  <c:v>480.75</c:v>
                </c:pt>
                <c:pt idx="1158">
                  <c:v>479</c:v>
                </c:pt>
                <c:pt idx="1159">
                  <c:v>477.75</c:v>
                </c:pt>
                <c:pt idx="1160">
                  <c:v>474.5</c:v>
                </c:pt>
                <c:pt idx="1161">
                  <c:v>474.5</c:v>
                </c:pt>
                <c:pt idx="1162">
                  <c:v>472.25</c:v>
                </c:pt>
                <c:pt idx="1163">
                  <c:v>475.75</c:v>
                </c:pt>
                <c:pt idx="1164">
                  <c:v>481.25</c:v>
                </c:pt>
                <c:pt idx="1165">
                  <c:v>484.25</c:v>
                </c:pt>
                <c:pt idx="1166">
                  <c:v>486.25</c:v>
                </c:pt>
                <c:pt idx="1167">
                  <c:v>488</c:v>
                </c:pt>
                <c:pt idx="1168">
                  <c:v>488.5</c:v>
                </c:pt>
                <c:pt idx="1169">
                  <c:v>489</c:v>
                </c:pt>
                <c:pt idx="1170">
                  <c:v>489.25</c:v>
                </c:pt>
                <c:pt idx="1171">
                  <c:v>489</c:v>
                </c:pt>
                <c:pt idx="1172">
                  <c:v>488.5</c:v>
                </c:pt>
                <c:pt idx="1173">
                  <c:v>488</c:v>
                </c:pt>
                <c:pt idx="1174">
                  <c:v>486.75</c:v>
                </c:pt>
                <c:pt idx="1175">
                  <c:v>485.75</c:v>
                </c:pt>
                <c:pt idx="1176">
                  <c:v>485</c:v>
                </c:pt>
                <c:pt idx="1177">
                  <c:v>483.75</c:v>
                </c:pt>
                <c:pt idx="1178">
                  <c:v>482.75</c:v>
                </c:pt>
                <c:pt idx="1179">
                  <c:v>481.75</c:v>
                </c:pt>
                <c:pt idx="1180">
                  <c:v>481</c:v>
                </c:pt>
                <c:pt idx="1181">
                  <c:v>479.25</c:v>
                </c:pt>
                <c:pt idx="1182">
                  <c:v>478.25</c:v>
                </c:pt>
                <c:pt idx="1183">
                  <c:v>477.25</c:v>
                </c:pt>
                <c:pt idx="1184">
                  <c:v>476</c:v>
                </c:pt>
                <c:pt idx="1185">
                  <c:v>472</c:v>
                </c:pt>
                <c:pt idx="1186">
                  <c:v>473.75</c:v>
                </c:pt>
                <c:pt idx="1187">
                  <c:v>475.25</c:v>
                </c:pt>
                <c:pt idx="1188">
                  <c:v>477.5</c:v>
                </c:pt>
                <c:pt idx="1189">
                  <c:v>479.75</c:v>
                </c:pt>
                <c:pt idx="1190">
                  <c:v>485</c:v>
                </c:pt>
                <c:pt idx="1191">
                  <c:v>488.75</c:v>
                </c:pt>
                <c:pt idx="1192">
                  <c:v>490.75</c:v>
                </c:pt>
                <c:pt idx="1193">
                  <c:v>492</c:v>
                </c:pt>
                <c:pt idx="1194">
                  <c:v>492.75</c:v>
                </c:pt>
                <c:pt idx="1195">
                  <c:v>493.5</c:v>
                </c:pt>
                <c:pt idx="1196">
                  <c:v>493.25</c:v>
                </c:pt>
                <c:pt idx="1197">
                  <c:v>493.25</c:v>
                </c:pt>
                <c:pt idx="1198">
                  <c:v>492.75</c:v>
                </c:pt>
                <c:pt idx="1199">
                  <c:v>492.25</c:v>
                </c:pt>
                <c:pt idx="1200">
                  <c:v>491.25</c:v>
                </c:pt>
                <c:pt idx="1201">
                  <c:v>490.5</c:v>
                </c:pt>
                <c:pt idx="1202">
                  <c:v>489.5</c:v>
                </c:pt>
                <c:pt idx="1203">
                  <c:v>488.5</c:v>
                </c:pt>
                <c:pt idx="1204">
                  <c:v>487.25</c:v>
                </c:pt>
                <c:pt idx="1205">
                  <c:v>486.25</c:v>
                </c:pt>
                <c:pt idx="1206">
                  <c:v>484.5</c:v>
                </c:pt>
                <c:pt idx="1207">
                  <c:v>484</c:v>
                </c:pt>
                <c:pt idx="1208">
                  <c:v>482.5</c:v>
                </c:pt>
                <c:pt idx="1209">
                  <c:v>480.75</c:v>
                </c:pt>
                <c:pt idx="1210">
                  <c:v>479.25</c:v>
                </c:pt>
                <c:pt idx="1211">
                  <c:v>478.5</c:v>
                </c:pt>
                <c:pt idx="1212">
                  <c:v>477.5</c:v>
                </c:pt>
                <c:pt idx="1213">
                  <c:v>475.5</c:v>
                </c:pt>
                <c:pt idx="1214">
                  <c:v>473</c:v>
                </c:pt>
                <c:pt idx="1215">
                  <c:v>473</c:v>
                </c:pt>
                <c:pt idx="1216">
                  <c:v>472</c:v>
                </c:pt>
                <c:pt idx="1217">
                  <c:v>477</c:v>
                </c:pt>
                <c:pt idx="1218">
                  <c:v>481.5</c:v>
                </c:pt>
                <c:pt idx="1219">
                  <c:v>486.25</c:v>
                </c:pt>
                <c:pt idx="1220">
                  <c:v>490.75</c:v>
                </c:pt>
                <c:pt idx="1221">
                  <c:v>493.5</c:v>
                </c:pt>
                <c:pt idx="1222">
                  <c:v>495</c:v>
                </c:pt>
                <c:pt idx="1223">
                  <c:v>496.75</c:v>
                </c:pt>
                <c:pt idx="1224">
                  <c:v>497</c:v>
                </c:pt>
              </c:numCache>
            </c:numRef>
          </c:yVal>
          <c:smooth val="1"/>
          <c:extLst>
            <c:ext xmlns:c16="http://schemas.microsoft.com/office/drawing/2014/chart" uri="{C3380CC4-5D6E-409C-BE32-E72D297353CC}">
              <c16:uniqueId val="{00000001-1ED5-48CA-8A6D-FFDC61B2AAA6}"/>
            </c:ext>
          </c:extLst>
        </c:ser>
        <c:dLbls>
          <c:showLegendKey val="0"/>
          <c:showVal val="0"/>
          <c:showCatName val="0"/>
          <c:showSerName val="0"/>
          <c:showPercent val="0"/>
          <c:showBubbleSize val="0"/>
        </c:dLbls>
        <c:axId val="338502432"/>
        <c:axId val="338502824"/>
      </c:scatterChart>
      <c:valAx>
        <c:axId val="338502432"/>
        <c:scaling>
          <c:orientation val="minMax"/>
          <c:max val="1000"/>
          <c:min val="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24097578924129812"/>
              <c:y val="0.9173639164669633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2824"/>
        <c:crosses val="autoZero"/>
        <c:crossBetween val="midCat"/>
        <c:majorUnit val="500"/>
      </c:valAx>
      <c:valAx>
        <c:axId val="338502824"/>
        <c:scaling>
          <c:orientation val="minMax"/>
          <c:max val="700"/>
          <c:min val="0"/>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r>
                  <a:rPr lang="en-GB" sz="900"/>
                  <a:t>Temp.(</a:t>
                </a:r>
                <a:r>
                  <a:rPr lang="en-GB" sz="900">
                    <a:latin typeface="Times New Roman" panose="02020603050405020304" pitchFamily="18" charset="0"/>
                    <a:cs typeface="Times New Roman" panose="02020603050405020304" pitchFamily="18" charset="0"/>
                  </a:rPr>
                  <a:t>°C)</a:t>
                </a:r>
                <a:endParaRPr lang="en-GB" sz="900"/>
              </a:p>
            </c:rich>
          </c:tx>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2432"/>
        <c:crosses val="autoZero"/>
        <c:crossBetween val="midCat"/>
      </c:valAx>
      <c:spPr>
        <a:noFill/>
        <a:ln>
          <a:solidFill>
            <a:sysClr val="windowText" lastClr="000000"/>
          </a:solidFill>
        </a:ln>
        <a:effectLst/>
      </c:spPr>
    </c:plotArea>
    <c:legend>
      <c:legendPos val="t"/>
      <c:layout>
        <c:manualLayout>
          <c:xMode val="edge"/>
          <c:yMode val="edge"/>
          <c:x val="0.524416439767459"/>
          <c:y val="0.58369351249572066"/>
          <c:w val="0.37443998822577085"/>
          <c:h val="0.2837209003765833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b)</a:t>
            </a:r>
            <a:r>
              <a:rPr lang="en-GB" sz="1050" baseline="0"/>
              <a:t> 800</a:t>
            </a:r>
            <a:r>
              <a:rPr lang="en-GB" sz="1050" baseline="0">
                <a:latin typeface="Times New Roman" panose="02020603050405020304" pitchFamily="18" charset="0"/>
                <a:cs typeface="Times New Roman" panose="02020603050405020304" pitchFamily="18" charset="0"/>
              </a:rPr>
              <a:t>°C</a:t>
            </a:r>
            <a:endParaRPr lang="en-GB" sz="1050"/>
          </a:p>
        </c:rich>
      </c:tx>
      <c:layout>
        <c:manualLayout>
          <c:xMode val="edge"/>
          <c:yMode val="edge"/>
          <c:x val="0.18367998811469324"/>
          <c:y val="6.2902319642477111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6792676777471782"/>
          <c:y val="4.0352275242703101E-2"/>
          <c:w val="0.75759035676096043"/>
          <c:h val="0.85722701830945836"/>
        </c:manualLayout>
      </c:layout>
      <c:scatterChart>
        <c:scatterStyle val="smoothMarker"/>
        <c:varyColors val="0"/>
        <c:ser>
          <c:idx val="0"/>
          <c:order val="0"/>
          <c:tx>
            <c:v>T1-temp. controller</c:v>
          </c:tx>
          <c:spPr>
            <a:ln w="19050" cap="rnd">
              <a:solidFill>
                <a:srgbClr val="70AD47"/>
              </a:solidFill>
              <a:round/>
            </a:ln>
            <a:effectLst/>
          </c:spPr>
          <c:marker>
            <c:symbol val="none"/>
          </c:marker>
          <c:xVal>
            <c:numRef>
              <c:f>[2]rubber800!$B$2734:$B$5159</c:f>
              <c:numCache>
                <c:formatCode>General</c:formatCode>
                <c:ptCount val="24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numCache>
            </c:numRef>
          </c:xVal>
          <c:yVal>
            <c:numRef>
              <c:f>[2]rubber800!$C$2734:$C$5159</c:f>
              <c:numCache>
                <c:formatCode>General</c:formatCode>
                <c:ptCount val="2426"/>
                <c:pt idx="0">
                  <c:v>12.7</c:v>
                </c:pt>
                <c:pt idx="1">
                  <c:v>12.7</c:v>
                </c:pt>
                <c:pt idx="2">
                  <c:v>12.7</c:v>
                </c:pt>
                <c:pt idx="3">
                  <c:v>12.7</c:v>
                </c:pt>
                <c:pt idx="4">
                  <c:v>12.7</c:v>
                </c:pt>
                <c:pt idx="5">
                  <c:v>12.7</c:v>
                </c:pt>
                <c:pt idx="6">
                  <c:v>12.6</c:v>
                </c:pt>
                <c:pt idx="7">
                  <c:v>12.7</c:v>
                </c:pt>
                <c:pt idx="8">
                  <c:v>12.7</c:v>
                </c:pt>
                <c:pt idx="9">
                  <c:v>12.7</c:v>
                </c:pt>
                <c:pt idx="10">
                  <c:v>12.7</c:v>
                </c:pt>
                <c:pt idx="11">
                  <c:v>12.8</c:v>
                </c:pt>
                <c:pt idx="12">
                  <c:v>12.8</c:v>
                </c:pt>
                <c:pt idx="13">
                  <c:v>13</c:v>
                </c:pt>
                <c:pt idx="14">
                  <c:v>13.1</c:v>
                </c:pt>
                <c:pt idx="15">
                  <c:v>13.3</c:v>
                </c:pt>
                <c:pt idx="16">
                  <c:v>13.4</c:v>
                </c:pt>
                <c:pt idx="17">
                  <c:v>13.7</c:v>
                </c:pt>
                <c:pt idx="18">
                  <c:v>13.8</c:v>
                </c:pt>
                <c:pt idx="19">
                  <c:v>14.1</c:v>
                </c:pt>
                <c:pt idx="20">
                  <c:v>14.4</c:v>
                </c:pt>
                <c:pt idx="21">
                  <c:v>14.5</c:v>
                </c:pt>
                <c:pt idx="22">
                  <c:v>14.9</c:v>
                </c:pt>
                <c:pt idx="23">
                  <c:v>15.2</c:v>
                </c:pt>
                <c:pt idx="24">
                  <c:v>15.5</c:v>
                </c:pt>
                <c:pt idx="25">
                  <c:v>15.9</c:v>
                </c:pt>
                <c:pt idx="26">
                  <c:v>16.100000000000001</c:v>
                </c:pt>
                <c:pt idx="27">
                  <c:v>16.399999999999999</c:v>
                </c:pt>
                <c:pt idx="28">
                  <c:v>16.8</c:v>
                </c:pt>
                <c:pt idx="29">
                  <c:v>17</c:v>
                </c:pt>
                <c:pt idx="30">
                  <c:v>17.5</c:v>
                </c:pt>
                <c:pt idx="31">
                  <c:v>17.8</c:v>
                </c:pt>
                <c:pt idx="32">
                  <c:v>20</c:v>
                </c:pt>
                <c:pt idx="33">
                  <c:v>20.100000000000001</c:v>
                </c:pt>
                <c:pt idx="34">
                  <c:v>20.2</c:v>
                </c:pt>
                <c:pt idx="35">
                  <c:v>20.5</c:v>
                </c:pt>
                <c:pt idx="36">
                  <c:v>20.8</c:v>
                </c:pt>
                <c:pt idx="37">
                  <c:v>21.2</c:v>
                </c:pt>
                <c:pt idx="38">
                  <c:v>21.8</c:v>
                </c:pt>
                <c:pt idx="39">
                  <c:v>23.9</c:v>
                </c:pt>
                <c:pt idx="40">
                  <c:v>24.1</c:v>
                </c:pt>
                <c:pt idx="41">
                  <c:v>24.5</c:v>
                </c:pt>
                <c:pt idx="42">
                  <c:v>26.8</c:v>
                </c:pt>
                <c:pt idx="43">
                  <c:v>26.9</c:v>
                </c:pt>
                <c:pt idx="44">
                  <c:v>27</c:v>
                </c:pt>
                <c:pt idx="45">
                  <c:v>27.3</c:v>
                </c:pt>
                <c:pt idx="46">
                  <c:v>27.7</c:v>
                </c:pt>
                <c:pt idx="47">
                  <c:v>29.8</c:v>
                </c:pt>
                <c:pt idx="48">
                  <c:v>30.8</c:v>
                </c:pt>
                <c:pt idx="49">
                  <c:v>31.1</c:v>
                </c:pt>
                <c:pt idx="50">
                  <c:v>33.700000000000003</c:v>
                </c:pt>
                <c:pt idx="51">
                  <c:v>33.6</c:v>
                </c:pt>
                <c:pt idx="52">
                  <c:v>33.700000000000003</c:v>
                </c:pt>
                <c:pt idx="53">
                  <c:v>33.799999999999997</c:v>
                </c:pt>
                <c:pt idx="54">
                  <c:v>35.9</c:v>
                </c:pt>
                <c:pt idx="55">
                  <c:v>36</c:v>
                </c:pt>
                <c:pt idx="56">
                  <c:v>36.200000000000003</c:v>
                </c:pt>
                <c:pt idx="57">
                  <c:v>36.5</c:v>
                </c:pt>
                <c:pt idx="58">
                  <c:v>38.6</c:v>
                </c:pt>
                <c:pt idx="59">
                  <c:v>38.799999999999997</c:v>
                </c:pt>
                <c:pt idx="60">
                  <c:v>41</c:v>
                </c:pt>
                <c:pt idx="61">
                  <c:v>41.2</c:v>
                </c:pt>
                <c:pt idx="62">
                  <c:v>41.4</c:v>
                </c:pt>
                <c:pt idx="63">
                  <c:v>41.8</c:v>
                </c:pt>
                <c:pt idx="64">
                  <c:v>44</c:v>
                </c:pt>
                <c:pt idx="65">
                  <c:v>44.1</c:v>
                </c:pt>
                <c:pt idx="66">
                  <c:v>44.2</c:v>
                </c:pt>
                <c:pt idx="67">
                  <c:v>44.6</c:v>
                </c:pt>
                <c:pt idx="68">
                  <c:v>44.9</c:v>
                </c:pt>
                <c:pt idx="69">
                  <c:v>47</c:v>
                </c:pt>
                <c:pt idx="70">
                  <c:v>47.2</c:v>
                </c:pt>
                <c:pt idx="71">
                  <c:v>47.4</c:v>
                </c:pt>
                <c:pt idx="72">
                  <c:v>47.7</c:v>
                </c:pt>
                <c:pt idx="73">
                  <c:v>47.9</c:v>
                </c:pt>
                <c:pt idx="74">
                  <c:v>48.4</c:v>
                </c:pt>
                <c:pt idx="75">
                  <c:v>50.3</c:v>
                </c:pt>
                <c:pt idx="76">
                  <c:v>50.3</c:v>
                </c:pt>
                <c:pt idx="77">
                  <c:v>50.5</c:v>
                </c:pt>
                <c:pt idx="78">
                  <c:v>50.6</c:v>
                </c:pt>
                <c:pt idx="79">
                  <c:v>50.9</c:v>
                </c:pt>
                <c:pt idx="80">
                  <c:v>51.2</c:v>
                </c:pt>
                <c:pt idx="81">
                  <c:v>51.4</c:v>
                </c:pt>
                <c:pt idx="82">
                  <c:v>51.7</c:v>
                </c:pt>
                <c:pt idx="83">
                  <c:v>52.3</c:v>
                </c:pt>
                <c:pt idx="84">
                  <c:v>52.4</c:v>
                </c:pt>
                <c:pt idx="85">
                  <c:v>52.9</c:v>
                </c:pt>
                <c:pt idx="86">
                  <c:v>53.2</c:v>
                </c:pt>
                <c:pt idx="87">
                  <c:v>53.7</c:v>
                </c:pt>
                <c:pt idx="88">
                  <c:v>54.1</c:v>
                </c:pt>
                <c:pt idx="89">
                  <c:v>56.2</c:v>
                </c:pt>
                <c:pt idx="90">
                  <c:v>56.3</c:v>
                </c:pt>
                <c:pt idx="91">
                  <c:v>56.6</c:v>
                </c:pt>
                <c:pt idx="92">
                  <c:v>56.8</c:v>
                </c:pt>
                <c:pt idx="93">
                  <c:v>57.1</c:v>
                </c:pt>
                <c:pt idx="94">
                  <c:v>59</c:v>
                </c:pt>
                <c:pt idx="95">
                  <c:v>59.1</c:v>
                </c:pt>
                <c:pt idx="96">
                  <c:v>59.4</c:v>
                </c:pt>
                <c:pt idx="97">
                  <c:v>59.7</c:v>
                </c:pt>
                <c:pt idx="98">
                  <c:v>60.1</c:v>
                </c:pt>
                <c:pt idx="99">
                  <c:v>62.1</c:v>
                </c:pt>
                <c:pt idx="100">
                  <c:v>62.3</c:v>
                </c:pt>
                <c:pt idx="101">
                  <c:v>62.5</c:v>
                </c:pt>
                <c:pt idx="102">
                  <c:v>63</c:v>
                </c:pt>
                <c:pt idx="103">
                  <c:v>63.2</c:v>
                </c:pt>
                <c:pt idx="104">
                  <c:v>65.2</c:v>
                </c:pt>
                <c:pt idx="105">
                  <c:v>65.400000000000006</c:v>
                </c:pt>
                <c:pt idx="106">
                  <c:v>65.599999999999994</c:v>
                </c:pt>
                <c:pt idx="107">
                  <c:v>67.900000000000006</c:v>
                </c:pt>
                <c:pt idx="108">
                  <c:v>68</c:v>
                </c:pt>
                <c:pt idx="109">
                  <c:v>68.2</c:v>
                </c:pt>
                <c:pt idx="110">
                  <c:v>68.5</c:v>
                </c:pt>
                <c:pt idx="111">
                  <c:v>68.8</c:v>
                </c:pt>
                <c:pt idx="112">
                  <c:v>71.099999999999994</c:v>
                </c:pt>
                <c:pt idx="113">
                  <c:v>71.2</c:v>
                </c:pt>
                <c:pt idx="114">
                  <c:v>71.3</c:v>
                </c:pt>
                <c:pt idx="115">
                  <c:v>71.599999999999994</c:v>
                </c:pt>
                <c:pt idx="116">
                  <c:v>72</c:v>
                </c:pt>
                <c:pt idx="117">
                  <c:v>74.099999999999994</c:v>
                </c:pt>
                <c:pt idx="118">
                  <c:v>74.2</c:v>
                </c:pt>
                <c:pt idx="119">
                  <c:v>74.400000000000006</c:v>
                </c:pt>
                <c:pt idx="120">
                  <c:v>74.900000000000006</c:v>
                </c:pt>
                <c:pt idx="121">
                  <c:v>75.400000000000006</c:v>
                </c:pt>
                <c:pt idx="122">
                  <c:v>75.900000000000006</c:v>
                </c:pt>
                <c:pt idx="123">
                  <c:v>76.2</c:v>
                </c:pt>
                <c:pt idx="124">
                  <c:v>78.599999999999994</c:v>
                </c:pt>
                <c:pt idx="125">
                  <c:v>78.599999999999994</c:v>
                </c:pt>
                <c:pt idx="126">
                  <c:v>78.900000000000006</c:v>
                </c:pt>
                <c:pt idx="127">
                  <c:v>79.2</c:v>
                </c:pt>
                <c:pt idx="128">
                  <c:v>81.3</c:v>
                </c:pt>
                <c:pt idx="129">
                  <c:v>81.400000000000006</c:v>
                </c:pt>
                <c:pt idx="130">
                  <c:v>81.5</c:v>
                </c:pt>
                <c:pt idx="131">
                  <c:v>81.8</c:v>
                </c:pt>
                <c:pt idx="132">
                  <c:v>82.2</c:v>
                </c:pt>
                <c:pt idx="133">
                  <c:v>82.6</c:v>
                </c:pt>
                <c:pt idx="134">
                  <c:v>83.1</c:v>
                </c:pt>
                <c:pt idx="135">
                  <c:v>83.4</c:v>
                </c:pt>
                <c:pt idx="136">
                  <c:v>85.5</c:v>
                </c:pt>
                <c:pt idx="137">
                  <c:v>85.8</c:v>
                </c:pt>
                <c:pt idx="138">
                  <c:v>86</c:v>
                </c:pt>
                <c:pt idx="139">
                  <c:v>86.4</c:v>
                </c:pt>
                <c:pt idx="140">
                  <c:v>86.8</c:v>
                </c:pt>
                <c:pt idx="141">
                  <c:v>88.8</c:v>
                </c:pt>
                <c:pt idx="142">
                  <c:v>88.9</c:v>
                </c:pt>
                <c:pt idx="143">
                  <c:v>89.2</c:v>
                </c:pt>
                <c:pt idx="144">
                  <c:v>89.3</c:v>
                </c:pt>
                <c:pt idx="145">
                  <c:v>89.8</c:v>
                </c:pt>
                <c:pt idx="146">
                  <c:v>90.3</c:v>
                </c:pt>
                <c:pt idx="147">
                  <c:v>90.8</c:v>
                </c:pt>
                <c:pt idx="148">
                  <c:v>93.2</c:v>
                </c:pt>
                <c:pt idx="149">
                  <c:v>93.2</c:v>
                </c:pt>
                <c:pt idx="150">
                  <c:v>93.3</c:v>
                </c:pt>
                <c:pt idx="151">
                  <c:v>93.6</c:v>
                </c:pt>
                <c:pt idx="152">
                  <c:v>93.9</c:v>
                </c:pt>
                <c:pt idx="153">
                  <c:v>94.9</c:v>
                </c:pt>
                <c:pt idx="154">
                  <c:v>95.5</c:v>
                </c:pt>
                <c:pt idx="155">
                  <c:v>97.8</c:v>
                </c:pt>
                <c:pt idx="156">
                  <c:v>97.8</c:v>
                </c:pt>
                <c:pt idx="157">
                  <c:v>98</c:v>
                </c:pt>
                <c:pt idx="158">
                  <c:v>98.3</c:v>
                </c:pt>
                <c:pt idx="159">
                  <c:v>98.6</c:v>
                </c:pt>
                <c:pt idx="160">
                  <c:v>98.9</c:v>
                </c:pt>
                <c:pt idx="161">
                  <c:v>101.2</c:v>
                </c:pt>
                <c:pt idx="162">
                  <c:v>101.2</c:v>
                </c:pt>
                <c:pt idx="163">
                  <c:v>101.3</c:v>
                </c:pt>
                <c:pt idx="164">
                  <c:v>101.7</c:v>
                </c:pt>
                <c:pt idx="165">
                  <c:v>101.8</c:v>
                </c:pt>
                <c:pt idx="166">
                  <c:v>102.3</c:v>
                </c:pt>
                <c:pt idx="167">
                  <c:v>102.7</c:v>
                </c:pt>
                <c:pt idx="168">
                  <c:v>104.7</c:v>
                </c:pt>
                <c:pt idx="169">
                  <c:v>104.9</c:v>
                </c:pt>
                <c:pt idx="170">
                  <c:v>105</c:v>
                </c:pt>
                <c:pt idx="171">
                  <c:v>105.3</c:v>
                </c:pt>
                <c:pt idx="172">
                  <c:v>105.7</c:v>
                </c:pt>
                <c:pt idx="173">
                  <c:v>106.1</c:v>
                </c:pt>
                <c:pt idx="174">
                  <c:v>108.2</c:v>
                </c:pt>
                <c:pt idx="175">
                  <c:v>108.3</c:v>
                </c:pt>
                <c:pt idx="176">
                  <c:v>108.6</c:v>
                </c:pt>
                <c:pt idx="177">
                  <c:v>108.9</c:v>
                </c:pt>
                <c:pt idx="178">
                  <c:v>109.2</c:v>
                </c:pt>
                <c:pt idx="179">
                  <c:v>109.7</c:v>
                </c:pt>
                <c:pt idx="180">
                  <c:v>110</c:v>
                </c:pt>
                <c:pt idx="181">
                  <c:v>112.3</c:v>
                </c:pt>
                <c:pt idx="182">
                  <c:v>112.4</c:v>
                </c:pt>
                <c:pt idx="183">
                  <c:v>112.5</c:v>
                </c:pt>
                <c:pt idx="184">
                  <c:v>112.9</c:v>
                </c:pt>
                <c:pt idx="185">
                  <c:v>113.1</c:v>
                </c:pt>
                <c:pt idx="186">
                  <c:v>115.5</c:v>
                </c:pt>
                <c:pt idx="187">
                  <c:v>115.6</c:v>
                </c:pt>
                <c:pt idx="188">
                  <c:v>115.8</c:v>
                </c:pt>
                <c:pt idx="189">
                  <c:v>116.1</c:v>
                </c:pt>
                <c:pt idx="190">
                  <c:v>116.4</c:v>
                </c:pt>
                <c:pt idx="191">
                  <c:v>116.7</c:v>
                </c:pt>
                <c:pt idx="192">
                  <c:v>119</c:v>
                </c:pt>
                <c:pt idx="193">
                  <c:v>119</c:v>
                </c:pt>
                <c:pt idx="194">
                  <c:v>119</c:v>
                </c:pt>
                <c:pt idx="195">
                  <c:v>119.2</c:v>
                </c:pt>
                <c:pt idx="196">
                  <c:v>119.6</c:v>
                </c:pt>
                <c:pt idx="197">
                  <c:v>120</c:v>
                </c:pt>
                <c:pt idx="198">
                  <c:v>122</c:v>
                </c:pt>
                <c:pt idx="199">
                  <c:v>122.1</c:v>
                </c:pt>
                <c:pt idx="200">
                  <c:v>122.4</c:v>
                </c:pt>
                <c:pt idx="201">
                  <c:v>122.8</c:v>
                </c:pt>
                <c:pt idx="202">
                  <c:v>123</c:v>
                </c:pt>
                <c:pt idx="203">
                  <c:v>123.5</c:v>
                </c:pt>
                <c:pt idx="204">
                  <c:v>125.7</c:v>
                </c:pt>
                <c:pt idx="205">
                  <c:v>125.7</c:v>
                </c:pt>
                <c:pt idx="206">
                  <c:v>126</c:v>
                </c:pt>
                <c:pt idx="207">
                  <c:v>126.1</c:v>
                </c:pt>
                <c:pt idx="208">
                  <c:v>126.6</c:v>
                </c:pt>
                <c:pt idx="209">
                  <c:v>127</c:v>
                </c:pt>
                <c:pt idx="210">
                  <c:v>127.6</c:v>
                </c:pt>
                <c:pt idx="211">
                  <c:v>127.9</c:v>
                </c:pt>
                <c:pt idx="212">
                  <c:v>130.80000000000001</c:v>
                </c:pt>
                <c:pt idx="213">
                  <c:v>130.9</c:v>
                </c:pt>
                <c:pt idx="214">
                  <c:v>131.1</c:v>
                </c:pt>
                <c:pt idx="215">
                  <c:v>131.4</c:v>
                </c:pt>
                <c:pt idx="216">
                  <c:v>131.69999999999999</c:v>
                </c:pt>
                <c:pt idx="217">
                  <c:v>133.80000000000001</c:v>
                </c:pt>
                <c:pt idx="218">
                  <c:v>133.9</c:v>
                </c:pt>
                <c:pt idx="219">
                  <c:v>134</c:v>
                </c:pt>
                <c:pt idx="220">
                  <c:v>134.30000000000001</c:v>
                </c:pt>
                <c:pt idx="221">
                  <c:v>134.69999999999999</c:v>
                </c:pt>
                <c:pt idx="222">
                  <c:v>135.1</c:v>
                </c:pt>
                <c:pt idx="223">
                  <c:v>137.30000000000001</c:v>
                </c:pt>
                <c:pt idx="224">
                  <c:v>137.4</c:v>
                </c:pt>
                <c:pt idx="225">
                  <c:v>137.6</c:v>
                </c:pt>
                <c:pt idx="226">
                  <c:v>137.9</c:v>
                </c:pt>
                <c:pt idx="227">
                  <c:v>139.9</c:v>
                </c:pt>
                <c:pt idx="228">
                  <c:v>140</c:v>
                </c:pt>
                <c:pt idx="229">
                  <c:v>140.1</c:v>
                </c:pt>
                <c:pt idx="230">
                  <c:v>140.4</c:v>
                </c:pt>
                <c:pt idx="231">
                  <c:v>142.69999999999999</c:v>
                </c:pt>
                <c:pt idx="232">
                  <c:v>142.69999999999999</c:v>
                </c:pt>
                <c:pt idx="233">
                  <c:v>142.80000000000001</c:v>
                </c:pt>
                <c:pt idx="234">
                  <c:v>143</c:v>
                </c:pt>
                <c:pt idx="235">
                  <c:v>143.30000000000001</c:v>
                </c:pt>
                <c:pt idx="236">
                  <c:v>143.80000000000001</c:v>
                </c:pt>
                <c:pt idx="237">
                  <c:v>146</c:v>
                </c:pt>
                <c:pt idx="238">
                  <c:v>146.1</c:v>
                </c:pt>
                <c:pt idx="239">
                  <c:v>146.30000000000001</c:v>
                </c:pt>
                <c:pt idx="240">
                  <c:v>146.69999999999999</c:v>
                </c:pt>
                <c:pt idx="241">
                  <c:v>147</c:v>
                </c:pt>
                <c:pt idx="242">
                  <c:v>149.19999999999999</c:v>
                </c:pt>
                <c:pt idx="243">
                  <c:v>149.19999999999999</c:v>
                </c:pt>
                <c:pt idx="244">
                  <c:v>149.4</c:v>
                </c:pt>
                <c:pt idx="245">
                  <c:v>149.80000000000001</c:v>
                </c:pt>
                <c:pt idx="246">
                  <c:v>152.1</c:v>
                </c:pt>
                <c:pt idx="247">
                  <c:v>152.19999999999999</c:v>
                </c:pt>
                <c:pt idx="248">
                  <c:v>152.30000000000001</c:v>
                </c:pt>
                <c:pt idx="249">
                  <c:v>152.6</c:v>
                </c:pt>
                <c:pt idx="250">
                  <c:v>154.9</c:v>
                </c:pt>
                <c:pt idx="251">
                  <c:v>154.9</c:v>
                </c:pt>
                <c:pt idx="252">
                  <c:v>155</c:v>
                </c:pt>
                <c:pt idx="253">
                  <c:v>155.30000000000001</c:v>
                </c:pt>
                <c:pt idx="254">
                  <c:v>155.69999999999999</c:v>
                </c:pt>
                <c:pt idx="255">
                  <c:v>156.19999999999999</c:v>
                </c:pt>
                <c:pt idx="256">
                  <c:v>158.4</c:v>
                </c:pt>
                <c:pt idx="257">
                  <c:v>158.4</c:v>
                </c:pt>
                <c:pt idx="258">
                  <c:v>158.80000000000001</c:v>
                </c:pt>
                <c:pt idx="259">
                  <c:v>159.30000000000001</c:v>
                </c:pt>
                <c:pt idx="260">
                  <c:v>159.69999999999999</c:v>
                </c:pt>
                <c:pt idx="261">
                  <c:v>162.30000000000001</c:v>
                </c:pt>
                <c:pt idx="262">
                  <c:v>162.30000000000001</c:v>
                </c:pt>
                <c:pt idx="263">
                  <c:v>162.5</c:v>
                </c:pt>
                <c:pt idx="264">
                  <c:v>162.80000000000001</c:v>
                </c:pt>
                <c:pt idx="265">
                  <c:v>163.19999999999999</c:v>
                </c:pt>
                <c:pt idx="266">
                  <c:v>165.6</c:v>
                </c:pt>
                <c:pt idx="267">
                  <c:v>165.7</c:v>
                </c:pt>
                <c:pt idx="268">
                  <c:v>166</c:v>
                </c:pt>
                <c:pt idx="269">
                  <c:v>166.2</c:v>
                </c:pt>
                <c:pt idx="270">
                  <c:v>166.8</c:v>
                </c:pt>
                <c:pt idx="271">
                  <c:v>168.9</c:v>
                </c:pt>
                <c:pt idx="272">
                  <c:v>169</c:v>
                </c:pt>
                <c:pt idx="273">
                  <c:v>170.1</c:v>
                </c:pt>
                <c:pt idx="274">
                  <c:v>170.6</c:v>
                </c:pt>
                <c:pt idx="275">
                  <c:v>172.8</c:v>
                </c:pt>
                <c:pt idx="276">
                  <c:v>172.9</c:v>
                </c:pt>
                <c:pt idx="277">
                  <c:v>173.3</c:v>
                </c:pt>
                <c:pt idx="278">
                  <c:v>173.5</c:v>
                </c:pt>
                <c:pt idx="279">
                  <c:v>174</c:v>
                </c:pt>
                <c:pt idx="280">
                  <c:v>176.3</c:v>
                </c:pt>
                <c:pt idx="281">
                  <c:v>176.5</c:v>
                </c:pt>
                <c:pt idx="282">
                  <c:v>176.8</c:v>
                </c:pt>
                <c:pt idx="283">
                  <c:v>177.1</c:v>
                </c:pt>
                <c:pt idx="284">
                  <c:v>179.3</c:v>
                </c:pt>
                <c:pt idx="285">
                  <c:v>179.5</c:v>
                </c:pt>
                <c:pt idx="286">
                  <c:v>179.8</c:v>
                </c:pt>
                <c:pt idx="287">
                  <c:v>180.3</c:v>
                </c:pt>
                <c:pt idx="288">
                  <c:v>180.7</c:v>
                </c:pt>
                <c:pt idx="289">
                  <c:v>183.1</c:v>
                </c:pt>
                <c:pt idx="290">
                  <c:v>183.3</c:v>
                </c:pt>
                <c:pt idx="291">
                  <c:v>185.6</c:v>
                </c:pt>
                <c:pt idx="292">
                  <c:v>185.6</c:v>
                </c:pt>
                <c:pt idx="293">
                  <c:v>185.7</c:v>
                </c:pt>
                <c:pt idx="294">
                  <c:v>186</c:v>
                </c:pt>
                <c:pt idx="295">
                  <c:v>188.3</c:v>
                </c:pt>
                <c:pt idx="296">
                  <c:v>188.6</c:v>
                </c:pt>
                <c:pt idx="297">
                  <c:v>188.9</c:v>
                </c:pt>
                <c:pt idx="298">
                  <c:v>189.3</c:v>
                </c:pt>
                <c:pt idx="299">
                  <c:v>191.8</c:v>
                </c:pt>
                <c:pt idx="300">
                  <c:v>192</c:v>
                </c:pt>
                <c:pt idx="301">
                  <c:v>192.3</c:v>
                </c:pt>
                <c:pt idx="302">
                  <c:v>194.6</c:v>
                </c:pt>
                <c:pt idx="303">
                  <c:v>194.8</c:v>
                </c:pt>
                <c:pt idx="304">
                  <c:v>195.1</c:v>
                </c:pt>
                <c:pt idx="305">
                  <c:v>195.3</c:v>
                </c:pt>
                <c:pt idx="306">
                  <c:v>197.8</c:v>
                </c:pt>
                <c:pt idx="307">
                  <c:v>198.1</c:v>
                </c:pt>
                <c:pt idx="308">
                  <c:v>198.3</c:v>
                </c:pt>
                <c:pt idx="309">
                  <c:v>198.7</c:v>
                </c:pt>
                <c:pt idx="310">
                  <c:v>200.8</c:v>
                </c:pt>
                <c:pt idx="311">
                  <c:v>201.2</c:v>
                </c:pt>
                <c:pt idx="312">
                  <c:v>201.6</c:v>
                </c:pt>
                <c:pt idx="313">
                  <c:v>204.1</c:v>
                </c:pt>
                <c:pt idx="314">
                  <c:v>204.4</c:v>
                </c:pt>
                <c:pt idx="315">
                  <c:v>204.7</c:v>
                </c:pt>
                <c:pt idx="316">
                  <c:v>207.1</c:v>
                </c:pt>
                <c:pt idx="317">
                  <c:v>207.1</c:v>
                </c:pt>
                <c:pt idx="318">
                  <c:v>209.2</c:v>
                </c:pt>
                <c:pt idx="319">
                  <c:v>209.3</c:v>
                </c:pt>
                <c:pt idx="320">
                  <c:v>209.6</c:v>
                </c:pt>
                <c:pt idx="321">
                  <c:v>211.9</c:v>
                </c:pt>
                <c:pt idx="322">
                  <c:v>212.2</c:v>
                </c:pt>
                <c:pt idx="323">
                  <c:v>212.5</c:v>
                </c:pt>
                <c:pt idx="324">
                  <c:v>215</c:v>
                </c:pt>
                <c:pt idx="325">
                  <c:v>215.3</c:v>
                </c:pt>
                <c:pt idx="326">
                  <c:v>215.7</c:v>
                </c:pt>
                <c:pt idx="327">
                  <c:v>217.7</c:v>
                </c:pt>
                <c:pt idx="328">
                  <c:v>218</c:v>
                </c:pt>
                <c:pt idx="329">
                  <c:v>220.3</c:v>
                </c:pt>
                <c:pt idx="330">
                  <c:v>220.4</c:v>
                </c:pt>
                <c:pt idx="331">
                  <c:v>220.7</c:v>
                </c:pt>
                <c:pt idx="332">
                  <c:v>223.5</c:v>
                </c:pt>
                <c:pt idx="333">
                  <c:v>223.7</c:v>
                </c:pt>
                <c:pt idx="334">
                  <c:v>224.1</c:v>
                </c:pt>
                <c:pt idx="335">
                  <c:v>226.7</c:v>
                </c:pt>
                <c:pt idx="336">
                  <c:v>226.9</c:v>
                </c:pt>
                <c:pt idx="337">
                  <c:v>227.3</c:v>
                </c:pt>
                <c:pt idx="338">
                  <c:v>229.6</c:v>
                </c:pt>
                <c:pt idx="339">
                  <c:v>230.1</c:v>
                </c:pt>
                <c:pt idx="340">
                  <c:v>230.4</c:v>
                </c:pt>
                <c:pt idx="341">
                  <c:v>232.8</c:v>
                </c:pt>
                <c:pt idx="342">
                  <c:v>233</c:v>
                </c:pt>
                <c:pt idx="343">
                  <c:v>235.2</c:v>
                </c:pt>
                <c:pt idx="344">
                  <c:v>235.6</c:v>
                </c:pt>
                <c:pt idx="345">
                  <c:v>237.9</c:v>
                </c:pt>
                <c:pt idx="346">
                  <c:v>238</c:v>
                </c:pt>
                <c:pt idx="347">
                  <c:v>240.3</c:v>
                </c:pt>
                <c:pt idx="348">
                  <c:v>240.5</c:v>
                </c:pt>
                <c:pt idx="349">
                  <c:v>243</c:v>
                </c:pt>
                <c:pt idx="350">
                  <c:v>243.2</c:v>
                </c:pt>
                <c:pt idx="351">
                  <c:v>243.4</c:v>
                </c:pt>
                <c:pt idx="352">
                  <c:v>246.1</c:v>
                </c:pt>
                <c:pt idx="353">
                  <c:v>246.2</c:v>
                </c:pt>
                <c:pt idx="354">
                  <c:v>248.8</c:v>
                </c:pt>
                <c:pt idx="355">
                  <c:v>248.9</c:v>
                </c:pt>
                <c:pt idx="356">
                  <c:v>249.2</c:v>
                </c:pt>
                <c:pt idx="357">
                  <c:v>249.1</c:v>
                </c:pt>
                <c:pt idx="358">
                  <c:v>252.4</c:v>
                </c:pt>
                <c:pt idx="359">
                  <c:v>255</c:v>
                </c:pt>
                <c:pt idx="360">
                  <c:v>255.1</c:v>
                </c:pt>
                <c:pt idx="361">
                  <c:v>255.5</c:v>
                </c:pt>
                <c:pt idx="362">
                  <c:v>259</c:v>
                </c:pt>
                <c:pt idx="363">
                  <c:v>259.2</c:v>
                </c:pt>
                <c:pt idx="364">
                  <c:v>261.10000000000002</c:v>
                </c:pt>
                <c:pt idx="365">
                  <c:v>261.5</c:v>
                </c:pt>
                <c:pt idx="366">
                  <c:v>264.3</c:v>
                </c:pt>
                <c:pt idx="367">
                  <c:v>264.39999999999998</c:v>
                </c:pt>
                <c:pt idx="368">
                  <c:v>264.7</c:v>
                </c:pt>
                <c:pt idx="369">
                  <c:v>266.8</c:v>
                </c:pt>
                <c:pt idx="370">
                  <c:v>269.10000000000002</c:v>
                </c:pt>
                <c:pt idx="371">
                  <c:v>269.2</c:v>
                </c:pt>
                <c:pt idx="372">
                  <c:v>269.5</c:v>
                </c:pt>
                <c:pt idx="373">
                  <c:v>271.7</c:v>
                </c:pt>
                <c:pt idx="374">
                  <c:v>273.89999999999998</c:v>
                </c:pt>
                <c:pt idx="375">
                  <c:v>274.10000000000002</c:v>
                </c:pt>
                <c:pt idx="376">
                  <c:v>274.39999999999998</c:v>
                </c:pt>
                <c:pt idx="377">
                  <c:v>274.39999999999998</c:v>
                </c:pt>
                <c:pt idx="378">
                  <c:v>278.39999999999998</c:v>
                </c:pt>
                <c:pt idx="379">
                  <c:v>278.60000000000002</c:v>
                </c:pt>
                <c:pt idx="380">
                  <c:v>280.89999999999998</c:v>
                </c:pt>
                <c:pt idx="381">
                  <c:v>281</c:v>
                </c:pt>
                <c:pt idx="382">
                  <c:v>283.10000000000002</c:v>
                </c:pt>
                <c:pt idx="383">
                  <c:v>283.5</c:v>
                </c:pt>
                <c:pt idx="384">
                  <c:v>286</c:v>
                </c:pt>
                <c:pt idx="385">
                  <c:v>286.3</c:v>
                </c:pt>
                <c:pt idx="386">
                  <c:v>288.39999999999998</c:v>
                </c:pt>
                <c:pt idx="387">
                  <c:v>288.7</c:v>
                </c:pt>
                <c:pt idx="388">
                  <c:v>291.2</c:v>
                </c:pt>
                <c:pt idx="389">
                  <c:v>291.39999999999998</c:v>
                </c:pt>
                <c:pt idx="390">
                  <c:v>293.89999999999998</c:v>
                </c:pt>
                <c:pt idx="391">
                  <c:v>294.3</c:v>
                </c:pt>
                <c:pt idx="392">
                  <c:v>296.3</c:v>
                </c:pt>
                <c:pt idx="393">
                  <c:v>296.60000000000002</c:v>
                </c:pt>
                <c:pt idx="394">
                  <c:v>296.60000000000002</c:v>
                </c:pt>
                <c:pt idx="395">
                  <c:v>300</c:v>
                </c:pt>
                <c:pt idx="396">
                  <c:v>300.3</c:v>
                </c:pt>
                <c:pt idx="397">
                  <c:v>303</c:v>
                </c:pt>
                <c:pt idx="398">
                  <c:v>303.10000000000002</c:v>
                </c:pt>
                <c:pt idx="399">
                  <c:v>305.7</c:v>
                </c:pt>
                <c:pt idx="400">
                  <c:v>305.89999999999998</c:v>
                </c:pt>
                <c:pt idx="401">
                  <c:v>308.2</c:v>
                </c:pt>
                <c:pt idx="402">
                  <c:v>310.5</c:v>
                </c:pt>
                <c:pt idx="403">
                  <c:v>310.5</c:v>
                </c:pt>
                <c:pt idx="404">
                  <c:v>313</c:v>
                </c:pt>
                <c:pt idx="405">
                  <c:v>313.2</c:v>
                </c:pt>
                <c:pt idx="406">
                  <c:v>315.2</c:v>
                </c:pt>
                <c:pt idx="407">
                  <c:v>317.3</c:v>
                </c:pt>
                <c:pt idx="408">
                  <c:v>317.5</c:v>
                </c:pt>
                <c:pt idx="409">
                  <c:v>319.5</c:v>
                </c:pt>
                <c:pt idx="410">
                  <c:v>319.5</c:v>
                </c:pt>
                <c:pt idx="411">
                  <c:v>321.89999999999998</c:v>
                </c:pt>
                <c:pt idx="412">
                  <c:v>322.2</c:v>
                </c:pt>
                <c:pt idx="413">
                  <c:v>324.2</c:v>
                </c:pt>
                <c:pt idx="414">
                  <c:v>326.39999999999998</c:v>
                </c:pt>
                <c:pt idx="415">
                  <c:v>326.7</c:v>
                </c:pt>
                <c:pt idx="416">
                  <c:v>329.1</c:v>
                </c:pt>
                <c:pt idx="417">
                  <c:v>329.4</c:v>
                </c:pt>
                <c:pt idx="418">
                  <c:v>329.5</c:v>
                </c:pt>
                <c:pt idx="419">
                  <c:v>333</c:v>
                </c:pt>
                <c:pt idx="420">
                  <c:v>333.2</c:v>
                </c:pt>
                <c:pt idx="421">
                  <c:v>336.6</c:v>
                </c:pt>
                <c:pt idx="422">
                  <c:v>336.7</c:v>
                </c:pt>
                <c:pt idx="423">
                  <c:v>338.9</c:v>
                </c:pt>
                <c:pt idx="424">
                  <c:v>339.2</c:v>
                </c:pt>
                <c:pt idx="425">
                  <c:v>341.6</c:v>
                </c:pt>
                <c:pt idx="426">
                  <c:v>341.8</c:v>
                </c:pt>
                <c:pt idx="427">
                  <c:v>343.9</c:v>
                </c:pt>
                <c:pt idx="428">
                  <c:v>346</c:v>
                </c:pt>
                <c:pt idx="429">
                  <c:v>346.2</c:v>
                </c:pt>
                <c:pt idx="430">
                  <c:v>348.7</c:v>
                </c:pt>
                <c:pt idx="431">
                  <c:v>349.1</c:v>
                </c:pt>
                <c:pt idx="432">
                  <c:v>351</c:v>
                </c:pt>
                <c:pt idx="433">
                  <c:v>353.1</c:v>
                </c:pt>
                <c:pt idx="434">
                  <c:v>353.4</c:v>
                </c:pt>
                <c:pt idx="435">
                  <c:v>356</c:v>
                </c:pt>
                <c:pt idx="436">
                  <c:v>356.1</c:v>
                </c:pt>
                <c:pt idx="437">
                  <c:v>356.3</c:v>
                </c:pt>
                <c:pt idx="438">
                  <c:v>358.6</c:v>
                </c:pt>
                <c:pt idx="439">
                  <c:v>358.8</c:v>
                </c:pt>
                <c:pt idx="440">
                  <c:v>361.2</c:v>
                </c:pt>
                <c:pt idx="441">
                  <c:v>361.7</c:v>
                </c:pt>
                <c:pt idx="442">
                  <c:v>363.9</c:v>
                </c:pt>
                <c:pt idx="443">
                  <c:v>364.2</c:v>
                </c:pt>
                <c:pt idx="444">
                  <c:v>366.6</c:v>
                </c:pt>
                <c:pt idx="445">
                  <c:v>366.7</c:v>
                </c:pt>
                <c:pt idx="446">
                  <c:v>368.8</c:v>
                </c:pt>
                <c:pt idx="447">
                  <c:v>368.9</c:v>
                </c:pt>
                <c:pt idx="448">
                  <c:v>371</c:v>
                </c:pt>
                <c:pt idx="449">
                  <c:v>371.3</c:v>
                </c:pt>
                <c:pt idx="450">
                  <c:v>373.5</c:v>
                </c:pt>
                <c:pt idx="451">
                  <c:v>373.6</c:v>
                </c:pt>
                <c:pt idx="452">
                  <c:v>373.9</c:v>
                </c:pt>
                <c:pt idx="453">
                  <c:v>376</c:v>
                </c:pt>
                <c:pt idx="454">
                  <c:v>376.1</c:v>
                </c:pt>
                <c:pt idx="455">
                  <c:v>376.5</c:v>
                </c:pt>
                <c:pt idx="456">
                  <c:v>378.7</c:v>
                </c:pt>
                <c:pt idx="457">
                  <c:v>378.7</c:v>
                </c:pt>
                <c:pt idx="458">
                  <c:v>378.7</c:v>
                </c:pt>
                <c:pt idx="459">
                  <c:v>379</c:v>
                </c:pt>
                <c:pt idx="460">
                  <c:v>381.6</c:v>
                </c:pt>
                <c:pt idx="461">
                  <c:v>381.9</c:v>
                </c:pt>
                <c:pt idx="462">
                  <c:v>382.1</c:v>
                </c:pt>
                <c:pt idx="463">
                  <c:v>387.4</c:v>
                </c:pt>
                <c:pt idx="464">
                  <c:v>392.2</c:v>
                </c:pt>
                <c:pt idx="465">
                  <c:v>392.5</c:v>
                </c:pt>
                <c:pt idx="466">
                  <c:v>397.2</c:v>
                </c:pt>
                <c:pt idx="467">
                  <c:v>401.8</c:v>
                </c:pt>
                <c:pt idx="468">
                  <c:v>401.9</c:v>
                </c:pt>
                <c:pt idx="469">
                  <c:v>408.7</c:v>
                </c:pt>
                <c:pt idx="470">
                  <c:v>411</c:v>
                </c:pt>
                <c:pt idx="471">
                  <c:v>418.5</c:v>
                </c:pt>
                <c:pt idx="472">
                  <c:v>420.8</c:v>
                </c:pt>
                <c:pt idx="473">
                  <c:v>421</c:v>
                </c:pt>
                <c:pt idx="474">
                  <c:v>426.8</c:v>
                </c:pt>
                <c:pt idx="475">
                  <c:v>431.4</c:v>
                </c:pt>
                <c:pt idx="476">
                  <c:v>431.5</c:v>
                </c:pt>
                <c:pt idx="477">
                  <c:v>436</c:v>
                </c:pt>
                <c:pt idx="478">
                  <c:v>436.4</c:v>
                </c:pt>
                <c:pt idx="479">
                  <c:v>440.7</c:v>
                </c:pt>
                <c:pt idx="480">
                  <c:v>440.9</c:v>
                </c:pt>
                <c:pt idx="481">
                  <c:v>443.7</c:v>
                </c:pt>
                <c:pt idx="482">
                  <c:v>443.9</c:v>
                </c:pt>
                <c:pt idx="483">
                  <c:v>444</c:v>
                </c:pt>
                <c:pt idx="484">
                  <c:v>450.7</c:v>
                </c:pt>
                <c:pt idx="485">
                  <c:v>452.7</c:v>
                </c:pt>
                <c:pt idx="486">
                  <c:v>453.1</c:v>
                </c:pt>
                <c:pt idx="487">
                  <c:v>455.2</c:v>
                </c:pt>
                <c:pt idx="488">
                  <c:v>457.1</c:v>
                </c:pt>
                <c:pt idx="489">
                  <c:v>459.1</c:v>
                </c:pt>
                <c:pt idx="490">
                  <c:v>461.5</c:v>
                </c:pt>
                <c:pt idx="491">
                  <c:v>461.6</c:v>
                </c:pt>
                <c:pt idx="492">
                  <c:v>463.8</c:v>
                </c:pt>
                <c:pt idx="493">
                  <c:v>463.9</c:v>
                </c:pt>
                <c:pt idx="494">
                  <c:v>464.3</c:v>
                </c:pt>
                <c:pt idx="495">
                  <c:v>464.5</c:v>
                </c:pt>
                <c:pt idx="496">
                  <c:v>466.7</c:v>
                </c:pt>
                <c:pt idx="497">
                  <c:v>466.8</c:v>
                </c:pt>
                <c:pt idx="498">
                  <c:v>467</c:v>
                </c:pt>
                <c:pt idx="499">
                  <c:v>467.4</c:v>
                </c:pt>
                <c:pt idx="500">
                  <c:v>469.4</c:v>
                </c:pt>
                <c:pt idx="501">
                  <c:v>469.5</c:v>
                </c:pt>
                <c:pt idx="502">
                  <c:v>472</c:v>
                </c:pt>
                <c:pt idx="503">
                  <c:v>474.7</c:v>
                </c:pt>
                <c:pt idx="504">
                  <c:v>479.4</c:v>
                </c:pt>
                <c:pt idx="505">
                  <c:v>481.9</c:v>
                </c:pt>
                <c:pt idx="506">
                  <c:v>484</c:v>
                </c:pt>
                <c:pt idx="507">
                  <c:v>486.5</c:v>
                </c:pt>
                <c:pt idx="508">
                  <c:v>488.6</c:v>
                </c:pt>
                <c:pt idx="509">
                  <c:v>488.8</c:v>
                </c:pt>
                <c:pt idx="510">
                  <c:v>491</c:v>
                </c:pt>
                <c:pt idx="511">
                  <c:v>493.4</c:v>
                </c:pt>
                <c:pt idx="512">
                  <c:v>493.5</c:v>
                </c:pt>
                <c:pt idx="513">
                  <c:v>495.6</c:v>
                </c:pt>
                <c:pt idx="514">
                  <c:v>495.8</c:v>
                </c:pt>
                <c:pt idx="515">
                  <c:v>498.2</c:v>
                </c:pt>
                <c:pt idx="516">
                  <c:v>498.2</c:v>
                </c:pt>
                <c:pt idx="517">
                  <c:v>498.5</c:v>
                </c:pt>
                <c:pt idx="518">
                  <c:v>501.8</c:v>
                </c:pt>
                <c:pt idx="519">
                  <c:v>501.9</c:v>
                </c:pt>
                <c:pt idx="520">
                  <c:v>502.3</c:v>
                </c:pt>
                <c:pt idx="521">
                  <c:v>504.6</c:v>
                </c:pt>
                <c:pt idx="522">
                  <c:v>504.7</c:v>
                </c:pt>
                <c:pt idx="523">
                  <c:v>505.2</c:v>
                </c:pt>
                <c:pt idx="524">
                  <c:v>507.6</c:v>
                </c:pt>
                <c:pt idx="525">
                  <c:v>509.7</c:v>
                </c:pt>
                <c:pt idx="526">
                  <c:v>509.7</c:v>
                </c:pt>
                <c:pt idx="527">
                  <c:v>509.8</c:v>
                </c:pt>
                <c:pt idx="528">
                  <c:v>510</c:v>
                </c:pt>
                <c:pt idx="529">
                  <c:v>513.6</c:v>
                </c:pt>
                <c:pt idx="530">
                  <c:v>515.79999999999995</c:v>
                </c:pt>
                <c:pt idx="531">
                  <c:v>516.1</c:v>
                </c:pt>
                <c:pt idx="532">
                  <c:v>518.20000000000005</c:v>
                </c:pt>
                <c:pt idx="533">
                  <c:v>520.4</c:v>
                </c:pt>
                <c:pt idx="534">
                  <c:v>520.70000000000005</c:v>
                </c:pt>
                <c:pt idx="535">
                  <c:v>520.9</c:v>
                </c:pt>
                <c:pt idx="536">
                  <c:v>523.6</c:v>
                </c:pt>
                <c:pt idx="537">
                  <c:v>526</c:v>
                </c:pt>
                <c:pt idx="538">
                  <c:v>528.6</c:v>
                </c:pt>
                <c:pt idx="539">
                  <c:v>530.79999999999995</c:v>
                </c:pt>
                <c:pt idx="540">
                  <c:v>531.1</c:v>
                </c:pt>
                <c:pt idx="541">
                  <c:v>533.20000000000005</c:v>
                </c:pt>
                <c:pt idx="542">
                  <c:v>533.5</c:v>
                </c:pt>
                <c:pt idx="543">
                  <c:v>536</c:v>
                </c:pt>
                <c:pt idx="544">
                  <c:v>538.29999999999995</c:v>
                </c:pt>
                <c:pt idx="545">
                  <c:v>538.6</c:v>
                </c:pt>
                <c:pt idx="546">
                  <c:v>538.70000000000005</c:v>
                </c:pt>
                <c:pt idx="547">
                  <c:v>543.70000000000005</c:v>
                </c:pt>
                <c:pt idx="548">
                  <c:v>543.9</c:v>
                </c:pt>
                <c:pt idx="549">
                  <c:v>546.1</c:v>
                </c:pt>
                <c:pt idx="550">
                  <c:v>546.4</c:v>
                </c:pt>
                <c:pt idx="551">
                  <c:v>548.5</c:v>
                </c:pt>
                <c:pt idx="552">
                  <c:v>548.79999999999995</c:v>
                </c:pt>
                <c:pt idx="553">
                  <c:v>548.79999999999995</c:v>
                </c:pt>
                <c:pt idx="554">
                  <c:v>552.4</c:v>
                </c:pt>
                <c:pt idx="555">
                  <c:v>554.6</c:v>
                </c:pt>
                <c:pt idx="556">
                  <c:v>556.70000000000005</c:v>
                </c:pt>
                <c:pt idx="557">
                  <c:v>557</c:v>
                </c:pt>
                <c:pt idx="558">
                  <c:v>559.1</c:v>
                </c:pt>
                <c:pt idx="559">
                  <c:v>561.29999999999995</c:v>
                </c:pt>
                <c:pt idx="560">
                  <c:v>563.5</c:v>
                </c:pt>
                <c:pt idx="561">
                  <c:v>565.79999999999995</c:v>
                </c:pt>
                <c:pt idx="562">
                  <c:v>566</c:v>
                </c:pt>
                <c:pt idx="563">
                  <c:v>570.6</c:v>
                </c:pt>
                <c:pt idx="564">
                  <c:v>570.9</c:v>
                </c:pt>
                <c:pt idx="565">
                  <c:v>573.29999999999995</c:v>
                </c:pt>
                <c:pt idx="566">
                  <c:v>575.4</c:v>
                </c:pt>
                <c:pt idx="567">
                  <c:v>577.79999999999995</c:v>
                </c:pt>
                <c:pt idx="568">
                  <c:v>577.79999999999995</c:v>
                </c:pt>
                <c:pt idx="569">
                  <c:v>581.1</c:v>
                </c:pt>
                <c:pt idx="570">
                  <c:v>585.4</c:v>
                </c:pt>
                <c:pt idx="571">
                  <c:v>587.79999999999995</c:v>
                </c:pt>
                <c:pt idx="572">
                  <c:v>590.20000000000005</c:v>
                </c:pt>
                <c:pt idx="573">
                  <c:v>590.29999999999995</c:v>
                </c:pt>
                <c:pt idx="574">
                  <c:v>596</c:v>
                </c:pt>
                <c:pt idx="575">
                  <c:v>598.1</c:v>
                </c:pt>
                <c:pt idx="576">
                  <c:v>600.70000000000005</c:v>
                </c:pt>
                <c:pt idx="577">
                  <c:v>600.9</c:v>
                </c:pt>
                <c:pt idx="578">
                  <c:v>605.79999999999995</c:v>
                </c:pt>
                <c:pt idx="579">
                  <c:v>606.1</c:v>
                </c:pt>
                <c:pt idx="580">
                  <c:v>610.5</c:v>
                </c:pt>
                <c:pt idx="581">
                  <c:v>612.79999999999995</c:v>
                </c:pt>
                <c:pt idx="582">
                  <c:v>615.20000000000005</c:v>
                </c:pt>
                <c:pt idx="583">
                  <c:v>615.29999999999995</c:v>
                </c:pt>
                <c:pt idx="584">
                  <c:v>615.5</c:v>
                </c:pt>
                <c:pt idx="585">
                  <c:v>620.79999999999995</c:v>
                </c:pt>
                <c:pt idx="586">
                  <c:v>622.79999999999995</c:v>
                </c:pt>
                <c:pt idx="587">
                  <c:v>625.29999999999995</c:v>
                </c:pt>
                <c:pt idx="588">
                  <c:v>627.20000000000005</c:v>
                </c:pt>
                <c:pt idx="589">
                  <c:v>627.4</c:v>
                </c:pt>
                <c:pt idx="590">
                  <c:v>629.6</c:v>
                </c:pt>
                <c:pt idx="591">
                  <c:v>632</c:v>
                </c:pt>
                <c:pt idx="592">
                  <c:v>634.1</c:v>
                </c:pt>
                <c:pt idx="593">
                  <c:v>634.4</c:v>
                </c:pt>
                <c:pt idx="594">
                  <c:v>636.70000000000005</c:v>
                </c:pt>
                <c:pt idx="595">
                  <c:v>637</c:v>
                </c:pt>
                <c:pt idx="596">
                  <c:v>636.9</c:v>
                </c:pt>
                <c:pt idx="597">
                  <c:v>641.1</c:v>
                </c:pt>
                <c:pt idx="598">
                  <c:v>641.5</c:v>
                </c:pt>
                <c:pt idx="599">
                  <c:v>643.9</c:v>
                </c:pt>
                <c:pt idx="600">
                  <c:v>646.20000000000005</c:v>
                </c:pt>
                <c:pt idx="601">
                  <c:v>646.4</c:v>
                </c:pt>
                <c:pt idx="602">
                  <c:v>648.70000000000005</c:v>
                </c:pt>
                <c:pt idx="603">
                  <c:v>649.1</c:v>
                </c:pt>
                <c:pt idx="604">
                  <c:v>649.29999999999995</c:v>
                </c:pt>
                <c:pt idx="605">
                  <c:v>652.79999999999995</c:v>
                </c:pt>
                <c:pt idx="606">
                  <c:v>653</c:v>
                </c:pt>
                <c:pt idx="607">
                  <c:v>655.29999999999995</c:v>
                </c:pt>
                <c:pt idx="608">
                  <c:v>655.7</c:v>
                </c:pt>
                <c:pt idx="609">
                  <c:v>657.7</c:v>
                </c:pt>
                <c:pt idx="610">
                  <c:v>658</c:v>
                </c:pt>
                <c:pt idx="611">
                  <c:v>660.2</c:v>
                </c:pt>
                <c:pt idx="612">
                  <c:v>660.4</c:v>
                </c:pt>
                <c:pt idx="613">
                  <c:v>662.4</c:v>
                </c:pt>
                <c:pt idx="614">
                  <c:v>662.6</c:v>
                </c:pt>
                <c:pt idx="615">
                  <c:v>662.6</c:v>
                </c:pt>
                <c:pt idx="616">
                  <c:v>664.9</c:v>
                </c:pt>
                <c:pt idx="617">
                  <c:v>665</c:v>
                </c:pt>
                <c:pt idx="618">
                  <c:v>667</c:v>
                </c:pt>
                <c:pt idx="619">
                  <c:v>667.2</c:v>
                </c:pt>
                <c:pt idx="620">
                  <c:v>669.5</c:v>
                </c:pt>
                <c:pt idx="621">
                  <c:v>669.4</c:v>
                </c:pt>
                <c:pt idx="622">
                  <c:v>669.7</c:v>
                </c:pt>
                <c:pt idx="623">
                  <c:v>670</c:v>
                </c:pt>
                <c:pt idx="624">
                  <c:v>672.4</c:v>
                </c:pt>
                <c:pt idx="625">
                  <c:v>672.5</c:v>
                </c:pt>
                <c:pt idx="626">
                  <c:v>675.1</c:v>
                </c:pt>
                <c:pt idx="627">
                  <c:v>675.1</c:v>
                </c:pt>
                <c:pt idx="628">
                  <c:v>675.2</c:v>
                </c:pt>
                <c:pt idx="629">
                  <c:v>675.7</c:v>
                </c:pt>
                <c:pt idx="630">
                  <c:v>677.7</c:v>
                </c:pt>
                <c:pt idx="631">
                  <c:v>677.8</c:v>
                </c:pt>
                <c:pt idx="632">
                  <c:v>679.7</c:v>
                </c:pt>
                <c:pt idx="633">
                  <c:v>679.8</c:v>
                </c:pt>
                <c:pt idx="634">
                  <c:v>680.1</c:v>
                </c:pt>
                <c:pt idx="635">
                  <c:v>680.2</c:v>
                </c:pt>
                <c:pt idx="636">
                  <c:v>682.4</c:v>
                </c:pt>
                <c:pt idx="637">
                  <c:v>682.6</c:v>
                </c:pt>
                <c:pt idx="638">
                  <c:v>684.9</c:v>
                </c:pt>
                <c:pt idx="639">
                  <c:v>684.8</c:v>
                </c:pt>
                <c:pt idx="640">
                  <c:v>685.1</c:v>
                </c:pt>
                <c:pt idx="641">
                  <c:v>685.3</c:v>
                </c:pt>
                <c:pt idx="642">
                  <c:v>687.4</c:v>
                </c:pt>
                <c:pt idx="643">
                  <c:v>687.5</c:v>
                </c:pt>
                <c:pt idx="644">
                  <c:v>687.6</c:v>
                </c:pt>
                <c:pt idx="645">
                  <c:v>687.8</c:v>
                </c:pt>
                <c:pt idx="646">
                  <c:v>688</c:v>
                </c:pt>
                <c:pt idx="647">
                  <c:v>690.6</c:v>
                </c:pt>
                <c:pt idx="648">
                  <c:v>690.6</c:v>
                </c:pt>
                <c:pt idx="649">
                  <c:v>690.9</c:v>
                </c:pt>
                <c:pt idx="650">
                  <c:v>691</c:v>
                </c:pt>
                <c:pt idx="651">
                  <c:v>691.3</c:v>
                </c:pt>
                <c:pt idx="652">
                  <c:v>691.6</c:v>
                </c:pt>
                <c:pt idx="653">
                  <c:v>693.5</c:v>
                </c:pt>
                <c:pt idx="654">
                  <c:v>693.4</c:v>
                </c:pt>
                <c:pt idx="655">
                  <c:v>693.5</c:v>
                </c:pt>
                <c:pt idx="656">
                  <c:v>694</c:v>
                </c:pt>
                <c:pt idx="657">
                  <c:v>696.2</c:v>
                </c:pt>
                <c:pt idx="658">
                  <c:v>696.1</c:v>
                </c:pt>
                <c:pt idx="659">
                  <c:v>696.2</c:v>
                </c:pt>
                <c:pt idx="660">
                  <c:v>696.5</c:v>
                </c:pt>
                <c:pt idx="661">
                  <c:v>696.8</c:v>
                </c:pt>
                <c:pt idx="662">
                  <c:v>697</c:v>
                </c:pt>
                <c:pt idx="663">
                  <c:v>699</c:v>
                </c:pt>
                <c:pt idx="664">
                  <c:v>699</c:v>
                </c:pt>
                <c:pt idx="665">
                  <c:v>699.2</c:v>
                </c:pt>
                <c:pt idx="666">
                  <c:v>699.3</c:v>
                </c:pt>
                <c:pt idx="667">
                  <c:v>701.8</c:v>
                </c:pt>
                <c:pt idx="668">
                  <c:v>701.7</c:v>
                </c:pt>
                <c:pt idx="669">
                  <c:v>701.9</c:v>
                </c:pt>
                <c:pt idx="670">
                  <c:v>702.3</c:v>
                </c:pt>
                <c:pt idx="671">
                  <c:v>702.8</c:v>
                </c:pt>
                <c:pt idx="672">
                  <c:v>702.9</c:v>
                </c:pt>
                <c:pt idx="673">
                  <c:v>705.1</c:v>
                </c:pt>
                <c:pt idx="674">
                  <c:v>705.2</c:v>
                </c:pt>
                <c:pt idx="675">
                  <c:v>705.2</c:v>
                </c:pt>
                <c:pt idx="676">
                  <c:v>705.6</c:v>
                </c:pt>
                <c:pt idx="677">
                  <c:v>705.8</c:v>
                </c:pt>
                <c:pt idx="678">
                  <c:v>708.2</c:v>
                </c:pt>
                <c:pt idx="679">
                  <c:v>708.4</c:v>
                </c:pt>
                <c:pt idx="680">
                  <c:v>710.8</c:v>
                </c:pt>
                <c:pt idx="681">
                  <c:v>710.7</c:v>
                </c:pt>
                <c:pt idx="682">
                  <c:v>710.8</c:v>
                </c:pt>
                <c:pt idx="683">
                  <c:v>711</c:v>
                </c:pt>
                <c:pt idx="684">
                  <c:v>711.5</c:v>
                </c:pt>
                <c:pt idx="685">
                  <c:v>711.8</c:v>
                </c:pt>
                <c:pt idx="686">
                  <c:v>714</c:v>
                </c:pt>
                <c:pt idx="687">
                  <c:v>714.1</c:v>
                </c:pt>
                <c:pt idx="688">
                  <c:v>714.5</c:v>
                </c:pt>
                <c:pt idx="689">
                  <c:v>714.6</c:v>
                </c:pt>
                <c:pt idx="690">
                  <c:v>716.7</c:v>
                </c:pt>
                <c:pt idx="691">
                  <c:v>716.8</c:v>
                </c:pt>
                <c:pt idx="692">
                  <c:v>717</c:v>
                </c:pt>
                <c:pt idx="693">
                  <c:v>717.1</c:v>
                </c:pt>
                <c:pt idx="694">
                  <c:v>717.4</c:v>
                </c:pt>
                <c:pt idx="695">
                  <c:v>717.8</c:v>
                </c:pt>
                <c:pt idx="696">
                  <c:v>718.2</c:v>
                </c:pt>
                <c:pt idx="697">
                  <c:v>718.5</c:v>
                </c:pt>
                <c:pt idx="698">
                  <c:v>720.5</c:v>
                </c:pt>
                <c:pt idx="699">
                  <c:v>720.5</c:v>
                </c:pt>
                <c:pt idx="700">
                  <c:v>720.7</c:v>
                </c:pt>
                <c:pt idx="701">
                  <c:v>720.9</c:v>
                </c:pt>
                <c:pt idx="702">
                  <c:v>721.3</c:v>
                </c:pt>
                <c:pt idx="703">
                  <c:v>721.4</c:v>
                </c:pt>
                <c:pt idx="704">
                  <c:v>721.8</c:v>
                </c:pt>
                <c:pt idx="705">
                  <c:v>722.1</c:v>
                </c:pt>
                <c:pt idx="706">
                  <c:v>722.4</c:v>
                </c:pt>
                <c:pt idx="707">
                  <c:v>722.7</c:v>
                </c:pt>
                <c:pt idx="708">
                  <c:v>722.8</c:v>
                </c:pt>
                <c:pt idx="709">
                  <c:v>723.2</c:v>
                </c:pt>
                <c:pt idx="710">
                  <c:v>723.4</c:v>
                </c:pt>
                <c:pt idx="711">
                  <c:v>725.5</c:v>
                </c:pt>
                <c:pt idx="712">
                  <c:v>725.4</c:v>
                </c:pt>
                <c:pt idx="713">
                  <c:v>725.4</c:v>
                </c:pt>
                <c:pt idx="714">
                  <c:v>725.4</c:v>
                </c:pt>
                <c:pt idx="715">
                  <c:v>725.6</c:v>
                </c:pt>
                <c:pt idx="716">
                  <c:v>725.6</c:v>
                </c:pt>
                <c:pt idx="717">
                  <c:v>725.8</c:v>
                </c:pt>
                <c:pt idx="718">
                  <c:v>726.1</c:v>
                </c:pt>
                <c:pt idx="719">
                  <c:v>726.4</c:v>
                </c:pt>
                <c:pt idx="720">
                  <c:v>726.3</c:v>
                </c:pt>
                <c:pt idx="721">
                  <c:v>726.8</c:v>
                </c:pt>
                <c:pt idx="722">
                  <c:v>727.1</c:v>
                </c:pt>
                <c:pt idx="723">
                  <c:v>727.3</c:v>
                </c:pt>
                <c:pt idx="724">
                  <c:v>727.6</c:v>
                </c:pt>
                <c:pt idx="725">
                  <c:v>727.8</c:v>
                </c:pt>
                <c:pt idx="726">
                  <c:v>727.8</c:v>
                </c:pt>
                <c:pt idx="727">
                  <c:v>728.2</c:v>
                </c:pt>
                <c:pt idx="728">
                  <c:v>728.4</c:v>
                </c:pt>
                <c:pt idx="729">
                  <c:v>728.8</c:v>
                </c:pt>
                <c:pt idx="730">
                  <c:v>728.8</c:v>
                </c:pt>
                <c:pt idx="731">
                  <c:v>729.3</c:v>
                </c:pt>
                <c:pt idx="732">
                  <c:v>729.4</c:v>
                </c:pt>
                <c:pt idx="733">
                  <c:v>729.8</c:v>
                </c:pt>
                <c:pt idx="734">
                  <c:v>730.2</c:v>
                </c:pt>
                <c:pt idx="735">
                  <c:v>730.7</c:v>
                </c:pt>
                <c:pt idx="736">
                  <c:v>730.9</c:v>
                </c:pt>
                <c:pt idx="737">
                  <c:v>731</c:v>
                </c:pt>
                <c:pt idx="738">
                  <c:v>731.4</c:v>
                </c:pt>
                <c:pt idx="739">
                  <c:v>731.5</c:v>
                </c:pt>
                <c:pt idx="740">
                  <c:v>731.8</c:v>
                </c:pt>
                <c:pt idx="741">
                  <c:v>733.7</c:v>
                </c:pt>
                <c:pt idx="742">
                  <c:v>733.6</c:v>
                </c:pt>
                <c:pt idx="743">
                  <c:v>733.6</c:v>
                </c:pt>
                <c:pt idx="744">
                  <c:v>733.6</c:v>
                </c:pt>
                <c:pt idx="745">
                  <c:v>733.8</c:v>
                </c:pt>
                <c:pt idx="746">
                  <c:v>734</c:v>
                </c:pt>
                <c:pt idx="747">
                  <c:v>734.2</c:v>
                </c:pt>
                <c:pt idx="748">
                  <c:v>734.5</c:v>
                </c:pt>
                <c:pt idx="749">
                  <c:v>734.7</c:v>
                </c:pt>
                <c:pt idx="750">
                  <c:v>735</c:v>
                </c:pt>
                <c:pt idx="751">
                  <c:v>735.1</c:v>
                </c:pt>
                <c:pt idx="752">
                  <c:v>735.6</c:v>
                </c:pt>
                <c:pt idx="753">
                  <c:v>735.6</c:v>
                </c:pt>
                <c:pt idx="754">
                  <c:v>736</c:v>
                </c:pt>
                <c:pt idx="755">
                  <c:v>737.9</c:v>
                </c:pt>
                <c:pt idx="756">
                  <c:v>738</c:v>
                </c:pt>
                <c:pt idx="757">
                  <c:v>738</c:v>
                </c:pt>
                <c:pt idx="758">
                  <c:v>738.2</c:v>
                </c:pt>
                <c:pt idx="759">
                  <c:v>738.2</c:v>
                </c:pt>
                <c:pt idx="760">
                  <c:v>738.4</c:v>
                </c:pt>
                <c:pt idx="761">
                  <c:v>738.5</c:v>
                </c:pt>
                <c:pt idx="762">
                  <c:v>738.8</c:v>
                </c:pt>
                <c:pt idx="763">
                  <c:v>738.8</c:v>
                </c:pt>
                <c:pt idx="764">
                  <c:v>739.3</c:v>
                </c:pt>
                <c:pt idx="765">
                  <c:v>741.1</c:v>
                </c:pt>
                <c:pt idx="766">
                  <c:v>741.2</c:v>
                </c:pt>
                <c:pt idx="767">
                  <c:v>741.2</c:v>
                </c:pt>
                <c:pt idx="768">
                  <c:v>741.4</c:v>
                </c:pt>
                <c:pt idx="769">
                  <c:v>741.6</c:v>
                </c:pt>
                <c:pt idx="770">
                  <c:v>741.8</c:v>
                </c:pt>
                <c:pt idx="771">
                  <c:v>742</c:v>
                </c:pt>
                <c:pt idx="772">
                  <c:v>742.2</c:v>
                </c:pt>
                <c:pt idx="773">
                  <c:v>742.3</c:v>
                </c:pt>
                <c:pt idx="774">
                  <c:v>742.7</c:v>
                </c:pt>
                <c:pt idx="775">
                  <c:v>742.9</c:v>
                </c:pt>
                <c:pt idx="776">
                  <c:v>743.1</c:v>
                </c:pt>
                <c:pt idx="777">
                  <c:v>745.6</c:v>
                </c:pt>
                <c:pt idx="778">
                  <c:v>745.5</c:v>
                </c:pt>
                <c:pt idx="779">
                  <c:v>745.6</c:v>
                </c:pt>
                <c:pt idx="780">
                  <c:v>745.6</c:v>
                </c:pt>
                <c:pt idx="781">
                  <c:v>745.8</c:v>
                </c:pt>
                <c:pt idx="782">
                  <c:v>745.9</c:v>
                </c:pt>
                <c:pt idx="783">
                  <c:v>746.2</c:v>
                </c:pt>
                <c:pt idx="784">
                  <c:v>746.4</c:v>
                </c:pt>
                <c:pt idx="785">
                  <c:v>746.8</c:v>
                </c:pt>
                <c:pt idx="786">
                  <c:v>747.1</c:v>
                </c:pt>
                <c:pt idx="787">
                  <c:v>747.4</c:v>
                </c:pt>
                <c:pt idx="788">
                  <c:v>747.7</c:v>
                </c:pt>
                <c:pt idx="789">
                  <c:v>749.8</c:v>
                </c:pt>
                <c:pt idx="790">
                  <c:v>749.8</c:v>
                </c:pt>
                <c:pt idx="791">
                  <c:v>749.8</c:v>
                </c:pt>
                <c:pt idx="792">
                  <c:v>749.9</c:v>
                </c:pt>
                <c:pt idx="793">
                  <c:v>750.1</c:v>
                </c:pt>
                <c:pt idx="794">
                  <c:v>750.1</c:v>
                </c:pt>
                <c:pt idx="795">
                  <c:v>750.5</c:v>
                </c:pt>
                <c:pt idx="796">
                  <c:v>750.9</c:v>
                </c:pt>
                <c:pt idx="797">
                  <c:v>751.3</c:v>
                </c:pt>
                <c:pt idx="798">
                  <c:v>751.5</c:v>
                </c:pt>
                <c:pt idx="799">
                  <c:v>751.7</c:v>
                </c:pt>
                <c:pt idx="800">
                  <c:v>753.6</c:v>
                </c:pt>
                <c:pt idx="801">
                  <c:v>753.5</c:v>
                </c:pt>
                <c:pt idx="802">
                  <c:v>753.7</c:v>
                </c:pt>
                <c:pt idx="803">
                  <c:v>753.9</c:v>
                </c:pt>
                <c:pt idx="804">
                  <c:v>754.1</c:v>
                </c:pt>
                <c:pt idx="805">
                  <c:v>754.1</c:v>
                </c:pt>
                <c:pt idx="806">
                  <c:v>754.6</c:v>
                </c:pt>
                <c:pt idx="807">
                  <c:v>754.7</c:v>
                </c:pt>
                <c:pt idx="808">
                  <c:v>755</c:v>
                </c:pt>
                <c:pt idx="809">
                  <c:v>755.1</c:v>
                </c:pt>
                <c:pt idx="810">
                  <c:v>757.3</c:v>
                </c:pt>
                <c:pt idx="811">
                  <c:v>757.2</c:v>
                </c:pt>
                <c:pt idx="812">
                  <c:v>757.3</c:v>
                </c:pt>
                <c:pt idx="813">
                  <c:v>757.5</c:v>
                </c:pt>
                <c:pt idx="814">
                  <c:v>757.8</c:v>
                </c:pt>
                <c:pt idx="815">
                  <c:v>758</c:v>
                </c:pt>
                <c:pt idx="816">
                  <c:v>758.3</c:v>
                </c:pt>
                <c:pt idx="817">
                  <c:v>758.4</c:v>
                </c:pt>
                <c:pt idx="818">
                  <c:v>758.7</c:v>
                </c:pt>
                <c:pt idx="819">
                  <c:v>758.9</c:v>
                </c:pt>
                <c:pt idx="820">
                  <c:v>759.1</c:v>
                </c:pt>
                <c:pt idx="821">
                  <c:v>759.3</c:v>
                </c:pt>
                <c:pt idx="822">
                  <c:v>761.6</c:v>
                </c:pt>
                <c:pt idx="823">
                  <c:v>761.5</c:v>
                </c:pt>
                <c:pt idx="824">
                  <c:v>761.6</c:v>
                </c:pt>
                <c:pt idx="825">
                  <c:v>761.6</c:v>
                </c:pt>
                <c:pt idx="826">
                  <c:v>761.9</c:v>
                </c:pt>
                <c:pt idx="827">
                  <c:v>762.1</c:v>
                </c:pt>
                <c:pt idx="828">
                  <c:v>762.5</c:v>
                </c:pt>
                <c:pt idx="829">
                  <c:v>762.5</c:v>
                </c:pt>
                <c:pt idx="830">
                  <c:v>762.7</c:v>
                </c:pt>
                <c:pt idx="831">
                  <c:v>763.1</c:v>
                </c:pt>
                <c:pt idx="832">
                  <c:v>763.2</c:v>
                </c:pt>
                <c:pt idx="833">
                  <c:v>763.5</c:v>
                </c:pt>
                <c:pt idx="834">
                  <c:v>763.7</c:v>
                </c:pt>
                <c:pt idx="835">
                  <c:v>764</c:v>
                </c:pt>
                <c:pt idx="836">
                  <c:v>764.1</c:v>
                </c:pt>
                <c:pt idx="837">
                  <c:v>766.3</c:v>
                </c:pt>
                <c:pt idx="838">
                  <c:v>766.2</c:v>
                </c:pt>
                <c:pt idx="839">
                  <c:v>766.3</c:v>
                </c:pt>
                <c:pt idx="840">
                  <c:v>766.4</c:v>
                </c:pt>
                <c:pt idx="841">
                  <c:v>766.7</c:v>
                </c:pt>
                <c:pt idx="842">
                  <c:v>766.8</c:v>
                </c:pt>
                <c:pt idx="843">
                  <c:v>767.1</c:v>
                </c:pt>
                <c:pt idx="844">
                  <c:v>767.3</c:v>
                </c:pt>
                <c:pt idx="845">
                  <c:v>767.7</c:v>
                </c:pt>
                <c:pt idx="846">
                  <c:v>767.8</c:v>
                </c:pt>
                <c:pt idx="847">
                  <c:v>768.2</c:v>
                </c:pt>
                <c:pt idx="848">
                  <c:v>768.4</c:v>
                </c:pt>
                <c:pt idx="849">
                  <c:v>770.6</c:v>
                </c:pt>
                <c:pt idx="850">
                  <c:v>770.6</c:v>
                </c:pt>
                <c:pt idx="851">
                  <c:v>770.9</c:v>
                </c:pt>
                <c:pt idx="852">
                  <c:v>770.9</c:v>
                </c:pt>
                <c:pt idx="853">
                  <c:v>771.2</c:v>
                </c:pt>
                <c:pt idx="854">
                  <c:v>771.4</c:v>
                </c:pt>
                <c:pt idx="855">
                  <c:v>771.6</c:v>
                </c:pt>
                <c:pt idx="856">
                  <c:v>771.8</c:v>
                </c:pt>
                <c:pt idx="857">
                  <c:v>772.1</c:v>
                </c:pt>
                <c:pt idx="858">
                  <c:v>772.1</c:v>
                </c:pt>
                <c:pt idx="859">
                  <c:v>772.4</c:v>
                </c:pt>
                <c:pt idx="860">
                  <c:v>772.8</c:v>
                </c:pt>
                <c:pt idx="861">
                  <c:v>773</c:v>
                </c:pt>
                <c:pt idx="862">
                  <c:v>773.4</c:v>
                </c:pt>
                <c:pt idx="863">
                  <c:v>773.7</c:v>
                </c:pt>
                <c:pt idx="864">
                  <c:v>775.6</c:v>
                </c:pt>
                <c:pt idx="865">
                  <c:v>775.5</c:v>
                </c:pt>
                <c:pt idx="866">
                  <c:v>775.5</c:v>
                </c:pt>
                <c:pt idx="867">
                  <c:v>775.6</c:v>
                </c:pt>
                <c:pt idx="868">
                  <c:v>775.7</c:v>
                </c:pt>
                <c:pt idx="869">
                  <c:v>775.9</c:v>
                </c:pt>
                <c:pt idx="870">
                  <c:v>776.1</c:v>
                </c:pt>
                <c:pt idx="871">
                  <c:v>776.2</c:v>
                </c:pt>
                <c:pt idx="872">
                  <c:v>776.5</c:v>
                </c:pt>
                <c:pt idx="873">
                  <c:v>776.7</c:v>
                </c:pt>
                <c:pt idx="874">
                  <c:v>777.1</c:v>
                </c:pt>
                <c:pt idx="875">
                  <c:v>777.3</c:v>
                </c:pt>
                <c:pt idx="876">
                  <c:v>779.7</c:v>
                </c:pt>
                <c:pt idx="877">
                  <c:v>779.7</c:v>
                </c:pt>
                <c:pt idx="878">
                  <c:v>779.7</c:v>
                </c:pt>
                <c:pt idx="879">
                  <c:v>779.9</c:v>
                </c:pt>
                <c:pt idx="880">
                  <c:v>780</c:v>
                </c:pt>
                <c:pt idx="881">
                  <c:v>780</c:v>
                </c:pt>
                <c:pt idx="882">
                  <c:v>780.2</c:v>
                </c:pt>
                <c:pt idx="883">
                  <c:v>780.4</c:v>
                </c:pt>
                <c:pt idx="884">
                  <c:v>780.6</c:v>
                </c:pt>
                <c:pt idx="885">
                  <c:v>780.7</c:v>
                </c:pt>
                <c:pt idx="886">
                  <c:v>781.1</c:v>
                </c:pt>
                <c:pt idx="887">
                  <c:v>781.2</c:v>
                </c:pt>
                <c:pt idx="888">
                  <c:v>781.8</c:v>
                </c:pt>
                <c:pt idx="889">
                  <c:v>783.7</c:v>
                </c:pt>
                <c:pt idx="890">
                  <c:v>783.8</c:v>
                </c:pt>
                <c:pt idx="891">
                  <c:v>783.9</c:v>
                </c:pt>
                <c:pt idx="892">
                  <c:v>784.1</c:v>
                </c:pt>
                <c:pt idx="893">
                  <c:v>784.2</c:v>
                </c:pt>
                <c:pt idx="894">
                  <c:v>784.3</c:v>
                </c:pt>
                <c:pt idx="895">
                  <c:v>784.6</c:v>
                </c:pt>
                <c:pt idx="896">
                  <c:v>784.8</c:v>
                </c:pt>
                <c:pt idx="897">
                  <c:v>785</c:v>
                </c:pt>
                <c:pt idx="898">
                  <c:v>785.2</c:v>
                </c:pt>
                <c:pt idx="899">
                  <c:v>785.4</c:v>
                </c:pt>
                <c:pt idx="900">
                  <c:v>785.8</c:v>
                </c:pt>
                <c:pt idx="901">
                  <c:v>786.3</c:v>
                </c:pt>
                <c:pt idx="902">
                  <c:v>786.8</c:v>
                </c:pt>
                <c:pt idx="903">
                  <c:v>788.9</c:v>
                </c:pt>
                <c:pt idx="904">
                  <c:v>788.8</c:v>
                </c:pt>
                <c:pt idx="905">
                  <c:v>788.8</c:v>
                </c:pt>
                <c:pt idx="906">
                  <c:v>788.8</c:v>
                </c:pt>
                <c:pt idx="907">
                  <c:v>789.1</c:v>
                </c:pt>
                <c:pt idx="908">
                  <c:v>789.3</c:v>
                </c:pt>
                <c:pt idx="909">
                  <c:v>789.5</c:v>
                </c:pt>
                <c:pt idx="910">
                  <c:v>789.8</c:v>
                </c:pt>
                <c:pt idx="911">
                  <c:v>790.2</c:v>
                </c:pt>
                <c:pt idx="912">
                  <c:v>790.4</c:v>
                </c:pt>
                <c:pt idx="913">
                  <c:v>792.4</c:v>
                </c:pt>
                <c:pt idx="914">
                  <c:v>792.3</c:v>
                </c:pt>
                <c:pt idx="915">
                  <c:v>792.4</c:v>
                </c:pt>
                <c:pt idx="916">
                  <c:v>792.6</c:v>
                </c:pt>
                <c:pt idx="917">
                  <c:v>792.9</c:v>
                </c:pt>
                <c:pt idx="918">
                  <c:v>793.2</c:v>
                </c:pt>
                <c:pt idx="919">
                  <c:v>793.6</c:v>
                </c:pt>
                <c:pt idx="920">
                  <c:v>793.7</c:v>
                </c:pt>
                <c:pt idx="921">
                  <c:v>794.2</c:v>
                </c:pt>
                <c:pt idx="922">
                  <c:v>794.4</c:v>
                </c:pt>
                <c:pt idx="923">
                  <c:v>796.6</c:v>
                </c:pt>
                <c:pt idx="924">
                  <c:v>796.5</c:v>
                </c:pt>
                <c:pt idx="925">
                  <c:v>796.6</c:v>
                </c:pt>
                <c:pt idx="926">
                  <c:v>796.6</c:v>
                </c:pt>
                <c:pt idx="927">
                  <c:v>796.7</c:v>
                </c:pt>
                <c:pt idx="928">
                  <c:v>797.1</c:v>
                </c:pt>
                <c:pt idx="929">
                  <c:v>797.5</c:v>
                </c:pt>
                <c:pt idx="930">
                  <c:v>798</c:v>
                </c:pt>
                <c:pt idx="931">
                  <c:v>798.4</c:v>
                </c:pt>
                <c:pt idx="932">
                  <c:v>798.7</c:v>
                </c:pt>
                <c:pt idx="933">
                  <c:v>798.8</c:v>
                </c:pt>
                <c:pt idx="934">
                  <c:v>801.1</c:v>
                </c:pt>
                <c:pt idx="935">
                  <c:v>800.9</c:v>
                </c:pt>
                <c:pt idx="936">
                  <c:v>801</c:v>
                </c:pt>
                <c:pt idx="937">
                  <c:v>801</c:v>
                </c:pt>
                <c:pt idx="938">
                  <c:v>801.2</c:v>
                </c:pt>
                <c:pt idx="939">
                  <c:v>801.4</c:v>
                </c:pt>
                <c:pt idx="940">
                  <c:v>801.7</c:v>
                </c:pt>
                <c:pt idx="941">
                  <c:v>801.7</c:v>
                </c:pt>
                <c:pt idx="942">
                  <c:v>803.7</c:v>
                </c:pt>
                <c:pt idx="943">
                  <c:v>803.7</c:v>
                </c:pt>
                <c:pt idx="944">
                  <c:v>803.6</c:v>
                </c:pt>
                <c:pt idx="945">
                  <c:v>803.2</c:v>
                </c:pt>
                <c:pt idx="946">
                  <c:v>800.5</c:v>
                </c:pt>
                <c:pt idx="947">
                  <c:v>800.4</c:v>
                </c:pt>
                <c:pt idx="948">
                  <c:v>797.9</c:v>
                </c:pt>
                <c:pt idx="949">
                  <c:v>797.5</c:v>
                </c:pt>
                <c:pt idx="950">
                  <c:v>793.1</c:v>
                </c:pt>
                <c:pt idx="951">
                  <c:v>793.1</c:v>
                </c:pt>
                <c:pt idx="952">
                  <c:v>792.8</c:v>
                </c:pt>
                <c:pt idx="953">
                  <c:v>790.4</c:v>
                </c:pt>
                <c:pt idx="954">
                  <c:v>790.5</c:v>
                </c:pt>
                <c:pt idx="955">
                  <c:v>790.5</c:v>
                </c:pt>
                <c:pt idx="956">
                  <c:v>790.5</c:v>
                </c:pt>
                <c:pt idx="957">
                  <c:v>790.5</c:v>
                </c:pt>
                <c:pt idx="958">
                  <c:v>790.5</c:v>
                </c:pt>
                <c:pt idx="959">
                  <c:v>790.5</c:v>
                </c:pt>
                <c:pt idx="960">
                  <c:v>790.4</c:v>
                </c:pt>
                <c:pt idx="961">
                  <c:v>790.7</c:v>
                </c:pt>
                <c:pt idx="962">
                  <c:v>791.1</c:v>
                </c:pt>
                <c:pt idx="963">
                  <c:v>791.5</c:v>
                </c:pt>
                <c:pt idx="964">
                  <c:v>792</c:v>
                </c:pt>
                <c:pt idx="965">
                  <c:v>794.3</c:v>
                </c:pt>
                <c:pt idx="966">
                  <c:v>794.2</c:v>
                </c:pt>
                <c:pt idx="967">
                  <c:v>794.3</c:v>
                </c:pt>
                <c:pt idx="968">
                  <c:v>794.6</c:v>
                </c:pt>
                <c:pt idx="969">
                  <c:v>794.8</c:v>
                </c:pt>
                <c:pt idx="970">
                  <c:v>795.1</c:v>
                </c:pt>
                <c:pt idx="971">
                  <c:v>795.5</c:v>
                </c:pt>
                <c:pt idx="972">
                  <c:v>797.7</c:v>
                </c:pt>
                <c:pt idx="973">
                  <c:v>798</c:v>
                </c:pt>
                <c:pt idx="974">
                  <c:v>798.3</c:v>
                </c:pt>
                <c:pt idx="975">
                  <c:v>798.5</c:v>
                </c:pt>
                <c:pt idx="976">
                  <c:v>799</c:v>
                </c:pt>
                <c:pt idx="977">
                  <c:v>801.1</c:v>
                </c:pt>
                <c:pt idx="978">
                  <c:v>801.1</c:v>
                </c:pt>
                <c:pt idx="979">
                  <c:v>801.3</c:v>
                </c:pt>
                <c:pt idx="980">
                  <c:v>801.5</c:v>
                </c:pt>
                <c:pt idx="981">
                  <c:v>803.4</c:v>
                </c:pt>
                <c:pt idx="982">
                  <c:v>803.4</c:v>
                </c:pt>
                <c:pt idx="983">
                  <c:v>803.5</c:v>
                </c:pt>
                <c:pt idx="984">
                  <c:v>803.5</c:v>
                </c:pt>
                <c:pt idx="985">
                  <c:v>803.3</c:v>
                </c:pt>
                <c:pt idx="986">
                  <c:v>802.9</c:v>
                </c:pt>
                <c:pt idx="987">
                  <c:v>800.7</c:v>
                </c:pt>
                <c:pt idx="988">
                  <c:v>800.3</c:v>
                </c:pt>
                <c:pt idx="989">
                  <c:v>800.3</c:v>
                </c:pt>
                <c:pt idx="990">
                  <c:v>795.9</c:v>
                </c:pt>
                <c:pt idx="991">
                  <c:v>793.5</c:v>
                </c:pt>
                <c:pt idx="992">
                  <c:v>791.2</c:v>
                </c:pt>
                <c:pt idx="993">
                  <c:v>791.3</c:v>
                </c:pt>
                <c:pt idx="994">
                  <c:v>791.1</c:v>
                </c:pt>
                <c:pt idx="995">
                  <c:v>790.8</c:v>
                </c:pt>
                <c:pt idx="996">
                  <c:v>790.6</c:v>
                </c:pt>
                <c:pt idx="997">
                  <c:v>790.5</c:v>
                </c:pt>
                <c:pt idx="998">
                  <c:v>790.5</c:v>
                </c:pt>
                <c:pt idx="999">
                  <c:v>790.5</c:v>
                </c:pt>
                <c:pt idx="1000">
                  <c:v>790.6</c:v>
                </c:pt>
                <c:pt idx="1001">
                  <c:v>790.9</c:v>
                </c:pt>
                <c:pt idx="1002">
                  <c:v>791.1</c:v>
                </c:pt>
                <c:pt idx="1003">
                  <c:v>791.4</c:v>
                </c:pt>
                <c:pt idx="1004">
                  <c:v>791.8</c:v>
                </c:pt>
                <c:pt idx="1005">
                  <c:v>792.1</c:v>
                </c:pt>
                <c:pt idx="1006">
                  <c:v>794.2</c:v>
                </c:pt>
                <c:pt idx="1007">
                  <c:v>794.4</c:v>
                </c:pt>
                <c:pt idx="1008">
                  <c:v>794.6</c:v>
                </c:pt>
                <c:pt idx="1009">
                  <c:v>796.9</c:v>
                </c:pt>
                <c:pt idx="1010">
                  <c:v>797</c:v>
                </c:pt>
                <c:pt idx="1011">
                  <c:v>797.2</c:v>
                </c:pt>
                <c:pt idx="1012">
                  <c:v>797.7</c:v>
                </c:pt>
                <c:pt idx="1013">
                  <c:v>798.1</c:v>
                </c:pt>
                <c:pt idx="1014">
                  <c:v>798.7</c:v>
                </c:pt>
                <c:pt idx="1015">
                  <c:v>800.9</c:v>
                </c:pt>
                <c:pt idx="1016">
                  <c:v>801</c:v>
                </c:pt>
                <c:pt idx="1017">
                  <c:v>801.1</c:v>
                </c:pt>
                <c:pt idx="1018">
                  <c:v>801.6</c:v>
                </c:pt>
                <c:pt idx="1019">
                  <c:v>803.9</c:v>
                </c:pt>
                <c:pt idx="1020">
                  <c:v>804</c:v>
                </c:pt>
                <c:pt idx="1021">
                  <c:v>804.1</c:v>
                </c:pt>
                <c:pt idx="1022">
                  <c:v>804.5</c:v>
                </c:pt>
                <c:pt idx="1023">
                  <c:v>805</c:v>
                </c:pt>
                <c:pt idx="1024">
                  <c:v>805.2</c:v>
                </c:pt>
                <c:pt idx="1025">
                  <c:v>805.2</c:v>
                </c:pt>
                <c:pt idx="1026">
                  <c:v>805</c:v>
                </c:pt>
                <c:pt idx="1027">
                  <c:v>802.7</c:v>
                </c:pt>
                <c:pt idx="1028">
                  <c:v>802.4</c:v>
                </c:pt>
                <c:pt idx="1029">
                  <c:v>800.2</c:v>
                </c:pt>
                <c:pt idx="1030">
                  <c:v>800.1</c:v>
                </c:pt>
                <c:pt idx="1031">
                  <c:v>797.9</c:v>
                </c:pt>
                <c:pt idx="1032">
                  <c:v>795.8</c:v>
                </c:pt>
                <c:pt idx="1033">
                  <c:v>795.5</c:v>
                </c:pt>
                <c:pt idx="1034">
                  <c:v>793.2</c:v>
                </c:pt>
                <c:pt idx="1035">
                  <c:v>793.1</c:v>
                </c:pt>
                <c:pt idx="1036">
                  <c:v>791.1</c:v>
                </c:pt>
                <c:pt idx="1037">
                  <c:v>791.3</c:v>
                </c:pt>
                <c:pt idx="1038">
                  <c:v>791.3</c:v>
                </c:pt>
                <c:pt idx="1039">
                  <c:v>791.4</c:v>
                </c:pt>
                <c:pt idx="1040">
                  <c:v>791.6</c:v>
                </c:pt>
                <c:pt idx="1041">
                  <c:v>791.8</c:v>
                </c:pt>
                <c:pt idx="1042">
                  <c:v>792.2</c:v>
                </c:pt>
                <c:pt idx="1043">
                  <c:v>792.6</c:v>
                </c:pt>
                <c:pt idx="1044">
                  <c:v>793</c:v>
                </c:pt>
                <c:pt idx="1045">
                  <c:v>795.1</c:v>
                </c:pt>
                <c:pt idx="1046">
                  <c:v>795.1</c:v>
                </c:pt>
                <c:pt idx="1047">
                  <c:v>795.5</c:v>
                </c:pt>
                <c:pt idx="1048">
                  <c:v>797.5</c:v>
                </c:pt>
                <c:pt idx="1049">
                  <c:v>797.7</c:v>
                </c:pt>
                <c:pt idx="1050">
                  <c:v>797.9</c:v>
                </c:pt>
                <c:pt idx="1051">
                  <c:v>798.4</c:v>
                </c:pt>
                <c:pt idx="1052">
                  <c:v>800.5</c:v>
                </c:pt>
                <c:pt idx="1053">
                  <c:v>800.7</c:v>
                </c:pt>
                <c:pt idx="1054">
                  <c:v>800.9</c:v>
                </c:pt>
                <c:pt idx="1055">
                  <c:v>803.3</c:v>
                </c:pt>
                <c:pt idx="1056">
                  <c:v>803.2</c:v>
                </c:pt>
                <c:pt idx="1057">
                  <c:v>803.5</c:v>
                </c:pt>
                <c:pt idx="1058">
                  <c:v>803.8</c:v>
                </c:pt>
                <c:pt idx="1059">
                  <c:v>805.9</c:v>
                </c:pt>
                <c:pt idx="1060">
                  <c:v>806</c:v>
                </c:pt>
                <c:pt idx="1061">
                  <c:v>806.2</c:v>
                </c:pt>
                <c:pt idx="1062">
                  <c:v>806.6</c:v>
                </c:pt>
                <c:pt idx="1063">
                  <c:v>806.9</c:v>
                </c:pt>
                <c:pt idx="1064">
                  <c:v>807.2</c:v>
                </c:pt>
                <c:pt idx="1065">
                  <c:v>807.3</c:v>
                </c:pt>
                <c:pt idx="1066">
                  <c:v>807.1</c:v>
                </c:pt>
                <c:pt idx="1067">
                  <c:v>806.8</c:v>
                </c:pt>
                <c:pt idx="1068">
                  <c:v>804.5</c:v>
                </c:pt>
                <c:pt idx="1069">
                  <c:v>804.3</c:v>
                </c:pt>
                <c:pt idx="1070">
                  <c:v>802.2</c:v>
                </c:pt>
                <c:pt idx="1071">
                  <c:v>801.7</c:v>
                </c:pt>
                <c:pt idx="1072">
                  <c:v>799.3</c:v>
                </c:pt>
                <c:pt idx="1073">
                  <c:v>796.6</c:v>
                </c:pt>
                <c:pt idx="1074">
                  <c:v>796.6</c:v>
                </c:pt>
                <c:pt idx="1075">
                  <c:v>794.3</c:v>
                </c:pt>
                <c:pt idx="1076">
                  <c:v>793.8</c:v>
                </c:pt>
                <c:pt idx="1077">
                  <c:v>791.1</c:v>
                </c:pt>
                <c:pt idx="1078">
                  <c:v>788.6</c:v>
                </c:pt>
                <c:pt idx="1079">
                  <c:v>788.4</c:v>
                </c:pt>
                <c:pt idx="1080">
                  <c:v>786.4</c:v>
                </c:pt>
                <c:pt idx="1081">
                  <c:v>786.4</c:v>
                </c:pt>
                <c:pt idx="1082">
                  <c:v>782.4</c:v>
                </c:pt>
                <c:pt idx="1083">
                  <c:v>780.5</c:v>
                </c:pt>
                <c:pt idx="1084">
                  <c:v>780.3</c:v>
                </c:pt>
                <c:pt idx="1085">
                  <c:v>778</c:v>
                </c:pt>
                <c:pt idx="1086">
                  <c:v>777.9</c:v>
                </c:pt>
                <c:pt idx="1087">
                  <c:v>777.7</c:v>
                </c:pt>
                <c:pt idx="1088">
                  <c:v>777.6</c:v>
                </c:pt>
                <c:pt idx="1089">
                  <c:v>777.5</c:v>
                </c:pt>
                <c:pt idx="1090">
                  <c:v>777.5</c:v>
                </c:pt>
                <c:pt idx="1091">
                  <c:v>777.6</c:v>
                </c:pt>
                <c:pt idx="1092">
                  <c:v>777.8</c:v>
                </c:pt>
                <c:pt idx="1093">
                  <c:v>778.2</c:v>
                </c:pt>
                <c:pt idx="1094">
                  <c:v>778.4</c:v>
                </c:pt>
                <c:pt idx="1095">
                  <c:v>780.5</c:v>
                </c:pt>
                <c:pt idx="1096">
                  <c:v>780.7</c:v>
                </c:pt>
                <c:pt idx="1097">
                  <c:v>783.2</c:v>
                </c:pt>
                <c:pt idx="1098">
                  <c:v>783.3</c:v>
                </c:pt>
                <c:pt idx="1099">
                  <c:v>783.6</c:v>
                </c:pt>
                <c:pt idx="1100">
                  <c:v>785.5</c:v>
                </c:pt>
                <c:pt idx="1101">
                  <c:v>785.8</c:v>
                </c:pt>
                <c:pt idx="1102">
                  <c:v>786.3</c:v>
                </c:pt>
                <c:pt idx="1103">
                  <c:v>788.5</c:v>
                </c:pt>
                <c:pt idx="1104">
                  <c:v>788.7</c:v>
                </c:pt>
                <c:pt idx="1105">
                  <c:v>789.1</c:v>
                </c:pt>
                <c:pt idx="1106">
                  <c:v>791.5</c:v>
                </c:pt>
                <c:pt idx="1107">
                  <c:v>791.5</c:v>
                </c:pt>
                <c:pt idx="1108">
                  <c:v>794.2</c:v>
                </c:pt>
                <c:pt idx="1109">
                  <c:v>794.3</c:v>
                </c:pt>
                <c:pt idx="1110">
                  <c:v>796.4</c:v>
                </c:pt>
                <c:pt idx="1111">
                  <c:v>796.5</c:v>
                </c:pt>
                <c:pt idx="1112">
                  <c:v>798.9</c:v>
                </c:pt>
                <c:pt idx="1113">
                  <c:v>798.9</c:v>
                </c:pt>
                <c:pt idx="1114">
                  <c:v>799.1</c:v>
                </c:pt>
                <c:pt idx="1115">
                  <c:v>801.2</c:v>
                </c:pt>
                <c:pt idx="1116">
                  <c:v>801.4</c:v>
                </c:pt>
                <c:pt idx="1117">
                  <c:v>801.6</c:v>
                </c:pt>
                <c:pt idx="1118">
                  <c:v>803.8</c:v>
                </c:pt>
                <c:pt idx="1119">
                  <c:v>803.8</c:v>
                </c:pt>
                <c:pt idx="1120">
                  <c:v>805.9</c:v>
                </c:pt>
                <c:pt idx="1121">
                  <c:v>806</c:v>
                </c:pt>
                <c:pt idx="1122">
                  <c:v>806.3</c:v>
                </c:pt>
                <c:pt idx="1123">
                  <c:v>806.7</c:v>
                </c:pt>
                <c:pt idx="1124">
                  <c:v>807</c:v>
                </c:pt>
                <c:pt idx="1125">
                  <c:v>807.1</c:v>
                </c:pt>
                <c:pt idx="1126">
                  <c:v>807.1</c:v>
                </c:pt>
                <c:pt idx="1127">
                  <c:v>806.7</c:v>
                </c:pt>
                <c:pt idx="1128">
                  <c:v>804.3</c:v>
                </c:pt>
                <c:pt idx="1129">
                  <c:v>804</c:v>
                </c:pt>
                <c:pt idx="1130">
                  <c:v>801.5</c:v>
                </c:pt>
                <c:pt idx="1131">
                  <c:v>801.4</c:v>
                </c:pt>
                <c:pt idx="1132">
                  <c:v>798.8</c:v>
                </c:pt>
                <c:pt idx="1133">
                  <c:v>798.6</c:v>
                </c:pt>
                <c:pt idx="1134">
                  <c:v>796.3</c:v>
                </c:pt>
                <c:pt idx="1135">
                  <c:v>796</c:v>
                </c:pt>
                <c:pt idx="1136">
                  <c:v>793.7</c:v>
                </c:pt>
                <c:pt idx="1137">
                  <c:v>791.5</c:v>
                </c:pt>
                <c:pt idx="1138">
                  <c:v>791.3</c:v>
                </c:pt>
                <c:pt idx="1139">
                  <c:v>787.9</c:v>
                </c:pt>
                <c:pt idx="1140">
                  <c:v>787.6</c:v>
                </c:pt>
                <c:pt idx="1141">
                  <c:v>787.6</c:v>
                </c:pt>
                <c:pt idx="1142">
                  <c:v>783.2</c:v>
                </c:pt>
                <c:pt idx="1143">
                  <c:v>781.1</c:v>
                </c:pt>
                <c:pt idx="1144">
                  <c:v>780.7</c:v>
                </c:pt>
                <c:pt idx="1145">
                  <c:v>778.6</c:v>
                </c:pt>
                <c:pt idx="1146">
                  <c:v>778.4</c:v>
                </c:pt>
                <c:pt idx="1147">
                  <c:v>778.1</c:v>
                </c:pt>
                <c:pt idx="1148">
                  <c:v>777.9</c:v>
                </c:pt>
                <c:pt idx="1149">
                  <c:v>777.8</c:v>
                </c:pt>
                <c:pt idx="1150">
                  <c:v>777.6</c:v>
                </c:pt>
                <c:pt idx="1151">
                  <c:v>777.8</c:v>
                </c:pt>
                <c:pt idx="1152">
                  <c:v>778.1</c:v>
                </c:pt>
                <c:pt idx="1153">
                  <c:v>778.6</c:v>
                </c:pt>
                <c:pt idx="1154">
                  <c:v>781</c:v>
                </c:pt>
                <c:pt idx="1155">
                  <c:v>781</c:v>
                </c:pt>
                <c:pt idx="1156">
                  <c:v>781.1</c:v>
                </c:pt>
                <c:pt idx="1157">
                  <c:v>781.5</c:v>
                </c:pt>
                <c:pt idx="1158">
                  <c:v>783.6</c:v>
                </c:pt>
                <c:pt idx="1159">
                  <c:v>783.9</c:v>
                </c:pt>
                <c:pt idx="1160">
                  <c:v>786</c:v>
                </c:pt>
                <c:pt idx="1161">
                  <c:v>786.2</c:v>
                </c:pt>
                <c:pt idx="1162">
                  <c:v>788.7</c:v>
                </c:pt>
                <c:pt idx="1163">
                  <c:v>788.8</c:v>
                </c:pt>
                <c:pt idx="1164">
                  <c:v>789</c:v>
                </c:pt>
                <c:pt idx="1165">
                  <c:v>791.2</c:v>
                </c:pt>
                <c:pt idx="1166">
                  <c:v>791.5</c:v>
                </c:pt>
                <c:pt idx="1167">
                  <c:v>793.5</c:v>
                </c:pt>
                <c:pt idx="1168">
                  <c:v>793.6</c:v>
                </c:pt>
                <c:pt idx="1169">
                  <c:v>794</c:v>
                </c:pt>
                <c:pt idx="1170">
                  <c:v>796.2</c:v>
                </c:pt>
                <c:pt idx="1171">
                  <c:v>796.6</c:v>
                </c:pt>
                <c:pt idx="1172">
                  <c:v>798.5</c:v>
                </c:pt>
                <c:pt idx="1173">
                  <c:v>798.7</c:v>
                </c:pt>
                <c:pt idx="1174">
                  <c:v>800.8</c:v>
                </c:pt>
                <c:pt idx="1175">
                  <c:v>800.9</c:v>
                </c:pt>
                <c:pt idx="1176">
                  <c:v>803.1</c:v>
                </c:pt>
                <c:pt idx="1177">
                  <c:v>803.3</c:v>
                </c:pt>
                <c:pt idx="1178">
                  <c:v>803.8</c:v>
                </c:pt>
                <c:pt idx="1179">
                  <c:v>806.3</c:v>
                </c:pt>
                <c:pt idx="1180">
                  <c:v>806.4</c:v>
                </c:pt>
                <c:pt idx="1181">
                  <c:v>806.7</c:v>
                </c:pt>
                <c:pt idx="1182">
                  <c:v>808.9</c:v>
                </c:pt>
                <c:pt idx="1183">
                  <c:v>809</c:v>
                </c:pt>
                <c:pt idx="1184">
                  <c:v>809</c:v>
                </c:pt>
                <c:pt idx="1185">
                  <c:v>809</c:v>
                </c:pt>
                <c:pt idx="1186">
                  <c:v>808.7</c:v>
                </c:pt>
                <c:pt idx="1187">
                  <c:v>808.3</c:v>
                </c:pt>
                <c:pt idx="1188">
                  <c:v>805.7</c:v>
                </c:pt>
                <c:pt idx="1189">
                  <c:v>805.5</c:v>
                </c:pt>
                <c:pt idx="1190">
                  <c:v>805</c:v>
                </c:pt>
                <c:pt idx="1191">
                  <c:v>802.5</c:v>
                </c:pt>
                <c:pt idx="1192">
                  <c:v>802.1</c:v>
                </c:pt>
                <c:pt idx="1193">
                  <c:v>801.9</c:v>
                </c:pt>
                <c:pt idx="1194">
                  <c:v>798.2</c:v>
                </c:pt>
                <c:pt idx="1195">
                  <c:v>797.9</c:v>
                </c:pt>
                <c:pt idx="1196">
                  <c:v>795.4</c:v>
                </c:pt>
                <c:pt idx="1197">
                  <c:v>793</c:v>
                </c:pt>
                <c:pt idx="1198">
                  <c:v>792.7</c:v>
                </c:pt>
                <c:pt idx="1199">
                  <c:v>790.5</c:v>
                </c:pt>
                <c:pt idx="1200">
                  <c:v>790.3</c:v>
                </c:pt>
                <c:pt idx="1201">
                  <c:v>790.3</c:v>
                </c:pt>
                <c:pt idx="1202">
                  <c:v>785.4</c:v>
                </c:pt>
                <c:pt idx="1203">
                  <c:v>783</c:v>
                </c:pt>
                <c:pt idx="1204">
                  <c:v>782.8</c:v>
                </c:pt>
                <c:pt idx="1205">
                  <c:v>780.6</c:v>
                </c:pt>
                <c:pt idx="1206">
                  <c:v>780.5</c:v>
                </c:pt>
                <c:pt idx="1207">
                  <c:v>780.3</c:v>
                </c:pt>
                <c:pt idx="1208">
                  <c:v>780.2</c:v>
                </c:pt>
                <c:pt idx="1209">
                  <c:v>780.1</c:v>
                </c:pt>
                <c:pt idx="1210">
                  <c:v>780.2</c:v>
                </c:pt>
                <c:pt idx="1211">
                  <c:v>780.3</c:v>
                </c:pt>
                <c:pt idx="1212">
                  <c:v>780.5</c:v>
                </c:pt>
                <c:pt idx="1213">
                  <c:v>780.9</c:v>
                </c:pt>
                <c:pt idx="1214">
                  <c:v>782.9</c:v>
                </c:pt>
                <c:pt idx="1215">
                  <c:v>783</c:v>
                </c:pt>
                <c:pt idx="1216">
                  <c:v>783.4</c:v>
                </c:pt>
                <c:pt idx="1217">
                  <c:v>785.5</c:v>
                </c:pt>
                <c:pt idx="1218">
                  <c:v>787.8</c:v>
                </c:pt>
                <c:pt idx="1219">
                  <c:v>787.9</c:v>
                </c:pt>
                <c:pt idx="1220">
                  <c:v>788.1</c:v>
                </c:pt>
                <c:pt idx="1221">
                  <c:v>790.1</c:v>
                </c:pt>
                <c:pt idx="1222">
                  <c:v>790.4</c:v>
                </c:pt>
                <c:pt idx="1223">
                  <c:v>790.8</c:v>
                </c:pt>
                <c:pt idx="1224">
                  <c:v>790.9</c:v>
                </c:pt>
                <c:pt idx="1225">
                  <c:v>793.6</c:v>
                </c:pt>
                <c:pt idx="1226">
                  <c:v>793.9</c:v>
                </c:pt>
                <c:pt idx="1227">
                  <c:v>794.1</c:v>
                </c:pt>
                <c:pt idx="1228">
                  <c:v>798.3</c:v>
                </c:pt>
                <c:pt idx="1229">
                  <c:v>798.5</c:v>
                </c:pt>
                <c:pt idx="1230">
                  <c:v>800.7</c:v>
                </c:pt>
                <c:pt idx="1231">
                  <c:v>800.9</c:v>
                </c:pt>
                <c:pt idx="1232">
                  <c:v>803.2</c:v>
                </c:pt>
                <c:pt idx="1233">
                  <c:v>803.2</c:v>
                </c:pt>
                <c:pt idx="1234">
                  <c:v>803.6</c:v>
                </c:pt>
                <c:pt idx="1235">
                  <c:v>805.7</c:v>
                </c:pt>
                <c:pt idx="1236">
                  <c:v>806</c:v>
                </c:pt>
                <c:pt idx="1237">
                  <c:v>808</c:v>
                </c:pt>
                <c:pt idx="1238">
                  <c:v>808.1</c:v>
                </c:pt>
                <c:pt idx="1239">
                  <c:v>810.2</c:v>
                </c:pt>
                <c:pt idx="1240">
                  <c:v>810.3</c:v>
                </c:pt>
                <c:pt idx="1241">
                  <c:v>810.3</c:v>
                </c:pt>
                <c:pt idx="1242">
                  <c:v>813.6</c:v>
                </c:pt>
                <c:pt idx="1243">
                  <c:v>813.8</c:v>
                </c:pt>
                <c:pt idx="1244">
                  <c:v>813.9</c:v>
                </c:pt>
                <c:pt idx="1245">
                  <c:v>813.9</c:v>
                </c:pt>
                <c:pt idx="1246">
                  <c:v>813.8</c:v>
                </c:pt>
                <c:pt idx="1247">
                  <c:v>813.4</c:v>
                </c:pt>
                <c:pt idx="1248">
                  <c:v>811.1</c:v>
                </c:pt>
                <c:pt idx="1249">
                  <c:v>810.7</c:v>
                </c:pt>
                <c:pt idx="1250">
                  <c:v>808.4</c:v>
                </c:pt>
                <c:pt idx="1251">
                  <c:v>808.2</c:v>
                </c:pt>
                <c:pt idx="1252">
                  <c:v>805.6</c:v>
                </c:pt>
                <c:pt idx="1253">
                  <c:v>805.3</c:v>
                </c:pt>
                <c:pt idx="1254">
                  <c:v>803.2</c:v>
                </c:pt>
                <c:pt idx="1255">
                  <c:v>802.8</c:v>
                </c:pt>
                <c:pt idx="1256">
                  <c:v>800.6</c:v>
                </c:pt>
                <c:pt idx="1257">
                  <c:v>800.4</c:v>
                </c:pt>
                <c:pt idx="1258">
                  <c:v>800.4</c:v>
                </c:pt>
                <c:pt idx="1259">
                  <c:v>795.5</c:v>
                </c:pt>
                <c:pt idx="1260">
                  <c:v>791</c:v>
                </c:pt>
                <c:pt idx="1261">
                  <c:v>791.3</c:v>
                </c:pt>
                <c:pt idx="1262">
                  <c:v>791.1</c:v>
                </c:pt>
                <c:pt idx="1263">
                  <c:v>790.8</c:v>
                </c:pt>
                <c:pt idx="1264">
                  <c:v>790.6</c:v>
                </c:pt>
                <c:pt idx="1265">
                  <c:v>790.6</c:v>
                </c:pt>
                <c:pt idx="1266">
                  <c:v>790.6</c:v>
                </c:pt>
                <c:pt idx="1267">
                  <c:v>790.8</c:v>
                </c:pt>
                <c:pt idx="1268">
                  <c:v>791</c:v>
                </c:pt>
                <c:pt idx="1269">
                  <c:v>791.2</c:v>
                </c:pt>
                <c:pt idx="1270">
                  <c:v>793.6</c:v>
                </c:pt>
                <c:pt idx="1271">
                  <c:v>793.6</c:v>
                </c:pt>
                <c:pt idx="1272">
                  <c:v>794</c:v>
                </c:pt>
                <c:pt idx="1273">
                  <c:v>794.2</c:v>
                </c:pt>
                <c:pt idx="1274">
                  <c:v>797.2</c:v>
                </c:pt>
                <c:pt idx="1275">
                  <c:v>797.3</c:v>
                </c:pt>
                <c:pt idx="1276">
                  <c:v>799.5</c:v>
                </c:pt>
                <c:pt idx="1277">
                  <c:v>799.6</c:v>
                </c:pt>
                <c:pt idx="1278">
                  <c:v>801.9</c:v>
                </c:pt>
                <c:pt idx="1279">
                  <c:v>801.9</c:v>
                </c:pt>
                <c:pt idx="1280">
                  <c:v>802.2</c:v>
                </c:pt>
                <c:pt idx="1281">
                  <c:v>802.4</c:v>
                </c:pt>
                <c:pt idx="1282">
                  <c:v>802.5</c:v>
                </c:pt>
                <c:pt idx="1283">
                  <c:v>802.4</c:v>
                </c:pt>
                <c:pt idx="1284">
                  <c:v>802.2</c:v>
                </c:pt>
                <c:pt idx="1285">
                  <c:v>801.9</c:v>
                </c:pt>
                <c:pt idx="1286">
                  <c:v>799.9</c:v>
                </c:pt>
                <c:pt idx="1287">
                  <c:v>799.6</c:v>
                </c:pt>
                <c:pt idx="1288">
                  <c:v>797.1</c:v>
                </c:pt>
                <c:pt idx="1289">
                  <c:v>796.6</c:v>
                </c:pt>
                <c:pt idx="1290">
                  <c:v>794.5</c:v>
                </c:pt>
                <c:pt idx="1291">
                  <c:v>794.4</c:v>
                </c:pt>
                <c:pt idx="1292">
                  <c:v>794.3</c:v>
                </c:pt>
                <c:pt idx="1293">
                  <c:v>794.1</c:v>
                </c:pt>
                <c:pt idx="1294">
                  <c:v>794.2</c:v>
                </c:pt>
                <c:pt idx="1295">
                  <c:v>794.2</c:v>
                </c:pt>
                <c:pt idx="1296">
                  <c:v>794.6</c:v>
                </c:pt>
                <c:pt idx="1297">
                  <c:v>794.9</c:v>
                </c:pt>
                <c:pt idx="1298">
                  <c:v>797.2</c:v>
                </c:pt>
                <c:pt idx="1299">
                  <c:v>797.3</c:v>
                </c:pt>
                <c:pt idx="1300">
                  <c:v>797.6</c:v>
                </c:pt>
                <c:pt idx="1301">
                  <c:v>799.9</c:v>
                </c:pt>
                <c:pt idx="1302">
                  <c:v>800</c:v>
                </c:pt>
                <c:pt idx="1303">
                  <c:v>800.5</c:v>
                </c:pt>
                <c:pt idx="1304">
                  <c:v>800.9</c:v>
                </c:pt>
                <c:pt idx="1305">
                  <c:v>801.3</c:v>
                </c:pt>
                <c:pt idx="1306">
                  <c:v>801.4</c:v>
                </c:pt>
                <c:pt idx="1307">
                  <c:v>801.4</c:v>
                </c:pt>
                <c:pt idx="1308">
                  <c:v>801.2</c:v>
                </c:pt>
                <c:pt idx="1309">
                  <c:v>800.8</c:v>
                </c:pt>
                <c:pt idx="1310">
                  <c:v>798.6</c:v>
                </c:pt>
                <c:pt idx="1311">
                  <c:v>798.4</c:v>
                </c:pt>
                <c:pt idx="1312">
                  <c:v>796.2</c:v>
                </c:pt>
                <c:pt idx="1313">
                  <c:v>795.9</c:v>
                </c:pt>
                <c:pt idx="1314">
                  <c:v>793.2</c:v>
                </c:pt>
                <c:pt idx="1315">
                  <c:v>792.8</c:v>
                </c:pt>
                <c:pt idx="1316">
                  <c:v>790.5</c:v>
                </c:pt>
                <c:pt idx="1317">
                  <c:v>790.3</c:v>
                </c:pt>
                <c:pt idx="1318">
                  <c:v>787.8</c:v>
                </c:pt>
                <c:pt idx="1319">
                  <c:v>785.6</c:v>
                </c:pt>
                <c:pt idx="1320">
                  <c:v>785.4</c:v>
                </c:pt>
                <c:pt idx="1321">
                  <c:v>785.4</c:v>
                </c:pt>
                <c:pt idx="1322">
                  <c:v>781.8</c:v>
                </c:pt>
                <c:pt idx="1323">
                  <c:v>779.7</c:v>
                </c:pt>
                <c:pt idx="1324">
                  <c:v>779.5</c:v>
                </c:pt>
                <c:pt idx="1325">
                  <c:v>777.4</c:v>
                </c:pt>
                <c:pt idx="1326">
                  <c:v>777.4</c:v>
                </c:pt>
                <c:pt idx="1327">
                  <c:v>777.2</c:v>
                </c:pt>
                <c:pt idx="1328">
                  <c:v>777.2</c:v>
                </c:pt>
                <c:pt idx="1329">
                  <c:v>777.1</c:v>
                </c:pt>
                <c:pt idx="1330">
                  <c:v>777.2</c:v>
                </c:pt>
                <c:pt idx="1331">
                  <c:v>777.6</c:v>
                </c:pt>
                <c:pt idx="1332">
                  <c:v>778.1</c:v>
                </c:pt>
                <c:pt idx="1333">
                  <c:v>780.3</c:v>
                </c:pt>
                <c:pt idx="1334">
                  <c:v>780.6</c:v>
                </c:pt>
                <c:pt idx="1335">
                  <c:v>782.8</c:v>
                </c:pt>
                <c:pt idx="1336">
                  <c:v>783.1</c:v>
                </c:pt>
                <c:pt idx="1337">
                  <c:v>783.4</c:v>
                </c:pt>
                <c:pt idx="1338">
                  <c:v>783.4</c:v>
                </c:pt>
                <c:pt idx="1339">
                  <c:v>786.1</c:v>
                </c:pt>
                <c:pt idx="1340">
                  <c:v>788.4</c:v>
                </c:pt>
                <c:pt idx="1341">
                  <c:v>788.8</c:v>
                </c:pt>
                <c:pt idx="1342">
                  <c:v>791.2</c:v>
                </c:pt>
                <c:pt idx="1343">
                  <c:v>791.5</c:v>
                </c:pt>
                <c:pt idx="1344">
                  <c:v>793.9</c:v>
                </c:pt>
                <c:pt idx="1345">
                  <c:v>794.1</c:v>
                </c:pt>
                <c:pt idx="1346">
                  <c:v>796.7</c:v>
                </c:pt>
                <c:pt idx="1347">
                  <c:v>796.9</c:v>
                </c:pt>
                <c:pt idx="1348">
                  <c:v>799</c:v>
                </c:pt>
                <c:pt idx="1349">
                  <c:v>799.3</c:v>
                </c:pt>
                <c:pt idx="1350">
                  <c:v>801.6</c:v>
                </c:pt>
                <c:pt idx="1351">
                  <c:v>802.1</c:v>
                </c:pt>
                <c:pt idx="1352">
                  <c:v>804.3</c:v>
                </c:pt>
                <c:pt idx="1353">
                  <c:v>804.6</c:v>
                </c:pt>
                <c:pt idx="1354">
                  <c:v>807.3</c:v>
                </c:pt>
                <c:pt idx="1355">
                  <c:v>807.5</c:v>
                </c:pt>
                <c:pt idx="1356">
                  <c:v>807.9</c:v>
                </c:pt>
                <c:pt idx="1357">
                  <c:v>810.4</c:v>
                </c:pt>
                <c:pt idx="1358">
                  <c:v>810.5</c:v>
                </c:pt>
                <c:pt idx="1359">
                  <c:v>812.7</c:v>
                </c:pt>
                <c:pt idx="1360">
                  <c:v>812.8</c:v>
                </c:pt>
                <c:pt idx="1361">
                  <c:v>812.8</c:v>
                </c:pt>
                <c:pt idx="1362">
                  <c:v>816.7</c:v>
                </c:pt>
                <c:pt idx="1363">
                  <c:v>816.8</c:v>
                </c:pt>
                <c:pt idx="1364">
                  <c:v>816.8</c:v>
                </c:pt>
                <c:pt idx="1365">
                  <c:v>816.8</c:v>
                </c:pt>
                <c:pt idx="1366">
                  <c:v>816.7</c:v>
                </c:pt>
                <c:pt idx="1367">
                  <c:v>816.4</c:v>
                </c:pt>
                <c:pt idx="1368">
                  <c:v>816</c:v>
                </c:pt>
                <c:pt idx="1369">
                  <c:v>813.8</c:v>
                </c:pt>
                <c:pt idx="1370">
                  <c:v>813.4</c:v>
                </c:pt>
                <c:pt idx="1371">
                  <c:v>810.6</c:v>
                </c:pt>
                <c:pt idx="1372">
                  <c:v>810.3</c:v>
                </c:pt>
                <c:pt idx="1373">
                  <c:v>808</c:v>
                </c:pt>
                <c:pt idx="1374">
                  <c:v>807.5</c:v>
                </c:pt>
                <c:pt idx="1375">
                  <c:v>805.2</c:v>
                </c:pt>
                <c:pt idx="1376">
                  <c:v>802.9</c:v>
                </c:pt>
                <c:pt idx="1377">
                  <c:v>802.7</c:v>
                </c:pt>
                <c:pt idx="1378">
                  <c:v>802.4</c:v>
                </c:pt>
                <c:pt idx="1379">
                  <c:v>799</c:v>
                </c:pt>
                <c:pt idx="1380">
                  <c:v>798.7</c:v>
                </c:pt>
                <c:pt idx="1381">
                  <c:v>798.7</c:v>
                </c:pt>
                <c:pt idx="1382">
                  <c:v>794.2</c:v>
                </c:pt>
                <c:pt idx="1383">
                  <c:v>791.8</c:v>
                </c:pt>
                <c:pt idx="1384">
                  <c:v>790.1</c:v>
                </c:pt>
                <c:pt idx="1385">
                  <c:v>789.9</c:v>
                </c:pt>
                <c:pt idx="1386">
                  <c:v>789.7</c:v>
                </c:pt>
                <c:pt idx="1387">
                  <c:v>789.5</c:v>
                </c:pt>
                <c:pt idx="1388">
                  <c:v>789.3</c:v>
                </c:pt>
                <c:pt idx="1389">
                  <c:v>789.1</c:v>
                </c:pt>
                <c:pt idx="1390">
                  <c:v>789</c:v>
                </c:pt>
                <c:pt idx="1391">
                  <c:v>789.3</c:v>
                </c:pt>
                <c:pt idx="1392">
                  <c:v>789.3</c:v>
                </c:pt>
                <c:pt idx="1393">
                  <c:v>789.8</c:v>
                </c:pt>
                <c:pt idx="1394">
                  <c:v>792.2</c:v>
                </c:pt>
                <c:pt idx="1395">
                  <c:v>792.5</c:v>
                </c:pt>
                <c:pt idx="1396">
                  <c:v>794.8</c:v>
                </c:pt>
                <c:pt idx="1397">
                  <c:v>795.1</c:v>
                </c:pt>
                <c:pt idx="1398">
                  <c:v>797.5</c:v>
                </c:pt>
                <c:pt idx="1399">
                  <c:v>797.6</c:v>
                </c:pt>
                <c:pt idx="1400">
                  <c:v>800.2</c:v>
                </c:pt>
                <c:pt idx="1401">
                  <c:v>800.2</c:v>
                </c:pt>
                <c:pt idx="1402">
                  <c:v>800.6</c:v>
                </c:pt>
                <c:pt idx="1403">
                  <c:v>801.1</c:v>
                </c:pt>
                <c:pt idx="1404">
                  <c:v>801.4</c:v>
                </c:pt>
                <c:pt idx="1405">
                  <c:v>801.8</c:v>
                </c:pt>
                <c:pt idx="1406">
                  <c:v>802</c:v>
                </c:pt>
                <c:pt idx="1407">
                  <c:v>801.9</c:v>
                </c:pt>
                <c:pt idx="1408">
                  <c:v>801.6</c:v>
                </c:pt>
                <c:pt idx="1409">
                  <c:v>801.2</c:v>
                </c:pt>
                <c:pt idx="1410">
                  <c:v>799</c:v>
                </c:pt>
                <c:pt idx="1411">
                  <c:v>799</c:v>
                </c:pt>
                <c:pt idx="1412">
                  <c:v>796.6</c:v>
                </c:pt>
                <c:pt idx="1413">
                  <c:v>796.3</c:v>
                </c:pt>
                <c:pt idx="1414">
                  <c:v>794.1</c:v>
                </c:pt>
                <c:pt idx="1415">
                  <c:v>793.7</c:v>
                </c:pt>
                <c:pt idx="1416">
                  <c:v>790.8</c:v>
                </c:pt>
                <c:pt idx="1417">
                  <c:v>790.5</c:v>
                </c:pt>
                <c:pt idx="1418">
                  <c:v>788.1</c:v>
                </c:pt>
                <c:pt idx="1419">
                  <c:v>787.7</c:v>
                </c:pt>
                <c:pt idx="1420">
                  <c:v>785.5</c:v>
                </c:pt>
                <c:pt idx="1421">
                  <c:v>785.5</c:v>
                </c:pt>
                <c:pt idx="1422">
                  <c:v>783.1</c:v>
                </c:pt>
                <c:pt idx="1423">
                  <c:v>780.7</c:v>
                </c:pt>
                <c:pt idx="1424">
                  <c:v>780.4</c:v>
                </c:pt>
                <c:pt idx="1425">
                  <c:v>780.1</c:v>
                </c:pt>
                <c:pt idx="1426">
                  <c:v>777.9</c:v>
                </c:pt>
                <c:pt idx="1427">
                  <c:v>777.9</c:v>
                </c:pt>
                <c:pt idx="1428">
                  <c:v>777.9</c:v>
                </c:pt>
                <c:pt idx="1429">
                  <c:v>778.1</c:v>
                </c:pt>
                <c:pt idx="1430">
                  <c:v>778.2</c:v>
                </c:pt>
                <c:pt idx="1431">
                  <c:v>778.6</c:v>
                </c:pt>
                <c:pt idx="1432">
                  <c:v>780.8</c:v>
                </c:pt>
                <c:pt idx="1433">
                  <c:v>781</c:v>
                </c:pt>
                <c:pt idx="1434">
                  <c:v>781.5</c:v>
                </c:pt>
                <c:pt idx="1435">
                  <c:v>783.6</c:v>
                </c:pt>
                <c:pt idx="1436">
                  <c:v>785.9</c:v>
                </c:pt>
                <c:pt idx="1437">
                  <c:v>786</c:v>
                </c:pt>
                <c:pt idx="1438">
                  <c:v>788.6</c:v>
                </c:pt>
                <c:pt idx="1439">
                  <c:v>788.9</c:v>
                </c:pt>
                <c:pt idx="1440">
                  <c:v>791.5</c:v>
                </c:pt>
                <c:pt idx="1441">
                  <c:v>791.8</c:v>
                </c:pt>
                <c:pt idx="1442">
                  <c:v>794</c:v>
                </c:pt>
                <c:pt idx="1443">
                  <c:v>794.3</c:v>
                </c:pt>
                <c:pt idx="1444">
                  <c:v>796.6</c:v>
                </c:pt>
                <c:pt idx="1445">
                  <c:v>798.8</c:v>
                </c:pt>
                <c:pt idx="1446">
                  <c:v>798.8</c:v>
                </c:pt>
                <c:pt idx="1447">
                  <c:v>801.4</c:v>
                </c:pt>
                <c:pt idx="1448">
                  <c:v>801.5</c:v>
                </c:pt>
                <c:pt idx="1449">
                  <c:v>803.8</c:v>
                </c:pt>
                <c:pt idx="1450">
                  <c:v>804.3</c:v>
                </c:pt>
                <c:pt idx="1451">
                  <c:v>806.9</c:v>
                </c:pt>
                <c:pt idx="1452">
                  <c:v>807.3</c:v>
                </c:pt>
                <c:pt idx="1453">
                  <c:v>810.7</c:v>
                </c:pt>
                <c:pt idx="1454">
                  <c:v>810.9</c:v>
                </c:pt>
                <c:pt idx="1455">
                  <c:v>811.3</c:v>
                </c:pt>
                <c:pt idx="1456">
                  <c:v>813.7</c:v>
                </c:pt>
                <c:pt idx="1457">
                  <c:v>816.4</c:v>
                </c:pt>
                <c:pt idx="1458">
                  <c:v>816.6</c:v>
                </c:pt>
                <c:pt idx="1459">
                  <c:v>819.3</c:v>
                </c:pt>
                <c:pt idx="1460">
                  <c:v>819.4</c:v>
                </c:pt>
                <c:pt idx="1461">
                  <c:v>819.4</c:v>
                </c:pt>
                <c:pt idx="1462">
                  <c:v>822.6</c:v>
                </c:pt>
                <c:pt idx="1463">
                  <c:v>822.8</c:v>
                </c:pt>
                <c:pt idx="1464">
                  <c:v>823.1</c:v>
                </c:pt>
                <c:pt idx="1465">
                  <c:v>823.2</c:v>
                </c:pt>
                <c:pt idx="1466">
                  <c:v>823</c:v>
                </c:pt>
                <c:pt idx="1467">
                  <c:v>822.8</c:v>
                </c:pt>
                <c:pt idx="1468">
                  <c:v>820.5</c:v>
                </c:pt>
                <c:pt idx="1469">
                  <c:v>820.4</c:v>
                </c:pt>
                <c:pt idx="1470">
                  <c:v>820.1</c:v>
                </c:pt>
                <c:pt idx="1471">
                  <c:v>817.7</c:v>
                </c:pt>
                <c:pt idx="1472">
                  <c:v>815.2</c:v>
                </c:pt>
                <c:pt idx="1473">
                  <c:v>814.9</c:v>
                </c:pt>
                <c:pt idx="1474">
                  <c:v>812.8</c:v>
                </c:pt>
                <c:pt idx="1475">
                  <c:v>812.5</c:v>
                </c:pt>
                <c:pt idx="1476">
                  <c:v>810.3</c:v>
                </c:pt>
                <c:pt idx="1477">
                  <c:v>807.7</c:v>
                </c:pt>
                <c:pt idx="1478">
                  <c:v>807.3</c:v>
                </c:pt>
                <c:pt idx="1479">
                  <c:v>805</c:v>
                </c:pt>
                <c:pt idx="1480">
                  <c:v>803</c:v>
                </c:pt>
                <c:pt idx="1481">
                  <c:v>802.6</c:v>
                </c:pt>
                <c:pt idx="1482">
                  <c:v>800.4</c:v>
                </c:pt>
                <c:pt idx="1483">
                  <c:v>798.1</c:v>
                </c:pt>
                <c:pt idx="1484">
                  <c:v>797.7</c:v>
                </c:pt>
                <c:pt idx="1485">
                  <c:v>795.1</c:v>
                </c:pt>
                <c:pt idx="1486">
                  <c:v>792.8</c:v>
                </c:pt>
                <c:pt idx="1487">
                  <c:v>792.8</c:v>
                </c:pt>
                <c:pt idx="1488">
                  <c:v>792.5</c:v>
                </c:pt>
                <c:pt idx="1489">
                  <c:v>792.3</c:v>
                </c:pt>
                <c:pt idx="1490">
                  <c:v>792.4</c:v>
                </c:pt>
                <c:pt idx="1491">
                  <c:v>792.4</c:v>
                </c:pt>
                <c:pt idx="1492">
                  <c:v>792.6</c:v>
                </c:pt>
                <c:pt idx="1493">
                  <c:v>792.9</c:v>
                </c:pt>
                <c:pt idx="1494">
                  <c:v>795.1</c:v>
                </c:pt>
                <c:pt idx="1495">
                  <c:v>795.2</c:v>
                </c:pt>
                <c:pt idx="1496">
                  <c:v>795.5</c:v>
                </c:pt>
                <c:pt idx="1497">
                  <c:v>797.8</c:v>
                </c:pt>
                <c:pt idx="1498">
                  <c:v>798.2</c:v>
                </c:pt>
                <c:pt idx="1499">
                  <c:v>800.7</c:v>
                </c:pt>
                <c:pt idx="1500">
                  <c:v>801</c:v>
                </c:pt>
                <c:pt idx="1501">
                  <c:v>801</c:v>
                </c:pt>
                <c:pt idx="1502">
                  <c:v>804.5</c:v>
                </c:pt>
                <c:pt idx="1503">
                  <c:v>804.6</c:v>
                </c:pt>
                <c:pt idx="1504">
                  <c:v>804.8</c:v>
                </c:pt>
                <c:pt idx="1505">
                  <c:v>805.1</c:v>
                </c:pt>
                <c:pt idx="1506">
                  <c:v>805.1</c:v>
                </c:pt>
                <c:pt idx="1507">
                  <c:v>805</c:v>
                </c:pt>
                <c:pt idx="1508">
                  <c:v>804.7</c:v>
                </c:pt>
                <c:pt idx="1509">
                  <c:v>802.5</c:v>
                </c:pt>
                <c:pt idx="1510">
                  <c:v>802.2</c:v>
                </c:pt>
                <c:pt idx="1511">
                  <c:v>800</c:v>
                </c:pt>
                <c:pt idx="1512">
                  <c:v>800</c:v>
                </c:pt>
                <c:pt idx="1513">
                  <c:v>797.7</c:v>
                </c:pt>
                <c:pt idx="1514">
                  <c:v>797.4</c:v>
                </c:pt>
                <c:pt idx="1515">
                  <c:v>795</c:v>
                </c:pt>
                <c:pt idx="1516">
                  <c:v>794.8</c:v>
                </c:pt>
                <c:pt idx="1517">
                  <c:v>794.5</c:v>
                </c:pt>
                <c:pt idx="1518">
                  <c:v>794.4</c:v>
                </c:pt>
                <c:pt idx="1519">
                  <c:v>794.3</c:v>
                </c:pt>
                <c:pt idx="1520">
                  <c:v>794.3</c:v>
                </c:pt>
                <c:pt idx="1521">
                  <c:v>794.5</c:v>
                </c:pt>
                <c:pt idx="1522">
                  <c:v>794.8</c:v>
                </c:pt>
                <c:pt idx="1523">
                  <c:v>796.9</c:v>
                </c:pt>
                <c:pt idx="1524">
                  <c:v>797.1</c:v>
                </c:pt>
                <c:pt idx="1525">
                  <c:v>799.5</c:v>
                </c:pt>
                <c:pt idx="1526">
                  <c:v>799.6</c:v>
                </c:pt>
                <c:pt idx="1527">
                  <c:v>801.5</c:v>
                </c:pt>
                <c:pt idx="1528">
                  <c:v>801.6</c:v>
                </c:pt>
                <c:pt idx="1529">
                  <c:v>802</c:v>
                </c:pt>
                <c:pt idx="1530">
                  <c:v>802.2</c:v>
                </c:pt>
                <c:pt idx="1531">
                  <c:v>802.3</c:v>
                </c:pt>
                <c:pt idx="1532">
                  <c:v>802.2</c:v>
                </c:pt>
                <c:pt idx="1533">
                  <c:v>802</c:v>
                </c:pt>
                <c:pt idx="1534">
                  <c:v>801.7</c:v>
                </c:pt>
                <c:pt idx="1535">
                  <c:v>799.4</c:v>
                </c:pt>
                <c:pt idx="1536">
                  <c:v>799</c:v>
                </c:pt>
                <c:pt idx="1537">
                  <c:v>797.1</c:v>
                </c:pt>
                <c:pt idx="1538">
                  <c:v>796.9</c:v>
                </c:pt>
                <c:pt idx="1539">
                  <c:v>796.4</c:v>
                </c:pt>
                <c:pt idx="1540">
                  <c:v>793.9</c:v>
                </c:pt>
                <c:pt idx="1541">
                  <c:v>793.9</c:v>
                </c:pt>
                <c:pt idx="1542">
                  <c:v>790.4</c:v>
                </c:pt>
                <c:pt idx="1543">
                  <c:v>790.1</c:v>
                </c:pt>
                <c:pt idx="1544">
                  <c:v>787.8</c:v>
                </c:pt>
                <c:pt idx="1545">
                  <c:v>787.5</c:v>
                </c:pt>
                <c:pt idx="1546">
                  <c:v>787.3</c:v>
                </c:pt>
                <c:pt idx="1547">
                  <c:v>787</c:v>
                </c:pt>
                <c:pt idx="1548">
                  <c:v>786.9</c:v>
                </c:pt>
                <c:pt idx="1549">
                  <c:v>786.9</c:v>
                </c:pt>
                <c:pt idx="1550">
                  <c:v>787.2</c:v>
                </c:pt>
                <c:pt idx="1551">
                  <c:v>787.5</c:v>
                </c:pt>
                <c:pt idx="1552">
                  <c:v>789.6</c:v>
                </c:pt>
                <c:pt idx="1553">
                  <c:v>789.9</c:v>
                </c:pt>
                <c:pt idx="1554">
                  <c:v>792.8</c:v>
                </c:pt>
                <c:pt idx="1555">
                  <c:v>792.9</c:v>
                </c:pt>
                <c:pt idx="1556">
                  <c:v>795.6</c:v>
                </c:pt>
                <c:pt idx="1557">
                  <c:v>795.7</c:v>
                </c:pt>
                <c:pt idx="1558">
                  <c:v>795.8</c:v>
                </c:pt>
                <c:pt idx="1559">
                  <c:v>798</c:v>
                </c:pt>
                <c:pt idx="1560">
                  <c:v>800.3</c:v>
                </c:pt>
                <c:pt idx="1561">
                  <c:v>802.3</c:v>
                </c:pt>
                <c:pt idx="1562">
                  <c:v>802.5</c:v>
                </c:pt>
                <c:pt idx="1563">
                  <c:v>802.7</c:v>
                </c:pt>
                <c:pt idx="1564">
                  <c:v>803.1</c:v>
                </c:pt>
                <c:pt idx="1565">
                  <c:v>803.3</c:v>
                </c:pt>
                <c:pt idx="1566">
                  <c:v>803.4</c:v>
                </c:pt>
                <c:pt idx="1567">
                  <c:v>803.4</c:v>
                </c:pt>
                <c:pt idx="1568">
                  <c:v>803.1</c:v>
                </c:pt>
                <c:pt idx="1569">
                  <c:v>802.6</c:v>
                </c:pt>
                <c:pt idx="1570">
                  <c:v>800.4</c:v>
                </c:pt>
                <c:pt idx="1571">
                  <c:v>800</c:v>
                </c:pt>
                <c:pt idx="1572">
                  <c:v>797.6</c:v>
                </c:pt>
                <c:pt idx="1573">
                  <c:v>797.4</c:v>
                </c:pt>
                <c:pt idx="1574">
                  <c:v>795</c:v>
                </c:pt>
                <c:pt idx="1575">
                  <c:v>794.8</c:v>
                </c:pt>
                <c:pt idx="1576">
                  <c:v>792.3</c:v>
                </c:pt>
                <c:pt idx="1577">
                  <c:v>792</c:v>
                </c:pt>
                <c:pt idx="1578">
                  <c:v>789.9</c:v>
                </c:pt>
                <c:pt idx="1579">
                  <c:v>789.5</c:v>
                </c:pt>
                <c:pt idx="1580">
                  <c:v>787</c:v>
                </c:pt>
                <c:pt idx="1581">
                  <c:v>787</c:v>
                </c:pt>
                <c:pt idx="1582">
                  <c:v>787</c:v>
                </c:pt>
                <c:pt idx="1583">
                  <c:v>783.4</c:v>
                </c:pt>
                <c:pt idx="1584">
                  <c:v>781.3</c:v>
                </c:pt>
                <c:pt idx="1585">
                  <c:v>781.1</c:v>
                </c:pt>
                <c:pt idx="1586">
                  <c:v>780.8</c:v>
                </c:pt>
                <c:pt idx="1587">
                  <c:v>780.6</c:v>
                </c:pt>
                <c:pt idx="1588">
                  <c:v>780.4</c:v>
                </c:pt>
                <c:pt idx="1589">
                  <c:v>780.4</c:v>
                </c:pt>
                <c:pt idx="1590">
                  <c:v>780.5</c:v>
                </c:pt>
                <c:pt idx="1591">
                  <c:v>780.8</c:v>
                </c:pt>
                <c:pt idx="1592">
                  <c:v>782.8</c:v>
                </c:pt>
                <c:pt idx="1593">
                  <c:v>785</c:v>
                </c:pt>
                <c:pt idx="1594">
                  <c:v>785.1</c:v>
                </c:pt>
                <c:pt idx="1595">
                  <c:v>787.3</c:v>
                </c:pt>
                <c:pt idx="1596">
                  <c:v>789.8</c:v>
                </c:pt>
                <c:pt idx="1597">
                  <c:v>789.9</c:v>
                </c:pt>
                <c:pt idx="1598">
                  <c:v>790.1</c:v>
                </c:pt>
                <c:pt idx="1599">
                  <c:v>792.5</c:v>
                </c:pt>
                <c:pt idx="1600">
                  <c:v>792.7</c:v>
                </c:pt>
                <c:pt idx="1601">
                  <c:v>792.8</c:v>
                </c:pt>
                <c:pt idx="1602">
                  <c:v>796.3</c:v>
                </c:pt>
                <c:pt idx="1603">
                  <c:v>796.6</c:v>
                </c:pt>
                <c:pt idx="1604">
                  <c:v>799.6</c:v>
                </c:pt>
                <c:pt idx="1605">
                  <c:v>799.6</c:v>
                </c:pt>
                <c:pt idx="1606">
                  <c:v>803.3</c:v>
                </c:pt>
                <c:pt idx="1607">
                  <c:v>803.5</c:v>
                </c:pt>
                <c:pt idx="1608">
                  <c:v>803.6</c:v>
                </c:pt>
                <c:pt idx="1609">
                  <c:v>803.8</c:v>
                </c:pt>
                <c:pt idx="1610">
                  <c:v>803.7</c:v>
                </c:pt>
                <c:pt idx="1611">
                  <c:v>803.5</c:v>
                </c:pt>
                <c:pt idx="1612">
                  <c:v>803.2</c:v>
                </c:pt>
                <c:pt idx="1613">
                  <c:v>802.8</c:v>
                </c:pt>
                <c:pt idx="1614">
                  <c:v>800.7</c:v>
                </c:pt>
                <c:pt idx="1615">
                  <c:v>800.4</c:v>
                </c:pt>
                <c:pt idx="1616">
                  <c:v>798.2</c:v>
                </c:pt>
                <c:pt idx="1617">
                  <c:v>797.8</c:v>
                </c:pt>
                <c:pt idx="1618">
                  <c:v>795.8</c:v>
                </c:pt>
                <c:pt idx="1619">
                  <c:v>795.3</c:v>
                </c:pt>
                <c:pt idx="1620">
                  <c:v>793.2</c:v>
                </c:pt>
                <c:pt idx="1621">
                  <c:v>793.2</c:v>
                </c:pt>
                <c:pt idx="1622">
                  <c:v>790</c:v>
                </c:pt>
                <c:pt idx="1623">
                  <c:v>787.5</c:v>
                </c:pt>
                <c:pt idx="1624">
                  <c:v>787.4</c:v>
                </c:pt>
                <c:pt idx="1625">
                  <c:v>787.3</c:v>
                </c:pt>
                <c:pt idx="1626">
                  <c:v>785.1</c:v>
                </c:pt>
                <c:pt idx="1627">
                  <c:v>785.2</c:v>
                </c:pt>
                <c:pt idx="1628">
                  <c:v>785.4</c:v>
                </c:pt>
                <c:pt idx="1629">
                  <c:v>785.6</c:v>
                </c:pt>
                <c:pt idx="1630">
                  <c:v>786</c:v>
                </c:pt>
                <c:pt idx="1631">
                  <c:v>788.4</c:v>
                </c:pt>
                <c:pt idx="1632">
                  <c:v>788.5</c:v>
                </c:pt>
                <c:pt idx="1633">
                  <c:v>788.7</c:v>
                </c:pt>
                <c:pt idx="1634">
                  <c:v>791.1</c:v>
                </c:pt>
                <c:pt idx="1635">
                  <c:v>791.2</c:v>
                </c:pt>
                <c:pt idx="1636">
                  <c:v>794.1</c:v>
                </c:pt>
                <c:pt idx="1637">
                  <c:v>794.2</c:v>
                </c:pt>
                <c:pt idx="1638">
                  <c:v>796.4</c:v>
                </c:pt>
                <c:pt idx="1639">
                  <c:v>796.6</c:v>
                </c:pt>
                <c:pt idx="1640">
                  <c:v>799.2</c:v>
                </c:pt>
                <c:pt idx="1641">
                  <c:v>799.5</c:v>
                </c:pt>
                <c:pt idx="1642">
                  <c:v>802.5</c:v>
                </c:pt>
                <c:pt idx="1643">
                  <c:v>802.7</c:v>
                </c:pt>
                <c:pt idx="1644">
                  <c:v>805.3</c:v>
                </c:pt>
                <c:pt idx="1645">
                  <c:v>805.6</c:v>
                </c:pt>
                <c:pt idx="1646">
                  <c:v>805.7</c:v>
                </c:pt>
                <c:pt idx="1647">
                  <c:v>809.1</c:v>
                </c:pt>
                <c:pt idx="1648">
                  <c:v>811.3</c:v>
                </c:pt>
                <c:pt idx="1649">
                  <c:v>811.6</c:v>
                </c:pt>
                <c:pt idx="1650">
                  <c:v>811.6</c:v>
                </c:pt>
                <c:pt idx="1651">
                  <c:v>816</c:v>
                </c:pt>
                <c:pt idx="1652">
                  <c:v>816.1</c:v>
                </c:pt>
                <c:pt idx="1653">
                  <c:v>818.5</c:v>
                </c:pt>
                <c:pt idx="1654">
                  <c:v>818.8</c:v>
                </c:pt>
                <c:pt idx="1655">
                  <c:v>821</c:v>
                </c:pt>
                <c:pt idx="1656">
                  <c:v>823.4</c:v>
                </c:pt>
                <c:pt idx="1657">
                  <c:v>823.5</c:v>
                </c:pt>
                <c:pt idx="1658">
                  <c:v>823.8</c:v>
                </c:pt>
                <c:pt idx="1659">
                  <c:v>823.8</c:v>
                </c:pt>
                <c:pt idx="1660">
                  <c:v>828.4</c:v>
                </c:pt>
                <c:pt idx="1661">
                  <c:v>828.5</c:v>
                </c:pt>
                <c:pt idx="1662">
                  <c:v>828.6</c:v>
                </c:pt>
                <c:pt idx="1663">
                  <c:v>828.6</c:v>
                </c:pt>
                <c:pt idx="1664">
                  <c:v>828.6</c:v>
                </c:pt>
                <c:pt idx="1665">
                  <c:v>828.4</c:v>
                </c:pt>
                <c:pt idx="1666">
                  <c:v>827.9</c:v>
                </c:pt>
                <c:pt idx="1667">
                  <c:v>825.7</c:v>
                </c:pt>
                <c:pt idx="1668">
                  <c:v>825.2</c:v>
                </c:pt>
                <c:pt idx="1669">
                  <c:v>822.9</c:v>
                </c:pt>
                <c:pt idx="1670">
                  <c:v>822.5</c:v>
                </c:pt>
                <c:pt idx="1671">
                  <c:v>820.5</c:v>
                </c:pt>
                <c:pt idx="1672">
                  <c:v>817.9</c:v>
                </c:pt>
                <c:pt idx="1673">
                  <c:v>817.6</c:v>
                </c:pt>
                <c:pt idx="1674">
                  <c:v>815.3</c:v>
                </c:pt>
                <c:pt idx="1675">
                  <c:v>814.9</c:v>
                </c:pt>
                <c:pt idx="1676">
                  <c:v>812.6</c:v>
                </c:pt>
                <c:pt idx="1677">
                  <c:v>810.1</c:v>
                </c:pt>
                <c:pt idx="1678">
                  <c:v>809.7</c:v>
                </c:pt>
                <c:pt idx="1679">
                  <c:v>807.4</c:v>
                </c:pt>
                <c:pt idx="1680">
                  <c:v>805.3</c:v>
                </c:pt>
                <c:pt idx="1681">
                  <c:v>804.9</c:v>
                </c:pt>
                <c:pt idx="1682">
                  <c:v>802.3</c:v>
                </c:pt>
                <c:pt idx="1683">
                  <c:v>800.2</c:v>
                </c:pt>
                <c:pt idx="1684">
                  <c:v>798.2</c:v>
                </c:pt>
                <c:pt idx="1685">
                  <c:v>797.9</c:v>
                </c:pt>
                <c:pt idx="1686">
                  <c:v>795.8</c:v>
                </c:pt>
                <c:pt idx="1687">
                  <c:v>795.4</c:v>
                </c:pt>
                <c:pt idx="1688">
                  <c:v>793</c:v>
                </c:pt>
                <c:pt idx="1689">
                  <c:v>792.9</c:v>
                </c:pt>
                <c:pt idx="1690">
                  <c:v>792.7</c:v>
                </c:pt>
                <c:pt idx="1691">
                  <c:v>792.7</c:v>
                </c:pt>
                <c:pt idx="1692">
                  <c:v>792.7</c:v>
                </c:pt>
                <c:pt idx="1693">
                  <c:v>792.9</c:v>
                </c:pt>
                <c:pt idx="1694">
                  <c:v>793.1</c:v>
                </c:pt>
                <c:pt idx="1695">
                  <c:v>793.6</c:v>
                </c:pt>
                <c:pt idx="1696">
                  <c:v>795.9</c:v>
                </c:pt>
                <c:pt idx="1697">
                  <c:v>798.1</c:v>
                </c:pt>
                <c:pt idx="1698">
                  <c:v>798.3</c:v>
                </c:pt>
                <c:pt idx="1699">
                  <c:v>800.8</c:v>
                </c:pt>
                <c:pt idx="1700">
                  <c:v>801</c:v>
                </c:pt>
                <c:pt idx="1701">
                  <c:v>801</c:v>
                </c:pt>
                <c:pt idx="1702">
                  <c:v>804.2</c:v>
                </c:pt>
                <c:pt idx="1703">
                  <c:v>804.4</c:v>
                </c:pt>
                <c:pt idx="1704">
                  <c:v>804.6</c:v>
                </c:pt>
                <c:pt idx="1705">
                  <c:v>804.7</c:v>
                </c:pt>
                <c:pt idx="1706">
                  <c:v>804.8</c:v>
                </c:pt>
                <c:pt idx="1707">
                  <c:v>804.8</c:v>
                </c:pt>
                <c:pt idx="1708">
                  <c:v>804.6</c:v>
                </c:pt>
                <c:pt idx="1709">
                  <c:v>804.1</c:v>
                </c:pt>
                <c:pt idx="1710">
                  <c:v>801.7</c:v>
                </c:pt>
                <c:pt idx="1711">
                  <c:v>801.6</c:v>
                </c:pt>
                <c:pt idx="1712">
                  <c:v>801.1</c:v>
                </c:pt>
                <c:pt idx="1713">
                  <c:v>798.7</c:v>
                </c:pt>
                <c:pt idx="1714">
                  <c:v>798.2</c:v>
                </c:pt>
                <c:pt idx="1715">
                  <c:v>795.8</c:v>
                </c:pt>
                <c:pt idx="1716">
                  <c:v>795.6</c:v>
                </c:pt>
                <c:pt idx="1717">
                  <c:v>795.2</c:v>
                </c:pt>
                <c:pt idx="1718">
                  <c:v>792.6</c:v>
                </c:pt>
                <c:pt idx="1719">
                  <c:v>790.1</c:v>
                </c:pt>
                <c:pt idx="1720">
                  <c:v>789.8</c:v>
                </c:pt>
                <c:pt idx="1721">
                  <c:v>789.8</c:v>
                </c:pt>
                <c:pt idx="1722">
                  <c:v>785.7</c:v>
                </c:pt>
                <c:pt idx="1723">
                  <c:v>785.4</c:v>
                </c:pt>
                <c:pt idx="1724">
                  <c:v>785</c:v>
                </c:pt>
                <c:pt idx="1725">
                  <c:v>782.6</c:v>
                </c:pt>
                <c:pt idx="1726">
                  <c:v>782.4</c:v>
                </c:pt>
                <c:pt idx="1727">
                  <c:v>782.4</c:v>
                </c:pt>
                <c:pt idx="1728">
                  <c:v>782.3</c:v>
                </c:pt>
                <c:pt idx="1729">
                  <c:v>782.1</c:v>
                </c:pt>
                <c:pt idx="1730">
                  <c:v>782.4</c:v>
                </c:pt>
                <c:pt idx="1731">
                  <c:v>782.8</c:v>
                </c:pt>
                <c:pt idx="1732">
                  <c:v>785.2</c:v>
                </c:pt>
                <c:pt idx="1733">
                  <c:v>785.4</c:v>
                </c:pt>
                <c:pt idx="1734">
                  <c:v>788</c:v>
                </c:pt>
                <c:pt idx="1735">
                  <c:v>788.2</c:v>
                </c:pt>
                <c:pt idx="1736">
                  <c:v>788.5</c:v>
                </c:pt>
                <c:pt idx="1737">
                  <c:v>791</c:v>
                </c:pt>
                <c:pt idx="1738">
                  <c:v>791.6</c:v>
                </c:pt>
                <c:pt idx="1739">
                  <c:v>794.3</c:v>
                </c:pt>
                <c:pt idx="1740">
                  <c:v>796.8</c:v>
                </c:pt>
                <c:pt idx="1741">
                  <c:v>796.9</c:v>
                </c:pt>
                <c:pt idx="1742">
                  <c:v>799.3</c:v>
                </c:pt>
                <c:pt idx="1743">
                  <c:v>799.6</c:v>
                </c:pt>
                <c:pt idx="1744">
                  <c:v>799.6</c:v>
                </c:pt>
                <c:pt idx="1745">
                  <c:v>803.5</c:v>
                </c:pt>
                <c:pt idx="1746">
                  <c:v>803.7</c:v>
                </c:pt>
                <c:pt idx="1747">
                  <c:v>804.1</c:v>
                </c:pt>
                <c:pt idx="1748">
                  <c:v>804.2</c:v>
                </c:pt>
                <c:pt idx="1749">
                  <c:v>804.3</c:v>
                </c:pt>
                <c:pt idx="1750">
                  <c:v>804.3</c:v>
                </c:pt>
                <c:pt idx="1751">
                  <c:v>804.1</c:v>
                </c:pt>
                <c:pt idx="1752">
                  <c:v>803.7</c:v>
                </c:pt>
                <c:pt idx="1753">
                  <c:v>801.5</c:v>
                </c:pt>
                <c:pt idx="1754">
                  <c:v>801.2</c:v>
                </c:pt>
                <c:pt idx="1755">
                  <c:v>798.7</c:v>
                </c:pt>
                <c:pt idx="1756">
                  <c:v>798.4</c:v>
                </c:pt>
                <c:pt idx="1757">
                  <c:v>798.1</c:v>
                </c:pt>
                <c:pt idx="1758">
                  <c:v>795.6</c:v>
                </c:pt>
                <c:pt idx="1759">
                  <c:v>795.2</c:v>
                </c:pt>
                <c:pt idx="1760">
                  <c:v>792.5</c:v>
                </c:pt>
                <c:pt idx="1761">
                  <c:v>792.5</c:v>
                </c:pt>
                <c:pt idx="1762">
                  <c:v>790.3</c:v>
                </c:pt>
                <c:pt idx="1763">
                  <c:v>787.7</c:v>
                </c:pt>
                <c:pt idx="1764">
                  <c:v>787.5</c:v>
                </c:pt>
                <c:pt idx="1765">
                  <c:v>787.2</c:v>
                </c:pt>
                <c:pt idx="1766">
                  <c:v>786.7</c:v>
                </c:pt>
                <c:pt idx="1767">
                  <c:v>786.6</c:v>
                </c:pt>
                <c:pt idx="1768">
                  <c:v>786.5</c:v>
                </c:pt>
                <c:pt idx="1769">
                  <c:v>786.5</c:v>
                </c:pt>
                <c:pt idx="1770">
                  <c:v>786.7</c:v>
                </c:pt>
                <c:pt idx="1771">
                  <c:v>789.1</c:v>
                </c:pt>
                <c:pt idx="1772">
                  <c:v>789.1</c:v>
                </c:pt>
                <c:pt idx="1773">
                  <c:v>789.4</c:v>
                </c:pt>
                <c:pt idx="1774">
                  <c:v>791.5</c:v>
                </c:pt>
                <c:pt idx="1775">
                  <c:v>791.7</c:v>
                </c:pt>
                <c:pt idx="1776">
                  <c:v>793.9</c:v>
                </c:pt>
                <c:pt idx="1777">
                  <c:v>796.1</c:v>
                </c:pt>
                <c:pt idx="1778">
                  <c:v>796.4</c:v>
                </c:pt>
                <c:pt idx="1779">
                  <c:v>796.6</c:v>
                </c:pt>
                <c:pt idx="1780">
                  <c:v>799.6</c:v>
                </c:pt>
                <c:pt idx="1781">
                  <c:v>799.6</c:v>
                </c:pt>
                <c:pt idx="1782">
                  <c:v>802.9</c:v>
                </c:pt>
                <c:pt idx="1783">
                  <c:v>803.1</c:v>
                </c:pt>
                <c:pt idx="1784">
                  <c:v>803.3</c:v>
                </c:pt>
                <c:pt idx="1785">
                  <c:v>803.4</c:v>
                </c:pt>
                <c:pt idx="1786">
                  <c:v>803.4</c:v>
                </c:pt>
                <c:pt idx="1787">
                  <c:v>803.3</c:v>
                </c:pt>
                <c:pt idx="1788">
                  <c:v>803</c:v>
                </c:pt>
                <c:pt idx="1789">
                  <c:v>802.5</c:v>
                </c:pt>
                <c:pt idx="1790">
                  <c:v>800.4</c:v>
                </c:pt>
                <c:pt idx="1791">
                  <c:v>800.3</c:v>
                </c:pt>
                <c:pt idx="1792">
                  <c:v>797.5</c:v>
                </c:pt>
                <c:pt idx="1793">
                  <c:v>797.4</c:v>
                </c:pt>
                <c:pt idx="1794">
                  <c:v>795.1</c:v>
                </c:pt>
                <c:pt idx="1795">
                  <c:v>794.9</c:v>
                </c:pt>
                <c:pt idx="1796">
                  <c:v>792.4</c:v>
                </c:pt>
                <c:pt idx="1797">
                  <c:v>792.2</c:v>
                </c:pt>
                <c:pt idx="1798">
                  <c:v>790</c:v>
                </c:pt>
                <c:pt idx="1799">
                  <c:v>789.6</c:v>
                </c:pt>
                <c:pt idx="1800">
                  <c:v>787.2</c:v>
                </c:pt>
                <c:pt idx="1801">
                  <c:v>787.2</c:v>
                </c:pt>
                <c:pt idx="1802">
                  <c:v>784.7</c:v>
                </c:pt>
                <c:pt idx="1803">
                  <c:v>782.5</c:v>
                </c:pt>
                <c:pt idx="1804">
                  <c:v>782.3</c:v>
                </c:pt>
                <c:pt idx="1805">
                  <c:v>780.1</c:v>
                </c:pt>
                <c:pt idx="1806">
                  <c:v>779.6</c:v>
                </c:pt>
                <c:pt idx="1807">
                  <c:v>777.5</c:v>
                </c:pt>
                <c:pt idx="1808">
                  <c:v>777.2</c:v>
                </c:pt>
                <c:pt idx="1809">
                  <c:v>775.1</c:v>
                </c:pt>
                <c:pt idx="1810">
                  <c:v>774.7</c:v>
                </c:pt>
                <c:pt idx="1811">
                  <c:v>772.5</c:v>
                </c:pt>
                <c:pt idx="1812">
                  <c:v>770.2</c:v>
                </c:pt>
                <c:pt idx="1813">
                  <c:v>769.9</c:v>
                </c:pt>
                <c:pt idx="1814">
                  <c:v>767.7</c:v>
                </c:pt>
                <c:pt idx="1815">
                  <c:v>767.3</c:v>
                </c:pt>
                <c:pt idx="1816">
                  <c:v>765.1</c:v>
                </c:pt>
                <c:pt idx="1817">
                  <c:v>764.9</c:v>
                </c:pt>
                <c:pt idx="1818">
                  <c:v>762.6</c:v>
                </c:pt>
                <c:pt idx="1819">
                  <c:v>762.5</c:v>
                </c:pt>
                <c:pt idx="1820">
                  <c:v>760.3</c:v>
                </c:pt>
                <c:pt idx="1821">
                  <c:v>759.9</c:v>
                </c:pt>
                <c:pt idx="1822">
                  <c:v>757.7</c:v>
                </c:pt>
                <c:pt idx="1823">
                  <c:v>757.4</c:v>
                </c:pt>
                <c:pt idx="1824">
                  <c:v>754.9</c:v>
                </c:pt>
                <c:pt idx="1825">
                  <c:v>754.6</c:v>
                </c:pt>
                <c:pt idx="1826">
                  <c:v>754.1</c:v>
                </c:pt>
                <c:pt idx="1827">
                  <c:v>751.7</c:v>
                </c:pt>
                <c:pt idx="1828">
                  <c:v>751.2</c:v>
                </c:pt>
                <c:pt idx="1829">
                  <c:v>748.9</c:v>
                </c:pt>
                <c:pt idx="1830">
                  <c:v>748.5</c:v>
                </c:pt>
                <c:pt idx="1831">
                  <c:v>748.3</c:v>
                </c:pt>
                <c:pt idx="1832">
                  <c:v>746.1</c:v>
                </c:pt>
                <c:pt idx="1833">
                  <c:v>745.6</c:v>
                </c:pt>
                <c:pt idx="1834">
                  <c:v>743.5</c:v>
                </c:pt>
                <c:pt idx="1835">
                  <c:v>743.1</c:v>
                </c:pt>
                <c:pt idx="1836">
                  <c:v>740.8</c:v>
                </c:pt>
                <c:pt idx="1837">
                  <c:v>740.5</c:v>
                </c:pt>
                <c:pt idx="1838">
                  <c:v>738.2</c:v>
                </c:pt>
                <c:pt idx="1839">
                  <c:v>738</c:v>
                </c:pt>
                <c:pt idx="1840">
                  <c:v>737.7</c:v>
                </c:pt>
                <c:pt idx="1841">
                  <c:v>735.4</c:v>
                </c:pt>
                <c:pt idx="1842">
                  <c:v>735.1</c:v>
                </c:pt>
                <c:pt idx="1843">
                  <c:v>733</c:v>
                </c:pt>
                <c:pt idx="1844">
                  <c:v>732.8</c:v>
                </c:pt>
                <c:pt idx="1845">
                  <c:v>732.5</c:v>
                </c:pt>
                <c:pt idx="1846">
                  <c:v>730.5</c:v>
                </c:pt>
                <c:pt idx="1847">
                  <c:v>730.2</c:v>
                </c:pt>
                <c:pt idx="1848">
                  <c:v>728.1</c:v>
                </c:pt>
                <c:pt idx="1849">
                  <c:v>727.8</c:v>
                </c:pt>
                <c:pt idx="1850">
                  <c:v>727.4</c:v>
                </c:pt>
                <c:pt idx="1851">
                  <c:v>725.4</c:v>
                </c:pt>
                <c:pt idx="1852">
                  <c:v>725</c:v>
                </c:pt>
                <c:pt idx="1853">
                  <c:v>722.8</c:v>
                </c:pt>
                <c:pt idx="1854">
                  <c:v>722.6</c:v>
                </c:pt>
                <c:pt idx="1855">
                  <c:v>722.4</c:v>
                </c:pt>
                <c:pt idx="1856">
                  <c:v>719.9</c:v>
                </c:pt>
                <c:pt idx="1857">
                  <c:v>719.9</c:v>
                </c:pt>
                <c:pt idx="1858">
                  <c:v>719.6</c:v>
                </c:pt>
                <c:pt idx="1859">
                  <c:v>717</c:v>
                </c:pt>
                <c:pt idx="1860">
                  <c:v>716.9</c:v>
                </c:pt>
                <c:pt idx="1861">
                  <c:v>716.4</c:v>
                </c:pt>
                <c:pt idx="1862">
                  <c:v>716.3</c:v>
                </c:pt>
                <c:pt idx="1863">
                  <c:v>714.2</c:v>
                </c:pt>
                <c:pt idx="1864">
                  <c:v>713.9</c:v>
                </c:pt>
                <c:pt idx="1865">
                  <c:v>711.7</c:v>
                </c:pt>
                <c:pt idx="1866">
                  <c:v>711.5</c:v>
                </c:pt>
                <c:pt idx="1867">
                  <c:v>711.1</c:v>
                </c:pt>
                <c:pt idx="1868">
                  <c:v>708.8</c:v>
                </c:pt>
                <c:pt idx="1869">
                  <c:v>708.7</c:v>
                </c:pt>
                <c:pt idx="1870">
                  <c:v>708.4</c:v>
                </c:pt>
                <c:pt idx="1871">
                  <c:v>707.8</c:v>
                </c:pt>
                <c:pt idx="1872">
                  <c:v>705.7</c:v>
                </c:pt>
                <c:pt idx="1873">
                  <c:v>705.4</c:v>
                </c:pt>
                <c:pt idx="1874">
                  <c:v>705.2</c:v>
                </c:pt>
                <c:pt idx="1875">
                  <c:v>702.8</c:v>
                </c:pt>
                <c:pt idx="1876">
                  <c:v>702.6</c:v>
                </c:pt>
                <c:pt idx="1877">
                  <c:v>702.1</c:v>
                </c:pt>
                <c:pt idx="1878">
                  <c:v>701.6</c:v>
                </c:pt>
                <c:pt idx="1879">
                  <c:v>699.5</c:v>
                </c:pt>
                <c:pt idx="1880">
                  <c:v>699.3</c:v>
                </c:pt>
                <c:pt idx="1881">
                  <c:v>699</c:v>
                </c:pt>
                <c:pt idx="1882">
                  <c:v>698.4</c:v>
                </c:pt>
                <c:pt idx="1883">
                  <c:v>696.2</c:v>
                </c:pt>
                <c:pt idx="1884">
                  <c:v>696.1</c:v>
                </c:pt>
                <c:pt idx="1885">
                  <c:v>695.8</c:v>
                </c:pt>
                <c:pt idx="1886">
                  <c:v>695.4</c:v>
                </c:pt>
                <c:pt idx="1887">
                  <c:v>693.4</c:v>
                </c:pt>
                <c:pt idx="1888">
                  <c:v>693.1</c:v>
                </c:pt>
                <c:pt idx="1889">
                  <c:v>692.6</c:v>
                </c:pt>
                <c:pt idx="1890">
                  <c:v>690.2</c:v>
                </c:pt>
                <c:pt idx="1891">
                  <c:v>690.1</c:v>
                </c:pt>
                <c:pt idx="1892">
                  <c:v>689.8</c:v>
                </c:pt>
                <c:pt idx="1893">
                  <c:v>689.5</c:v>
                </c:pt>
                <c:pt idx="1894">
                  <c:v>688.9</c:v>
                </c:pt>
                <c:pt idx="1895">
                  <c:v>686.5</c:v>
                </c:pt>
                <c:pt idx="1896">
                  <c:v>686.3</c:v>
                </c:pt>
                <c:pt idx="1897">
                  <c:v>686</c:v>
                </c:pt>
                <c:pt idx="1898">
                  <c:v>685.6</c:v>
                </c:pt>
                <c:pt idx="1899">
                  <c:v>685.1</c:v>
                </c:pt>
                <c:pt idx="1900">
                  <c:v>684.7</c:v>
                </c:pt>
                <c:pt idx="1901">
                  <c:v>682.5</c:v>
                </c:pt>
                <c:pt idx="1902">
                  <c:v>682.1</c:v>
                </c:pt>
                <c:pt idx="1903">
                  <c:v>681.8</c:v>
                </c:pt>
                <c:pt idx="1904">
                  <c:v>681.2</c:v>
                </c:pt>
                <c:pt idx="1905">
                  <c:v>679.1</c:v>
                </c:pt>
                <c:pt idx="1906">
                  <c:v>679</c:v>
                </c:pt>
                <c:pt idx="1907">
                  <c:v>678.7</c:v>
                </c:pt>
                <c:pt idx="1908">
                  <c:v>678.2</c:v>
                </c:pt>
                <c:pt idx="1909">
                  <c:v>677.7</c:v>
                </c:pt>
                <c:pt idx="1910">
                  <c:v>675.7</c:v>
                </c:pt>
                <c:pt idx="1911">
                  <c:v>675.5</c:v>
                </c:pt>
                <c:pt idx="1912">
                  <c:v>675.3</c:v>
                </c:pt>
                <c:pt idx="1913">
                  <c:v>674.8</c:v>
                </c:pt>
                <c:pt idx="1914">
                  <c:v>674.3</c:v>
                </c:pt>
                <c:pt idx="1915">
                  <c:v>672.3</c:v>
                </c:pt>
                <c:pt idx="1916">
                  <c:v>672.1</c:v>
                </c:pt>
                <c:pt idx="1917">
                  <c:v>671.9</c:v>
                </c:pt>
                <c:pt idx="1918">
                  <c:v>671.4</c:v>
                </c:pt>
                <c:pt idx="1919">
                  <c:v>671</c:v>
                </c:pt>
                <c:pt idx="1920">
                  <c:v>669</c:v>
                </c:pt>
                <c:pt idx="1921">
                  <c:v>668.7</c:v>
                </c:pt>
                <c:pt idx="1922">
                  <c:v>668.4</c:v>
                </c:pt>
                <c:pt idx="1923">
                  <c:v>666.3</c:v>
                </c:pt>
                <c:pt idx="1924">
                  <c:v>666</c:v>
                </c:pt>
                <c:pt idx="1925">
                  <c:v>663.8</c:v>
                </c:pt>
                <c:pt idx="1926">
                  <c:v>663.6</c:v>
                </c:pt>
                <c:pt idx="1927">
                  <c:v>661.5</c:v>
                </c:pt>
                <c:pt idx="1928">
                  <c:v>661.1</c:v>
                </c:pt>
                <c:pt idx="1929">
                  <c:v>659</c:v>
                </c:pt>
                <c:pt idx="1930">
                  <c:v>658.8</c:v>
                </c:pt>
                <c:pt idx="1931">
                  <c:v>658.3</c:v>
                </c:pt>
                <c:pt idx="1932">
                  <c:v>656.1</c:v>
                </c:pt>
                <c:pt idx="1933">
                  <c:v>655.6</c:v>
                </c:pt>
                <c:pt idx="1934">
                  <c:v>653.4</c:v>
                </c:pt>
                <c:pt idx="1935">
                  <c:v>653</c:v>
                </c:pt>
                <c:pt idx="1936">
                  <c:v>650.9</c:v>
                </c:pt>
                <c:pt idx="1937">
                  <c:v>650.70000000000005</c:v>
                </c:pt>
                <c:pt idx="1938">
                  <c:v>650.29999999999995</c:v>
                </c:pt>
                <c:pt idx="1939">
                  <c:v>648.29999999999995</c:v>
                </c:pt>
                <c:pt idx="1940">
                  <c:v>647.79999999999995</c:v>
                </c:pt>
                <c:pt idx="1941">
                  <c:v>645.6</c:v>
                </c:pt>
                <c:pt idx="1942">
                  <c:v>645.5</c:v>
                </c:pt>
                <c:pt idx="1943">
                  <c:v>645.20000000000005</c:v>
                </c:pt>
                <c:pt idx="1944">
                  <c:v>642.9</c:v>
                </c:pt>
                <c:pt idx="1945">
                  <c:v>642.70000000000005</c:v>
                </c:pt>
                <c:pt idx="1946">
                  <c:v>642.29999999999995</c:v>
                </c:pt>
                <c:pt idx="1947">
                  <c:v>640.1</c:v>
                </c:pt>
                <c:pt idx="1948">
                  <c:v>639.9</c:v>
                </c:pt>
                <c:pt idx="1949">
                  <c:v>639.4</c:v>
                </c:pt>
                <c:pt idx="1950">
                  <c:v>637.5</c:v>
                </c:pt>
                <c:pt idx="1951">
                  <c:v>637.20000000000005</c:v>
                </c:pt>
                <c:pt idx="1952">
                  <c:v>636.70000000000005</c:v>
                </c:pt>
                <c:pt idx="1953">
                  <c:v>634.29999999999995</c:v>
                </c:pt>
                <c:pt idx="1954">
                  <c:v>634.1</c:v>
                </c:pt>
                <c:pt idx="1955">
                  <c:v>633.79999999999995</c:v>
                </c:pt>
                <c:pt idx="1956">
                  <c:v>631.6</c:v>
                </c:pt>
                <c:pt idx="1957">
                  <c:v>631.4</c:v>
                </c:pt>
                <c:pt idx="1958">
                  <c:v>631</c:v>
                </c:pt>
                <c:pt idx="1959">
                  <c:v>630.6</c:v>
                </c:pt>
                <c:pt idx="1960">
                  <c:v>628.6</c:v>
                </c:pt>
                <c:pt idx="1961">
                  <c:v>628.20000000000005</c:v>
                </c:pt>
                <c:pt idx="1962">
                  <c:v>627.79999999999995</c:v>
                </c:pt>
                <c:pt idx="1963">
                  <c:v>625.5</c:v>
                </c:pt>
                <c:pt idx="1964">
                  <c:v>625.29999999999995</c:v>
                </c:pt>
                <c:pt idx="1965">
                  <c:v>625.1</c:v>
                </c:pt>
                <c:pt idx="1966">
                  <c:v>624.5</c:v>
                </c:pt>
                <c:pt idx="1967">
                  <c:v>622.6</c:v>
                </c:pt>
                <c:pt idx="1968">
                  <c:v>622.4</c:v>
                </c:pt>
                <c:pt idx="1969">
                  <c:v>622</c:v>
                </c:pt>
                <c:pt idx="1970">
                  <c:v>619.9</c:v>
                </c:pt>
                <c:pt idx="1971">
                  <c:v>619.70000000000005</c:v>
                </c:pt>
                <c:pt idx="1972">
                  <c:v>619.6</c:v>
                </c:pt>
                <c:pt idx="1973">
                  <c:v>619.1</c:v>
                </c:pt>
                <c:pt idx="1974">
                  <c:v>616.79999999999995</c:v>
                </c:pt>
                <c:pt idx="1975">
                  <c:v>616.6</c:v>
                </c:pt>
                <c:pt idx="1976">
                  <c:v>616.29999999999995</c:v>
                </c:pt>
                <c:pt idx="1977">
                  <c:v>616</c:v>
                </c:pt>
                <c:pt idx="1978">
                  <c:v>613.70000000000005</c:v>
                </c:pt>
                <c:pt idx="1979">
                  <c:v>613.6</c:v>
                </c:pt>
                <c:pt idx="1980">
                  <c:v>613.29999999999995</c:v>
                </c:pt>
                <c:pt idx="1981">
                  <c:v>613</c:v>
                </c:pt>
                <c:pt idx="1982">
                  <c:v>612.6</c:v>
                </c:pt>
                <c:pt idx="1983">
                  <c:v>610.5</c:v>
                </c:pt>
                <c:pt idx="1984">
                  <c:v>610.29999999999995</c:v>
                </c:pt>
                <c:pt idx="1985">
                  <c:v>610</c:v>
                </c:pt>
                <c:pt idx="1986">
                  <c:v>609.70000000000005</c:v>
                </c:pt>
                <c:pt idx="1987">
                  <c:v>609.1</c:v>
                </c:pt>
                <c:pt idx="1988">
                  <c:v>606.9</c:v>
                </c:pt>
                <c:pt idx="1989">
                  <c:v>606.79999999999995</c:v>
                </c:pt>
                <c:pt idx="1990">
                  <c:v>606.4</c:v>
                </c:pt>
                <c:pt idx="1991">
                  <c:v>606.1</c:v>
                </c:pt>
                <c:pt idx="1992">
                  <c:v>605.5</c:v>
                </c:pt>
                <c:pt idx="1993">
                  <c:v>603.5</c:v>
                </c:pt>
                <c:pt idx="1994">
                  <c:v>603.29999999999995</c:v>
                </c:pt>
                <c:pt idx="1995">
                  <c:v>603</c:v>
                </c:pt>
                <c:pt idx="1996">
                  <c:v>602.70000000000005</c:v>
                </c:pt>
                <c:pt idx="1997">
                  <c:v>602.20000000000005</c:v>
                </c:pt>
                <c:pt idx="1998">
                  <c:v>600</c:v>
                </c:pt>
                <c:pt idx="1999">
                  <c:v>599.79999999999995</c:v>
                </c:pt>
                <c:pt idx="2000">
                  <c:v>599.5</c:v>
                </c:pt>
                <c:pt idx="2001">
                  <c:v>599.20000000000005</c:v>
                </c:pt>
                <c:pt idx="2002">
                  <c:v>598.79999999999995</c:v>
                </c:pt>
                <c:pt idx="2003">
                  <c:v>596.6</c:v>
                </c:pt>
                <c:pt idx="2004">
                  <c:v>596.5</c:v>
                </c:pt>
                <c:pt idx="2005">
                  <c:v>596.29999999999995</c:v>
                </c:pt>
                <c:pt idx="2006">
                  <c:v>595.9</c:v>
                </c:pt>
                <c:pt idx="2007">
                  <c:v>595.6</c:v>
                </c:pt>
                <c:pt idx="2008">
                  <c:v>595.20000000000005</c:v>
                </c:pt>
                <c:pt idx="2009">
                  <c:v>593.20000000000005</c:v>
                </c:pt>
                <c:pt idx="2010">
                  <c:v>593</c:v>
                </c:pt>
                <c:pt idx="2011">
                  <c:v>592.70000000000005</c:v>
                </c:pt>
                <c:pt idx="2012">
                  <c:v>592.20000000000005</c:v>
                </c:pt>
                <c:pt idx="2013">
                  <c:v>591.70000000000005</c:v>
                </c:pt>
                <c:pt idx="2014">
                  <c:v>589.70000000000005</c:v>
                </c:pt>
                <c:pt idx="2015">
                  <c:v>589.6</c:v>
                </c:pt>
                <c:pt idx="2016">
                  <c:v>589.29999999999995</c:v>
                </c:pt>
                <c:pt idx="2017">
                  <c:v>589</c:v>
                </c:pt>
                <c:pt idx="2018">
                  <c:v>588.5</c:v>
                </c:pt>
                <c:pt idx="2019">
                  <c:v>588.20000000000005</c:v>
                </c:pt>
                <c:pt idx="2020">
                  <c:v>586.1</c:v>
                </c:pt>
                <c:pt idx="2021">
                  <c:v>585.9</c:v>
                </c:pt>
                <c:pt idx="2022">
                  <c:v>585.70000000000005</c:v>
                </c:pt>
                <c:pt idx="2023">
                  <c:v>585.29999999999995</c:v>
                </c:pt>
                <c:pt idx="2024">
                  <c:v>585</c:v>
                </c:pt>
                <c:pt idx="2025">
                  <c:v>584.5</c:v>
                </c:pt>
                <c:pt idx="2026">
                  <c:v>584</c:v>
                </c:pt>
                <c:pt idx="2027">
                  <c:v>581.70000000000005</c:v>
                </c:pt>
                <c:pt idx="2028">
                  <c:v>581.6</c:v>
                </c:pt>
                <c:pt idx="2029">
                  <c:v>581.4</c:v>
                </c:pt>
                <c:pt idx="2030">
                  <c:v>581.1</c:v>
                </c:pt>
                <c:pt idx="2031">
                  <c:v>580.70000000000005</c:v>
                </c:pt>
                <c:pt idx="2032">
                  <c:v>580.29999999999995</c:v>
                </c:pt>
                <c:pt idx="2033">
                  <c:v>578.4</c:v>
                </c:pt>
                <c:pt idx="2034">
                  <c:v>578.20000000000005</c:v>
                </c:pt>
                <c:pt idx="2035">
                  <c:v>578</c:v>
                </c:pt>
                <c:pt idx="2036">
                  <c:v>577.6</c:v>
                </c:pt>
                <c:pt idx="2037">
                  <c:v>577.1</c:v>
                </c:pt>
                <c:pt idx="2038">
                  <c:v>576.6</c:v>
                </c:pt>
                <c:pt idx="2039">
                  <c:v>576.29999999999995</c:v>
                </c:pt>
                <c:pt idx="2040">
                  <c:v>574.29999999999995</c:v>
                </c:pt>
                <c:pt idx="2041">
                  <c:v>574.20000000000005</c:v>
                </c:pt>
                <c:pt idx="2042">
                  <c:v>573.9</c:v>
                </c:pt>
                <c:pt idx="2043">
                  <c:v>573.5</c:v>
                </c:pt>
                <c:pt idx="2044">
                  <c:v>573.29999999999995</c:v>
                </c:pt>
                <c:pt idx="2045">
                  <c:v>572.79999999999995</c:v>
                </c:pt>
                <c:pt idx="2046">
                  <c:v>572.4</c:v>
                </c:pt>
                <c:pt idx="2047">
                  <c:v>570.4</c:v>
                </c:pt>
                <c:pt idx="2048">
                  <c:v>570.20000000000005</c:v>
                </c:pt>
                <c:pt idx="2049">
                  <c:v>569.9</c:v>
                </c:pt>
                <c:pt idx="2050">
                  <c:v>569.4</c:v>
                </c:pt>
                <c:pt idx="2051">
                  <c:v>569.20000000000005</c:v>
                </c:pt>
                <c:pt idx="2052">
                  <c:v>568.70000000000005</c:v>
                </c:pt>
                <c:pt idx="2053">
                  <c:v>568.29999999999995</c:v>
                </c:pt>
                <c:pt idx="2054">
                  <c:v>566</c:v>
                </c:pt>
                <c:pt idx="2055">
                  <c:v>566</c:v>
                </c:pt>
                <c:pt idx="2056">
                  <c:v>565.9</c:v>
                </c:pt>
                <c:pt idx="2057">
                  <c:v>565.6</c:v>
                </c:pt>
                <c:pt idx="2058">
                  <c:v>565.29999999999995</c:v>
                </c:pt>
                <c:pt idx="2059">
                  <c:v>564.79999999999995</c:v>
                </c:pt>
                <c:pt idx="2060">
                  <c:v>564.29999999999995</c:v>
                </c:pt>
                <c:pt idx="2061">
                  <c:v>564</c:v>
                </c:pt>
                <c:pt idx="2062">
                  <c:v>563.4</c:v>
                </c:pt>
                <c:pt idx="2063">
                  <c:v>563</c:v>
                </c:pt>
                <c:pt idx="2064">
                  <c:v>561.1</c:v>
                </c:pt>
                <c:pt idx="2065">
                  <c:v>560.9</c:v>
                </c:pt>
                <c:pt idx="2066">
                  <c:v>560.70000000000005</c:v>
                </c:pt>
                <c:pt idx="2067">
                  <c:v>560.4</c:v>
                </c:pt>
                <c:pt idx="2068">
                  <c:v>560.1</c:v>
                </c:pt>
                <c:pt idx="2069">
                  <c:v>559.5</c:v>
                </c:pt>
                <c:pt idx="2070">
                  <c:v>559.1</c:v>
                </c:pt>
                <c:pt idx="2071">
                  <c:v>558.70000000000005</c:v>
                </c:pt>
                <c:pt idx="2072">
                  <c:v>558.29999999999995</c:v>
                </c:pt>
                <c:pt idx="2073">
                  <c:v>557.79999999999995</c:v>
                </c:pt>
                <c:pt idx="2074">
                  <c:v>555.5</c:v>
                </c:pt>
                <c:pt idx="2075">
                  <c:v>555.4</c:v>
                </c:pt>
                <c:pt idx="2076">
                  <c:v>555.29999999999995</c:v>
                </c:pt>
                <c:pt idx="2077">
                  <c:v>555</c:v>
                </c:pt>
                <c:pt idx="2078">
                  <c:v>554.70000000000005</c:v>
                </c:pt>
                <c:pt idx="2079">
                  <c:v>554.29999999999995</c:v>
                </c:pt>
                <c:pt idx="2080">
                  <c:v>553.9</c:v>
                </c:pt>
                <c:pt idx="2081">
                  <c:v>553.4</c:v>
                </c:pt>
                <c:pt idx="2082">
                  <c:v>553.1</c:v>
                </c:pt>
                <c:pt idx="2083">
                  <c:v>552.5</c:v>
                </c:pt>
                <c:pt idx="2084">
                  <c:v>551.9</c:v>
                </c:pt>
                <c:pt idx="2085">
                  <c:v>551.70000000000005</c:v>
                </c:pt>
                <c:pt idx="2086">
                  <c:v>551.1</c:v>
                </c:pt>
                <c:pt idx="2087">
                  <c:v>550.70000000000005</c:v>
                </c:pt>
                <c:pt idx="2088">
                  <c:v>548.79999999999995</c:v>
                </c:pt>
                <c:pt idx="2089">
                  <c:v>548.6</c:v>
                </c:pt>
                <c:pt idx="2090">
                  <c:v>548.4</c:v>
                </c:pt>
                <c:pt idx="2091">
                  <c:v>548</c:v>
                </c:pt>
                <c:pt idx="2092">
                  <c:v>547.79999999999995</c:v>
                </c:pt>
                <c:pt idx="2093">
                  <c:v>547.29999999999995</c:v>
                </c:pt>
                <c:pt idx="2094">
                  <c:v>546.9</c:v>
                </c:pt>
                <c:pt idx="2095">
                  <c:v>546.6</c:v>
                </c:pt>
                <c:pt idx="2096">
                  <c:v>545.9</c:v>
                </c:pt>
                <c:pt idx="2097">
                  <c:v>545.5</c:v>
                </c:pt>
                <c:pt idx="2098">
                  <c:v>545.29999999999995</c:v>
                </c:pt>
                <c:pt idx="2099">
                  <c:v>544.5</c:v>
                </c:pt>
                <c:pt idx="2100">
                  <c:v>544</c:v>
                </c:pt>
                <c:pt idx="2101">
                  <c:v>543.5</c:v>
                </c:pt>
                <c:pt idx="2102">
                  <c:v>543.29999999999995</c:v>
                </c:pt>
                <c:pt idx="2103">
                  <c:v>542.70000000000005</c:v>
                </c:pt>
                <c:pt idx="2104">
                  <c:v>542.29999999999995</c:v>
                </c:pt>
                <c:pt idx="2105">
                  <c:v>541.70000000000005</c:v>
                </c:pt>
                <c:pt idx="2106">
                  <c:v>539.70000000000005</c:v>
                </c:pt>
                <c:pt idx="2107">
                  <c:v>539.6</c:v>
                </c:pt>
                <c:pt idx="2108">
                  <c:v>539.4</c:v>
                </c:pt>
                <c:pt idx="2109">
                  <c:v>539.20000000000005</c:v>
                </c:pt>
                <c:pt idx="2110">
                  <c:v>538.79999999999995</c:v>
                </c:pt>
                <c:pt idx="2111">
                  <c:v>538.6</c:v>
                </c:pt>
                <c:pt idx="2112">
                  <c:v>538.20000000000005</c:v>
                </c:pt>
                <c:pt idx="2113">
                  <c:v>537.70000000000005</c:v>
                </c:pt>
                <c:pt idx="2114">
                  <c:v>537.20000000000005</c:v>
                </c:pt>
                <c:pt idx="2115">
                  <c:v>536.70000000000005</c:v>
                </c:pt>
                <c:pt idx="2116">
                  <c:v>536.5</c:v>
                </c:pt>
                <c:pt idx="2117">
                  <c:v>535.79999999999995</c:v>
                </c:pt>
                <c:pt idx="2118">
                  <c:v>535.6</c:v>
                </c:pt>
                <c:pt idx="2119">
                  <c:v>535.20000000000005</c:v>
                </c:pt>
                <c:pt idx="2120">
                  <c:v>534.6</c:v>
                </c:pt>
                <c:pt idx="2121">
                  <c:v>534.20000000000005</c:v>
                </c:pt>
                <c:pt idx="2122">
                  <c:v>533.70000000000005</c:v>
                </c:pt>
                <c:pt idx="2123">
                  <c:v>533.4</c:v>
                </c:pt>
                <c:pt idx="2124">
                  <c:v>532.9</c:v>
                </c:pt>
                <c:pt idx="2125">
                  <c:v>532.4</c:v>
                </c:pt>
                <c:pt idx="2126">
                  <c:v>531.9</c:v>
                </c:pt>
                <c:pt idx="2127">
                  <c:v>531.5</c:v>
                </c:pt>
                <c:pt idx="2128">
                  <c:v>531</c:v>
                </c:pt>
                <c:pt idx="2129">
                  <c:v>530.5</c:v>
                </c:pt>
                <c:pt idx="2130">
                  <c:v>530.1</c:v>
                </c:pt>
                <c:pt idx="2131">
                  <c:v>529.70000000000005</c:v>
                </c:pt>
                <c:pt idx="2132">
                  <c:v>529.1</c:v>
                </c:pt>
                <c:pt idx="2133">
                  <c:v>528.79999999999995</c:v>
                </c:pt>
                <c:pt idx="2134">
                  <c:v>528.20000000000005</c:v>
                </c:pt>
                <c:pt idx="2135">
                  <c:v>528</c:v>
                </c:pt>
                <c:pt idx="2136">
                  <c:v>527.4</c:v>
                </c:pt>
                <c:pt idx="2137">
                  <c:v>526.9</c:v>
                </c:pt>
                <c:pt idx="2138">
                  <c:v>526.5</c:v>
                </c:pt>
                <c:pt idx="2139">
                  <c:v>526.1</c:v>
                </c:pt>
                <c:pt idx="2140">
                  <c:v>525.6</c:v>
                </c:pt>
                <c:pt idx="2141">
                  <c:v>525</c:v>
                </c:pt>
                <c:pt idx="2142">
                  <c:v>524.70000000000005</c:v>
                </c:pt>
                <c:pt idx="2143">
                  <c:v>524.29999999999995</c:v>
                </c:pt>
                <c:pt idx="2144">
                  <c:v>523.9</c:v>
                </c:pt>
                <c:pt idx="2145">
                  <c:v>523.5</c:v>
                </c:pt>
                <c:pt idx="2146">
                  <c:v>523</c:v>
                </c:pt>
                <c:pt idx="2147">
                  <c:v>522.6</c:v>
                </c:pt>
                <c:pt idx="2148">
                  <c:v>522.1</c:v>
                </c:pt>
                <c:pt idx="2149">
                  <c:v>521.6</c:v>
                </c:pt>
                <c:pt idx="2150">
                  <c:v>521.20000000000005</c:v>
                </c:pt>
                <c:pt idx="2151">
                  <c:v>520.6</c:v>
                </c:pt>
                <c:pt idx="2152">
                  <c:v>520.6</c:v>
                </c:pt>
                <c:pt idx="2153">
                  <c:v>520</c:v>
                </c:pt>
                <c:pt idx="2154">
                  <c:v>519.6</c:v>
                </c:pt>
                <c:pt idx="2155">
                  <c:v>519.20000000000005</c:v>
                </c:pt>
                <c:pt idx="2156">
                  <c:v>518.70000000000005</c:v>
                </c:pt>
                <c:pt idx="2157">
                  <c:v>518.4</c:v>
                </c:pt>
                <c:pt idx="2158">
                  <c:v>517.9</c:v>
                </c:pt>
                <c:pt idx="2159">
                  <c:v>517.4</c:v>
                </c:pt>
                <c:pt idx="2160">
                  <c:v>516.9</c:v>
                </c:pt>
                <c:pt idx="2161">
                  <c:v>516.4</c:v>
                </c:pt>
                <c:pt idx="2162">
                  <c:v>516.1</c:v>
                </c:pt>
                <c:pt idx="2163">
                  <c:v>515.70000000000005</c:v>
                </c:pt>
                <c:pt idx="2164">
                  <c:v>515.4</c:v>
                </c:pt>
                <c:pt idx="2165">
                  <c:v>514.9</c:v>
                </c:pt>
                <c:pt idx="2166">
                  <c:v>514.4</c:v>
                </c:pt>
                <c:pt idx="2167">
                  <c:v>514</c:v>
                </c:pt>
                <c:pt idx="2168">
                  <c:v>513.6</c:v>
                </c:pt>
                <c:pt idx="2169">
                  <c:v>513.1</c:v>
                </c:pt>
                <c:pt idx="2170">
                  <c:v>512.70000000000005</c:v>
                </c:pt>
                <c:pt idx="2171">
                  <c:v>512.4</c:v>
                </c:pt>
                <c:pt idx="2172">
                  <c:v>511.9</c:v>
                </c:pt>
                <c:pt idx="2173">
                  <c:v>511.4</c:v>
                </c:pt>
                <c:pt idx="2174">
                  <c:v>511.1</c:v>
                </c:pt>
                <c:pt idx="2175">
                  <c:v>510.6</c:v>
                </c:pt>
                <c:pt idx="2176">
                  <c:v>510.3</c:v>
                </c:pt>
                <c:pt idx="2177">
                  <c:v>509.8</c:v>
                </c:pt>
                <c:pt idx="2178">
                  <c:v>509.4</c:v>
                </c:pt>
                <c:pt idx="2179">
                  <c:v>509.1</c:v>
                </c:pt>
                <c:pt idx="2180">
                  <c:v>508.6</c:v>
                </c:pt>
                <c:pt idx="2181">
                  <c:v>508.2</c:v>
                </c:pt>
                <c:pt idx="2182">
                  <c:v>507.8</c:v>
                </c:pt>
                <c:pt idx="2183">
                  <c:v>507.4</c:v>
                </c:pt>
                <c:pt idx="2184">
                  <c:v>506.9</c:v>
                </c:pt>
                <c:pt idx="2185">
                  <c:v>506.7</c:v>
                </c:pt>
                <c:pt idx="2186">
                  <c:v>506.3</c:v>
                </c:pt>
                <c:pt idx="2187">
                  <c:v>505.8</c:v>
                </c:pt>
                <c:pt idx="2188">
                  <c:v>505.5</c:v>
                </c:pt>
                <c:pt idx="2189">
                  <c:v>505</c:v>
                </c:pt>
                <c:pt idx="2190">
                  <c:v>504.7</c:v>
                </c:pt>
                <c:pt idx="2191">
                  <c:v>504.2</c:v>
                </c:pt>
                <c:pt idx="2192">
                  <c:v>503.8</c:v>
                </c:pt>
                <c:pt idx="2193">
                  <c:v>503.5</c:v>
                </c:pt>
                <c:pt idx="2194">
                  <c:v>503</c:v>
                </c:pt>
                <c:pt idx="2195">
                  <c:v>502.6</c:v>
                </c:pt>
                <c:pt idx="2196">
                  <c:v>502.1</c:v>
                </c:pt>
                <c:pt idx="2197">
                  <c:v>501.8</c:v>
                </c:pt>
                <c:pt idx="2198">
                  <c:v>501.3</c:v>
                </c:pt>
                <c:pt idx="2199">
                  <c:v>500.9</c:v>
                </c:pt>
                <c:pt idx="2200">
                  <c:v>500.5</c:v>
                </c:pt>
                <c:pt idx="2201">
                  <c:v>500.1</c:v>
                </c:pt>
                <c:pt idx="2202">
                  <c:v>499.7</c:v>
                </c:pt>
                <c:pt idx="2203">
                  <c:v>499.3</c:v>
                </c:pt>
                <c:pt idx="2204">
                  <c:v>498.9</c:v>
                </c:pt>
                <c:pt idx="2205">
                  <c:v>498.7</c:v>
                </c:pt>
                <c:pt idx="2206">
                  <c:v>498.3</c:v>
                </c:pt>
                <c:pt idx="2207">
                  <c:v>497.8</c:v>
                </c:pt>
                <c:pt idx="2208">
                  <c:v>497.5</c:v>
                </c:pt>
                <c:pt idx="2209">
                  <c:v>497.1</c:v>
                </c:pt>
                <c:pt idx="2210">
                  <c:v>496.8</c:v>
                </c:pt>
                <c:pt idx="2211">
                  <c:v>496.3</c:v>
                </c:pt>
                <c:pt idx="2212">
                  <c:v>496</c:v>
                </c:pt>
                <c:pt idx="2213">
                  <c:v>495.6</c:v>
                </c:pt>
                <c:pt idx="2214">
                  <c:v>495.1</c:v>
                </c:pt>
                <c:pt idx="2215">
                  <c:v>494.7</c:v>
                </c:pt>
                <c:pt idx="2216">
                  <c:v>494.4</c:v>
                </c:pt>
                <c:pt idx="2217">
                  <c:v>494.1</c:v>
                </c:pt>
                <c:pt idx="2218">
                  <c:v>493.6</c:v>
                </c:pt>
                <c:pt idx="2219">
                  <c:v>493.2</c:v>
                </c:pt>
                <c:pt idx="2220">
                  <c:v>492.9</c:v>
                </c:pt>
                <c:pt idx="2221">
                  <c:v>492.5</c:v>
                </c:pt>
                <c:pt idx="2222">
                  <c:v>492.2</c:v>
                </c:pt>
                <c:pt idx="2223">
                  <c:v>491.8</c:v>
                </c:pt>
                <c:pt idx="2224">
                  <c:v>491.4</c:v>
                </c:pt>
                <c:pt idx="2225">
                  <c:v>491.1</c:v>
                </c:pt>
                <c:pt idx="2226">
                  <c:v>490.7</c:v>
                </c:pt>
                <c:pt idx="2227">
                  <c:v>490.3</c:v>
                </c:pt>
                <c:pt idx="2228">
                  <c:v>489.9</c:v>
                </c:pt>
                <c:pt idx="2229">
                  <c:v>489.5</c:v>
                </c:pt>
                <c:pt idx="2230">
                  <c:v>489.1</c:v>
                </c:pt>
                <c:pt idx="2231">
                  <c:v>488.7</c:v>
                </c:pt>
                <c:pt idx="2232">
                  <c:v>488.4</c:v>
                </c:pt>
                <c:pt idx="2233">
                  <c:v>488.1</c:v>
                </c:pt>
                <c:pt idx="2234">
                  <c:v>487.8</c:v>
                </c:pt>
                <c:pt idx="2235">
                  <c:v>487.3</c:v>
                </c:pt>
                <c:pt idx="2236">
                  <c:v>486.9</c:v>
                </c:pt>
                <c:pt idx="2237">
                  <c:v>486.6</c:v>
                </c:pt>
                <c:pt idx="2238">
                  <c:v>486.1</c:v>
                </c:pt>
                <c:pt idx="2239">
                  <c:v>485.8</c:v>
                </c:pt>
                <c:pt idx="2240">
                  <c:v>485.5</c:v>
                </c:pt>
                <c:pt idx="2241">
                  <c:v>485.1</c:v>
                </c:pt>
                <c:pt idx="2242">
                  <c:v>484.8</c:v>
                </c:pt>
                <c:pt idx="2243">
                  <c:v>484.3</c:v>
                </c:pt>
                <c:pt idx="2244">
                  <c:v>484</c:v>
                </c:pt>
                <c:pt idx="2245">
                  <c:v>483.6</c:v>
                </c:pt>
                <c:pt idx="2246">
                  <c:v>483.4</c:v>
                </c:pt>
                <c:pt idx="2247">
                  <c:v>483</c:v>
                </c:pt>
                <c:pt idx="2248">
                  <c:v>482.5</c:v>
                </c:pt>
                <c:pt idx="2249">
                  <c:v>482.2</c:v>
                </c:pt>
                <c:pt idx="2250">
                  <c:v>481.8</c:v>
                </c:pt>
                <c:pt idx="2251">
                  <c:v>481.5</c:v>
                </c:pt>
                <c:pt idx="2252">
                  <c:v>481.2</c:v>
                </c:pt>
                <c:pt idx="2253">
                  <c:v>480.8</c:v>
                </c:pt>
                <c:pt idx="2254">
                  <c:v>480.4</c:v>
                </c:pt>
                <c:pt idx="2255">
                  <c:v>480</c:v>
                </c:pt>
                <c:pt idx="2256">
                  <c:v>479.6</c:v>
                </c:pt>
                <c:pt idx="2257">
                  <c:v>479.2</c:v>
                </c:pt>
                <c:pt idx="2258">
                  <c:v>478.9</c:v>
                </c:pt>
                <c:pt idx="2259">
                  <c:v>478.5</c:v>
                </c:pt>
                <c:pt idx="2260">
                  <c:v>478.1</c:v>
                </c:pt>
                <c:pt idx="2261">
                  <c:v>477.8</c:v>
                </c:pt>
                <c:pt idx="2262">
                  <c:v>477.4</c:v>
                </c:pt>
                <c:pt idx="2263">
                  <c:v>477.2</c:v>
                </c:pt>
                <c:pt idx="2264">
                  <c:v>476.9</c:v>
                </c:pt>
                <c:pt idx="2265">
                  <c:v>476.4</c:v>
                </c:pt>
                <c:pt idx="2266">
                  <c:v>476.1</c:v>
                </c:pt>
                <c:pt idx="2267">
                  <c:v>475.7</c:v>
                </c:pt>
                <c:pt idx="2268">
                  <c:v>475.4</c:v>
                </c:pt>
                <c:pt idx="2269">
                  <c:v>474.9</c:v>
                </c:pt>
                <c:pt idx="2270">
                  <c:v>474.8</c:v>
                </c:pt>
                <c:pt idx="2271">
                  <c:v>474.4</c:v>
                </c:pt>
                <c:pt idx="2272">
                  <c:v>473.9</c:v>
                </c:pt>
                <c:pt idx="2273">
                  <c:v>473.5</c:v>
                </c:pt>
                <c:pt idx="2274">
                  <c:v>473.2</c:v>
                </c:pt>
                <c:pt idx="2275">
                  <c:v>472.9</c:v>
                </c:pt>
                <c:pt idx="2276">
                  <c:v>472.6</c:v>
                </c:pt>
                <c:pt idx="2277">
                  <c:v>472.2</c:v>
                </c:pt>
                <c:pt idx="2278">
                  <c:v>471.9</c:v>
                </c:pt>
                <c:pt idx="2279">
                  <c:v>471.5</c:v>
                </c:pt>
                <c:pt idx="2280">
                  <c:v>471.3</c:v>
                </c:pt>
                <c:pt idx="2281">
                  <c:v>470.8</c:v>
                </c:pt>
                <c:pt idx="2282">
                  <c:v>470.6</c:v>
                </c:pt>
                <c:pt idx="2283">
                  <c:v>470.2</c:v>
                </c:pt>
                <c:pt idx="2284">
                  <c:v>469.8</c:v>
                </c:pt>
                <c:pt idx="2285">
                  <c:v>469.5</c:v>
                </c:pt>
                <c:pt idx="2286">
                  <c:v>469.1</c:v>
                </c:pt>
                <c:pt idx="2287">
                  <c:v>468.9</c:v>
                </c:pt>
                <c:pt idx="2288">
                  <c:v>468.4</c:v>
                </c:pt>
                <c:pt idx="2289">
                  <c:v>468.1</c:v>
                </c:pt>
                <c:pt idx="2290">
                  <c:v>467.8</c:v>
                </c:pt>
                <c:pt idx="2291">
                  <c:v>467.4</c:v>
                </c:pt>
                <c:pt idx="2292">
                  <c:v>467.2</c:v>
                </c:pt>
                <c:pt idx="2293">
                  <c:v>466.7</c:v>
                </c:pt>
                <c:pt idx="2294">
                  <c:v>466.4</c:v>
                </c:pt>
                <c:pt idx="2295">
                  <c:v>466.1</c:v>
                </c:pt>
                <c:pt idx="2296">
                  <c:v>465.7</c:v>
                </c:pt>
                <c:pt idx="2297">
                  <c:v>465.4</c:v>
                </c:pt>
                <c:pt idx="2298">
                  <c:v>465</c:v>
                </c:pt>
                <c:pt idx="2299">
                  <c:v>464.9</c:v>
                </c:pt>
                <c:pt idx="2300">
                  <c:v>464.5</c:v>
                </c:pt>
                <c:pt idx="2301">
                  <c:v>464.1</c:v>
                </c:pt>
                <c:pt idx="2302">
                  <c:v>463.8</c:v>
                </c:pt>
                <c:pt idx="2303">
                  <c:v>463.4</c:v>
                </c:pt>
                <c:pt idx="2304">
                  <c:v>463.2</c:v>
                </c:pt>
                <c:pt idx="2305">
                  <c:v>462.8</c:v>
                </c:pt>
                <c:pt idx="2306">
                  <c:v>462.4</c:v>
                </c:pt>
                <c:pt idx="2307">
                  <c:v>462.1</c:v>
                </c:pt>
                <c:pt idx="2308">
                  <c:v>461.7</c:v>
                </c:pt>
                <c:pt idx="2309">
                  <c:v>461.4</c:v>
                </c:pt>
                <c:pt idx="2310">
                  <c:v>461.1</c:v>
                </c:pt>
                <c:pt idx="2311">
                  <c:v>460.8</c:v>
                </c:pt>
                <c:pt idx="2312">
                  <c:v>460.4</c:v>
                </c:pt>
                <c:pt idx="2313">
                  <c:v>460.1</c:v>
                </c:pt>
                <c:pt idx="2314">
                  <c:v>459.7</c:v>
                </c:pt>
                <c:pt idx="2315">
                  <c:v>459.3</c:v>
                </c:pt>
                <c:pt idx="2316">
                  <c:v>459</c:v>
                </c:pt>
                <c:pt idx="2317">
                  <c:v>458.7</c:v>
                </c:pt>
                <c:pt idx="2318">
                  <c:v>458.4</c:v>
                </c:pt>
                <c:pt idx="2319">
                  <c:v>458.2</c:v>
                </c:pt>
                <c:pt idx="2320">
                  <c:v>457.7</c:v>
                </c:pt>
                <c:pt idx="2321">
                  <c:v>457.5</c:v>
                </c:pt>
                <c:pt idx="2322">
                  <c:v>457.2</c:v>
                </c:pt>
                <c:pt idx="2323">
                  <c:v>456.8</c:v>
                </c:pt>
                <c:pt idx="2324">
                  <c:v>456.4</c:v>
                </c:pt>
                <c:pt idx="2325">
                  <c:v>456.1</c:v>
                </c:pt>
                <c:pt idx="2326">
                  <c:v>455.8</c:v>
                </c:pt>
                <c:pt idx="2327">
                  <c:v>455.4</c:v>
                </c:pt>
                <c:pt idx="2328">
                  <c:v>455.1</c:v>
                </c:pt>
                <c:pt idx="2329">
                  <c:v>454.9</c:v>
                </c:pt>
                <c:pt idx="2330">
                  <c:v>454.5</c:v>
                </c:pt>
                <c:pt idx="2331">
                  <c:v>454.2</c:v>
                </c:pt>
                <c:pt idx="2332">
                  <c:v>453.8</c:v>
                </c:pt>
                <c:pt idx="2333">
                  <c:v>453.6</c:v>
                </c:pt>
                <c:pt idx="2334">
                  <c:v>453.3</c:v>
                </c:pt>
                <c:pt idx="2335">
                  <c:v>452.8</c:v>
                </c:pt>
                <c:pt idx="2336">
                  <c:v>452.5</c:v>
                </c:pt>
                <c:pt idx="2337">
                  <c:v>452.2</c:v>
                </c:pt>
                <c:pt idx="2338">
                  <c:v>452</c:v>
                </c:pt>
                <c:pt idx="2339">
                  <c:v>451.7</c:v>
                </c:pt>
                <c:pt idx="2340">
                  <c:v>451.3</c:v>
                </c:pt>
                <c:pt idx="2341">
                  <c:v>451.1</c:v>
                </c:pt>
                <c:pt idx="2342">
                  <c:v>450.7</c:v>
                </c:pt>
                <c:pt idx="2343">
                  <c:v>450.4</c:v>
                </c:pt>
                <c:pt idx="2344">
                  <c:v>450.1</c:v>
                </c:pt>
                <c:pt idx="2345">
                  <c:v>449.7</c:v>
                </c:pt>
                <c:pt idx="2346">
                  <c:v>449.3</c:v>
                </c:pt>
                <c:pt idx="2347">
                  <c:v>449</c:v>
                </c:pt>
                <c:pt idx="2348">
                  <c:v>448.8</c:v>
                </c:pt>
                <c:pt idx="2349">
                  <c:v>448.4</c:v>
                </c:pt>
                <c:pt idx="2350">
                  <c:v>448.1</c:v>
                </c:pt>
                <c:pt idx="2351">
                  <c:v>447.7</c:v>
                </c:pt>
                <c:pt idx="2352">
                  <c:v>447.5</c:v>
                </c:pt>
                <c:pt idx="2353">
                  <c:v>447.2</c:v>
                </c:pt>
                <c:pt idx="2354">
                  <c:v>446.8</c:v>
                </c:pt>
                <c:pt idx="2355">
                  <c:v>446.5</c:v>
                </c:pt>
                <c:pt idx="2356">
                  <c:v>446.3</c:v>
                </c:pt>
                <c:pt idx="2357">
                  <c:v>446</c:v>
                </c:pt>
                <c:pt idx="2358">
                  <c:v>445.6</c:v>
                </c:pt>
                <c:pt idx="2359">
                  <c:v>445.2</c:v>
                </c:pt>
                <c:pt idx="2360">
                  <c:v>444.9</c:v>
                </c:pt>
                <c:pt idx="2361">
                  <c:v>444.6</c:v>
                </c:pt>
                <c:pt idx="2362">
                  <c:v>444.3</c:v>
                </c:pt>
                <c:pt idx="2363">
                  <c:v>443.9</c:v>
                </c:pt>
                <c:pt idx="2364">
                  <c:v>443.6</c:v>
                </c:pt>
                <c:pt idx="2365">
                  <c:v>443.4</c:v>
                </c:pt>
                <c:pt idx="2366">
                  <c:v>443.1</c:v>
                </c:pt>
                <c:pt idx="2367">
                  <c:v>442.9</c:v>
                </c:pt>
                <c:pt idx="2368">
                  <c:v>442.4</c:v>
                </c:pt>
                <c:pt idx="2369">
                  <c:v>442.2</c:v>
                </c:pt>
                <c:pt idx="2370">
                  <c:v>441.9</c:v>
                </c:pt>
                <c:pt idx="2371">
                  <c:v>441.6</c:v>
                </c:pt>
                <c:pt idx="2372">
                  <c:v>441.3</c:v>
                </c:pt>
                <c:pt idx="2373">
                  <c:v>440.9</c:v>
                </c:pt>
                <c:pt idx="2374">
                  <c:v>440.7</c:v>
                </c:pt>
                <c:pt idx="2375">
                  <c:v>440.4</c:v>
                </c:pt>
                <c:pt idx="2376">
                  <c:v>440</c:v>
                </c:pt>
                <c:pt idx="2377">
                  <c:v>439.7</c:v>
                </c:pt>
                <c:pt idx="2378">
                  <c:v>439.6</c:v>
                </c:pt>
                <c:pt idx="2379">
                  <c:v>439.2</c:v>
                </c:pt>
                <c:pt idx="2380">
                  <c:v>438.9</c:v>
                </c:pt>
                <c:pt idx="2381">
                  <c:v>438.5</c:v>
                </c:pt>
                <c:pt idx="2382">
                  <c:v>438.2</c:v>
                </c:pt>
                <c:pt idx="2383">
                  <c:v>437.8</c:v>
                </c:pt>
                <c:pt idx="2384">
                  <c:v>437.7</c:v>
                </c:pt>
                <c:pt idx="2385">
                  <c:v>437.3</c:v>
                </c:pt>
                <c:pt idx="2386">
                  <c:v>437.1</c:v>
                </c:pt>
                <c:pt idx="2387">
                  <c:v>436.6</c:v>
                </c:pt>
                <c:pt idx="2388">
                  <c:v>436.3</c:v>
                </c:pt>
                <c:pt idx="2389">
                  <c:v>436.1</c:v>
                </c:pt>
                <c:pt idx="2390">
                  <c:v>435.8</c:v>
                </c:pt>
                <c:pt idx="2391">
                  <c:v>435.5</c:v>
                </c:pt>
                <c:pt idx="2392">
                  <c:v>435.3</c:v>
                </c:pt>
                <c:pt idx="2393">
                  <c:v>434.9</c:v>
                </c:pt>
                <c:pt idx="2394">
                  <c:v>434.6</c:v>
                </c:pt>
                <c:pt idx="2395">
                  <c:v>434.3</c:v>
                </c:pt>
                <c:pt idx="2396">
                  <c:v>434.1</c:v>
                </c:pt>
                <c:pt idx="2397">
                  <c:v>433.8</c:v>
                </c:pt>
                <c:pt idx="2398">
                  <c:v>433.4</c:v>
                </c:pt>
                <c:pt idx="2399">
                  <c:v>433.2</c:v>
                </c:pt>
                <c:pt idx="2400">
                  <c:v>432.8</c:v>
                </c:pt>
                <c:pt idx="2401">
                  <c:v>432.4</c:v>
                </c:pt>
                <c:pt idx="2402">
                  <c:v>432.1</c:v>
                </c:pt>
                <c:pt idx="2403">
                  <c:v>432</c:v>
                </c:pt>
                <c:pt idx="2404">
                  <c:v>431.5</c:v>
                </c:pt>
                <c:pt idx="2405">
                  <c:v>431.2</c:v>
                </c:pt>
                <c:pt idx="2406">
                  <c:v>431</c:v>
                </c:pt>
                <c:pt idx="2407">
                  <c:v>430.7</c:v>
                </c:pt>
                <c:pt idx="2408">
                  <c:v>430.4</c:v>
                </c:pt>
                <c:pt idx="2409">
                  <c:v>430.1</c:v>
                </c:pt>
                <c:pt idx="2410">
                  <c:v>429.8</c:v>
                </c:pt>
                <c:pt idx="2411">
                  <c:v>429.5</c:v>
                </c:pt>
                <c:pt idx="2412">
                  <c:v>429.2</c:v>
                </c:pt>
                <c:pt idx="2413">
                  <c:v>428.9</c:v>
                </c:pt>
                <c:pt idx="2414">
                  <c:v>428.6</c:v>
                </c:pt>
                <c:pt idx="2415">
                  <c:v>428.3</c:v>
                </c:pt>
                <c:pt idx="2416">
                  <c:v>427.9</c:v>
                </c:pt>
                <c:pt idx="2417">
                  <c:v>427.7</c:v>
                </c:pt>
                <c:pt idx="2418">
                  <c:v>427.5</c:v>
                </c:pt>
                <c:pt idx="2419">
                  <c:v>427.1</c:v>
                </c:pt>
                <c:pt idx="2420">
                  <c:v>426.8</c:v>
                </c:pt>
                <c:pt idx="2421">
                  <c:v>426.7</c:v>
                </c:pt>
                <c:pt idx="2422">
                  <c:v>426.5</c:v>
                </c:pt>
                <c:pt idx="2423">
                  <c:v>426.6</c:v>
                </c:pt>
                <c:pt idx="2424">
                  <c:v>426.8</c:v>
                </c:pt>
                <c:pt idx="2425">
                  <c:v>426.9</c:v>
                </c:pt>
              </c:numCache>
            </c:numRef>
          </c:yVal>
          <c:smooth val="1"/>
          <c:extLst>
            <c:ext xmlns:c16="http://schemas.microsoft.com/office/drawing/2014/chart" uri="{C3380CC4-5D6E-409C-BE32-E72D297353CC}">
              <c16:uniqueId val="{00000000-E6AE-491C-88DD-23F806D4043D}"/>
            </c:ext>
          </c:extLst>
        </c:ser>
        <c:ser>
          <c:idx val="1"/>
          <c:order val="1"/>
          <c:tx>
            <c:v>T2</c:v>
          </c:tx>
          <c:spPr>
            <a:ln w="19050" cap="rnd">
              <a:solidFill>
                <a:srgbClr val="FFC000">
                  <a:lumMod val="50000"/>
                </a:srgbClr>
              </a:solidFill>
              <a:round/>
            </a:ln>
            <a:effectLst/>
          </c:spPr>
          <c:marker>
            <c:symbol val="none"/>
          </c:marker>
          <c:xVal>
            <c:numRef>
              <c:f>'CoolTerm Siti Rubberwood 800C'!$E$100:$E$1506</c:f>
              <c:numCache>
                <c:formatCode>General</c:formatCode>
                <c:ptCount val="140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numCache>
            </c:numRef>
          </c:xVal>
          <c:yVal>
            <c:numRef>
              <c:f>'CoolTerm Siti Rubberwood 800C'!$F$100:$F$1506</c:f>
              <c:numCache>
                <c:formatCode>General</c:formatCode>
                <c:ptCount val="1407"/>
                <c:pt idx="0">
                  <c:v>13.25</c:v>
                </c:pt>
                <c:pt idx="1">
                  <c:v>13.5</c:v>
                </c:pt>
                <c:pt idx="2">
                  <c:v>13.5</c:v>
                </c:pt>
                <c:pt idx="3">
                  <c:v>6.5</c:v>
                </c:pt>
                <c:pt idx="4">
                  <c:v>8.25</c:v>
                </c:pt>
                <c:pt idx="5">
                  <c:v>8.25</c:v>
                </c:pt>
                <c:pt idx="6">
                  <c:v>11.5</c:v>
                </c:pt>
                <c:pt idx="7">
                  <c:v>7.75</c:v>
                </c:pt>
                <c:pt idx="8">
                  <c:v>8.75</c:v>
                </c:pt>
                <c:pt idx="9">
                  <c:v>4.25</c:v>
                </c:pt>
                <c:pt idx="10">
                  <c:v>11.5</c:v>
                </c:pt>
                <c:pt idx="11">
                  <c:v>8.75</c:v>
                </c:pt>
                <c:pt idx="12">
                  <c:v>10.5</c:v>
                </c:pt>
                <c:pt idx="13">
                  <c:v>10.5</c:v>
                </c:pt>
                <c:pt idx="14">
                  <c:v>12.5</c:v>
                </c:pt>
                <c:pt idx="15">
                  <c:v>4.5</c:v>
                </c:pt>
                <c:pt idx="16">
                  <c:v>13.5</c:v>
                </c:pt>
                <c:pt idx="17">
                  <c:v>9.25</c:v>
                </c:pt>
                <c:pt idx="18">
                  <c:v>9.5</c:v>
                </c:pt>
                <c:pt idx="19">
                  <c:v>8.75</c:v>
                </c:pt>
                <c:pt idx="20">
                  <c:v>15.75</c:v>
                </c:pt>
                <c:pt idx="21">
                  <c:v>15.25</c:v>
                </c:pt>
                <c:pt idx="22">
                  <c:v>15</c:v>
                </c:pt>
                <c:pt idx="23">
                  <c:v>13.75</c:v>
                </c:pt>
                <c:pt idx="24">
                  <c:v>16.25</c:v>
                </c:pt>
                <c:pt idx="25">
                  <c:v>10.5</c:v>
                </c:pt>
                <c:pt idx="26">
                  <c:v>17.25</c:v>
                </c:pt>
                <c:pt idx="27">
                  <c:v>15.75</c:v>
                </c:pt>
                <c:pt idx="28">
                  <c:v>18.5</c:v>
                </c:pt>
                <c:pt idx="29">
                  <c:v>10.75</c:v>
                </c:pt>
                <c:pt idx="30">
                  <c:v>18.5</c:v>
                </c:pt>
                <c:pt idx="31">
                  <c:v>19.5</c:v>
                </c:pt>
                <c:pt idx="32">
                  <c:v>19</c:v>
                </c:pt>
                <c:pt idx="33">
                  <c:v>18.25</c:v>
                </c:pt>
                <c:pt idx="34">
                  <c:v>20</c:v>
                </c:pt>
                <c:pt idx="35">
                  <c:v>23</c:v>
                </c:pt>
                <c:pt idx="36">
                  <c:v>21.25</c:v>
                </c:pt>
                <c:pt idx="37">
                  <c:v>25</c:v>
                </c:pt>
                <c:pt idx="38">
                  <c:v>23.75</c:v>
                </c:pt>
                <c:pt idx="39">
                  <c:v>25.25</c:v>
                </c:pt>
                <c:pt idx="40">
                  <c:v>18.75</c:v>
                </c:pt>
                <c:pt idx="41">
                  <c:v>28.25</c:v>
                </c:pt>
                <c:pt idx="42">
                  <c:v>24.25</c:v>
                </c:pt>
                <c:pt idx="43">
                  <c:v>29.5</c:v>
                </c:pt>
                <c:pt idx="44">
                  <c:v>30</c:v>
                </c:pt>
                <c:pt idx="45">
                  <c:v>33</c:v>
                </c:pt>
                <c:pt idx="46">
                  <c:v>32.5</c:v>
                </c:pt>
                <c:pt idx="47">
                  <c:v>35.25</c:v>
                </c:pt>
                <c:pt idx="48">
                  <c:v>33.25</c:v>
                </c:pt>
                <c:pt idx="49">
                  <c:v>39</c:v>
                </c:pt>
                <c:pt idx="50">
                  <c:v>38.5</c:v>
                </c:pt>
                <c:pt idx="51">
                  <c:v>39.75</c:v>
                </c:pt>
                <c:pt idx="52">
                  <c:v>40.5</c:v>
                </c:pt>
                <c:pt idx="53">
                  <c:v>44.75</c:v>
                </c:pt>
                <c:pt idx="54">
                  <c:v>46</c:v>
                </c:pt>
                <c:pt idx="55">
                  <c:v>46.5</c:v>
                </c:pt>
                <c:pt idx="56">
                  <c:v>41.25</c:v>
                </c:pt>
                <c:pt idx="57">
                  <c:v>49.5</c:v>
                </c:pt>
                <c:pt idx="58">
                  <c:v>44.25</c:v>
                </c:pt>
                <c:pt idx="59">
                  <c:v>50.75</c:v>
                </c:pt>
                <c:pt idx="60">
                  <c:v>45.75</c:v>
                </c:pt>
                <c:pt idx="61">
                  <c:v>51.75</c:v>
                </c:pt>
                <c:pt idx="62">
                  <c:v>42.25</c:v>
                </c:pt>
                <c:pt idx="63">
                  <c:v>52.5</c:v>
                </c:pt>
                <c:pt idx="64">
                  <c:v>47.5</c:v>
                </c:pt>
                <c:pt idx="65">
                  <c:v>51.25</c:v>
                </c:pt>
                <c:pt idx="66">
                  <c:v>52.25</c:v>
                </c:pt>
                <c:pt idx="67">
                  <c:v>55</c:v>
                </c:pt>
                <c:pt idx="68">
                  <c:v>55.5</c:v>
                </c:pt>
                <c:pt idx="69">
                  <c:v>48.75</c:v>
                </c:pt>
                <c:pt idx="70">
                  <c:v>57.25</c:v>
                </c:pt>
                <c:pt idx="71">
                  <c:v>56.25</c:v>
                </c:pt>
                <c:pt idx="72">
                  <c:v>57.75</c:v>
                </c:pt>
                <c:pt idx="73">
                  <c:v>54.5</c:v>
                </c:pt>
                <c:pt idx="74">
                  <c:v>59.25</c:v>
                </c:pt>
                <c:pt idx="75">
                  <c:v>57.25</c:v>
                </c:pt>
                <c:pt idx="76">
                  <c:v>59.25</c:v>
                </c:pt>
                <c:pt idx="77">
                  <c:v>59.5</c:v>
                </c:pt>
                <c:pt idx="78">
                  <c:v>61.75</c:v>
                </c:pt>
                <c:pt idx="79">
                  <c:v>60.75</c:v>
                </c:pt>
                <c:pt idx="80">
                  <c:v>61.75</c:v>
                </c:pt>
                <c:pt idx="81">
                  <c:v>61</c:v>
                </c:pt>
                <c:pt idx="82">
                  <c:v>62.75</c:v>
                </c:pt>
                <c:pt idx="83">
                  <c:v>63.5</c:v>
                </c:pt>
                <c:pt idx="84">
                  <c:v>63.25</c:v>
                </c:pt>
                <c:pt idx="85">
                  <c:v>61.5</c:v>
                </c:pt>
                <c:pt idx="86">
                  <c:v>65.5</c:v>
                </c:pt>
                <c:pt idx="87">
                  <c:v>61.5</c:v>
                </c:pt>
                <c:pt idx="88">
                  <c:v>66</c:v>
                </c:pt>
                <c:pt idx="89">
                  <c:v>63.5</c:v>
                </c:pt>
                <c:pt idx="90">
                  <c:v>67.25</c:v>
                </c:pt>
                <c:pt idx="91">
                  <c:v>62</c:v>
                </c:pt>
                <c:pt idx="92">
                  <c:v>67.75</c:v>
                </c:pt>
                <c:pt idx="93">
                  <c:v>66.5</c:v>
                </c:pt>
                <c:pt idx="94">
                  <c:v>68.5</c:v>
                </c:pt>
                <c:pt idx="95">
                  <c:v>62.75</c:v>
                </c:pt>
                <c:pt idx="96">
                  <c:v>69</c:v>
                </c:pt>
                <c:pt idx="97">
                  <c:v>67.75</c:v>
                </c:pt>
                <c:pt idx="98">
                  <c:v>68.25</c:v>
                </c:pt>
                <c:pt idx="99">
                  <c:v>69.75</c:v>
                </c:pt>
                <c:pt idx="100">
                  <c:v>70.75</c:v>
                </c:pt>
                <c:pt idx="101">
                  <c:v>71.75</c:v>
                </c:pt>
                <c:pt idx="102">
                  <c:v>70.75</c:v>
                </c:pt>
                <c:pt idx="103">
                  <c:v>72.25</c:v>
                </c:pt>
                <c:pt idx="104">
                  <c:v>72</c:v>
                </c:pt>
                <c:pt idx="105">
                  <c:v>73.25</c:v>
                </c:pt>
                <c:pt idx="106">
                  <c:v>72.5</c:v>
                </c:pt>
                <c:pt idx="107">
                  <c:v>74.25</c:v>
                </c:pt>
                <c:pt idx="108">
                  <c:v>74</c:v>
                </c:pt>
                <c:pt idx="109">
                  <c:v>74.5</c:v>
                </c:pt>
                <c:pt idx="110">
                  <c:v>74.75</c:v>
                </c:pt>
                <c:pt idx="111">
                  <c:v>75.5</c:v>
                </c:pt>
                <c:pt idx="112">
                  <c:v>75.25</c:v>
                </c:pt>
                <c:pt idx="113">
                  <c:v>75.5</c:v>
                </c:pt>
                <c:pt idx="114">
                  <c:v>76</c:v>
                </c:pt>
                <c:pt idx="115">
                  <c:v>77.5</c:v>
                </c:pt>
                <c:pt idx="116">
                  <c:v>77.5</c:v>
                </c:pt>
                <c:pt idx="117">
                  <c:v>76.75</c:v>
                </c:pt>
                <c:pt idx="118">
                  <c:v>76.75</c:v>
                </c:pt>
                <c:pt idx="119">
                  <c:v>78.75</c:v>
                </c:pt>
                <c:pt idx="120">
                  <c:v>73.5</c:v>
                </c:pt>
                <c:pt idx="121">
                  <c:v>79</c:v>
                </c:pt>
                <c:pt idx="122">
                  <c:v>78.75</c:v>
                </c:pt>
                <c:pt idx="123">
                  <c:v>80.25</c:v>
                </c:pt>
                <c:pt idx="124">
                  <c:v>74.25</c:v>
                </c:pt>
                <c:pt idx="125">
                  <c:v>80</c:v>
                </c:pt>
                <c:pt idx="126">
                  <c:v>79.25</c:v>
                </c:pt>
                <c:pt idx="127">
                  <c:v>80.75</c:v>
                </c:pt>
                <c:pt idx="128">
                  <c:v>79</c:v>
                </c:pt>
                <c:pt idx="129">
                  <c:v>81</c:v>
                </c:pt>
                <c:pt idx="130">
                  <c:v>79.75</c:v>
                </c:pt>
                <c:pt idx="131">
                  <c:v>81.5</c:v>
                </c:pt>
                <c:pt idx="132">
                  <c:v>82</c:v>
                </c:pt>
                <c:pt idx="133">
                  <c:v>82.5</c:v>
                </c:pt>
                <c:pt idx="134">
                  <c:v>83</c:v>
                </c:pt>
                <c:pt idx="135">
                  <c:v>82</c:v>
                </c:pt>
                <c:pt idx="136">
                  <c:v>83.25</c:v>
                </c:pt>
                <c:pt idx="137">
                  <c:v>82.75</c:v>
                </c:pt>
                <c:pt idx="138">
                  <c:v>83.25</c:v>
                </c:pt>
                <c:pt idx="139">
                  <c:v>83</c:v>
                </c:pt>
                <c:pt idx="140">
                  <c:v>84</c:v>
                </c:pt>
                <c:pt idx="141">
                  <c:v>83.5</c:v>
                </c:pt>
                <c:pt idx="142">
                  <c:v>84.25</c:v>
                </c:pt>
                <c:pt idx="143">
                  <c:v>84.5</c:v>
                </c:pt>
                <c:pt idx="144">
                  <c:v>84.5</c:v>
                </c:pt>
                <c:pt idx="145">
                  <c:v>84.25</c:v>
                </c:pt>
                <c:pt idx="146">
                  <c:v>84.75</c:v>
                </c:pt>
                <c:pt idx="147">
                  <c:v>85</c:v>
                </c:pt>
                <c:pt idx="148">
                  <c:v>85.75</c:v>
                </c:pt>
                <c:pt idx="149">
                  <c:v>85.75</c:v>
                </c:pt>
                <c:pt idx="150">
                  <c:v>85</c:v>
                </c:pt>
                <c:pt idx="151">
                  <c:v>84.75</c:v>
                </c:pt>
                <c:pt idx="152">
                  <c:v>86.25</c:v>
                </c:pt>
                <c:pt idx="153">
                  <c:v>81.5</c:v>
                </c:pt>
                <c:pt idx="154">
                  <c:v>85.75</c:v>
                </c:pt>
                <c:pt idx="155">
                  <c:v>85.5</c:v>
                </c:pt>
                <c:pt idx="156">
                  <c:v>87.25</c:v>
                </c:pt>
                <c:pt idx="157">
                  <c:v>83.75</c:v>
                </c:pt>
                <c:pt idx="158">
                  <c:v>86.75</c:v>
                </c:pt>
                <c:pt idx="159">
                  <c:v>85.75</c:v>
                </c:pt>
                <c:pt idx="160">
                  <c:v>87.25</c:v>
                </c:pt>
                <c:pt idx="161">
                  <c:v>85.5</c:v>
                </c:pt>
                <c:pt idx="162">
                  <c:v>86.5</c:v>
                </c:pt>
                <c:pt idx="163">
                  <c:v>85.75</c:v>
                </c:pt>
                <c:pt idx="164">
                  <c:v>87.25</c:v>
                </c:pt>
                <c:pt idx="165">
                  <c:v>87.5</c:v>
                </c:pt>
                <c:pt idx="166">
                  <c:v>87.5</c:v>
                </c:pt>
                <c:pt idx="167">
                  <c:v>87.75</c:v>
                </c:pt>
                <c:pt idx="168">
                  <c:v>87.5</c:v>
                </c:pt>
                <c:pt idx="169">
                  <c:v>88</c:v>
                </c:pt>
                <c:pt idx="170">
                  <c:v>87</c:v>
                </c:pt>
                <c:pt idx="171">
                  <c:v>88.5</c:v>
                </c:pt>
                <c:pt idx="172">
                  <c:v>88.5</c:v>
                </c:pt>
                <c:pt idx="173">
                  <c:v>89.5</c:v>
                </c:pt>
                <c:pt idx="174">
                  <c:v>89.25</c:v>
                </c:pt>
                <c:pt idx="175">
                  <c:v>89.75</c:v>
                </c:pt>
                <c:pt idx="176">
                  <c:v>89.75</c:v>
                </c:pt>
                <c:pt idx="177">
                  <c:v>90.5</c:v>
                </c:pt>
                <c:pt idx="178">
                  <c:v>89.75</c:v>
                </c:pt>
                <c:pt idx="179">
                  <c:v>90.5</c:v>
                </c:pt>
                <c:pt idx="180">
                  <c:v>91.25</c:v>
                </c:pt>
                <c:pt idx="181">
                  <c:v>92.5</c:v>
                </c:pt>
                <c:pt idx="182">
                  <c:v>93.75</c:v>
                </c:pt>
                <c:pt idx="183">
                  <c:v>94.75</c:v>
                </c:pt>
                <c:pt idx="184">
                  <c:v>96.5</c:v>
                </c:pt>
                <c:pt idx="185">
                  <c:v>99.25</c:v>
                </c:pt>
                <c:pt idx="186">
                  <c:v>95.75</c:v>
                </c:pt>
                <c:pt idx="187">
                  <c:v>101.75</c:v>
                </c:pt>
                <c:pt idx="188">
                  <c:v>103.75</c:v>
                </c:pt>
                <c:pt idx="189">
                  <c:v>106</c:v>
                </c:pt>
                <c:pt idx="190">
                  <c:v>103.5</c:v>
                </c:pt>
                <c:pt idx="191">
                  <c:v>107.5</c:v>
                </c:pt>
                <c:pt idx="192">
                  <c:v>109.75</c:v>
                </c:pt>
                <c:pt idx="193">
                  <c:v>111.5</c:v>
                </c:pt>
                <c:pt idx="194">
                  <c:v>111.25</c:v>
                </c:pt>
                <c:pt idx="195">
                  <c:v>113.5</c:v>
                </c:pt>
                <c:pt idx="196">
                  <c:v>113.5</c:v>
                </c:pt>
                <c:pt idx="197">
                  <c:v>116</c:v>
                </c:pt>
                <c:pt idx="198">
                  <c:v>117</c:v>
                </c:pt>
                <c:pt idx="199">
                  <c:v>118.25</c:v>
                </c:pt>
                <c:pt idx="200">
                  <c:v>119</c:v>
                </c:pt>
                <c:pt idx="201">
                  <c:v>120.5</c:v>
                </c:pt>
                <c:pt idx="202">
                  <c:v>122</c:v>
                </c:pt>
                <c:pt idx="203">
                  <c:v>122</c:v>
                </c:pt>
                <c:pt idx="204">
                  <c:v>124</c:v>
                </c:pt>
                <c:pt idx="205">
                  <c:v>125</c:v>
                </c:pt>
                <c:pt idx="206">
                  <c:v>126.5</c:v>
                </c:pt>
                <c:pt idx="207">
                  <c:v>126.5</c:v>
                </c:pt>
                <c:pt idx="208">
                  <c:v>128.5</c:v>
                </c:pt>
                <c:pt idx="209">
                  <c:v>129.5</c:v>
                </c:pt>
                <c:pt idx="210">
                  <c:v>130.5</c:v>
                </c:pt>
                <c:pt idx="211">
                  <c:v>131.25</c:v>
                </c:pt>
                <c:pt idx="212">
                  <c:v>132.25</c:v>
                </c:pt>
                <c:pt idx="213">
                  <c:v>134</c:v>
                </c:pt>
                <c:pt idx="214">
                  <c:v>135.25</c:v>
                </c:pt>
                <c:pt idx="215">
                  <c:v>135.5</c:v>
                </c:pt>
                <c:pt idx="216">
                  <c:v>137.25</c:v>
                </c:pt>
                <c:pt idx="217">
                  <c:v>138.5</c:v>
                </c:pt>
                <c:pt idx="218">
                  <c:v>140.25</c:v>
                </c:pt>
                <c:pt idx="219">
                  <c:v>136.75</c:v>
                </c:pt>
                <c:pt idx="220">
                  <c:v>141.75</c:v>
                </c:pt>
                <c:pt idx="221">
                  <c:v>143.25</c:v>
                </c:pt>
                <c:pt idx="222">
                  <c:v>144.5</c:v>
                </c:pt>
                <c:pt idx="223">
                  <c:v>144.75</c:v>
                </c:pt>
                <c:pt idx="224">
                  <c:v>146.5</c:v>
                </c:pt>
                <c:pt idx="225">
                  <c:v>148</c:v>
                </c:pt>
                <c:pt idx="226">
                  <c:v>149</c:v>
                </c:pt>
                <c:pt idx="227">
                  <c:v>150</c:v>
                </c:pt>
                <c:pt idx="228">
                  <c:v>151.75</c:v>
                </c:pt>
                <c:pt idx="229">
                  <c:v>153.75</c:v>
                </c:pt>
                <c:pt idx="230">
                  <c:v>154.75</c:v>
                </c:pt>
                <c:pt idx="231">
                  <c:v>155.5</c:v>
                </c:pt>
                <c:pt idx="232">
                  <c:v>157.5</c:v>
                </c:pt>
                <c:pt idx="233">
                  <c:v>158.75</c:v>
                </c:pt>
                <c:pt idx="234">
                  <c:v>160</c:v>
                </c:pt>
                <c:pt idx="235">
                  <c:v>162.25</c:v>
                </c:pt>
                <c:pt idx="236">
                  <c:v>162.5</c:v>
                </c:pt>
                <c:pt idx="237">
                  <c:v>165.25</c:v>
                </c:pt>
                <c:pt idx="238">
                  <c:v>167</c:v>
                </c:pt>
                <c:pt idx="239">
                  <c:v>168.25</c:v>
                </c:pt>
                <c:pt idx="240">
                  <c:v>168.75</c:v>
                </c:pt>
                <c:pt idx="241">
                  <c:v>171.75</c:v>
                </c:pt>
                <c:pt idx="242">
                  <c:v>174.25</c:v>
                </c:pt>
                <c:pt idx="243">
                  <c:v>176.25</c:v>
                </c:pt>
                <c:pt idx="244">
                  <c:v>177.75</c:v>
                </c:pt>
                <c:pt idx="245">
                  <c:v>179.5</c:v>
                </c:pt>
                <c:pt idx="246">
                  <c:v>182.25</c:v>
                </c:pt>
                <c:pt idx="247">
                  <c:v>184.25</c:v>
                </c:pt>
                <c:pt idx="248">
                  <c:v>186</c:v>
                </c:pt>
                <c:pt idx="249">
                  <c:v>189.25</c:v>
                </c:pt>
                <c:pt idx="250">
                  <c:v>192.5</c:v>
                </c:pt>
                <c:pt idx="251">
                  <c:v>194.25</c:v>
                </c:pt>
                <c:pt idx="252">
                  <c:v>193.5</c:v>
                </c:pt>
                <c:pt idx="253">
                  <c:v>200.75</c:v>
                </c:pt>
                <c:pt idx="254">
                  <c:v>204</c:v>
                </c:pt>
                <c:pt idx="255">
                  <c:v>207</c:v>
                </c:pt>
                <c:pt idx="256">
                  <c:v>209.75</c:v>
                </c:pt>
                <c:pt idx="257">
                  <c:v>213</c:v>
                </c:pt>
                <c:pt idx="258">
                  <c:v>217.25</c:v>
                </c:pt>
                <c:pt idx="259">
                  <c:v>220</c:v>
                </c:pt>
                <c:pt idx="260">
                  <c:v>223.5</c:v>
                </c:pt>
                <c:pt idx="261">
                  <c:v>226.5</c:v>
                </c:pt>
                <c:pt idx="262">
                  <c:v>230.75</c:v>
                </c:pt>
                <c:pt idx="263">
                  <c:v>234.5</c:v>
                </c:pt>
                <c:pt idx="264">
                  <c:v>236</c:v>
                </c:pt>
                <c:pt idx="265">
                  <c:v>241.5</c:v>
                </c:pt>
                <c:pt idx="266">
                  <c:v>244.5</c:v>
                </c:pt>
                <c:pt idx="267">
                  <c:v>248.5</c:v>
                </c:pt>
                <c:pt idx="268">
                  <c:v>251.75</c:v>
                </c:pt>
                <c:pt idx="269">
                  <c:v>255</c:v>
                </c:pt>
                <c:pt idx="270">
                  <c:v>258.75</c:v>
                </c:pt>
                <c:pt idx="271">
                  <c:v>262.25</c:v>
                </c:pt>
                <c:pt idx="272">
                  <c:v>265.5</c:v>
                </c:pt>
                <c:pt idx="273">
                  <c:v>268.5</c:v>
                </c:pt>
                <c:pt idx="274">
                  <c:v>272</c:v>
                </c:pt>
                <c:pt idx="275">
                  <c:v>275.5</c:v>
                </c:pt>
                <c:pt idx="276">
                  <c:v>278.5</c:v>
                </c:pt>
                <c:pt idx="277">
                  <c:v>280</c:v>
                </c:pt>
                <c:pt idx="278">
                  <c:v>284.75</c:v>
                </c:pt>
                <c:pt idx="279">
                  <c:v>287.75</c:v>
                </c:pt>
                <c:pt idx="280">
                  <c:v>290.25</c:v>
                </c:pt>
                <c:pt idx="281">
                  <c:v>294</c:v>
                </c:pt>
                <c:pt idx="282">
                  <c:v>297.25</c:v>
                </c:pt>
                <c:pt idx="283">
                  <c:v>300.75</c:v>
                </c:pt>
                <c:pt idx="284">
                  <c:v>304.5</c:v>
                </c:pt>
                <c:pt idx="285">
                  <c:v>308</c:v>
                </c:pt>
                <c:pt idx="286">
                  <c:v>312.25</c:v>
                </c:pt>
                <c:pt idx="287">
                  <c:v>317.25</c:v>
                </c:pt>
                <c:pt idx="288">
                  <c:v>323.75</c:v>
                </c:pt>
                <c:pt idx="289">
                  <c:v>331.75</c:v>
                </c:pt>
                <c:pt idx="290">
                  <c:v>342</c:v>
                </c:pt>
                <c:pt idx="291">
                  <c:v>354.25</c:v>
                </c:pt>
                <c:pt idx="292">
                  <c:v>368.5</c:v>
                </c:pt>
                <c:pt idx="293">
                  <c:v>381</c:v>
                </c:pt>
                <c:pt idx="294">
                  <c:v>392.5</c:v>
                </c:pt>
                <c:pt idx="295">
                  <c:v>403.5</c:v>
                </c:pt>
                <c:pt idx="296">
                  <c:v>413</c:v>
                </c:pt>
                <c:pt idx="297">
                  <c:v>422.75</c:v>
                </c:pt>
                <c:pt idx="298">
                  <c:v>437.75</c:v>
                </c:pt>
                <c:pt idx="299">
                  <c:v>452.25</c:v>
                </c:pt>
                <c:pt idx="300">
                  <c:v>467.5</c:v>
                </c:pt>
                <c:pt idx="301">
                  <c:v>479.5</c:v>
                </c:pt>
                <c:pt idx="302">
                  <c:v>491.75</c:v>
                </c:pt>
                <c:pt idx="303">
                  <c:v>502.5</c:v>
                </c:pt>
                <c:pt idx="304">
                  <c:v>511.25</c:v>
                </c:pt>
                <c:pt idx="305">
                  <c:v>519.25</c:v>
                </c:pt>
                <c:pt idx="306">
                  <c:v>527.5</c:v>
                </c:pt>
                <c:pt idx="307">
                  <c:v>537.75</c:v>
                </c:pt>
                <c:pt idx="308">
                  <c:v>545.75</c:v>
                </c:pt>
                <c:pt idx="309">
                  <c:v>553.75</c:v>
                </c:pt>
                <c:pt idx="310">
                  <c:v>561.75</c:v>
                </c:pt>
                <c:pt idx="311">
                  <c:v>570.5</c:v>
                </c:pt>
                <c:pt idx="312">
                  <c:v>578</c:v>
                </c:pt>
                <c:pt idx="313">
                  <c:v>585.75</c:v>
                </c:pt>
                <c:pt idx="314">
                  <c:v>593.5</c:v>
                </c:pt>
                <c:pt idx="315">
                  <c:v>600.5</c:v>
                </c:pt>
                <c:pt idx="316">
                  <c:v>607.5</c:v>
                </c:pt>
                <c:pt idx="317">
                  <c:v>613</c:v>
                </c:pt>
                <c:pt idx="318">
                  <c:v>618.5</c:v>
                </c:pt>
                <c:pt idx="319">
                  <c:v>625</c:v>
                </c:pt>
                <c:pt idx="320">
                  <c:v>629.25</c:v>
                </c:pt>
                <c:pt idx="321">
                  <c:v>632.5</c:v>
                </c:pt>
                <c:pt idx="322">
                  <c:v>635.25</c:v>
                </c:pt>
                <c:pt idx="323">
                  <c:v>638.75</c:v>
                </c:pt>
                <c:pt idx="324">
                  <c:v>640.5</c:v>
                </c:pt>
                <c:pt idx="325">
                  <c:v>642</c:v>
                </c:pt>
                <c:pt idx="326">
                  <c:v>643</c:v>
                </c:pt>
                <c:pt idx="327">
                  <c:v>643.25</c:v>
                </c:pt>
                <c:pt idx="328">
                  <c:v>643.75</c:v>
                </c:pt>
                <c:pt idx="329">
                  <c:v>643.5</c:v>
                </c:pt>
                <c:pt idx="330">
                  <c:v>643.25</c:v>
                </c:pt>
                <c:pt idx="331">
                  <c:v>643.25</c:v>
                </c:pt>
                <c:pt idx="332">
                  <c:v>643.25</c:v>
                </c:pt>
                <c:pt idx="333">
                  <c:v>643.5</c:v>
                </c:pt>
                <c:pt idx="334">
                  <c:v>644</c:v>
                </c:pt>
                <c:pt idx="335">
                  <c:v>645.5</c:v>
                </c:pt>
                <c:pt idx="336">
                  <c:v>646.5</c:v>
                </c:pt>
                <c:pt idx="337">
                  <c:v>647</c:v>
                </c:pt>
                <c:pt idx="338">
                  <c:v>647.25</c:v>
                </c:pt>
                <c:pt idx="339">
                  <c:v>647</c:v>
                </c:pt>
                <c:pt idx="340">
                  <c:v>647.25</c:v>
                </c:pt>
                <c:pt idx="341">
                  <c:v>644.25</c:v>
                </c:pt>
                <c:pt idx="342">
                  <c:v>646</c:v>
                </c:pt>
                <c:pt idx="343">
                  <c:v>647</c:v>
                </c:pt>
                <c:pt idx="344">
                  <c:v>646.75</c:v>
                </c:pt>
                <c:pt idx="345">
                  <c:v>647</c:v>
                </c:pt>
                <c:pt idx="346">
                  <c:v>646.5</c:v>
                </c:pt>
                <c:pt idx="347">
                  <c:v>647</c:v>
                </c:pt>
                <c:pt idx="348">
                  <c:v>648</c:v>
                </c:pt>
                <c:pt idx="349">
                  <c:v>648.75</c:v>
                </c:pt>
                <c:pt idx="350">
                  <c:v>649</c:v>
                </c:pt>
                <c:pt idx="351">
                  <c:v>650</c:v>
                </c:pt>
                <c:pt idx="352">
                  <c:v>650.75</c:v>
                </c:pt>
                <c:pt idx="353">
                  <c:v>651.25</c:v>
                </c:pt>
                <c:pt idx="354">
                  <c:v>651</c:v>
                </c:pt>
                <c:pt idx="355">
                  <c:v>650.25</c:v>
                </c:pt>
                <c:pt idx="356">
                  <c:v>651.75</c:v>
                </c:pt>
                <c:pt idx="357">
                  <c:v>651.75</c:v>
                </c:pt>
                <c:pt idx="358">
                  <c:v>652.25</c:v>
                </c:pt>
                <c:pt idx="359">
                  <c:v>653</c:v>
                </c:pt>
                <c:pt idx="360">
                  <c:v>654.5</c:v>
                </c:pt>
                <c:pt idx="361">
                  <c:v>655.75</c:v>
                </c:pt>
                <c:pt idx="362">
                  <c:v>657.75</c:v>
                </c:pt>
                <c:pt idx="363">
                  <c:v>658.5</c:v>
                </c:pt>
                <c:pt idx="364">
                  <c:v>660.75</c:v>
                </c:pt>
                <c:pt idx="365">
                  <c:v>662</c:v>
                </c:pt>
                <c:pt idx="366">
                  <c:v>664</c:v>
                </c:pt>
                <c:pt idx="367">
                  <c:v>664.75</c:v>
                </c:pt>
                <c:pt idx="368">
                  <c:v>667.25</c:v>
                </c:pt>
                <c:pt idx="369">
                  <c:v>668.25</c:v>
                </c:pt>
                <c:pt idx="370">
                  <c:v>669</c:v>
                </c:pt>
                <c:pt idx="371">
                  <c:v>670.25</c:v>
                </c:pt>
                <c:pt idx="372">
                  <c:v>671</c:v>
                </c:pt>
                <c:pt idx="373">
                  <c:v>672.5</c:v>
                </c:pt>
                <c:pt idx="374">
                  <c:v>674</c:v>
                </c:pt>
                <c:pt idx="375">
                  <c:v>674.25</c:v>
                </c:pt>
                <c:pt idx="376">
                  <c:v>675</c:v>
                </c:pt>
                <c:pt idx="377">
                  <c:v>675.75</c:v>
                </c:pt>
                <c:pt idx="378">
                  <c:v>676</c:v>
                </c:pt>
                <c:pt idx="379">
                  <c:v>676.25</c:v>
                </c:pt>
                <c:pt idx="380">
                  <c:v>676.75</c:v>
                </c:pt>
                <c:pt idx="381">
                  <c:v>677.5</c:v>
                </c:pt>
                <c:pt idx="382">
                  <c:v>678.5</c:v>
                </c:pt>
                <c:pt idx="383">
                  <c:v>679</c:v>
                </c:pt>
                <c:pt idx="384">
                  <c:v>679.75</c:v>
                </c:pt>
                <c:pt idx="385">
                  <c:v>680.75</c:v>
                </c:pt>
                <c:pt idx="386">
                  <c:v>682.5</c:v>
                </c:pt>
                <c:pt idx="387">
                  <c:v>683</c:v>
                </c:pt>
                <c:pt idx="388">
                  <c:v>683.5</c:v>
                </c:pt>
                <c:pt idx="389">
                  <c:v>685.75</c:v>
                </c:pt>
                <c:pt idx="390">
                  <c:v>686.75</c:v>
                </c:pt>
                <c:pt idx="391">
                  <c:v>687</c:v>
                </c:pt>
                <c:pt idx="392">
                  <c:v>688.5</c:v>
                </c:pt>
                <c:pt idx="393">
                  <c:v>689.5</c:v>
                </c:pt>
                <c:pt idx="394">
                  <c:v>690.75</c:v>
                </c:pt>
                <c:pt idx="395">
                  <c:v>691.75</c:v>
                </c:pt>
                <c:pt idx="396">
                  <c:v>692.5</c:v>
                </c:pt>
                <c:pt idx="397">
                  <c:v>694.75</c:v>
                </c:pt>
                <c:pt idx="398">
                  <c:v>695.75</c:v>
                </c:pt>
                <c:pt idx="399">
                  <c:v>698</c:v>
                </c:pt>
                <c:pt idx="400">
                  <c:v>699.5</c:v>
                </c:pt>
                <c:pt idx="401">
                  <c:v>702.25</c:v>
                </c:pt>
                <c:pt idx="402">
                  <c:v>704.25</c:v>
                </c:pt>
                <c:pt idx="403">
                  <c:v>707</c:v>
                </c:pt>
                <c:pt idx="404">
                  <c:v>709.5</c:v>
                </c:pt>
                <c:pt idx="405">
                  <c:v>712.75</c:v>
                </c:pt>
                <c:pt idx="406">
                  <c:v>716</c:v>
                </c:pt>
                <c:pt idx="407">
                  <c:v>717.5</c:v>
                </c:pt>
                <c:pt idx="408">
                  <c:v>719.75</c:v>
                </c:pt>
                <c:pt idx="409">
                  <c:v>722</c:v>
                </c:pt>
                <c:pt idx="410">
                  <c:v>723.75</c:v>
                </c:pt>
                <c:pt idx="411">
                  <c:v>725.5</c:v>
                </c:pt>
                <c:pt idx="412">
                  <c:v>727.75</c:v>
                </c:pt>
                <c:pt idx="413">
                  <c:v>730.75</c:v>
                </c:pt>
                <c:pt idx="414">
                  <c:v>733.75</c:v>
                </c:pt>
                <c:pt idx="415">
                  <c:v>736.5</c:v>
                </c:pt>
                <c:pt idx="416">
                  <c:v>738.25</c:v>
                </c:pt>
                <c:pt idx="417">
                  <c:v>740.75</c:v>
                </c:pt>
                <c:pt idx="418">
                  <c:v>743.5</c:v>
                </c:pt>
                <c:pt idx="419">
                  <c:v>745.25</c:v>
                </c:pt>
                <c:pt idx="420">
                  <c:v>746.25</c:v>
                </c:pt>
                <c:pt idx="421">
                  <c:v>746.25</c:v>
                </c:pt>
                <c:pt idx="422">
                  <c:v>748</c:v>
                </c:pt>
                <c:pt idx="423">
                  <c:v>749.25</c:v>
                </c:pt>
                <c:pt idx="424">
                  <c:v>750.75</c:v>
                </c:pt>
                <c:pt idx="425">
                  <c:v>752.25</c:v>
                </c:pt>
                <c:pt idx="426">
                  <c:v>753.75</c:v>
                </c:pt>
                <c:pt idx="427">
                  <c:v>754.25</c:v>
                </c:pt>
                <c:pt idx="428">
                  <c:v>755</c:v>
                </c:pt>
                <c:pt idx="429">
                  <c:v>755.75</c:v>
                </c:pt>
                <c:pt idx="430">
                  <c:v>757.5</c:v>
                </c:pt>
                <c:pt idx="431">
                  <c:v>758.25</c:v>
                </c:pt>
                <c:pt idx="432">
                  <c:v>759.5</c:v>
                </c:pt>
                <c:pt idx="433">
                  <c:v>759.25</c:v>
                </c:pt>
                <c:pt idx="434">
                  <c:v>760.5</c:v>
                </c:pt>
                <c:pt idx="435">
                  <c:v>761.5</c:v>
                </c:pt>
                <c:pt idx="436">
                  <c:v>761</c:v>
                </c:pt>
                <c:pt idx="437">
                  <c:v>761.25</c:v>
                </c:pt>
                <c:pt idx="438">
                  <c:v>759.75</c:v>
                </c:pt>
                <c:pt idx="439">
                  <c:v>760.5</c:v>
                </c:pt>
                <c:pt idx="440">
                  <c:v>759.25</c:v>
                </c:pt>
                <c:pt idx="441">
                  <c:v>759.25</c:v>
                </c:pt>
                <c:pt idx="442">
                  <c:v>758.5</c:v>
                </c:pt>
                <c:pt idx="443">
                  <c:v>759.25</c:v>
                </c:pt>
                <c:pt idx="444">
                  <c:v>759.5</c:v>
                </c:pt>
                <c:pt idx="445">
                  <c:v>759.75</c:v>
                </c:pt>
                <c:pt idx="446">
                  <c:v>761.25</c:v>
                </c:pt>
                <c:pt idx="447">
                  <c:v>761.5</c:v>
                </c:pt>
                <c:pt idx="448">
                  <c:v>763.25</c:v>
                </c:pt>
                <c:pt idx="449">
                  <c:v>763.5</c:v>
                </c:pt>
                <c:pt idx="450">
                  <c:v>762</c:v>
                </c:pt>
                <c:pt idx="451">
                  <c:v>765.75</c:v>
                </c:pt>
                <c:pt idx="452">
                  <c:v>765</c:v>
                </c:pt>
                <c:pt idx="453">
                  <c:v>761.25</c:v>
                </c:pt>
                <c:pt idx="454">
                  <c:v>755.5</c:v>
                </c:pt>
                <c:pt idx="455">
                  <c:v>750.75</c:v>
                </c:pt>
                <c:pt idx="456">
                  <c:v>748</c:v>
                </c:pt>
                <c:pt idx="457">
                  <c:v>747</c:v>
                </c:pt>
                <c:pt idx="458">
                  <c:v>745</c:v>
                </c:pt>
                <c:pt idx="459">
                  <c:v>746.5</c:v>
                </c:pt>
                <c:pt idx="460">
                  <c:v>746</c:v>
                </c:pt>
                <c:pt idx="461">
                  <c:v>746.5</c:v>
                </c:pt>
                <c:pt idx="462">
                  <c:v>747.25</c:v>
                </c:pt>
                <c:pt idx="463">
                  <c:v>748</c:v>
                </c:pt>
                <c:pt idx="464">
                  <c:v>749.75</c:v>
                </c:pt>
                <c:pt idx="465">
                  <c:v>750.5</c:v>
                </c:pt>
                <c:pt idx="466">
                  <c:v>751.5</c:v>
                </c:pt>
                <c:pt idx="467">
                  <c:v>753.25</c:v>
                </c:pt>
                <c:pt idx="468">
                  <c:v>755</c:v>
                </c:pt>
                <c:pt idx="469">
                  <c:v>752.25</c:v>
                </c:pt>
                <c:pt idx="470">
                  <c:v>747.5</c:v>
                </c:pt>
                <c:pt idx="471">
                  <c:v>742.25</c:v>
                </c:pt>
                <c:pt idx="472">
                  <c:v>737.5</c:v>
                </c:pt>
                <c:pt idx="473">
                  <c:v>731.5</c:v>
                </c:pt>
                <c:pt idx="474">
                  <c:v>726</c:v>
                </c:pt>
                <c:pt idx="475">
                  <c:v>720.75</c:v>
                </c:pt>
                <c:pt idx="476">
                  <c:v>715</c:v>
                </c:pt>
                <c:pt idx="477">
                  <c:v>709.25</c:v>
                </c:pt>
                <c:pt idx="478">
                  <c:v>703.25</c:v>
                </c:pt>
                <c:pt idx="479">
                  <c:v>700.5</c:v>
                </c:pt>
                <c:pt idx="480">
                  <c:v>699.25</c:v>
                </c:pt>
                <c:pt idx="481">
                  <c:v>700</c:v>
                </c:pt>
                <c:pt idx="482">
                  <c:v>700.25</c:v>
                </c:pt>
                <c:pt idx="483">
                  <c:v>702.5</c:v>
                </c:pt>
                <c:pt idx="484">
                  <c:v>705</c:v>
                </c:pt>
                <c:pt idx="485">
                  <c:v>707.75</c:v>
                </c:pt>
                <c:pt idx="486">
                  <c:v>709.25</c:v>
                </c:pt>
                <c:pt idx="487">
                  <c:v>713</c:v>
                </c:pt>
                <c:pt idx="488">
                  <c:v>715.75</c:v>
                </c:pt>
                <c:pt idx="489">
                  <c:v>717.75</c:v>
                </c:pt>
                <c:pt idx="490">
                  <c:v>718.75</c:v>
                </c:pt>
                <c:pt idx="491">
                  <c:v>722.25</c:v>
                </c:pt>
                <c:pt idx="492">
                  <c:v>724.5</c:v>
                </c:pt>
                <c:pt idx="493">
                  <c:v>726</c:v>
                </c:pt>
                <c:pt idx="494">
                  <c:v>727.25</c:v>
                </c:pt>
                <c:pt idx="495">
                  <c:v>729</c:v>
                </c:pt>
                <c:pt idx="496">
                  <c:v>731</c:v>
                </c:pt>
                <c:pt idx="497">
                  <c:v>732.5</c:v>
                </c:pt>
                <c:pt idx="498">
                  <c:v>734.5</c:v>
                </c:pt>
                <c:pt idx="499">
                  <c:v>736</c:v>
                </c:pt>
                <c:pt idx="500">
                  <c:v>738.75</c:v>
                </c:pt>
                <c:pt idx="501">
                  <c:v>740.75</c:v>
                </c:pt>
                <c:pt idx="502">
                  <c:v>742.5</c:v>
                </c:pt>
                <c:pt idx="503">
                  <c:v>743.75</c:v>
                </c:pt>
                <c:pt idx="504">
                  <c:v>745.75</c:v>
                </c:pt>
                <c:pt idx="505">
                  <c:v>747.25</c:v>
                </c:pt>
                <c:pt idx="506">
                  <c:v>748.75</c:v>
                </c:pt>
                <c:pt idx="507">
                  <c:v>747.5</c:v>
                </c:pt>
                <c:pt idx="508">
                  <c:v>751.75</c:v>
                </c:pt>
                <c:pt idx="509">
                  <c:v>753.25</c:v>
                </c:pt>
                <c:pt idx="510">
                  <c:v>754.25</c:v>
                </c:pt>
                <c:pt idx="511">
                  <c:v>755.75</c:v>
                </c:pt>
                <c:pt idx="512">
                  <c:v>758.25</c:v>
                </c:pt>
                <c:pt idx="513">
                  <c:v>757</c:v>
                </c:pt>
                <c:pt idx="514">
                  <c:v>753.75</c:v>
                </c:pt>
                <c:pt idx="515">
                  <c:v>748.5</c:v>
                </c:pt>
                <c:pt idx="516">
                  <c:v>743</c:v>
                </c:pt>
                <c:pt idx="517">
                  <c:v>738.25</c:v>
                </c:pt>
                <c:pt idx="518">
                  <c:v>734.75</c:v>
                </c:pt>
                <c:pt idx="519">
                  <c:v>737.25</c:v>
                </c:pt>
                <c:pt idx="520">
                  <c:v>738.75</c:v>
                </c:pt>
                <c:pt idx="521">
                  <c:v>740.25</c:v>
                </c:pt>
                <c:pt idx="522">
                  <c:v>741</c:v>
                </c:pt>
                <c:pt idx="523">
                  <c:v>743.25</c:v>
                </c:pt>
                <c:pt idx="524">
                  <c:v>745.75</c:v>
                </c:pt>
                <c:pt idx="525">
                  <c:v>747.5</c:v>
                </c:pt>
                <c:pt idx="526">
                  <c:v>749.25</c:v>
                </c:pt>
                <c:pt idx="527">
                  <c:v>751.75</c:v>
                </c:pt>
                <c:pt idx="528">
                  <c:v>753</c:v>
                </c:pt>
                <c:pt idx="529">
                  <c:v>755.25</c:v>
                </c:pt>
                <c:pt idx="530">
                  <c:v>755.5</c:v>
                </c:pt>
                <c:pt idx="531">
                  <c:v>759.25</c:v>
                </c:pt>
                <c:pt idx="532">
                  <c:v>760.5</c:v>
                </c:pt>
                <c:pt idx="533">
                  <c:v>762</c:v>
                </c:pt>
                <c:pt idx="534">
                  <c:v>763.5</c:v>
                </c:pt>
                <c:pt idx="535">
                  <c:v>765.75</c:v>
                </c:pt>
                <c:pt idx="536">
                  <c:v>767.25</c:v>
                </c:pt>
                <c:pt idx="537">
                  <c:v>768.75</c:v>
                </c:pt>
                <c:pt idx="538">
                  <c:v>770</c:v>
                </c:pt>
                <c:pt idx="539">
                  <c:v>772.25</c:v>
                </c:pt>
                <c:pt idx="540">
                  <c:v>773.5</c:v>
                </c:pt>
                <c:pt idx="541">
                  <c:v>775</c:v>
                </c:pt>
                <c:pt idx="542">
                  <c:v>776</c:v>
                </c:pt>
                <c:pt idx="543">
                  <c:v>777.25</c:v>
                </c:pt>
                <c:pt idx="544">
                  <c:v>778.75</c:v>
                </c:pt>
                <c:pt idx="545">
                  <c:v>780.25</c:v>
                </c:pt>
                <c:pt idx="546">
                  <c:v>780.25</c:v>
                </c:pt>
                <c:pt idx="547">
                  <c:v>780.5</c:v>
                </c:pt>
                <c:pt idx="548">
                  <c:v>781</c:v>
                </c:pt>
                <c:pt idx="549">
                  <c:v>781.75</c:v>
                </c:pt>
                <c:pt idx="550">
                  <c:v>780.5</c:v>
                </c:pt>
                <c:pt idx="551">
                  <c:v>779.5</c:v>
                </c:pt>
                <c:pt idx="552">
                  <c:v>780.5</c:v>
                </c:pt>
                <c:pt idx="553">
                  <c:v>780.5</c:v>
                </c:pt>
                <c:pt idx="554">
                  <c:v>780</c:v>
                </c:pt>
                <c:pt idx="555">
                  <c:v>778</c:v>
                </c:pt>
                <c:pt idx="556">
                  <c:v>773</c:v>
                </c:pt>
                <c:pt idx="557">
                  <c:v>768.25</c:v>
                </c:pt>
                <c:pt idx="558">
                  <c:v>763</c:v>
                </c:pt>
                <c:pt idx="559">
                  <c:v>757.5</c:v>
                </c:pt>
                <c:pt idx="560">
                  <c:v>751.75</c:v>
                </c:pt>
                <c:pt idx="561">
                  <c:v>746.5</c:v>
                </c:pt>
                <c:pt idx="562">
                  <c:v>741.25</c:v>
                </c:pt>
                <c:pt idx="563">
                  <c:v>736</c:v>
                </c:pt>
                <c:pt idx="564">
                  <c:v>731</c:v>
                </c:pt>
                <c:pt idx="565">
                  <c:v>726.25</c:v>
                </c:pt>
                <c:pt idx="566">
                  <c:v>721.5</c:v>
                </c:pt>
                <c:pt idx="567">
                  <c:v>716.75</c:v>
                </c:pt>
                <c:pt idx="568">
                  <c:v>711.75</c:v>
                </c:pt>
                <c:pt idx="569">
                  <c:v>709.75</c:v>
                </c:pt>
                <c:pt idx="570">
                  <c:v>709.75</c:v>
                </c:pt>
                <c:pt idx="571">
                  <c:v>711.75</c:v>
                </c:pt>
                <c:pt idx="572">
                  <c:v>713.75</c:v>
                </c:pt>
                <c:pt idx="573">
                  <c:v>715.75</c:v>
                </c:pt>
                <c:pt idx="574">
                  <c:v>719.5</c:v>
                </c:pt>
                <c:pt idx="575">
                  <c:v>722.5</c:v>
                </c:pt>
                <c:pt idx="576">
                  <c:v>725.75</c:v>
                </c:pt>
                <c:pt idx="577">
                  <c:v>726</c:v>
                </c:pt>
                <c:pt idx="578">
                  <c:v>732.25</c:v>
                </c:pt>
                <c:pt idx="579">
                  <c:v>735.5</c:v>
                </c:pt>
                <c:pt idx="580">
                  <c:v>738.5</c:v>
                </c:pt>
                <c:pt idx="581">
                  <c:v>740.25</c:v>
                </c:pt>
                <c:pt idx="582">
                  <c:v>743.75</c:v>
                </c:pt>
                <c:pt idx="583">
                  <c:v>746.75</c:v>
                </c:pt>
                <c:pt idx="584">
                  <c:v>749.25</c:v>
                </c:pt>
                <c:pt idx="585">
                  <c:v>751</c:v>
                </c:pt>
                <c:pt idx="586">
                  <c:v>754.5</c:v>
                </c:pt>
                <c:pt idx="587">
                  <c:v>756</c:v>
                </c:pt>
                <c:pt idx="588">
                  <c:v>758.5</c:v>
                </c:pt>
                <c:pt idx="589">
                  <c:v>758.75</c:v>
                </c:pt>
                <c:pt idx="590">
                  <c:v>761.75</c:v>
                </c:pt>
                <c:pt idx="591">
                  <c:v>763.75</c:v>
                </c:pt>
                <c:pt idx="592">
                  <c:v>765.25</c:v>
                </c:pt>
                <c:pt idx="593">
                  <c:v>766</c:v>
                </c:pt>
                <c:pt idx="594">
                  <c:v>767.75</c:v>
                </c:pt>
                <c:pt idx="595">
                  <c:v>770</c:v>
                </c:pt>
                <c:pt idx="596">
                  <c:v>771.5</c:v>
                </c:pt>
                <c:pt idx="597">
                  <c:v>772.25</c:v>
                </c:pt>
                <c:pt idx="598">
                  <c:v>774.25</c:v>
                </c:pt>
                <c:pt idx="599">
                  <c:v>775</c:v>
                </c:pt>
                <c:pt idx="600">
                  <c:v>776.5</c:v>
                </c:pt>
                <c:pt idx="601">
                  <c:v>777</c:v>
                </c:pt>
                <c:pt idx="602">
                  <c:v>779.25</c:v>
                </c:pt>
                <c:pt idx="603">
                  <c:v>780.25</c:v>
                </c:pt>
                <c:pt idx="604">
                  <c:v>781.25</c:v>
                </c:pt>
                <c:pt idx="605">
                  <c:v>783</c:v>
                </c:pt>
                <c:pt idx="606">
                  <c:v>781.25</c:v>
                </c:pt>
                <c:pt idx="607">
                  <c:v>777.75</c:v>
                </c:pt>
                <c:pt idx="608">
                  <c:v>772.75</c:v>
                </c:pt>
                <c:pt idx="609">
                  <c:v>767.5</c:v>
                </c:pt>
                <c:pt idx="610">
                  <c:v>762</c:v>
                </c:pt>
                <c:pt idx="611">
                  <c:v>756.75</c:v>
                </c:pt>
                <c:pt idx="612">
                  <c:v>751</c:v>
                </c:pt>
                <c:pt idx="613">
                  <c:v>746</c:v>
                </c:pt>
                <c:pt idx="614">
                  <c:v>741</c:v>
                </c:pt>
                <c:pt idx="615">
                  <c:v>736.5</c:v>
                </c:pt>
                <c:pt idx="616">
                  <c:v>731.5</c:v>
                </c:pt>
                <c:pt idx="617">
                  <c:v>726.5</c:v>
                </c:pt>
                <c:pt idx="618">
                  <c:v>722.25</c:v>
                </c:pt>
                <c:pt idx="619">
                  <c:v>717</c:v>
                </c:pt>
                <c:pt idx="620">
                  <c:v>714.75</c:v>
                </c:pt>
                <c:pt idx="621">
                  <c:v>716.25</c:v>
                </c:pt>
                <c:pt idx="622">
                  <c:v>717.75</c:v>
                </c:pt>
                <c:pt idx="623">
                  <c:v>720.75</c:v>
                </c:pt>
                <c:pt idx="624">
                  <c:v>724.25</c:v>
                </c:pt>
                <c:pt idx="625">
                  <c:v>728</c:v>
                </c:pt>
                <c:pt idx="626">
                  <c:v>730.25</c:v>
                </c:pt>
                <c:pt idx="627">
                  <c:v>734.5</c:v>
                </c:pt>
                <c:pt idx="628">
                  <c:v>737.5</c:v>
                </c:pt>
                <c:pt idx="629">
                  <c:v>740.5</c:v>
                </c:pt>
                <c:pt idx="630">
                  <c:v>742.5</c:v>
                </c:pt>
                <c:pt idx="631">
                  <c:v>745.5</c:v>
                </c:pt>
                <c:pt idx="632">
                  <c:v>748.5</c:v>
                </c:pt>
                <c:pt idx="633">
                  <c:v>750.5</c:v>
                </c:pt>
                <c:pt idx="634">
                  <c:v>753.5</c:v>
                </c:pt>
                <c:pt idx="635">
                  <c:v>756.75</c:v>
                </c:pt>
                <c:pt idx="636">
                  <c:v>760</c:v>
                </c:pt>
                <c:pt idx="637">
                  <c:v>762</c:v>
                </c:pt>
                <c:pt idx="638">
                  <c:v>762.75</c:v>
                </c:pt>
                <c:pt idx="639">
                  <c:v>766.75</c:v>
                </c:pt>
                <c:pt idx="640">
                  <c:v>769</c:v>
                </c:pt>
                <c:pt idx="641">
                  <c:v>770.75</c:v>
                </c:pt>
                <c:pt idx="642">
                  <c:v>772.5</c:v>
                </c:pt>
                <c:pt idx="643">
                  <c:v>774</c:v>
                </c:pt>
                <c:pt idx="644">
                  <c:v>776</c:v>
                </c:pt>
                <c:pt idx="645">
                  <c:v>777.5</c:v>
                </c:pt>
                <c:pt idx="646">
                  <c:v>778.5</c:v>
                </c:pt>
                <c:pt idx="647">
                  <c:v>779</c:v>
                </c:pt>
                <c:pt idx="648">
                  <c:v>782</c:v>
                </c:pt>
                <c:pt idx="649">
                  <c:v>783</c:v>
                </c:pt>
                <c:pt idx="650">
                  <c:v>784</c:v>
                </c:pt>
                <c:pt idx="651">
                  <c:v>785.25</c:v>
                </c:pt>
                <c:pt idx="652">
                  <c:v>787</c:v>
                </c:pt>
                <c:pt idx="653">
                  <c:v>788.5</c:v>
                </c:pt>
                <c:pt idx="654">
                  <c:v>790</c:v>
                </c:pt>
                <c:pt idx="655">
                  <c:v>790.5</c:v>
                </c:pt>
                <c:pt idx="656">
                  <c:v>792.25</c:v>
                </c:pt>
                <c:pt idx="657">
                  <c:v>793.25</c:v>
                </c:pt>
                <c:pt idx="658">
                  <c:v>794.25</c:v>
                </c:pt>
                <c:pt idx="659">
                  <c:v>795.25</c:v>
                </c:pt>
                <c:pt idx="660">
                  <c:v>796.25</c:v>
                </c:pt>
                <c:pt idx="661">
                  <c:v>797.5</c:v>
                </c:pt>
                <c:pt idx="662">
                  <c:v>798.5</c:v>
                </c:pt>
                <c:pt idx="663">
                  <c:v>799</c:v>
                </c:pt>
                <c:pt idx="664">
                  <c:v>800</c:v>
                </c:pt>
                <c:pt idx="665">
                  <c:v>801.5</c:v>
                </c:pt>
                <c:pt idx="666">
                  <c:v>802</c:v>
                </c:pt>
                <c:pt idx="667">
                  <c:v>801</c:v>
                </c:pt>
                <c:pt idx="668">
                  <c:v>803.75</c:v>
                </c:pt>
                <c:pt idx="669">
                  <c:v>805</c:v>
                </c:pt>
                <c:pt idx="670">
                  <c:v>806</c:v>
                </c:pt>
                <c:pt idx="671">
                  <c:v>806.75</c:v>
                </c:pt>
                <c:pt idx="672">
                  <c:v>807</c:v>
                </c:pt>
                <c:pt idx="673">
                  <c:v>808.25</c:v>
                </c:pt>
                <c:pt idx="674">
                  <c:v>809</c:v>
                </c:pt>
                <c:pt idx="675">
                  <c:v>809.5</c:v>
                </c:pt>
                <c:pt idx="676">
                  <c:v>809.75</c:v>
                </c:pt>
                <c:pt idx="677">
                  <c:v>810.75</c:v>
                </c:pt>
                <c:pt idx="678">
                  <c:v>810.75</c:v>
                </c:pt>
                <c:pt idx="679">
                  <c:v>811</c:v>
                </c:pt>
                <c:pt idx="680">
                  <c:v>811.5</c:v>
                </c:pt>
                <c:pt idx="681">
                  <c:v>812.25</c:v>
                </c:pt>
                <c:pt idx="682">
                  <c:v>813.5</c:v>
                </c:pt>
                <c:pt idx="683">
                  <c:v>813.75</c:v>
                </c:pt>
                <c:pt idx="684">
                  <c:v>813.75</c:v>
                </c:pt>
                <c:pt idx="685">
                  <c:v>815</c:v>
                </c:pt>
                <c:pt idx="686">
                  <c:v>815</c:v>
                </c:pt>
                <c:pt idx="687">
                  <c:v>816.25</c:v>
                </c:pt>
                <c:pt idx="688">
                  <c:v>817.5</c:v>
                </c:pt>
                <c:pt idx="689">
                  <c:v>816.75</c:v>
                </c:pt>
                <c:pt idx="690">
                  <c:v>813.5</c:v>
                </c:pt>
                <c:pt idx="691">
                  <c:v>808.5</c:v>
                </c:pt>
                <c:pt idx="692">
                  <c:v>803.25</c:v>
                </c:pt>
                <c:pt idx="693">
                  <c:v>797.5</c:v>
                </c:pt>
                <c:pt idx="694">
                  <c:v>791.5</c:v>
                </c:pt>
                <c:pt idx="695">
                  <c:v>786.5</c:v>
                </c:pt>
                <c:pt idx="696">
                  <c:v>781.75</c:v>
                </c:pt>
                <c:pt idx="697">
                  <c:v>778.5</c:v>
                </c:pt>
                <c:pt idx="698">
                  <c:v>778.25</c:v>
                </c:pt>
                <c:pt idx="699">
                  <c:v>779.75</c:v>
                </c:pt>
                <c:pt idx="700">
                  <c:v>781.5</c:v>
                </c:pt>
                <c:pt idx="701">
                  <c:v>783.25</c:v>
                </c:pt>
                <c:pt idx="702">
                  <c:v>785</c:v>
                </c:pt>
                <c:pt idx="703">
                  <c:v>786.75</c:v>
                </c:pt>
                <c:pt idx="704">
                  <c:v>788.5</c:v>
                </c:pt>
                <c:pt idx="705">
                  <c:v>789.75</c:v>
                </c:pt>
                <c:pt idx="706">
                  <c:v>790.25</c:v>
                </c:pt>
                <c:pt idx="707">
                  <c:v>791.5</c:v>
                </c:pt>
                <c:pt idx="708">
                  <c:v>794</c:v>
                </c:pt>
                <c:pt idx="709">
                  <c:v>795.5</c:v>
                </c:pt>
                <c:pt idx="710">
                  <c:v>796.5</c:v>
                </c:pt>
                <c:pt idx="711">
                  <c:v>797.25</c:v>
                </c:pt>
                <c:pt idx="712">
                  <c:v>799.25</c:v>
                </c:pt>
                <c:pt idx="713">
                  <c:v>800.75</c:v>
                </c:pt>
                <c:pt idx="714">
                  <c:v>802</c:v>
                </c:pt>
                <c:pt idx="715">
                  <c:v>803.25</c:v>
                </c:pt>
                <c:pt idx="716">
                  <c:v>805</c:v>
                </c:pt>
                <c:pt idx="717">
                  <c:v>806</c:v>
                </c:pt>
                <c:pt idx="718">
                  <c:v>807.25</c:v>
                </c:pt>
                <c:pt idx="719">
                  <c:v>807.5</c:v>
                </c:pt>
                <c:pt idx="720">
                  <c:v>809</c:v>
                </c:pt>
                <c:pt idx="721">
                  <c:v>810</c:v>
                </c:pt>
                <c:pt idx="722">
                  <c:v>811.25</c:v>
                </c:pt>
                <c:pt idx="723">
                  <c:v>811.75</c:v>
                </c:pt>
                <c:pt idx="724">
                  <c:v>813.5</c:v>
                </c:pt>
                <c:pt idx="725">
                  <c:v>814</c:v>
                </c:pt>
                <c:pt idx="726">
                  <c:v>815.25</c:v>
                </c:pt>
                <c:pt idx="727">
                  <c:v>814.5</c:v>
                </c:pt>
                <c:pt idx="728">
                  <c:v>816.75</c:v>
                </c:pt>
                <c:pt idx="729">
                  <c:v>818.25</c:v>
                </c:pt>
                <c:pt idx="730">
                  <c:v>819.25</c:v>
                </c:pt>
                <c:pt idx="731">
                  <c:v>820</c:v>
                </c:pt>
                <c:pt idx="732">
                  <c:v>818</c:v>
                </c:pt>
                <c:pt idx="733">
                  <c:v>813.75</c:v>
                </c:pt>
                <c:pt idx="734">
                  <c:v>808.5</c:v>
                </c:pt>
                <c:pt idx="735">
                  <c:v>803.5</c:v>
                </c:pt>
                <c:pt idx="736">
                  <c:v>797.5</c:v>
                </c:pt>
                <c:pt idx="737">
                  <c:v>793</c:v>
                </c:pt>
                <c:pt idx="738">
                  <c:v>787.25</c:v>
                </c:pt>
                <c:pt idx="739">
                  <c:v>782.75</c:v>
                </c:pt>
                <c:pt idx="740">
                  <c:v>778</c:v>
                </c:pt>
                <c:pt idx="741">
                  <c:v>773.25</c:v>
                </c:pt>
                <c:pt idx="742">
                  <c:v>768.5</c:v>
                </c:pt>
                <c:pt idx="743">
                  <c:v>764</c:v>
                </c:pt>
                <c:pt idx="744">
                  <c:v>760</c:v>
                </c:pt>
                <c:pt idx="745">
                  <c:v>755.75</c:v>
                </c:pt>
                <c:pt idx="746">
                  <c:v>751.25</c:v>
                </c:pt>
                <c:pt idx="747">
                  <c:v>747</c:v>
                </c:pt>
                <c:pt idx="748">
                  <c:v>746</c:v>
                </c:pt>
                <c:pt idx="749">
                  <c:v>746</c:v>
                </c:pt>
                <c:pt idx="750">
                  <c:v>746.25</c:v>
                </c:pt>
                <c:pt idx="751">
                  <c:v>748.75</c:v>
                </c:pt>
                <c:pt idx="752">
                  <c:v>752</c:v>
                </c:pt>
                <c:pt idx="753">
                  <c:v>754</c:v>
                </c:pt>
                <c:pt idx="754">
                  <c:v>756</c:v>
                </c:pt>
                <c:pt idx="755">
                  <c:v>758.75</c:v>
                </c:pt>
                <c:pt idx="756">
                  <c:v>760.75</c:v>
                </c:pt>
                <c:pt idx="757">
                  <c:v>763.75</c:v>
                </c:pt>
                <c:pt idx="758">
                  <c:v>765.5</c:v>
                </c:pt>
                <c:pt idx="759">
                  <c:v>767</c:v>
                </c:pt>
                <c:pt idx="760">
                  <c:v>770.5</c:v>
                </c:pt>
                <c:pt idx="761">
                  <c:v>772.5</c:v>
                </c:pt>
                <c:pt idx="762">
                  <c:v>774.25</c:v>
                </c:pt>
                <c:pt idx="763">
                  <c:v>776.5</c:v>
                </c:pt>
                <c:pt idx="764">
                  <c:v>778.75</c:v>
                </c:pt>
                <c:pt idx="765">
                  <c:v>780.75</c:v>
                </c:pt>
                <c:pt idx="766">
                  <c:v>782</c:v>
                </c:pt>
                <c:pt idx="767">
                  <c:v>783.75</c:v>
                </c:pt>
                <c:pt idx="768">
                  <c:v>784.75</c:v>
                </c:pt>
                <c:pt idx="769">
                  <c:v>784.75</c:v>
                </c:pt>
                <c:pt idx="770">
                  <c:v>787.5</c:v>
                </c:pt>
                <c:pt idx="771">
                  <c:v>788.5</c:v>
                </c:pt>
                <c:pt idx="772">
                  <c:v>789.75</c:v>
                </c:pt>
                <c:pt idx="773">
                  <c:v>792</c:v>
                </c:pt>
                <c:pt idx="774">
                  <c:v>792.75</c:v>
                </c:pt>
                <c:pt idx="775">
                  <c:v>792.25</c:v>
                </c:pt>
                <c:pt idx="776">
                  <c:v>795.25</c:v>
                </c:pt>
                <c:pt idx="777">
                  <c:v>797.25</c:v>
                </c:pt>
                <c:pt idx="778">
                  <c:v>798.5</c:v>
                </c:pt>
                <c:pt idx="779">
                  <c:v>800.25</c:v>
                </c:pt>
                <c:pt idx="780">
                  <c:v>801.5</c:v>
                </c:pt>
                <c:pt idx="781">
                  <c:v>803.75</c:v>
                </c:pt>
                <c:pt idx="782">
                  <c:v>805</c:v>
                </c:pt>
                <c:pt idx="783">
                  <c:v>806.25</c:v>
                </c:pt>
                <c:pt idx="784">
                  <c:v>807.25</c:v>
                </c:pt>
                <c:pt idx="785">
                  <c:v>808.5</c:v>
                </c:pt>
                <c:pt idx="786">
                  <c:v>809.75</c:v>
                </c:pt>
                <c:pt idx="787">
                  <c:v>810.5</c:v>
                </c:pt>
                <c:pt idx="788">
                  <c:v>811.5</c:v>
                </c:pt>
                <c:pt idx="789">
                  <c:v>813</c:v>
                </c:pt>
                <c:pt idx="790">
                  <c:v>814</c:v>
                </c:pt>
                <c:pt idx="791">
                  <c:v>815.5</c:v>
                </c:pt>
                <c:pt idx="792">
                  <c:v>815.25</c:v>
                </c:pt>
                <c:pt idx="793">
                  <c:v>813</c:v>
                </c:pt>
                <c:pt idx="794">
                  <c:v>808.25</c:v>
                </c:pt>
                <c:pt idx="795">
                  <c:v>804.5</c:v>
                </c:pt>
                <c:pt idx="796">
                  <c:v>800</c:v>
                </c:pt>
                <c:pt idx="797">
                  <c:v>795.25</c:v>
                </c:pt>
                <c:pt idx="798">
                  <c:v>791</c:v>
                </c:pt>
                <c:pt idx="799">
                  <c:v>789</c:v>
                </c:pt>
                <c:pt idx="800">
                  <c:v>789.25</c:v>
                </c:pt>
                <c:pt idx="801">
                  <c:v>790.5</c:v>
                </c:pt>
                <c:pt idx="802">
                  <c:v>792</c:v>
                </c:pt>
                <c:pt idx="803">
                  <c:v>793</c:v>
                </c:pt>
                <c:pt idx="804">
                  <c:v>795.5</c:v>
                </c:pt>
                <c:pt idx="805">
                  <c:v>797</c:v>
                </c:pt>
                <c:pt idx="806">
                  <c:v>799</c:v>
                </c:pt>
                <c:pt idx="807">
                  <c:v>800.25</c:v>
                </c:pt>
                <c:pt idx="808">
                  <c:v>801.5</c:v>
                </c:pt>
                <c:pt idx="809">
                  <c:v>803.75</c:v>
                </c:pt>
                <c:pt idx="810">
                  <c:v>805.25</c:v>
                </c:pt>
                <c:pt idx="811">
                  <c:v>807</c:v>
                </c:pt>
                <c:pt idx="812">
                  <c:v>809</c:v>
                </c:pt>
                <c:pt idx="813">
                  <c:v>810.25</c:v>
                </c:pt>
                <c:pt idx="814">
                  <c:v>812.25</c:v>
                </c:pt>
                <c:pt idx="815">
                  <c:v>813.5</c:v>
                </c:pt>
                <c:pt idx="816">
                  <c:v>815</c:v>
                </c:pt>
                <c:pt idx="817">
                  <c:v>816</c:v>
                </c:pt>
                <c:pt idx="818">
                  <c:v>817.5</c:v>
                </c:pt>
                <c:pt idx="819">
                  <c:v>818.75</c:v>
                </c:pt>
                <c:pt idx="820">
                  <c:v>818.75</c:v>
                </c:pt>
                <c:pt idx="821">
                  <c:v>821.5</c:v>
                </c:pt>
                <c:pt idx="822">
                  <c:v>822.75</c:v>
                </c:pt>
                <c:pt idx="823">
                  <c:v>823.75</c:v>
                </c:pt>
                <c:pt idx="824">
                  <c:v>825.5</c:v>
                </c:pt>
                <c:pt idx="825">
                  <c:v>824.75</c:v>
                </c:pt>
                <c:pt idx="826">
                  <c:v>822</c:v>
                </c:pt>
                <c:pt idx="827">
                  <c:v>818.5</c:v>
                </c:pt>
                <c:pt idx="828">
                  <c:v>814</c:v>
                </c:pt>
                <c:pt idx="829">
                  <c:v>809</c:v>
                </c:pt>
                <c:pt idx="830">
                  <c:v>804.75</c:v>
                </c:pt>
                <c:pt idx="831">
                  <c:v>800.5</c:v>
                </c:pt>
                <c:pt idx="832">
                  <c:v>796</c:v>
                </c:pt>
                <c:pt idx="833">
                  <c:v>791.5</c:v>
                </c:pt>
                <c:pt idx="834">
                  <c:v>787</c:v>
                </c:pt>
                <c:pt idx="835">
                  <c:v>783</c:v>
                </c:pt>
                <c:pt idx="836">
                  <c:v>778.75</c:v>
                </c:pt>
                <c:pt idx="837">
                  <c:v>775.25</c:v>
                </c:pt>
                <c:pt idx="838">
                  <c:v>774.25</c:v>
                </c:pt>
                <c:pt idx="839">
                  <c:v>775.5</c:v>
                </c:pt>
                <c:pt idx="840">
                  <c:v>776.75</c:v>
                </c:pt>
                <c:pt idx="841">
                  <c:v>779.25</c:v>
                </c:pt>
                <c:pt idx="842">
                  <c:v>781.25</c:v>
                </c:pt>
                <c:pt idx="843">
                  <c:v>782.25</c:v>
                </c:pt>
                <c:pt idx="844">
                  <c:v>785.5</c:v>
                </c:pt>
                <c:pt idx="845">
                  <c:v>788</c:v>
                </c:pt>
                <c:pt idx="846">
                  <c:v>790</c:v>
                </c:pt>
                <c:pt idx="847">
                  <c:v>792.5</c:v>
                </c:pt>
                <c:pt idx="848">
                  <c:v>795</c:v>
                </c:pt>
                <c:pt idx="849">
                  <c:v>797</c:v>
                </c:pt>
                <c:pt idx="850">
                  <c:v>799.25</c:v>
                </c:pt>
                <c:pt idx="851">
                  <c:v>801.25</c:v>
                </c:pt>
                <c:pt idx="852">
                  <c:v>803.5</c:v>
                </c:pt>
                <c:pt idx="853">
                  <c:v>805</c:v>
                </c:pt>
                <c:pt idx="854">
                  <c:v>807.75</c:v>
                </c:pt>
                <c:pt idx="855">
                  <c:v>810.25</c:v>
                </c:pt>
                <c:pt idx="856">
                  <c:v>810.25</c:v>
                </c:pt>
                <c:pt idx="857">
                  <c:v>814</c:v>
                </c:pt>
                <c:pt idx="858">
                  <c:v>816.25</c:v>
                </c:pt>
                <c:pt idx="859">
                  <c:v>817.75</c:v>
                </c:pt>
                <c:pt idx="860">
                  <c:v>816</c:v>
                </c:pt>
                <c:pt idx="861">
                  <c:v>821.5</c:v>
                </c:pt>
                <c:pt idx="862">
                  <c:v>822.75</c:v>
                </c:pt>
                <c:pt idx="863">
                  <c:v>824.25</c:v>
                </c:pt>
                <c:pt idx="864">
                  <c:v>825.5</c:v>
                </c:pt>
                <c:pt idx="865">
                  <c:v>826.75</c:v>
                </c:pt>
                <c:pt idx="866">
                  <c:v>827.5</c:v>
                </c:pt>
                <c:pt idx="867">
                  <c:v>829.25</c:v>
                </c:pt>
                <c:pt idx="868">
                  <c:v>829.5</c:v>
                </c:pt>
                <c:pt idx="869">
                  <c:v>831.5</c:v>
                </c:pt>
                <c:pt idx="870">
                  <c:v>832.25</c:v>
                </c:pt>
                <c:pt idx="871">
                  <c:v>832.75</c:v>
                </c:pt>
                <c:pt idx="872">
                  <c:v>833</c:v>
                </c:pt>
                <c:pt idx="873">
                  <c:v>830.75</c:v>
                </c:pt>
                <c:pt idx="874">
                  <c:v>827.25</c:v>
                </c:pt>
                <c:pt idx="875">
                  <c:v>823.5</c:v>
                </c:pt>
                <c:pt idx="876">
                  <c:v>819</c:v>
                </c:pt>
                <c:pt idx="877">
                  <c:v>814.5</c:v>
                </c:pt>
                <c:pt idx="878">
                  <c:v>810.5</c:v>
                </c:pt>
                <c:pt idx="879">
                  <c:v>806.25</c:v>
                </c:pt>
                <c:pt idx="880">
                  <c:v>802</c:v>
                </c:pt>
                <c:pt idx="881">
                  <c:v>797.5</c:v>
                </c:pt>
                <c:pt idx="882">
                  <c:v>793.75</c:v>
                </c:pt>
                <c:pt idx="883">
                  <c:v>790</c:v>
                </c:pt>
                <c:pt idx="884">
                  <c:v>785.5</c:v>
                </c:pt>
                <c:pt idx="885">
                  <c:v>782.25</c:v>
                </c:pt>
                <c:pt idx="886">
                  <c:v>778.5</c:v>
                </c:pt>
                <c:pt idx="887">
                  <c:v>774.75</c:v>
                </c:pt>
                <c:pt idx="888">
                  <c:v>771.5</c:v>
                </c:pt>
                <c:pt idx="889">
                  <c:v>769.75</c:v>
                </c:pt>
                <c:pt idx="890">
                  <c:v>771</c:v>
                </c:pt>
                <c:pt idx="891">
                  <c:v>772.5</c:v>
                </c:pt>
                <c:pt idx="892">
                  <c:v>774.75</c:v>
                </c:pt>
                <c:pt idx="893">
                  <c:v>774.25</c:v>
                </c:pt>
                <c:pt idx="894">
                  <c:v>779.25</c:v>
                </c:pt>
                <c:pt idx="895">
                  <c:v>782</c:v>
                </c:pt>
                <c:pt idx="896">
                  <c:v>784</c:v>
                </c:pt>
                <c:pt idx="897">
                  <c:v>782</c:v>
                </c:pt>
                <c:pt idx="898">
                  <c:v>789</c:v>
                </c:pt>
                <c:pt idx="899">
                  <c:v>791.25</c:v>
                </c:pt>
                <c:pt idx="900">
                  <c:v>793.75</c:v>
                </c:pt>
                <c:pt idx="901">
                  <c:v>792.75</c:v>
                </c:pt>
                <c:pt idx="902">
                  <c:v>798.25</c:v>
                </c:pt>
                <c:pt idx="903">
                  <c:v>801.5</c:v>
                </c:pt>
                <c:pt idx="904">
                  <c:v>803.25</c:v>
                </c:pt>
                <c:pt idx="905">
                  <c:v>805.5</c:v>
                </c:pt>
                <c:pt idx="906">
                  <c:v>807.5</c:v>
                </c:pt>
                <c:pt idx="907">
                  <c:v>809.5</c:v>
                </c:pt>
                <c:pt idx="908">
                  <c:v>810.5</c:v>
                </c:pt>
                <c:pt idx="909">
                  <c:v>811.25</c:v>
                </c:pt>
                <c:pt idx="910">
                  <c:v>811.75</c:v>
                </c:pt>
                <c:pt idx="911">
                  <c:v>813.25</c:v>
                </c:pt>
                <c:pt idx="912">
                  <c:v>813.75</c:v>
                </c:pt>
                <c:pt idx="913">
                  <c:v>815</c:v>
                </c:pt>
                <c:pt idx="914">
                  <c:v>816.5</c:v>
                </c:pt>
                <c:pt idx="915">
                  <c:v>817.5</c:v>
                </c:pt>
                <c:pt idx="916">
                  <c:v>819.25</c:v>
                </c:pt>
                <c:pt idx="917">
                  <c:v>821</c:v>
                </c:pt>
                <c:pt idx="918">
                  <c:v>819.5</c:v>
                </c:pt>
                <c:pt idx="919">
                  <c:v>823</c:v>
                </c:pt>
                <c:pt idx="920">
                  <c:v>823.5</c:v>
                </c:pt>
                <c:pt idx="921">
                  <c:v>824.5</c:v>
                </c:pt>
                <c:pt idx="922">
                  <c:v>822.5</c:v>
                </c:pt>
                <c:pt idx="923">
                  <c:v>826.25</c:v>
                </c:pt>
                <c:pt idx="924">
                  <c:v>827.75</c:v>
                </c:pt>
                <c:pt idx="925">
                  <c:v>828</c:v>
                </c:pt>
                <c:pt idx="926">
                  <c:v>825</c:v>
                </c:pt>
                <c:pt idx="927">
                  <c:v>830</c:v>
                </c:pt>
                <c:pt idx="928">
                  <c:v>831.25</c:v>
                </c:pt>
                <c:pt idx="929">
                  <c:v>831.75</c:v>
                </c:pt>
                <c:pt idx="930">
                  <c:v>832.75</c:v>
                </c:pt>
                <c:pt idx="931">
                  <c:v>833.75</c:v>
                </c:pt>
                <c:pt idx="932">
                  <c:v>835</c:v>
                </c:pt>
                <c:pt idx="933">
                  <c:v>835.75</c:v>
                </c:pt>
                <c:pt idx="934">
                  <c:v>836.5</c:v>
                </c:pt>
                <c:pt idx="935">
                  <c:v>837.25</c:v>
                </c:pt>
                <c:pt idx="936">
                  <c:v>837.5</c:v>
                </c:pt>
                <c:pt idx="937">
                  <c:v>839.75</c:v>
                </c:pt>
                <c:pt idx="938">
                  <c:v>840</c:v>
                </c:pt>
                <c:pt idx="939">
                  <c:v>838.75</c:v>
                </c:pt>
                <c:pt idx="940">
                  <c:v>836.25</c:v>
                </c:pt>
                <c:pt idx="941">
                  <c:v>830.75</c:v>
                </c:pt>
                <c:pt idx="942">
                  <c:v>830.5</c:v>
                </c:pt>
                <c:pt idx="943">
                  <c:v>827</c:v>
                </c:pt>
                <c:pt idx="944">
                  <c:v>826</c:v>
                </c:pt>
                <c:pt idx="945">
                  <c:v>826.5</c:v>
                </c:pt>
                <c:pt idx="946">
                  <c:v>827.75</c:v>
                </c:pt>
                <c:pt idx="947">
                  <c:v>829</c:v>
                </c:pt>
                <c:pt idx="948">
                  <c:v>829.75</c:v>
                </c:pt>
                <c:pt idx="949">
                  <c:v>831</c:v>
                </c:pt>
                <c:pt idx="950">
                  <c:v>831.5</c:v>
                </c:pt>
                <c:pt idx="951">
                  <c:v>831.75</c:v>
                </c:pt>
                <c:pt idx="952">
                  <c:v>833</c:v>
                </c:pt>
                <c:pt idx="953">
                  <c:v>833.75</c:v>
                </c:pt>
                <c:pt idx="954">
                  <c:v>834.75</c:v>
                </c:pt>
                <c:pt idx="955">
                  <c:v>835.5</c:v>
                </c:pt>
                <c:pt idx="956">
                  <c:v>833.5</c:v>
                </c:pt>
                <c:pt idx="957">
                  <c:v>837</c:v>
                </c:pt>
                <c:pt idx="958">
                  <c:v>838.5</c:v>
                </c:pt>
                <c:pt idx="959">
                  <c:v>838.5</c:v>
                </c:pt>
                <c:pt idx="960">
                  <c:v>835.25</c:v>
                </c:pt>
                <c:pt idx="961">
                  <c:v>840.5</c:v>
                </c:pt>
                <c:pt idx="962">
                  <c:v>841.75</c:v>
                </c:pt>
                <c:pt idx="963">
                  <c:v>843.25</c:v>
                </c:pt>
                <c:pt idx="964">
                  <c:v>842.75</c:v>
                </c:pt>
                <c:pt idx="965">
                  <c:v>840.75</c:v>
                </c:pt>
                <c:pt idx="966">
                  <c:v>838.75</c:v>
                </c:pt>
                <c:pt idx="967">
                  <c:v>835.75</c:v>
                </c:pt>
                <c:pt idx="968">
                  <c:v>833.25</c:v>
                </c:pt>
                <c:pt idx="969">
                  <c:v>830.5</c:v>
                </c:pt>
                <c:pt idx="970">
                  <c:v>827.5</c:v>
                </c:pt>
                <c:pt idx="971">
                  <c:v>830.75</c:v>
                </c:pt>
                <c:pt idx="972">
                  <c:v>831.5</c:v>
                </c:pt>
                <c:pt idx="973">
                  <c:v>832.75</c:v>
                </c:pt>
                <c:pt idx="974">
                  <c:v>834</c:v>
                </c:pt>
                <c:pt idx="975">
                  <c:v>835.5</c:v>
                </c:pt>
                <c:pt idx="976">
                  <c:v>837</c:v>
                </c:pt>
                <c:pt idx="977">
                  <c:v>838.25</c:v>
                </c:pt>
                <c:pt idx="978">
                  <c:v>838.25</c:v>
                </c:pt>
                <c:pt idx="979">
                  <c:v>836.5</c:v>
                </c:pt>
                <c:pt idx="980">
                  <c:v>834.5</c:v>
                </c:pt>
                <c:pt idx="981">
                  <c:v>831.75</c:v>
                </c:pt>
                <c:pt idx="982">
                  <c:v>828.75</c:v>
                </c:pt>
                <c:pt idx="983">
                  <c:v>825.75</c:v>
                </c:pt>
                <c:pt idx="984">
                  <c:v>822</c:v>
                </c:pt>
                <c:pt idx="985">
                  <c:v>819.5</c:v>
                </c:pt>
                <c:pt idx="986">
                  <c:v>816.5</c:v>
                </c:pt>
                <c:pt idx="987">
                  <c:v>813.25</c:v>
                </c:pt>
                <c:pt idx="988">
                  <c:v>810</c:v>
                </c:pt>
                <c:pt idx="989">
                  <c:v>807</c:v>
                </c:pt>
                <c:pt idx="990">
                  <c:v>803.75</c:v>
                </c:pt>
                <c:pt idx="991">
                  <c:v>803</c:v>
                </c:pt>
                <c:pt idx="992">
                  <c:v>804.75</c:v>
                </c:pt>
                <c:pt idx="993">
                  <c:v>802.5</c:v>
                </c:pt>
                <c:pt idx="994">
                  <c:v>808</c:v>
                </c:pt>
                <c:pt idx="995">
                  <c:v>810.25</c:v>
                </c:pt>
                <c:pt idx="996">
                  <c:v>811.75</c:v>
                </c:pt>
                <c:pt idx="997">
                  <c:v>811.5</c:v>
                </c:pt>
                <c:pt idx="998">
                  <c:v>814.5</c:v>
                </c:pt>
                <c:pt idx="999">
                  <c:v>815</c:v>
                </c:pt>
                <c:pt idx="1000">
                  <c:v>817</c:v>
                </c:pt>
                <c:pt idx="1001">
                  <c:v>818.5</c:v>
                </c:pt>
                <c:pt idx="1002">
                  <c:v>819.25</c:v>
                </c:pt>
                <c:pt idx="1003">
                  <c:v>820.75</c:v>
                </c:pt>
                <c:pt idx="1004">
                  <c:v>821.75</c:v>
                </c:pt>
                <c:pt idx="1005">
                  <c:v>823.5</c:v>
                </c:pt>
                <c:pt idx="1006">
                  <c:v>825</c:v>
                </c:pt>
                <c:pt idx="1007">
                  <c:v>826.75</c:v>
                </c:pt>
                <c:pt idx="1008">
                  <c:v>826.25</c:v>
                </c:pt>
                <c:pt idx="1009">
                  <c:v>828.25</c:v>
                </c:pt>
                <c:pt idx="1010">
                  <c:v>830.5</c:v>
                </c:pt>
                <c:pt idx="1011">
                  <c:v>831.25</c:v>
                </c:pt>
                <c:pt idx="1012">
                  <c:v>832.75</c:v>
                </c:pt>
                <c:pt idx="1013">
                  <c:v>834</c:v>
                </c:pt>
                <c:pt idx="1014">
                  <c:v>834.5</c:v>
                </c:pt>
                <c:pt idx="1015">
                  <c:v>833.25</c:v>
                </c:pt>
                <c:pt idx="1016">
                  <c:v>831.5</c:v>
                </c:pt>
                <c:pt idx="1017">
                  <c:v>829.25</c:v>
                </c:pt>
                <c:pt idx="1018">
                  <c:v>826.75</c:v>
                </c:pt>
                <c:pt idx="1019">
                  <c:v>824.25</c:v>
                </c:pt>
                <c:pt idx="1020">
                  <c:v>821.5</c:v>
                </c:pt>
                <c:pt idx="1021">
                  <c:v>818.75</c:v>
                </c:pt>
                <c:pt idx="1022">
                  <c:v>816</c:v>
                </c:pt>
                <c:pt idx="1023">
                  <c:v>813</c:v>
                </c:pt>
                <c:pt idx="1024">
                  <c:v>810.5</c:v>
                </c:pt>
                <c:pt idx="1025">
                  <c:v>807.75</c:v>
                </c:pt>
                <c:pt idx="1026">
                  <c:v>804.75</c:v>
                </c:pt>
                <c:pt idx="1027">
                  <c:v>802</c:v>
                </c:pt>
                <c:pt idx="1028">
                  <c:v>797.5</c:v>
                </c:pt>
                <c:pt idx="1029">
                  <c:v>797</c:v>
                </c:pt>
                <c:pt idx="1030">
                  <c:v>796.5</c:v>
                </c:pt>
                <c:pt idx="1031">
                  <c:v>797.25</c:v>
                </c:pt>
                <c:pt idx="1032">
                  <c:v>798</c:v>
                </c:pt>
                <c:pt idx="1033">
                  <c:v>801</c:v>
                </c:pt>
                <c:pt idx="1034">
                  <c:v>803</c:v>
                </c:pt>
                <c:pt idx="1035">
                  <c:v>805.25</c:v>
                </c:pt>
                <c:pt idx="1036">
                  <c:v>808</c:v>
                </c:pt>
                <c:pt idx="1037">
                  <c:v>809.25</c:v>
                </c:pt>
                <c:pt idx="1038">
                  <c:v>811.25</c:v>
                </c:pt>
                <c:pt idx="1039">
                  <c:v>811</c:v>
                </c:pt>
                <c:pt idx="1040">
                  <c:v>814.75</c:v>
                </c:pt>
                <c:pt idx="1041">
                  <c:v>816.75</c:v>
                </c:pt>
                <c:pt idx="1042">
                  <c:v>818</c:v>
                </c:pt>
                <c:pt idx="1043">
                  <c:v>815.25</c:v>
                </c:pt>
                <c:pt idx="1044">
                  <c:v>820.75</c:v>
                </c:pt>
                <c:pt idx="1045">
                  <c:v>823.75</c:v>
                </c:pt>
                <c:pt idx="1046">
                  <c:v>825</c:v>
                </c:pt>
                <c:pt idx="1047">
                  <c:v>823.5</c:v>
                </c:pt>
                <c:pt idx="1048">
                  <c:v>827.25</c:v>
                </c:pt>
                <c:pt idx="1049">
                  <c:v>828.75</c:v>
                </c:pt>
                <c:pt idx="1050">
                  <c:v>830.5</c:v>
                </c:pt>
                <c:pt idx="1051">
                  <c:v>832.25</c:v>
                </c:pt>
                <c:pt idx="1052">
                  <c:v>833.75</c:v>
                </c:pt>
                <c:pt idx="1053">
                  <c:v>834.75</c:v>
                </c:pt>
                <c:pt idx="1054">
                  <c:v>836.75</c:v>
                </c:pt>
                <c:pt idx="1055">
                  <c:v>838.75</c:v>
                </c:pt>
                <c:pt idx="1056">
                  <c:v>840.25</c:v>
                </c:pt>
                <c:pt idx="1057">
                  <c:v>842</c:v>
                </c:pt>
                <c:pt idx="1058">
                  <c:v>845</c:v>
                </c:pt>
                <c:pt idx="1059">
                  <c:v>847</c:v>
                </c:pt>
                <c:pt idx="1060">
                  <c:v>849.75</c:v>
                </c:pt>
                <c:pt idx="1061">
                  <c:v>852.5</c:v>
                </c:pt>
                <c:pt idx="1062">
                  <c:v>854.5</c:v>
                </c:pt>
                <c:pt idx="1063">
                  <c:v>856.75</c:v>
                </c:pt>
                <c:pt idx="1064">
                  <c:v>856.25</c:v>
                </c:pt>
                <c:pt idx="1065">
                  <c:v>855</c:v>
                </c:pt>
                <c:pt idx="1066">
                  <c:v>852.25</c:v>
                </c:pt>
                <c:pt idx="1067">
                  <c:v>849.75</c:v>
                </c:pt>
                <c:pt idx="1068">
                  <c:v>846.5</c:v>
                </c:pt>
                <c:pt idx="1069">
                  <c:v>844.25</c:v>
                </c:pt>
                <c:pt idx="1070">
                  <c:v>841</c:v>
                </c:pt>
                <c:pt idx="1071">
                  <c:v>838.75</c:v>
                </c:pt>
                <c:pt idx="1072">
                  <c:v>835.25</c:v>
                </c:pt>
                <c:pt idx="1073">
                  <c:v>832.75</c:v>
                </c:pt>
                <c:pt idx="1074">
                  <c:v>829</c:v>
                </c:pt>
                <c:pt idx="1075">
                  <c:v>827</c:v>
                </c:pt>
                <c:pt idx="1076">
                  <c:v>826.75</c:v>
                </c:pt>
                <c:pt idx="1077">
                  <c:v>822.5</c:v>
                </c:pt>
                <c:pt idx="1078">
                  <c:v>827.75</c:v>
                </c:pt>
                <c:pt idx="1079">
                  <c:v>828.75</c:v>
                </c:pt>
                <c:pt idx="1080">
                  <c:v>830</c:v>
                </c:pt>
                <c:pt idx="1081">
                  <c:v>828.75</c:v>
                </c:pt>
                <c:pt idx="1082">
                  <c:v>833</c:v>
                </c:pt>
                <c:pt idx="1083">
                  <c:v>834.5</c:v>
                </c:pt>
                <c:pt idx="1084">
                  <c:v>835.75</c:v>
                </c:pt>
                <c:pt idx="1085">
                  <c:v>836.5</c:v>
                </c:pt>
                <c:pt idx="1086">
                  <c:v>839.5</c:v>
                </c:pt>
                <c:pt idx="1087">
                  <c:v>841</c:v>
                </c:pt>
                <c:pt idx="1088">
                  <c:v>843.25</c:v>
                </c:pt>
                <c:pt idx="1089">
                  <c:v>845</c:v>
                </c:pt>
                <c:pt idx="1090">
                  <c:v>847</c:v>
                </c:pt>
                <c:pt idx="1091">
                  <c:v>848.75</c:v>
                </c:pt>
                <c:pt idx="1092">
                  <c:v>849.75</c:v>
                </c:pt>
                <c:pt idx="1093">
                  <c:v>848</c:v>
                </c:pt>
                <c:pt idx="1094">
                  <c:v>846.25</c:v>
                </c:pt>
                <c:pt idx="1095">
                  <c:v>843.75</c:v>
                </c:pt>
                <c:pt idx="1096">
                  <c:v>842</c:v>
                </c:pt>
                <c:pt idx="1097">
                  <c:v>839</c:v>
                </c:pt>
                <c:pt idx="1098">
                  <c:v>836.5</c:v>
                </c:pt>
                <c:pt idx="1099">
                  <c:v>833.5</c:v>
                </c:pt>
                <c:pt idx="1100">
                  <c:v>830.5</c:v>
                </c:pt>
                <c:pt idx="1101">
                  <c:v>826.75</c:v>
                </c:pt>
                <c:pt idx="1102">
                  <c:v>826.5</c:v>
                </c:pt>
                <c:pt idx="1103">
                  <c:v>826.75</c:v>
                </c:pt>
                <c:pt idx="1104">
                  <c:v>828</c:v>
                </c:pt>
                <c:pt idx="1105">
                  <c:v>829.75</c:v>
                </c:pt>
                <c:pt idx="1106">
                  <c:v>831.75</c:v>
                </c:pt>
                <c:pt idx="1107">
                  <c:v>834</c:v>
                </c:pt>
                <c:pt idx="1108">
                  <c:v>836.25</c:v>
                </c:pt>
                <c:pt idx="1109">
                  <c:v>838</c:v>
                </c:pt>
                <c:pt idx="1110">
                  <c:v>840</c:v>
                </c:pt>
                <c:pt idx="1111">
                  <c:v>842.5</c:v>
                </c:pt>
                <c:pt idx="1112">
                  <c:v>845</c:v>
                </c:pt>
                <c:pt idx="1113">
                  <c:v>846.75</c:v>
                </c:pt>
                <c:pt idx="1114">
                  <c:v>849</c:v>
                </c:pt>
                <c:pt idx="1115">
                  <c:v>851.5</c:v>
                </c:pt>
                <c:pt idx="1116">
                  <c:v>853</c:v>
                </c:pt>
                <c:pt idx="1117">
                  <c:v>854.5</c:v>
                </c:pt>
                <c:pt idx="1118">
                  <c:v>853.5</c:v>
                </c:pt>
                <c:pt idx="1119">
                  <c:v>851.75</c:v>
                </c:pt>
                <c:pt idx="1120">
                  <c:v>849</c:v>
                </c:pt>
                <c:pt idx="1121">
                  <c:v>846.5</c:v>
                </c:pt>
                <c:pt idx="1122">
                  <c:v>843.25</c:v>
                </c:pt>
                <c:pt idx="1123">
                  <c:v>840.5</c:v>
                </c:pt>
                <c:pt idx="1124">
                  <c:v>837.25</c:v>
                </c:pt>
                <c:pt idx="1125">
                  <c:v>834.5</c:v>
                </c:pt>
                <c:pt idx="1126">
                  <c:v>831.5</c:v>
                </c:pt>
                <c:pt idx="1127">
                  <c:v>828.5</c:v>
                </c:pt>
                <c:pt idx="1128">
                  <c:v>826.5</c:v>
                </c:pt>
                <c:pt idx="1129">
                  <c:v>825.5</c:v>
                </c:pt>
                <c:pt idx="1130">
                  <c:v>825</c:v>
                </c:pt>
                <c:pt idx="1131">
                  <c:v>827.75</c:v>
                </c:pt>
                <c:pt idx="1132">
                  <c:v>829.75</c:v>
                </c:pt>
                <c:pt idx="1133">
                  <c:v>831.75</c:v>
                </c:pt>
                <c:pt idx="1134">
                  <c:v>831.25</c:v>
                </c:pt>
                <c:pt idx="1135">
                  <c:v>837</c:v>
                </c:pt>
                <c:pt idx="1136">
                  <c:v>839.5</c:v>
                </c:pt>
                <c:pt idx="1137">
                  <c:v>840.75</c:v>
                </c:pt>
                <c:pt idx="1138">
                  <c:v>840</c:v>
                </c:pt>
                <c:pt idx="1139">
                  <c:v>837.75</c:v>
                </c:pt>
                <c:pt idx="1140">
                  <c:v>835.5</c:v>
                </c:pt>
                <c:pt idx="1141">
                  <c:v>833</c:v>
                </c:pt>
                <c:pt idx="1142">
                  <c:v>830.5</c:v>
                </c:pt>
                <c:pt idx="1143">
                  <c:v>827.75</c:v>
                </c:pt>
                <c:pt idx="1144">
                  <c:v>825.5</c:v>
                </c:pt>
                <c:pt idx="1145">
                  <c:v>824.25</c:v>
                </c:pt>
                <c:pt idx="1146">
                  <c:v>826.5</c:v>
                </c:pt>
                <c:pt idx="1147">
                  <c:v>829.25</c:v>
                </c:pt>
                <c:pt idx="1148">
                  <c:v>831.75</c:v>
                </c:pt>
                <c:pt idx="1149">
                  <c:v>834.5</c:v>
                </c:pt>
                <c:pt idx="1150">
                  <c:v>836.5</c:v>
                </c:pt>
                <c:pt idx="1151">
                  <c:v>838.75</c:v>
                </c:pt>
                <c:pt idx="1152">
                  <c:v>841.5</c:v>
                </c:pt>
                <c:pt idx="1153">
                  <c:v>840.75</c:v>
                </c:pt>
                <c:pt idx="1154">
                  <c:v>839.25</c:v>
                </c:pt>
                <c:pt idx="1155">
                  <c:v>836.75</c:v>
                </c:pt>
                <c:pt idx="1156">
                  <c:v>834</c:v>
                </c:pt>
                <c:pt idx="1157">
                  <c:v>831.75</c:v>
                </c:pt>
                <c:pt idx="1158">
                  <c:v>829</c:v>
                </c:pt>
                <c:pt idx="1159">
                  <c:v>826.25</c:v>
                </c:pt>
                <c:pt idx="1160">
                  <c:v>823.75</c:v>
                </c:pt>
                <c:pt idx="1161">
                  <c:v>820.5</c:v>
                </c:pt>
                <c:pt idx="1162">
                  <c:v>817.75</c:v>
                </c:pt>
                <c:pt idx="1163">
                  <c:v>815.75</c:v>
                </c:pt>
                <c:pt idx="1164">
                  <c:v>813</c:v>
                </c:pt>
                <c:pt idx="1165">
                  <c:v>810.5</c:v>
                </c:pt>
                <c:pt idx="1166">
                  <c:v>807.5</c:v>
                </c:pt>
                <c:pt idx="1167">
                  <c:v>805.25</c:v>
                </c:pt>
                <c:pt idx="1168">
                  <c:v>802.75</c:v>
                </c:pt>
                <c:pt idx="1169">
                  <c:v>798.5</c:v>
                </c:pt>
                <c:pt idx="1170">
                  <c:v>798.75</c:v>
                </c:pt>
                <c:pt idx="1171">
                  <c:v>798.5</c:v>
                </c:pt>
                <c:pt idx="1172">
                  <c:v>799.25</c:v>
                </c:pt>
                <c:pt idx="1173">
                  <c:v>800.75</c:v>
                </c:pt>
                <c:pt idx="1174">
                  <c:v>802.25</c:v>
                </c:pt>
                <c:pt idx="1175">
                  <c:v>803.5</c:v>
                </c:pt>
                <c:pt idx="1176">
                  <c:v>805</c:v>
                </c:pt>
                <c:pt idx="1177">
                  <c:v>809.5</c:v>
                </c:pt>
                <c:pt idx="1178">
                  <c:v>811.75</c:v>
                </c:pt>
                <c:pt idx="1179">
                  <c:v>815.25</c:v>
                </c:pt>
                <c:pt idx="1180">
                  <c:v>817.5</c:v>
                </c:pt>
                <c:pt idx="1181">
                  <c:v>822</c:v>
                </c:pt>
                <c:pt idx="1182">
                  <c:v>825.5</c:v>
                </c:pt>
                <c:pt idx="1183">
                  <c:v>828.5</c:v>
                </c:pt>
                <c:pt idx="1184">
                  <c:v>831.5</c:v>
                </c:pt>
                <c:pt idx="1185">
                  <c:v>834</c:v>
                </c:pt>
                <c:pt idx="1186">
                  <c:v>837.25</c:v>
                </c:pt>
                <c:pt idx="1187">
                  <c:v>840</c:v>
                </c:pt>
                <c:pt idx="1188">
                  <c:v>842.75</c:v>
                </c:pt>
                <c:pt idx="1189">
                  <c:v>845</c:v>
                </c:pt>
                <c:pt idx="1190">
                  <c:v>843.25</c:v>
                </c:pt>
                <c:pt idx="1191">
                  <c:v>849.5</c:v>
                </c:pt>
                <c:pt idx="1192">
                  <c:v>851.25</c:v>
                </c:pt>
                <c:pt idx="1193">
                  <c:v>852.75</c:v>
                </c:pt>
                <c:pt idx="1194">
                  <c:v>852.75</c:v>
                </c:pt>
                <c:pt idx="1195">
                  <c:v>851.25</c:v>
                </c:pt>
                <c:pt idx="1196">
                  <c:v>848.75</c:v>
                </c:pt>
                <c:pt idx="1197">
                  <c:v>847.25</c:v>
                </c:pt>
                <c:pt idx="1198">
                  <c:v>844.5</c:v>
                </c:pt>
                <c:pt idx="1199">
                  <c:v>842</c:v>
                </c:pt>
                <c:pt idx="1200">
                  <c:v>839.5</c:v>
                </c:pt>
                <c:pt idx="1201">
                  <c:v>836.75</c:v>
                </c:pt>
                <c:pt idx="1202">
                  <c:v>834</c:v>
                </c:pt>
                <c:pt idx="1203">
                  <c:v>831</c:v>
                </c:pt>
                <c:pt idx="1204">
                  <c:v>828.75</c:v>
                </c:pt>
                <c:pt idx="1205">
                  <c:v>825.75</c:v>
                </c:pt>
                <c:pt idx="1206">
                  <c:v>826.25</c:v>
                </c:pt>
                <c:pt idx="1207">
                  <c:v>827.5</c:v>
                </c:pt>
                <c:pt idx="1208">
                  <c:v>830</c:v>
                </c:pt>
                <c:pt idx="1209">
                  <c:v>832.5</c:v>
                </c:pt>
                <c:pt idx="1210">
                  <c:v>834.75</c:v>
                </c:pt>
                <c:pt idx="1211">
                  <c:v>832.75</c:v>
                </c:pt>
                <c:pt idx="1212">
                  <c:v>840.25</c:v>
                </c:pt>
                <c:pt idx="1213">
                  <c:v>841.25</c:v>
                </c:pt>
                <c:pt idx="1214">
                  <c:v>840.25</c:v>
                </c:pt>
                <c:pt idx="1215">
                  <c:v>838</c:v>
                </c:pt>
                <c:pt idx="1216">
                  <c:v>835.75</c:v>
                </c:pt>
                <c:pt idx="1217">
                  <c:v>832.75</c:v>
                </c:pt>
                <c:pt idx="1218">
                  <c:v>829.75</c:v>
                </c:pt>
                <c:pt idx="1219">
                  <c:v>827</c:v>
                </c:pt>
                <c:pt idx="1220">
                  <c:v>824.25</c:v>
                </c:pt>
                <c:pt idx="1221">
                  <c:v>823.5</c:v>
                </c:pt>
                <c:pt idx="1222">
                  <c:v>825</c:v>
                </c:pt>
                <c:pt idx="1223">
                  <c:v>827</c:v>
                </c:pt>
                <c:pt idx="1224">
                  <c:v>829.75</c:v>
                </c:pt>
                <c:pt idx="1225">
                  <c:v>832</c:v>
                </c:pt>
                <c:pt idx="1226">
                  <c:v>833</c:v>
                </c:pt>
                <c:pt idx="1227">
                  <c:v>837.5</c:v>
                </c:pt>
                <c:pt idx="1228">
                  <c:v>839.75</c:v>
                </c:pt>
                <c:pt idx="1229">
                  <c:v>843</c:v>
                </c:pt>
                <c:pt idx="1230">
                  <c:v>844.5</c:v>
                </c:pt>
                <c:pt idx="1231">
                  <c:v>848.5</c:v>
                </c:pt>
                <c:pt idx="1232">
                  <c:v>849.75</c:v>
                </c:pt>
                <c:pt idx="1233">
                  <c:v>849</c:v>
                </c:pt>
                <c:pt idx="1234">
                  <c:v>847</c:v>
                </c:pt>
                <c:pt idx="1235">
                  <c:v>844.75</c:v>
                </c:pt>
                <c:pt idx="1236">
                  <c:v>841.5</c:v>
                </c:pt>
                <c:pt idx="1237">
                  <c:v>838.5</c:v>
                </c:pt>
                <c:pt idx="1238">
                  <c:v>836</c:v>
                </c:pt>
                <c:pt idx="1239">
                  <c:v>832.5</c:v>
                </c:pt>
                <c:pt idx="1240">
                  <c:v>830.25</c:v>
                </c:pt>
                <c:pt idx="1241">
                  <c:v>826.25</c:v>
                </c:pt>
                <c:pt idx="1242">
                  <c:v>829.25</c:v>
                </c:pt>
                <c:pt idx="1243">
                  <c:v>831</c:v>
                </c:pt>
                <c:pt idx="1244">
                  <c:v>833.5</c:v>
                </c:pt>
                <c:pt idx="1245">
                  <c:v>832.25</c:v>
                </c:pt>
                <c:pt idx="1246">
                  <c:v>838.75</c:v>
                </c:pt>
                <c:pt idx="1247">
                  <c:v>841</c:v>
                </c:pt>
                <c:pt idx="1248">
                  <c:v>844</c:v>
                </c:pt>
                <c:pt idx="1249">
                  <c:v>845</c:v>
                </c:pt>
                <c:pt idx="1250">
                  <c:v>849.5</c:v>
                </c:pt>
                <c:pt idx="1251">
                  <c:v>852.25</c:v>
                </c:pt>
                <c:pt idx="1252">
                  <c:v>854.5</c:v>
                </c:pt>
                <c:pt idx="1253">
                  <c:v>857</c:v>
                </c:pt>
                <c:pt idx="1254">
                  <c:v>859.25</c:v>
                </c:pt>
                <c:pt idx="1255">
                  <c:v>861</c:v>
                </c:pt>
                <c:pt idx="1256">
                  <c:v>863.25</c:v>
                </c:pt>
                <c:pt idx="1257">
                  <c:v>865.75</c:v>
                </c:pt>
                <c:pt idx="1258">
                  <c:v>866</c:v>
                </c:pt>
                <c:pt idx="1259">
                  <c:v>864.25</c:v>
                </c:pt>
                <c:pt idx="1260">
                  <c:v>861.5</c:v>
                </c:pt>
                <c:pt idx="1261">
                  <c:v>858</c:v>
                </c:pt>
                <c:pt idx="1262">
                  <c:v>855.5</c:v>
                </c:pt>
                <c:pt idx="1263">
                  <c:v>852.75</c:v>
                </c:pt>
                <c:pt idx="1264">
                  <c:v>849.75</c:v>
                </c:pt>
                <c:pt idx="1265">
                  <c:v>846.75</c:v>
                </c:pt>
                <c:pt idx="1266">
                  <c:v>843.75</c:v>
                </c:pt>
                <c:pt idx="1267">
                  <c:v>841</c:v>
                </c:pt>
                <c:pt idx="1268">
                  <c:v>837.5</c:v>
                </c:pt>
                <c:pt idx="1269">
                  <c:v>835</c:v>
                </c:pt>
                <c:pt idx="1270">
                  <c:v>832</c:v>
                </c:pt>
                <c:pt idx="1271">
                  <c:v>829.25</c:v>
                </c:pt>
                <c:pt idx="1272">
                  <c:v>826.5</c:v>
                </c:pt>
                <c:pt idx="1273">
                  <c:v>823.5</c:v>
                </c:pt>
                <c:pt idx="1274">
                  <c:v>820.75</c:v>
                </c:pt>
                <c:pt idx="1275">
                  <c:v>818.5</c:v>
                </c:pt>
                <c:pt idx="1276">
                  <c:v>815.25</c:v>
                </c:pt>
                <c:pt idx="1277">
                  <c:v>813</c:v>
                </c:pt>
                <c:pt idx="1278">
                  <c:v>810.5</c:v>
                </c:pt>
                <c:pt idx="1279">
                  <c:v>808</c:v>
                </c:pt>
                <c:pt idx="1280">
                  <c:v>805.25</c:v>
                </c:pt>
                <c:pt idx="1281">
                  <c:v>803.5</c:v>
                </c:pt>
                <c:pt idx="1282">
                  <c:v>800</c:v>
                </c:pt>
                <c:pt idx="1283">
                  <c:v>797.75</c:v>
                </c:pt>
                <c:pt idx="1284">
                  <c:v>796</c:v>
                </c:pt>
                <c:pt idx="1285">
                  <c:v>794</c:v>
                </c:pt>
                <c:pt idx="1286">
                  <c:v>793.75</c:v>
                </c:pt>
                <c:pt idx="1287">
                  <c:v>793</c:v>
                </c:pt>
                <c:pt idx="1288">
                  <c:v>796.25</c:v>
                </c:pt>
                <c:pt idx="1289">
                  <c:v>798</c:v>
                </c:pt>
                <c:pt idx="1290">
                  <c:v>800.25</c:v>
                </c:pt>
                <c:pt idx="1291">
                  <c:v>802.5</c:v>
                </c:pt>
                <c:pt idx="1292">
                  <c:v>803.75</c:v>
                </c:pt>
                <c:pt idx="1293">
                  <c:v>803.5</c:v>
                </c:pt>
                <c:pt idx="1294">
                  <c:v>802.5</c:v>
                </c:pt>
                <c:pt idx="1295">
                  <c:v>801.5</c:v>
                </c:pt>
                <c:pt idx="1296">
                  <c:v>800</c:v>
                </c:pt>
                <c:pt idx="1297">
                  <c:v>798.5</c:v>
                </c:pt>
                <c:pt idx="1298">
                  <c:v>796.5</c:v>
                </c:pt>
                <c:pt idx="1299">
                  <c:v>794.75</c:v>
                </c:pt>
                <c:pt idx="1300">
                  <c:v>793</c:v>
                </c:pt>
                <c:pt idx="1301">
                  <c:v>791.25</c:v>
                </c:pt>
                <c:pt idx="1302">
                  <c:v>789.25</c:v>
                </c:pt>
                <c:pt idx="1303">
                  <c:v>787.25</c:v>
                </c:pt>
                <c:pt idx="1304">
                  <c:v>785</c:v>
                </c:pt>
                <c:pt idx="1305">
                  <c:v>783.25</c:v>
                </c:pt>
                <c:pt idx="1306">
                  <c:v>781.25</c:v>
                </c:pt>
                <c:pt idx="1307">
                  <c:v>779.25</c:v>
                </c:pt>
                <c:pt idx="1308">
                  <c:v>777</c:v>
                </c:pt>
                <c:pt idx="1309">
                  <c:v>775.5</c:v>
                </c:pt>
                <c:pt idx="1310">
                  <c:v>773.75</c:v>
                </c:pt>
                <c:pt idx="1311">
                  <c:v>771.5</c:v>
                </c:pt>
                <c:pt idx="1312">
                  <c:v>769.75</c:v>
                </c:pt>
                <c:pt idx="1313">
                  <c:v>767.25</c:v>
                </c:pt>
                <c:pt idx="1314">
                  <c:v>765.25</c:v>
                </c:pt>
                <c:pt idx="1315">
                  <c:v>763.25</c:v>
                </c:pt>
                <c:pt idx="1316">
                  <c:v>761.75</c:v>
                </c:pt>
                <c:pt idx="1317">
                  <c:v>760</c:v>
                </c:pt>
                <c:pt idx="1318">
                  <c:v>758</c:v>
                </c:pt>
                <c:pt idx="1319">
                  <c:v>756.5</c:v>
                </c:pt>
                <c:pt idx="1320">
                  <c:v>753.5</c:v>
                </c:pt>
                <c:pt idx="1321">
                  <c:v>751.75</c:v>
                </c:pt>
                <c:pt idx="1322">
                  <c:v>750.75</c:v>
                </c:pt>
                <c:pt idx="1323">
                  <c:v>749.25</c:v>
                </c:pt>
                <c:pt idx="1324">
                  <c:v>747.25</c:v>
                </c:pt>
                <c:pt idx="1325">
                  <c:v>745.25</c:v>
                </c:pt>
                <c:pt idx="1326">
                  <c:v>744</c:v>
                </c:pt>
                <c:pt idx="1327">
                  <c:v>741.5</c:v>
                </c:pt>
                <c:pt idx="1328">
                  <c:v>740.5</c:v>
                </c:pt>
                <c:pt idx="1329">
                  <c:v>739</c:v>
                </c:pt>
                <c:pt idx="1330">
                  <c:v>737.25</c:v>
                </c:pt>
                <c:pt idx="1331">
                  <c:v>735.5</c:v>
                </c:pt>
                <c:pt idx="1332">
                  <c:v>733.5</c:v>
                </c:pt>
                <c:pt idx="1333">
                  <c:v>732.25</c:v>
                </c:pt>
                <c:pt idx="1334">
                  <c:v>730.75</c:v>
                </c:pt>
                <c:pt idx="1335">
                  <c:v>729</c:v>
                </c:pt>
                <c:pt idx="1336">
                  <c:v>727.5</c:v>
                </c:pt>
                <c:pt idx="1337">
                  <c:v>726</c:v>
                </c:pt>
                <c:pt idx="1338">
                  <c:v>724.5</c:v>
                </c:pt>
                <c:pt idx="1339">
                  <c:v>722.5</c:v>
                </c:pt>
                <c:pt idx="1340">
                  <c:v>721</c:v>
                </c:pt>
                <c:pt idx="1341">
                  <c:v>720</c:v>
                </c:pt>
                <c:pt idx="1342">
                  <c:v>718.25</c:v>
                </c:pt>
                <c:pt idx="1343">
                  <c:v>716.75</c:v>
                </c:pt>
                <c:pt idx="1344">
                  <c:v>715</c:v>
                </c:pt>
                <c:pt idx="1345">
                  <c:v>714</c:v>
                </c:pt>
                <c:pt idx="1346">
                  <c:v>712.5</c:v>
                </c:pt>
                <c:pt idx="1347">
                  <c:v>710.75</c:v>
                </c:pt>
                <c:pt idx="1348">
                  <c:v>709.5</c:v>
                </c:pt>
                <c:pt idx="1349">
                  <c:v>708.75</c:v>
                </c:pt>
                <c:pt idx="1350">
                  <c:v>706.75</c:v>
                </c:pt>
                <c:pt idx="1351">
                  <c:v>705.5</c:v>
                </c:pt>
                <c:pt idx="1352">
                  <c:v>704</c:v>
                </c:pt>
                <c:pt idx="1353">
                  <c:v>702.75</c:v>
                </c:pt>
                <c:pt idx="1354">
                  <c:v>701.5</c:v>
                </c:pt>
                <c:pt idx="1355">
                  <c:v>700</c:v>
                </c:pt>
                <c:pt idx="1356">
                  <c:v>698.75</c:v>
                </c:pt>
                <c:pt idx="1357">
                  <c:v>697.5</c:v>
                </c:pt>
                <c:pt idx="1358">
                  <c:v>696.25</c:v>
                </c:pt>
                <c:pt idx="1359">
                  <c:v>694.75</c:v>
                </c:pt>
                <c:pt idx="1360">
                  <c:v>693.75</c:v>
                </c:pt>
                <c:pt idx="1361">
                  <c:v>692.5</c:v>
                </c:pt>
                <c:pt idx="1362">
                  <c:v>691.25</c:v>
                </c:pt>
                <c:pt idx="1363">
                  <c:v>690</c:v>
                </c:pt>
                <c:pt idx="1364">
                  <c:v>688.5</c:v>
                </c:pt>
                <c:pt idx="1365">
                  <c:v>687.25</c:v>
                </c:pt>
                <c:pt idx="1366">
                  <c:v>686</c:v>
                </c:pt>
                <c:pt idx="1367">
                  <c:v>685</c:v>
                </c:pt>
                <c:pt idx="1368">
                  <c:v>683.5</c:v>
                </c:pt>
                <c:pt idx="1369">
                  <c:v>682.25</c:v>
                </c:pt>
                <c:pt idx="1370">
                  <c:v>681.25</c:v>
                </c:pt>
                <c:pt idx="1371">
                  <c:v>680</c:v>
                </c:pt>
                <c:pt idx="1372">
                  <c:v>679</c:v>
                </c:pt>
                <c:pt idx="1373">
                  <c:v>677.75</c:v>
                </c:pt>
                <c:pt idx="1374">
                  <c:v>676.75</c:v>
                </c:pt>
                <c:pt idx="1375">
                  <c:v>675.25</c:v>
                </c:pt>
                <c:pt idx="1376">
                  <c:v>674.25</c:v>
                </c:pt>
                <c:pt idx="1377">
                  <c:v>673</c:v>
                </c:pt>
                <c:pt idx="1378">
                  <c:v>671.5</c:v>
                </c:pt>
                <c:pt idx="1379">
                  <c:v>670.5</c:v>
                </c:pt>
                <c:pt idx="1380">
                  <c:v>669.75</c:v>
                </c:pt>
                <c:pt idx="1381">
                  <c:v>668.5</c:v>
                </c:pt>
                <c:pt idx="1382">
                  <c:v>667.5</c:v>
                </c:pt>
                <c:pt idx="1383">
                  <c:v>666.25</c:v>
                </c:pt>
                <c:pt idx="1384">
                  <c:v>665.25</c:v>
                </c:pt>
                <c:pt idx="1385">
                  <c:v>664</c:v>
                </c:pt>
                <c:pt idx="1386">
                  <c:v>663</c:v>
                </c:pt>
                <c:pt idx="1387">
                  <c:v>661.25</c:v>
                </c:pt>
                <c:pt idx="1388">
                  <c:v>661</c:v>
                </c:pt>
                <c:pt idx="1389">
                  <c:v>660.25</c:v>
                </c:pt>
                <c:pt idx="1390">
                  <c:v>658.75</c:v>
                </c:pt>
                <c:pt idx="1391">
                  <c:v>658.5</c:v>
                </c:pt>
                <c:pt idx="1392">
                  <c:v>657.5</c:v>
                </c:pt>
                <c:pt idx="1393">
                  <c:v>656.5</c:v>
                </c:pt>
                <c:pt idx="1394">
                  <c:v>655.5</c:v>
                </c:pt>
                <c:pt idx="1395">
                  <c:v>654.25</c:v>
                </c:pt>
                <c:pt idx="1396">
                  <c:v>653.25</c:v>
                </c:pt>
                <c:pt idx="1397">
                  <c:v>652.5</c:v>
                </c:pt>
                <c:pt idx="1398">
                  <c:v>651.5</c:v>
                </c:pt>
                <c:pt idx="1399">
                  <c:v>650.25</c:v>
                </c:pt>
                <c:pt idx="1400">
                  <c:v>649</c:v>
                </c:pt>
                <c:pt idx="1401">
                  <c:v>648.25</c:v>
                </c:pt>
                <c:pt idx="1402">
                  <c:v>647.5</c:v>
                </c:pt>
                <c:pt idx="1403">
                  <c:v>646.5</c:v>
                </c:pt>
                <c:pt idx="1404">
                  <c:v>645</c:v>
                </c:pt>
                <c:pt idx="1405">
                  <c:v>644.5</c:v>
                </c:pt>
                <c:pt idx="1406">
                  <c:v>643.5</c:v>
                </c:pt>
              </c:numCache>
            </c:numRef>
          </c:yVal>
          <c:smooth val="1"/>
          <c:extLst>
            <c:ext xmlns:c16="http://schemas.microsoft.com/office/drawing/2014/chart" uri="{C3380CC4-5D6E-409C-BE32-E72D297353CC}">
              <c16:uniqueId val="{00000001-E6AE-491C-88DD-23F806D4043D}"/>
            </c:ext>
          </c:extLst>
        </c:ser>
        <c:dLbls>
          <c:showLegendKey val="0"/>
          <c:showVal val="0"/>
          <c:showCatName val="0"/>
          <c:showSerName val="0"/>
          <c:showPercent val="0"/>
          <c:showBubbleSize val="0"/>
        </c:dLbls>
        <c:axId val="338503608"/>
        <c:axId val="338504000"/>
      </c:scatterChart>
      <c:valAx>
        <c:axId val="338503608"/>
        <c:scaling>
          <c:orientation val="minMax"/>
          <c:max val="1200"/>
          <c:min val="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22938210309918156"/>
              <c:y val="0.9178105979995744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4000"/>
        <c:crosses val="autoZero"/>
        <c:crossBetween val="midCat"/>
      </c:valAx>
      <c:valAx>
        <c:axId val="338504000"/>
        <c:scaling>
          <c:orientation val="minMax"/>
          <c:max val="1000"/>
        </c:scaling>
        <c:delete val="0"/>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r>
                  <a:rPr lang="en-GB" sz="900"/>
                  <a:t>Temp. (</a:t>
                </a:r>
                <a:r>
                  <a:rPr lang="en-GB" sz="900">
                    <a:latin typeface="Times New Roman" panose="02020603050405020304" pitchFamily="18" charset="0"/>
                    <a:cs typeface="Times New Roman" panose="02020603050405020304" pitchFamily="18" charset="0"/>
                  </a:rPr>
                  <a:t>°C)</a:t>
                </a:r>
                <a:endParaRPr lang="en-GB" sz="900"/>
              </a:p>
            </c:rich>
          </c:tx>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8503608"/>
        <c:crosses val="autoZero"/>
        <c:crossBetween val="midCat"/>
        <c:majorUnit val="100"/>
      </c:valAx>
      <c:spPr>
        <a:noFill/>
        <a:ln>
          <a:solidFill>
            <a:sysClr val="windowText" lastClr="000000"/>
          </a:solidFill>
        </a:ln>
        <a:effectLst/>
      </c:spPr>
    </c:plotArea>
    <c:legend>
      <c:legendPos val="t"/>
      <c:layout>
        <c:manualLayout>
          <c:xMode val="edge"/>
          <c:yMode val="edge"/>
          <c:x val="0.50262247391489856"/>
          <c:y val="0.60739050861885513"/>
          <c:w val="0.38861952600752492"/>
          <c:h val="0.2853147478186848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072694143885657"/>
          <c:y val="3.2742293204407573E-2"/>
          <c:w val="0.76354052663026428"/>
          <c:h val="0.85877324946900269"/>
        </c:manualLayout>
      </c:layout>
      <c:scatterChart>
        <c:scatterStyle val="smoothMarker"/>
        <c:varyColors val="0"/>
        <c:ser>
          <c:idx val="1"/>
          <c:order val="0"/>
          <c:tx>
            <c:v>T1 Calgrafix Software</c:v>
          </c:tx>
          <c:spPr>
            <a:ln w="19050" cap="rnd">
              <a:solidFill>
                <a:srgbClr val="ED7D31">
                  <a:lumMod val="75000"/>
                </a:srgbClr>
              </a:solidFill>
              <a:round/>
            </a:ln>
            <a:effectLst/>
          </c:spPr>
          <c:marker>
            <c:symbol val="none"/>
          </c:marker>
          <c:xVal>
            <c:numRef>
              <c:f>[3]MWP_800C_run2!$D$405:$D$6032</c:f>
              <c:numCache>
                <c:formatCode>General</c:formatCode>
                <c:ptCount val="562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pt idx="5001">
                  <c:v>5001</c:v>
                </c:pt>
                <c:pt idx="5002">
                  <c:v>5002</c:v>
                </c:pt>
                <c:pt idx="5003">
                  <c:v>5003</c:v>
                </c:pt>
                <c:pt idx="5004">
                  <c:v>5004</c:v>
                </c:pt>
                <c:pt idx="5005">
                  <c:v>5005</c:v>
                </c:pt>
                <c:pt idx="5006">
                  <c:v>5006</c:v>
                </c:pt>
                <c:pt idx="5007">
                  <c:v>5007</c:v>
                </c:pt>
                <c:pt idx="5008">
                  <c:v>5008</c:v>
                </c:pt>
                <c:pt idx="5009">
                  <c:v>5009</c:v>
                </c:pt>
                <c:pt idx="5010">
                  <c:v>5010</c:v>
                </c:pt>
                <c:pt idx="5011">
                  <c:v>5011</c:v>
                </c:pt>
                <c:pt idx="5012">
                  <c:v>5012</c:v>
                </c:pt>
                <c:pt idx="5013">
                  <c:v>5013</c:v>
                </c:pt>
                <c:pt idx="5014">
                  <c:v>5014</c:v>
                </c:pt>
                <c:pt idx="5015">
                  <c:v>5015</c:v>
                </c:pt>
                <c:pt idx="5016">
                  <c:v>5016</c:v>
                </c:pt>
                <c:pt idx="5017">
                  <c:v>5017</c:v>
                </c:pt>
                <c:pt idx="5018">
                  <c:v>5018</c:v>
                </c:pt>
                <c:pt idx="5019">
                  <c:v>5019</c:v>
                </c:pt>
                <c:pt idx="5020">
                  <c:v>5020</c:v>
                </c:pt>
                <c:pt idx="5021">
                  <c:v>5021</c:v>
                </c:pt>
                <c:pt idx="5022">
                  <c:v>5022</c:v>
                </c:pt>
                <c:pt idx="5023">
                  <c:v>5023</c:v>
                </c:pt>
                <c:pt idx="5024">
                  <c:v>5024</c:v>
                </c:pt>
                <c:pt idx="5025">
                  <c:v>5025</c:v>
                </c:pt>
                <c:pt idx="5026">
                  <c:v>5026</c:v>
                </c:pt>
                <c:pt idx="5027">
                  <c:v>5027</c:v>
                </c:pt>
                <c:pt idx="5028">
                  <c:v>5028</c:v>
                </c:pt>
                <c:pt idx="5029">
                  <c:v>5029</c:v>
                </c:pt>
                <c:pt idx="5030">
                  <c:v>5030</c:v>
                </c:pt>
                <c:pt idx="5031">
                  <c:v>5031</c:v>
                </c:pt>
                <c:pt idx="5032">
                  <c:v>5032</c:v>
                </c:pt>
                <c:pt idx="5033">
                  <c:v>5033</c:v>
                </c:pt>
                <c:pt idx="5034">
                  <c:v>5034</c:v>
                </c:pt>
                <c:pt idx="5035">
                  <c:v>5035</c:v>
                </c:pt>
                <c:pt idx="5036">
                  <c:v>5036</c:v>
                </c:pt>
                <c:pt idx="5037">
                  <c:v>5037</c:v>
                </c:pt>
                <c:pt idx="5038">
                  <c:v>5038</c:v>
                </c:pt>
                <c:pt idx="5039">
                  <c:v>5039</c:v>
                </c:pt>
                <c:pt idx="5040">
                  <c:v>5040</c:v>
                </c:pt>
                <c:pt idx="5041">
                  <c:v>5041</c:v>
                </c:pt>
                <c:pt idx="5042">
                  <c:v>5042</c:v>
                </c:pt>
                <c:pt idx="5043">
                  <c:v>5043</c:v>
                </c:pt>
                <c:pt idx="5044">
                  <c:v>5044</c:v>
                </c:pt>
                <c:pt idx="5045">
                  <c:v>5045</c:v>
                </c:pt>
                <c:pt idx="5046">
                  <c:v>5046</c:v>
                </c:pt>
                <c:pt idx="5047">
                  <c:v>5047</c:v>
                </c:pt>
                <c:pt idx="5048">
                  <c:v>5048</c:v>
                </c:pt>
                <c:pt idx="5049">
                  <c:v>5049</c:v>
                </c:pt>
                <c:pt idx="5050">
                  <c:v>5050</c:v>
                </c:pt>
                <c:pt idx="5051">
                  <c:v>5051</c:v>
                </c:pt>
                <c:pt idx="5052">
                  <c:v>5052</c:v>
                </c:pt>
                <c:pt idx="5053">
                  <c:v>5053</c:v>
                </c:pt>
                <c:pt idx="5054">
                  <c:v>5054</c:v>
                </c:pt>
                <c:pt idx="5055">
                  <c:v>5055</c:v>
                </c:pt>
                <c:pt idx="5056">
                  <c:v>5056</c:v>
                </c:pt>
                <c:pt idx="5057">
                  <c:v>5057</c:v>
                </c:pt>
                <c:pt idx="5058">
                  <c:v>5058</c:v>
                </c:pt>
                <c:pt idx="5059">
                  <c:v>5059</c:v>
                </c:pt>
                <c:pt idx="5060">
                  <c:v>5060</c:v>
                </c:pt>
                <c:pt idx="5061">
                  <c:v>5061</c:v>
                </c:pt>
                <c:pt idx="5062">
                  <c:v>5062</c:v>
                </c:pt>
                <c:pt idx="5063">
                  <c:v>5063</c:v>
                </c:pt>
                <c:pt idx="5064">
                  <c:v>5064</c:v>
                </c:pt>
                <c:pt idx="5065">
                  <c:v>5065</c:v>
                </c:pt>
                <c:pt idx="5066">
                  <c:v>5066</c:v>
                </c:pt>
                <c:pt idx="5067">
                  <c:v>5067</c:v>
                </c:pt>
                <c:pt idx="5068">
                  <c:v>5068</c:v>
                </c:pt>
                <c:pt idx="5069">
                  <c:v>5069</c:v>
                </c:pt>
                <c:pt idx="5070">
                  <c:v>5070</c:v>
                </c:pt>
                <c:pt idx="5071">
                  <c:v>5071</c:v>
                </c:pt>
                <c:pt idx="5072">
                  <c:v>5072</c:v>
                </c:pt>
                <c:pt idx="5073">
                  <c:v>5073</c:v>
                </c:pt>
                <c:pt idx="5074">
                  <c:v>5074</c:v>
                </c:pt>
                <c:pt idx="5075">
                  <c:v>5075</c:v>
                </c:pt>
                <c:pt idx="5076">
                  <c:v>5076</c:v>
                </c:pt>
                <c:pt idx="5077">
                  <c:v>5077</c:v>
                </c:pt>
                <c:pt idx="5078">
                  <c:v>5078</c:v>
                </c:pt>
                <c:pt idx="5079">
                  <c:v>5079</c:v>
                </c:pt>
                <c:pt idx="5080">
                  <c:v>5080</c:v>
                </c:pt>
                <c:pt idx="5081">
                  <c:v>5081</c:v>
                </c:pt>
                <c:pt idx="5082">
                  <c:v>5082</c:v>
                </c:pt>
                <c:pt idx="5083">
                  <c:v>5083</c:v>
                </c:pt>
                <c:pt idx="5084">
                  <c:v>5084</c:v>
                </c:pt>
                <c:pt idx="5085">
                  <c:v>5085</c:v>
                </c:pt>
                <c:pt idx="5086">
                  <c:v>5086</c:v>
                </c:pt>
                <c:pt idx="5087">
                  <c:v>5087</c:v>
                </c:pt>
                <c:pt idx="5088">
                  <c:v>5088</c:v>
                </c:pt>
                <c:pt idx="5089">
                  <c:v>5089</c:v>
                </c:pt>
                <c:pt idx="5090">
                  <c:v>5090</c:v>
                </c:pt>
                <c:pt idx="5091">
                  <c:v>5091</c:v>
                </c:pt>
                <c:pt idx="5092">
                  <c:v>5092</c:v>
                </c:pt>
                <c:pt idx="5093">
                  <c:v>5093</c:v>
                </c:pt>
                <c:pt idx="5094">
                  <c:v>5094</c:v>
                </c:pt>
                <c:pt idx="5095">
                  <c:v>5095</c:v>
                </c:pt>
                <c:pt idx="5096">
                  <c:v>5096</c:v>
                </c:pt>
                <c:pt idx="5097">
                  <c:v>5097</c:v>
                </c:pt>
                <c:pt idx="5098">
                  <c:v>5098</c:v>
                </c:pt>
                <c:pt idx="5099">
                  <c:v>5099</c:v>
                </c:pt>
                <c:pt idx="5100">
                  <c:v>5100</c:v>
                </c:pt>
                <c:pt idx="5101">
                  <c:v>5101</c:v>
                </c:pt>
                <c:pt idx="5102">
                  <c:v>5102</c:v>
                </c:pt>
                <c:pt idx="5103">
                  <c:v>5103</c:v>
                </c:pt>
                <c:pt idx="5104">
                  <c:v>5104</c:v>
                </c:pt>
                <c:pt idx="5105">
                  <c:v>5105</c:v>
                </c:pt>
                <c:pt idx="5106">
                  <c:v>5106</c:v>
                </c:pt>
                <c:pt idx="5107">
                  <c:v>5107</c:v>
                </c:pt>
                <c:pt idx="5108">
                  <c:v>5108</c:v>
                </c:pt>
                <c:pt idx="5109">
                  <c:v>5109</c:v>
                </c:pt>
                <c:pt idx="5110">
                  <c:v>5110</c:v>
                </c:pt>
                <c:pt idx="5111">
                  <c:v>5111</c:v>
                </c:pt>
                <c:pt idx="5112">
                  <c:v>5112</c:v>
                </c:pt>
                <c:pt idx="5113">
                  <c:v>5113</c:v>
                </c:pt>
                <c:pt idx="5114">
                  <c:v>5114</c:v>
                </c:pt>
                <c:pt idx="5115">
                  <c:v>5115</c:v>
                </c:pt>
                <c:pt idx="5116">
                  <c:v>5116</c:v>
                </c:pt>
                <c:pt idx="5117">
                  <c:v>5117</c:v>
                </c:pt>
                <c:pt idx="5118">
                  <c:v>5118</c:v>
                </c:pt>
                <c:pt idx="5119">
                  <c:v>5119</c:v>
                </c:pt>
                <c:pt idx="5120">
                  <c:v>5120</c:v>
                </c:pt>
                <c:pt idx="5121">
                  <c:v>5121</c:v>
                </c:pt>
                <c:pt idx="5122">
                  <c:v>5122</c:v>
                </c:pt>
                <c:pt idx="5123">
                  <c:v>5123</c:v>
                </c:pt>
                <c:pt idx="5124">
                  <c:v>5124</c:v>
                </c:pt>
                <c:pt idx="5125">
                  <c:v>5125</c:v>
                </c:pt>
                <c:pt idx="5126">
                  <c:v>5126</c:v>
                </c:pt>
                <c:pt idx="5127">
                  <c:v>5127</c:v>
                </c:pt>
                <c:pt idx="5128">
                  <c:v>5128</c:v>
                </c:pt>
                <c:pt idx="5129">
                  <c:v>5129</c:v>
                </c:pt>
                <c:pt idx="5130">
                  <c:v>5130</c:v>
                </c:pt>
                <c:pt idx="5131">
                  <c:v>5131</c:v>
                </c:pt>
                <c:pt idx="5132">
                  <c:v>5132</c:v>
                </c:pt>
                <c:pt idx="5133">
                  <c:v>5133</c:v>
                </c:pt>
                <c:pt idx="5134">
                  <c:v>5134</c:v>
                </c:pt>
                <c:pt idx="5135">
                  <c:v>5135</c:v>
                </c:pt>
                <c:pt idx="5136">
                  <c:v>5136</c:v>
                </c:pt>
                <c:pt idx="5137">
                  <c:v>5137</c:v>
                </c:pt>
                <c:pt idx="5138">
                  <c:v>5138</c:v>
                </c:pt>
                <c:pt idx="5139">
                  <c:v>5139</c:v>
                </c:pt>
                <c:pt idx="5140">
                  <c:v>5140</c:v>
                </c:pt>
                <c:pt idx="5141">
                  <c:v>5141</c:v>
                </c:pt>
                <c:pt idx="5142">
                  <c:v>5142</c:v>
                </c:pt>
                <c:pt idx="5143">
                  <c:v>5143</c:v>
                </c:pt>
                <c:pt idx="5144">
                  <c:v>5144</c:v>
                </c:pt>
                <c:pt idx="5145">
                  <c:v>5145</c:v>
                </c:pt>
                <c:pt idx="5146">
                  <c:v>5146</c:v>
                </c:pt>
                <c:pt idx="5147">
                  <c:v>5147</c:v>
                </c:pt>
                <c:pt idx="5148">
                  <c:v>5148</c:v>
                </c:pt>
                <c:pt idx="5149">
                  <c:v>5149</c:v>
                </c:pt>
                <c:pt idx="5150">
                  <c:v>5150</c:v>
                </c:pt>
                <c:pt idx="5151">
                  <c:v>5151</c:v>
                </c:pt>
                <c:pt idx="5152">
                  <c:v>5152</c:v>
                </c:pt>
                <c:pt idx="5153">
                  <c:v>5153</c:v>
                </c:pt>
                <c:pt idx="5154">
                  <c:v>5154</c:v>
                </c:pt>
                <c:pt idx="5155">
                  <c:v>5155</c:v>
                </c:pt>
                <c:pt idx="5156">
                  <c:v>5156</c:v>
                </c:pt>
                <c:pt idx="5157">
                  <c:v>5157</c:v>
                </c:pt>
                <c:pt idx="5158">
                  <c:v>5158</c:v>
                </c:pt>
                <c:pt idx="5159">
                  <c:v>5159</c:v>
                </c:pt>
                <c:pt idx="5160">
                  <c:v>5160</c:v>
                </c:pt>
                <c:pt idx="5161">
                  <c:v>5161</c:v>
                </c:pt>
                <c:pt idx="5162">
                  <c:v>5162</c:v>
                </c:pt>
                <c:pt idx="5163">
                  <c:v>5163</c:v>
                </c:pt>
                <c:pt idx="5164">
                  <c:v>5164</c:v>
                </c:pt>
                <c:pt idx="5165">
                  <c:v>5165</c:v>
                </c:pt>
                <c:pt idx="5166">
                  <c:v>5166</c:v>
                </c:pt>
                <c:pt idx="5167">
                  <c:v>5167</c:v>
                </c:pt>
                <c:pt idx="5168">
                  <c:v>5168</c:v>
                </c:pt>
                <c:pt idx="5169">
                  <c:v>5169</c:v>
                </c:pt>
                <c:pt idx="5170">
                  <c:v>5170</c:v>
                </c:pt>
                <c:pt idx="5171">
                  <c:v>5171</c:v>
                </c:pt>
                <c:pt idx="5172">
                  <c:v>5172</c:v>
                </c:pt>
                <c:pt idx="5173">
                  <c:v>5173</c:v>
                </c:pt>
                <c:pt idx="5174">
                  <c:v>5174</c:v>
                </c:pt>
                <c:pt idx="5175">
                  <c:v>5175</c:v>
                </c:pt>
                <c:pt idx="5176">
                  <c:v>5176</c:v>
                </c:pt>
                <c:pt idx="5177">
                  <c:v>5177</c:v>
                </c:pt>
                <c:pt idx="5178">
                  <c:v>5178</c:v>
                </c:pt>
                <c:pt idx="5179">
                  <c:v>5179</c:v>
                </c:pt>
                <c:pt idx="5180">
                  <c:v>5180</c:v>
                </c:pt>
                <c:pt idx="5181">
                  <c:v>5181</c:v>
                </c:pt>
                <c:pt idx="5182">
                  <c:v>5182</c:v>
                </c:pt>
                <c:pt idx="5183">
                  <c:v>5183</c:v>
                </c:pt>
                <c:pt idx="5184">
                  <c:v>5184</c:v>
                </c:pt>
                <c:pt idx="5185">
                  <c:v>5185</c:v>
                </c:pt>
                <c:pt idx="5186">
                  <c:v>5186</c:v>
                </c:pt>
                <c:pt idx="5187">
                  <c:v>5187</c:v>
                </c:pt>
                <c:pt idx="5188">
                  <c:v>5188</c:v>
                </c:pt>
                <c:pt idx="5189">
                  <c:v>5189</c:v>
                </c:pt>
                <c:pt idx="5190">
                  <c:v>5190</c:v>
                </c:pt>
                <c:pt idx="5191">
                  <c:v>5191</c:v>
                </c:pt>
                <c:pt idx="5192">
                  <c:v>5192</c:v>
                </c:pt>
                <c:pt idx="5193">
                  <c:v>5193</c:v>
                </c:pt>
                <c:pt idx="5194">
                  <c:v>5194</c:v>
                </c:pt>
                <c:pt idx="5195">
                  <c:v>5195</c:v>
                </c:pt>
                <c:pt idx="5196">
                  <c:v>5196</c:v>
                </c:pt>
                <c:pt idx="5197">
                  <c:v>5197</c:v>
                </c:pt>
                <c:pt idx="5198">
                  <c:v>5198</c:v>
                </c:pt>
                <c:pt idx="5199">
                  <c:v>5199</c:v>
                </c:pt>
                <c:pt idx="5200">
                  <c:v>5200</c:v>
                </c:pt>
                <c:pt idx="5201">
                  <c:v>5201</c:v>
                </c:pt>
                <c:pt idx="5202">
                  <c:v>5202</c:v>
                </c:pt>
                <c:pt idx="5203">
                  <c:v>5203</c:v>
                </c:pt>
                <c:pt idx="5204">
                  <c:v>5204</c:v>
                </c:pt>
                <c:pt idx="5205">
                  <c:v>5205</c:v>
                </c:pt>
                <c:pt idx="5206">
                  <c:v>5206</c:v>
                </c:pt>
                <c:pt idx="5207">
                  <c:v>5207</c:v>
                </c:pt>
                <c:pt idx="5208">
                  <c:v>5208</c:v>
                </c:pt>
                <c:pt idx="5209">
                  <c:v>5209</c:v>
                </c:pt>
                <c:pt idx="5210">
                  <c:v>5210</c:v>
                </c:pt>
                <c:pt idx="5211">
                  <c:v>5211</c:v>
                </c:pt>
                <c:pt idx="5212">
                  <c:v>5212</c:v>
                </c:pt>
                <c:pt idx="5213">
                  <c:v>5213</c:v>
                </c:pt>
                <c:pt idx="5214">
                  <c:v>5214</c:v>
                </c:pt>
                <c:pt idx="5215">
                  <c:v>5215</c:v>
                </c:pt>
                <c:pt idx="5216">
                  <c:v>5216</c:v>
                </c:pt>
                <c:pt idx="5217">
                  <c:v>5217</c:v>
                </c:pt>
                <c:pt idx="5218">
                  <c:v>5218</c:v>
                </c:pt>
                <c:pt idx="5219">
                  <c:v>5219</c:v>
                </c:pt>
                <c:pt idx="5220">
                  <c:v>5220</c:v>
                </c:pt>
                <c:pt idx="5221">
                  <c:v>5221</c:v>
                </c:pt>
                <c:pt idx="5222">
                  <c:v>5222</c:v>
                </c:pt>
                <c:pt idx="5223">
                  <c:v>5223</c:v>
                </c:pt>
                <c:pt idx="5224">
                  <c:v>5224</c:v>
                </c:pt>
                <c:pt idx="5225">
                  <c:v>5225</c:v>
                </c:pt>
                <c:pt idx="5226">
                  <c:v>5226</c:v>
                </c:pt>
                <c:pt idx="5227">
                  <c:v>5227</c:v>
                </c:pt>
                <c:pt idx="5228">
                  <c:v>5228</c:v>
                </c:pt>
                <c:pt idx="5229">
                  <c:v>5229</c:v>
                </c:pt>
                <c:pt idx="5230">
                  <c:v>5230</c:v>
                </c:pt>
                <c:pt idx="5231">
                  <c:v>5231</c:v>
                </c:pt>
                <c:pt idx="5232">
                  <c:v>5232</c:v>
                </c:pt>
                <c:pt idx="5233">
                  <c:v>5233</c:v>
                </c:pt>
                <c:pt idx="5234">
                  <c:v>5234</c:v>
                </c:pt>
                <c:pt idx="5235">
                  <c:v>5235</c:v>
                </c:pt>
                <c:pt idx="5236">
                  <c:v>5236</c:v>
                </c:pt>
                <c:pt idx="5237">
                  <c:v>5237</c:v>
                </c:pt>
                <c:pt idx="5238">
                  <c:v>5238</c:v>
                </c:pt>
                <c:pt idx="5239">
                  <c:v>5239</c:v>
                </c:pt>
                <c:pt idx="5240">
                  <c:v>5240</c:v>
                </c:pt>
                <c:pt idx="5241">
                  <c:v>5241</c:v>
                </c:pt>
                <c:pt idx="5242">
                  <c:v>5242</c:v>
                </c:pt>
                <c:pt idx="5243">
                  <c:v>5243</c:v>
                </c:pt>
                <c:pt idx="5244">
                  <c:v>5244</c:v>
                </c:pt>
                <c:pt idx="5245">
                  <c:v>5245</c:v>
                </c:pt>
                <c:pt idx="5246">
                  <c:v>5246</c:v>
                </c:pt>
                <c:pt idx="5247">
                  <c:v>5247</c:v>
                </c:pt>
                <c:pt idx="5248">
                  <c:v>5248</c:v>
                </c:pt>
                <c:pt idx="5249">
                  <c:v>5249</c:v>
                </c:pt>
                <c:pt idx="5250">
                  <c:v>5250</c:v>
                </c:pt>
                <c:pt idx="5251">
                  <c:v>5251</c:v>
                </c:pt>
                <c:pt idx="5252">
                  <c:v>5252</c:v>
                </c:pt>
                <c:pt idx="5253">
                  <c:v>5253</c:v>
                </c:pt>
                <c:pt idx="5254">
                  <c:v>5254</c:v>
                </c:pt>
                <c:pt idx="5255">
                  <c:v>5255</c:v>
                </c:pt>
                <c:pt idx="5256">
                  <c:v>5256</c:v>
                </c:pt>
                <c:pt idx="5257">
                  <c:v>5257</c:v>
                </c:pt>
                <c:pt idx="5258">
                  <c:v>5258</c:v>
                </c:pt>
                <c:pt idx="5259">
                  <c:v>5259</c:v>
                </c:pt>
                <c:pt idx="5260">
                  <c:v>5260</c:v>
                </c:pt>
                <c:pt idx="5261">
                  <c:v>5261</c:v>
                </c:pt>
                <c:pt idx="5262">
                  <c:v>5262</c:v>
                </c:pt>
                <c:pt idx="5263">
                  <c:v>5263</c:v>
                </c:pt>
                <c:pt idx="5264">
                  <c:v>5264</c:v>
                </c:pt>
                <c:pt idx="5265">
                  <c:v>5265</c:v>
                </c:pt>
                <c:pt idx="5266">
                  <c:v>5266</c:v>
                </c:pt>
                <c:pt idx="5267">
                  <c:v>5267</c:v>
                </c:pt>
                <c:pt idx="5268">
                  <c:v>5268</c:v>
                </c:pt>
                <c:pt idx="5269">
                  <c:v>5269</c:v>
                </c:pt>
                <c:pt idx="5270">
                  <c:v>5270</c:v>
                </c:pt>
                <c:pt idx="5271">
                  <c:v>5271</c:v>
                </c:pt>
                <c:pt idx="5272">
                  <c:v>5272</c:v>
                </c:pt>
                <c:pt idx="5273">
                  <c:v>5273</c:v>
                </c:pt>
                <c:pt idx="5274">
                  <c:v>5274</c:v>
                </c:pt>
                <c:pt idx="5275">
                  <c:v>5275</c:v>
                </c:pt>
                <c:pt idx="5276">
                  <c:v>5276</c:v>
                </c:pt>
                <c:pt idx="5277">
                  <c:v>5277</c:v>
                </c:pt>
                <c:pt idx="5278">
                  <c:v>5278</c:v>
                </c:pt>
                <c:pt idx="5279">
                  <c:v>5279</c:v>
                </c:pt>
                <c:pt idx="5280">
                  <c:v>5280</c:v>
                </c:pt>
                <c:pt idx="5281">
                  <c:v>5281</c:v>
                </c:pt>
                <c:pt idx="5282">
                  <c:v>5282</c:v>
                </c:pt>
                <c:pt idx="5283">
                  <c:v>5283</c:v>
                </c:pt>
                <c:pt idx="5284">
                  <c:v>5284</c:v>
                </c:pt>
                <c:pt idx="5285">
                  <c:v>5285</c:v>
                </c:pt>
                <c:pt idx="5286">
                  <c:v>5286</c:v>
                </c:pt>
                <c:pt idx="5287">
                  <c:v>5287</c:v>
                </c:pt>
                <c:pt idx="5288">
                  <c:v>5288</c:v>
                </c:pt>
                <c:pt idx="5289">
                  <c:v>5289</c:v>
                </c:pt>
                <c:pt idx="5290">
                  <c:v>5290</c:v>
                </c:pt>
                <c:pt idx="5291">
                  <c:v>5291</c:v>
                </c:pt>
                <c:pt idx="5292">
                  <c:v>5292</c:v>
                </c:pt>
                <c:pt idx="5293">
                  <c:v>5293</c:v>
                </c:pt>
                <c:pt idx="5294">
                  <c:v>5294</c:v>
                </c:pt>
                <c:pt idx="5295">
                  <c:v>5295</c:v>
                </c:pt>
                <c:pt idx="5296">
                  <c:v>5296</c:v>
                </c:pt>
                <c:pt idx="5297">
                  <c:v>5297</c:v>
                </c:pt>
                <c:pt idx="5298">
                  <c:v>5298</c:v>
                </c:pt>
                <c:pt idx="5299">
                  <c:v>5299</c:v>
                </c:pt>
                <c:pt idx="5300">
                  <c:v>5300</c:v>
                </c:pt>
                <c:pt idx="5301">
                  <c:v>5301</c:v>
                </c:pt>
                <c:pt idx="5302">
                  <c:v>5302</c:v>
                </c:pt>
                <c:pt idx="5303">
                  <c:v>5303</c:v>
                </c:pt>
                <c:pt idx="5304">
                  <c:v>5304</c:v>
                </c:pt>
                <c:pt idx="5305">
                  <c:v>5305</c:v>
                </c:pt>
                <c:pt idx="5306">
                  <c:v>5306</c:v>
                </c:pt>
                <c:pt idx="5307">
                  <c:v>5307</c:v>
                </c:pt>
                <c:pt idx="5308">
                  <c:v>5308</c:v>
                </c:pt>
                <c:pt idx="5309">
                  <c:v>5309</c:v>
                </c:pt>
                <c:pt idx="5310">
                  <c:v>5310</c:v>
                </c:pt>
                <c:pt idx="5311">
                  <c:v>5311</c:v>
                </c:pt>
                <c:pt idx="5312">
                  <c:v>5312</c:v>
                </c:pt>
                <c:pt idx="5313">
                  <c:v>5313</c:v>
                </c:pt>
                <c:pt idx="5314">
                  <c:v>5314</c:v>
                </c:pt>
                <c:pt idx="5315">
                  <c:v>5315</c:v>
                </c:pt>
                <c:pt idx="5316">
                  <c:v>5316</c:v>
                </c:pt>
                <c:pt idx="5317">
                  <c:v>5317</c:v>
                </c:pt>
                <c:pt idx="5318">
                  <c:v>5318</c:v>
                </c:pt>
                <c:pt idx="5319">
                  <c:v>5319</c:v>
                </c:pt>
                <c:pt idx="5320">
                  <c:v>5320</c:v>
                </c:pt>
                <c:pt idx="5321">
                  <c:v>5321</c:v>
                </c:pt>
                <c:pt idx="5322">
                  <c:v>5322</c:v>
                </c:pt>
                <c:pt idx="5323">
                  <c:v>5323</c:v>
                </c:pt>
                <c:pt idx="5324">
                  <c:v>5324</c:v>
                </c:pt>
                <c:pt idx="5325">
                  <c:v>5325</c:v>
                </c:pt>
                <c:pt idx="5326">
                  <c:v>5326</c:v>
                </c:pt>
                <c:pt idx="5327">
                  <c:v>5327</c:v>
                </c:pt>
                <c:pt idx="5328">
                  <c:v>5328</c:v>
                </c:pt>
                <c:pt idx="5329">
                  <c:v>5329</c:v>
                </c:pt>
                <c:pt idx="5330">
                  <c:v>5330</c:v>
                </c:pt>
                <c:pt idx="5331">
                  <c:v>5331</c:v>
                </c:pt>
                <c:pt idx="5332">
                  <c:v>5332</c:v>
                </c:pt>
                <c:pt idx="5333">
                  <c:v>5333</c:v>
                </c:pt>
                <c:pt idx="5334">
                  <c:v>5334</c:v>
                </c:pt>
                <c:pt idx="5335">
                  <c:v>5335</c:v>
                </c:pt>
                <c:pt idx="5336">
                  <c:v>5336</c:v>
                </c:pt>
                <c:pt idx="5337">
                  <c:v>5337</c:v>
                </c:pt>
                <c:pt idx="5338">
                  <c:v>5338</c:v>
                </c:pt>
                <c:pt idx="5339">
                  <c:v>5339</c:v>
                </c:pt>
                <c:pt idx="5340">
                  <c:v>5340</c:v>
                </c:pt>
                <c:pt idx="5341">
                  <c:v>5341</c:v>
                </c:pt>
                <c:pt idx="5342">
                  <c:v>5342</c:v>
                </c:pt>
                <c:pt idx="5343">
                  <c:v>5343</c:v>
                </c:pt>
                <c:pt idx="5344">
                  <c:v>5344</c:v>
                </c:pt>
                <c:pt idx="5345">
                  <c:v>5345</c:v>
                </c:pt>
                <c:pt idx="5346">
                  <c:v>5346</c:v>
                </c:pt>
                <c:pt idx="5347">
                  <c:v>5347</c:v>
                </c:pt>
                <c:pt idx="5348">
                  <c:v>5348</c:v>
                </c:pt>
                <c:pt idx="5349">
                  <c:v>5349</c:v>
                </c:pt>
                <c:pt idx="5350">
                  <c:v>5350</c:v>
                </c:pt>
                <c:pt idx="5351">
                  <c:v>5351</c:v>
                </c:pt>
                <c:pt idx="5352">
                  <c:v>5352</c:v>
                </c:pt>
                <c:pt idx="5353">
                  <c:v>5353</c:v>
                </c:pt>
                <c:pt idx="5354">
                  <c:v>5354</c:v>
                </c:pt>
                <c:pt idx="5355">
                  <c:v>5355</c:v>
                </c:pt>
                <c:pt idx="5356">
                  <c:v>5356</c:v>
                </c:pt>
                <c:pt idx="5357">
                  <c:v>5357</c:v>
                </c:pt>
                <c:pt idx="5358">
                  <c:v>5358</c:v>
                </c:pt>
                <c:pt idx="5359">
                  <c:v>5359</c:v>
                </c:pt>
                <c:pt idx="5360">
                  <c:v>5360</c:v>
                </c:pt>
                <c:pt idx="5361">
                  <c:v>5361</c:v>
                </c:pt>
                <c:pt idx="5362">
                  <c:v>5362</c:v>
                </c:pt>
                <c:pt idx="5363">
                  <c:v>5363</c:v>
                </c:pt>
                <c:pt idx="5364">
                  <c:v>5364</c:v>
                </c:pt>
                <c:pt idx="5365">
                  <c:v>5365</c:v>
                </c:pt>
                <c:pt idx="5366">
                  <c:v>5366</c:v>
                </c:pt>
                <c:pt idx="5367">
                  <c:v>5367</c:v>
                </c:pt>
                <c:pt idx="5368">
                  <c:v>5368</c:v>
                </c:pt>
                <c:pt idx="5369">
                  <c:v>5369</c:v>
                </c:pt>
                <c:pt idx="5370">
                  <c:v>5370</c:v>
                </c:pt>
                <c:pt idx="5371">
                  <c:v>5371</c:v>
                </c:pt>
                <c:pt idx="5372">
                  <c:v>5372</c:v>
                </c:pt>
                <c:pt idx="5373">
                  <c:v>5373</c:v>
                </c:pt>
                <c:pt idx="5374">
                  <c:v>5374</c:v>
                </c:pt>
                <c:pt idx="5375">
                  <c:v>5375</c:v>
                </c:pt>
                <c:pt idx="5376">
                  <c:v>5376</c:v>
                </c:pt>
                <c:pt idx="5377">
                  <c:v>5377</c:v>
                </c:pt>
                <c:pt idx="5378">
                  <c:v>5378</c:v>
                </c:pt>
                <c:pt idx="5379">
                  <c:v>5379</c:v>
                </c:pt>
                <c:pt idx="5380">
                  <c:v>5380</c:v>
                </c:pt>
                <c:pt idx="5381">
                  <c:v>5381</c:v>
                </c:pt>
                <c:pt idx="5382">
                  <c:v>5382</c:v>
                </c:pt>
                <c:pt idx="5383">
                  <c:v>5383</c:v>
                </c:pt>
                <c:pt idx="5384">
                  <c:v>5384</c:v>
                </c:pt>
                <c:pt idx="5385">
                  <c:v>5385</c:v>
                </c:pt>
                <c:pt idx="5386">
                  <c:v>5386</c:v>
                </c:pt>
                <c:pt idx="5387">
                  <c:v>5387</c:v>
                </c:pt>
                <c:pt idx="5388">
                  <c:v>5388</c:v>
                </c:pt>
                <c:pt idx="5389">
                  <c:v>5389</c:v>
                </c:pt>
                <c:pt idx="5390">
                  <c:v>5390</c:v>
                </c:pt>
                <c:pt idx="5391">
                  <c:v>5391</c:v>
                </c:pt>
                <c:pt idx="5392">
                  <c:v>5392</c:v>
                </c:pt>
                <c:pt idx="5393">
                  <c:v>5393</c:v>
                </c:pt>
                <c:pt idx="5394">
                  <c:v>5394</c:v>
                </c:pt>
                <c:pt idx="5395">
                  <c:v>5395</c:v>
                </c:pt>
                <c:pt idx="5396">
                  <c:v>5396</c:v>
                </c:pt>
                <c:pt idx="5397">
                  <c:v>5397</c:v>
                </c:pt>
                <c:pt idx="5398">
                  <c:v>5398</c:v>
                </c:pt>
                <c:pt idx="5399">
                  <c:v>5399</c:v>
                </c:pt>
                <c:pt idx="5400">
                  <c:v>5400</c:v>
                </c:pt>
                <c:pt idx="5401">
                  <c:v>5401</c:v>
                </c:pt>
                <c:pt idx="5402">
                  <c:v>5402</c:v>
                </c:pt>
                <c:pt idx="5403">
                  <c:v>5403</c:v>
                </c:pt>
                <c:pt idx="5404">
                  <c:v>5404</c:v>
                </c:pt>
                <c:pt idx="5405">
                  <c:v>5405</c:v>
                </c:pt>
                <c:pt idx="5406">
                  <c:v>5406</c:v>
                </c:pt>
                <c:pt idx="5407">
                  <c:v>5407</c:v>
                </c:pt>
                <c:pt idx="5408">
                  <c:v>5408</c:v>
                </c:pt>
                <c:pt idx="5409">
                  <c:v>5409</c:v>
                </c:pt>
                <c:pt idx="5410">
                  <c:v>5410</c:v>
                </c:pt>
                <c:pt idx="5411">
                  <c:v>5411</c:v>
                </c:pt>
                <c:pt idx="5412">
                  <c:v>5412</c:v>
                </c:pt>
                <c:pt idx="5413">
                  <c:v>5413</c:v>
                </c:pt>
                <c:pt idx="5414">
                  <c:v>5414</c:v>
                </c:pt>
                <c:pt idx="5415">
                  <c:v>5415</c:v>
                </c:pt>
                <c:pt idx="5416">
                  <c:v>5416</c:v>
                </c:pt>
                <c:pt idx="5417">
                  <c:v>5417</c:v>
                </c:pt>
                <c:pt idx="5418">
                  <c:v>5418</c:v>
                </c:pt>
                <c:pt idx="5419">
                  <c:v>5419</c:v>
                </c:pt>
                <c:pt idx="5420">
                  <c:v>5420</c:v>
                </c:pt>
                <c:pt idx="5421">
                  <c:v>5421</c:v>
                </c:pt>
                <c:pt idx="5422">
                  <c:v>5422</c:v>
                </c:pt>
                <c:pt idx="5423">
                  <c:v>5423</c:v>
                </c:pt>
                <c:pt idx="5424">
                  <c:v>5424</c:v>
                </c:pt>
                <c:pt idx="5425">
                  <c:v>5425</c:v>
                </c:pt>
                <c:pt idx="5426">
                  <c:v>5426</c:v>
                </c:pt>
                <c:pt idx="5427">
                  <c:v>5427</c:v>
                </c:pt>
                <c:pt idx="5428">
                  <c:v>5428</c:v>
                </c:pt>
                <c:pt idx="5429">
                  <c:v>5429</c:v>
                </c:pt>
                <c:pt idx="5430">
                  <c:v>5430</c:v>
                </c:pt>
                <c:pt idx="5431">
                  <c:v>5431</c:v>
                </c:pt>
                <c:pt idx="5432">
                  <c:v>5432</c:v>
                </c:pt>
                <c:pt idx="5433">
                  <c:v>5433</c:v>
                </c:pt>
                <c:pt idx="5434">
                  <c:v>5434</c:v>
                </c:pt>
                <c:pt idx="5435">
                  <c:v>5435</c:v>
                </c:pt>
                <c:pt idx="5436">
                  <c:v>5436</c:v>
                </c:pt>
                <c:pt idx="5437">
                  <c:v>5437</c:v>
                </c:pt>
                <c:pt idx="5438">
                  <c:v>5438</c:v>
                </c:pt>
                <c:pt idx="5439">
                  <c:v>5439</c:v>
                </c:pt>
                <c:pt idx="5440">
                  <c:v>5440</c:v>
                </c:pt>
                <c:pt idx="5441">
                  <c:v>5441</c:v>
                </c:pt>
                <c:pt idx="5442">
                  <c:v>5442</c:v>
                </c:pt>
                <c:pt idx="5443">
                  <c:v>5443</c:v>
                </c:pt>
                <c:pt idx="5444">
                  <c:v>5444</c:v>
                </c:pt>
                <c:pt idx="5445">
                  <c:v>5445</c:v>
                </c:pt>
                <c:pt idx="5446">
                  <c:v>5446</c:v>
                </c:pt>
                <c:pt idx="5447">
                  <c:v>5447</c:v>
                </c:pt>
                <c:pt idx="5448">
                  <c:v>5448</c:v>
                </c:pt>
                <c:pt idx="5449">
                  <c:v>5449</c:v>
                </c:pt>
                <c:pt idx="5450">
                  <c:v>5450</c:v>
                </c:pt>
                <c:pt idx="5451">
                  <c:v>5451</c:v>
                </c:pt>
                <c:pt idx="5452">
                  <c:v>5452</c:v>
                </c:pt>
                <c:pt idx="5453">
                  <c:v>5453</c:v>
                </c:pt>
                <c:pt idx="5454">
                  <c:v>5454</c:v>
                </c:pt>
                <c:pt idx="5455">
                  <c:v>5455</c:v>
                </c:pt>
                <c:pt idx="5456">
                  <c:v>5456</c:v>
                </c:pt>
                <c:pt idx="5457">
                  <c:v>5457</c:v>
                </c:pt>
                <c:pt idx="5458">
                  <c:v>5458</c:v>
                </c:pt>
                <c:pt idx="5459">
                  <c:v>5459</c:v>
                </c:pt>
                <c:pt idx="5460">
                  <c:v>5460</c:v>
                </c:pt>
                <c:pt idx="5461">
                  <c:v>5461</c:v>
                </c:pt>
                <c:pt idx="5462">
                  <c:v>5462</c:v>
                </c:pt>
                <c:pt idx="5463">
                  <c:v>5463</c:v>
                </c:pt>
                <c:pt idx="5464">
                  <c:v>5464</c:v>
                </c:pt>
                <c:pt idx="5465">
                  <c:v>5465</c:v>
                </c:pt>
                <c:pt idx="5466">
                  <c:v>5466</c:v>
                </c:pt>
                <c:pt idx="5467">
                  <c:v>5467</c:v>
                </c:pt>
                <c:pt idx="5468">
                  <c:v>5468</c:v>
                </c:pt>
                <c:pt idx="5469">
                  <c:v>5469</c:v>
                </c:pt>
                <c:pt idx="5470">
                  <c:v>5470</c:v>
                </c:pt>
                <c:pt idx="5471">
                  <c:v>5471</c:v>
                </c:pt>
                <c:pt idx="5472">
                  <c:v>5472</c:v>
                </c:pt>
                <c:pt idx="5473">
                  <c:v>5473</c:v>
                </c:pt>
                <c:pt idx="5474">
                  <c:v>5474</c:v>
                </c:pt>
                <c:pt idx="5475">
                  <c:v>5475</c:v>
                </c:pt>
                <c:pt idx="5476">
                  <c:v>5476</c:v>
                </c:pt>
                <c:pt idx="5477">
                  <c:v>5477</c:v>
                </c:pt>
                <c:pt idx="5478">
                  <c:v>5478</c:v>
                </c:pt>
                <c:pt idx="5479">
                  <c:v>5479</c:v>
                </c:pt>
                <c:pt idx="5480">
                  <c:v>5480</c:v>
                </c:pt>
                <c:pt idx="5481">
                  <c:v>5481</c:v>
                </c:pt>
                <c:pt idx="5482">
                  <c:v>5482</c:v>
                </c:pt>
                <c:pt idx="5483">
                  <c:v>5483</c:v>
                </c:pt>
                <c:pt idx="5484">
                  <c:v>5484</c:v>
                </c:pt>
                <c:pt idx="5485">
                  <c:v>5485</c:v>
                </c:pt>
                <c:pt idx="5486">
                  <c:v>5486</c:v>
                </c:pt>
                <c:pt idx="5487">
                  <c:v>5487</c:v>
                </c:pt>
                <c:pt idx="5488">
                  <c:v>5488</c:v>
                </c:pt>
                <c:pt idx="5489">
                  <c:v>5489</c:v>
                </c:pt>
                <c:pt idx="5490">
                  <c:v>5490</c:v>
                </c:pt>
                <c:pt idx="5491">
                  <c:v>5491</c:v>
                </c:pt>
                <c:pt idx="5492">
                  <c:v>5492</c:v>
                </c:pt>
                <c:pt idx="5493">
                  <c:v>5493</c:v>
                </c:pt>
                <c:pt idx="5494">
                  <c:v>5494</c:v>
                </c:pt>
                <c:pt idx="5495">
                  <c:v>5495</c:v>
                </c:pt>
                <c:pt idx="5496">
                  <c:v>5496</c:v>
                </c:pt>
                <c:pt idx="5497">
                  <c:v>5497</c:v>
                </c:pt>
                <c:pt idx="5498">
                  <c:v>5498</c:v>
                </c:pt>
                <c:pt idx="5499">
                  <c:v>5499</c:v>
                </c:pt>
                <c:pt idx="5500">
                  <c:v>5500</c:v>
                </c:pt>
                <c:pt idx="5501">
                  <c:v>5501</c:v>
                </c:pt>
                <c:pt idx="5502">
                  <c:v>5502</c:v>
                </c:pt>
                <c:pt idx="5503">
                  <c:v>5503</c:v>
                </c:pt>
                <c:pt idx="5504">
                  <c:v>5504</c:v>
                </c:pt>
                <c:pt idx="5505">
                  <c:v>5505</c:v>
                </c:pt>
                <c:pt idx="5506">
                  <c:v>5506</c:v>
                </c:pt>
                <c:pt idx="5507">
                  <c:v>5507</c:v>
                </c:pt>
                <c:pt idx="5508">
                  <c:v>5508</c:v>
                </c:pt>
                <c:pt idx="5509">
                  <c:v>5509</c:v>
                </c:pt>
                <c:pt idx="5510">
                  <c:v>5510</c:v>
                </c:pt>
                <c:pt idx="5511">
                  <c:v>5511</c:v>
                </c:pt>
                <c:pt idx="5512">
                  <c:v>5512</c:v>
                </c:pt>
                <c:pt idx="5513">
                  <c:v>5513</c:v>
                </c:pt>
                <c:pt idx="5514">
                  <c:v>5514</c:v>
                </c:pt>
                <c:pt idx="5515">
                  <c:v>5515</c:v>
                </c:pt>
                <c:pt idx="5516">
                  <c:v>5516</c:v>
                </c:pt>
                <c:pt idx="5517">
                  <c:v>5517</c:v>
                </c:pt>
                <c:pt idx="5518">
                  <c:v>5518</c:v>
                </c:pt>
                <c:pt idx="5519">
                  <c:v>5519</c:v>
                </c:pt>
                <c:pt idx="5520">
                  <c:v>5520</c:v>
                </c:pt>
                <c:pt idx="5521">
                  <c:v>5521</c:v>
                </c:pt>
                <c:pt idx="5522">
                  <c:v>5522</c:v>
                </c:pt>
                <c:pt idx="5523">
                  <c:v>5523</c:v>
                </c:pt>
                <c:pt idx="5524">
                  <c:v>5524</c:v>
                </c:pt>
                <c:pt idx="5525">
                  <c:v>5525</c:v>
                </c:pt>
                <c:pt idx="5526">
                  <c:v>5526</c:v>
                </c:pt>
                <c:pt idx="5527">
                  <c:v>5527</c:v>
                </c:pt>
                <c:pt idx="5528">
                  <c:v>5528</c:v>
                </c:pt>
                <c:pt idx="5529">
                  <c:v>5529</c:v>
                </c:pt>
                <c:pt idx="5530">
                  <c:v>5530</c:v>
                </c:pt>
                <c:pt idx="5531">
                  <c:v>5531</c:v>
                </c:pt>
                <c:pt idx="5532">
                  <c:v>5532</c:v>
                </c:pt>
                <c:pt idx="5533">
                  <c:v>5533</c:v>
                </c:pt>
                <c:pt idx="5534">
                  <c:v>5534</c:v>
                </c:pt>
                <c:pt idx="5535">
                  <c:v>5535</c:v>
                </c:pt>
                <c:pt idx="5536">
                  <c:v>5536</c:v>
                </c:pt>
                <c:pt idx="5537">
                  <c:v>5537</c:v>
                </c:pt>
                <c:pt idx="5538">
                  <c:v>5538</c:v>
                </c:pt>
                <c:pt idx="5539">
                  <c:v>5539</c:v>
                </c:pt>
                <c:pt idx="5540">
                  <c:v>5540</c:v>
                </c:pt>
                <c:pt idx="5541">
                  <c:v>5541</c:v>
                </c:pt>
                <c:pt idx="5542">
                  <c:v>5542</c:v>
                </c:pt>
                <c:pt idx="5543">
                  <c:v>5543</c:v>
                </c:pt>
                <c:pt idx="5544">
                  <c:v>5544</c:v>
                </c:pt>
                <c:pt idx="5545">
                  <c:v>5545</c:v>
                </c:pt>
                <c:pt idx="5546">
                  <c:v>5546</c:v>
                </c:pt>
                <c:pt idx="5547">
                  <c:v>5547</c:v>
                </c:pt>
                <c:pt idx="5548">
                  <c:v>5548</c:v>
                </c:pt>
                <c:pt idx="5549">
                  <c:v>5549</c:v>
                </c:pt>
                <c:pt idx="5550">
                  <c:v>5550</c:v>
                </c:pt>
                <c:pt idx="5551">
                  <c:v>5551</c:v>
                </c:pt>
                <c:pt idx="5552">
                  <c:v>5552</c:v>
                </c:pt>
                <c:pt idx="5553">
                  <c:v>5553</c:v>
                </c:pt>
                <c:pt idx="5554">
                  <c:v>5554</c:v>
                </c:pt>
                <c:pt idx="5555">
                  <c:v>5555</c:v>
                </c:pt>
                <c:pt idx="5556">
                  <c:v>5556</c:v>
                </c:pt>
                <c:pt idx="5557">
                  <c:v>5557</c:v>
                </c:pt>
                <c:pt idx="5558">
                  <c:v>5558</c:v>
                </c:pt>
                <c:pt idx="5559">
                  <c:v>5559</c:v>
                </c:pt>
                <c:pt idx="5560">
                  <c:v>5560</c:v>
                </c:pt>
                <c:pt idx="5561">
                  <c:v>5561</c:v>
                </c:pt>
                <c:pt idx="5562">
                  <c:v>5562</c:v>
                </c:pt>
                <c:pt idx="5563">
                  <c:v>5563</c:v>
                </c:pt>
                <c:pt idx="5564">
                  <c:v>5564</c:v>
                </c:pt>
                <c:pt idx="5565">
                  <c:v>5565</c:v>
                </c:pt>
                <c:pt idx="5566">
                  <c:v>5566</c:v>
                </c:pt>
                <c:pt idx="5567">
                  <c:v>5567</c:v>
                </c:pt>
                <c:pt idx="5568">
                  <c:v>5568</c:v>
                </c:pt>
                <c:pt idx="5569">
                  <c:v>5569</c:v>
                </c:pt>
                <c:pt idx="5570">
                  <c:v>5570</c:v>
                </c:pt>
                <c:pt idx="5571">
                  <c:v>5571</c:v>
                </c:pt>
                <c:pt idx="5572">
                  <c:v>5572</c:v>
                </c:pt>
                <c:pt idx="5573">
                  <c:v>5573</c:v>
                </c:pt>
                <c:pt idx="5574">
                  <c:v>5574</c:v>
                </c:pt>
                <c:pt idx="5575">
                  <c:v>5575</c:v>
                </c:pt>
                <c:pt idx="5576">
                  <c:v>5576</c:v>
                </c:pt>
                <c:pt idx="5577">
                  <c:v>5577</c:v>
                </c:pt>
                <c:pt idx="5578">
                  <c:v>5578</c:v>
                </c:pt>
                <c:pt idx="5579">
                  <c:v>5579</c:v>
                </c:pt>
                <c:pt idx="5580">
                  <c:v>5580</c:v>
                </c:pt>
                <c:pt idx="5581">
                  <c:v>5581</c:v>
                </c:pt>
                <c:pt idx="5582">
                  <c:v>5582</c:v>
                </c:pt>
                <c:pt idx="5583">
                  <c:v>5583</c:v>
                </c:pt>
                <c:pt idx="5584">
                  <c:v>5584</c:v>
                </c:pt>
                <c:pt idx="5585">
                  <c:v>5585</c:v>
                </c:pt>
                <c:pt idx="5586">
                  <c:v>5586</c:v>
                </c:pt>
                <c:pt idx="5587">
                  <c:v>5587</c:v>
                </c:pt>
                <c:pt idx="5588">
                  <c:v>5588</c:v>
                </c:pt>
                <c:pt idx="5589">
                  <c:v>5589</c:v>
                </c:pt>
                <c:pt idx="5590">
                  <c:v>5590</c:v>
                </c:pt>
                <c:pt idx="5591">
                  <c:v>5591</c:v>
                </c:pt>
                <c:pt idx="5592">
                  <c:v>5592</c:v>
                </c:pt>
                <c:pt idx="5593">
                  <c:v>5593</c:v>
                </c:pt>
                <c:pt idx="5594">
                  <c:v>5594</c:v>
                </c:pt>
                <c:pt idx="5595">
                  <c:v>5595</c:v>
                </c:pt>
                <c:pt idx="5596">
                  <c:v>5596</c:v>
                </c:pt>
                <c:pt idx="5597">
                  <c:v>5597</c:v>
                </c:pt>
                <c:pt idx="5598">
                  <c:v>5598</c:v>
                </c:pt>
                <c:pt idx="5599">
                  <c:v>5599</c:v>
                </c:pt>
                <c:pt idx="5600">
                  <c:v>5600</c:v>
                </c:pt>
                <c:pt idx="5601">
                  <c:v>5601</c:v>
                </c:pt>
                <c:pt idx="5602">
                  <c:v>5602</c:v>
                </c:pt>
                <c:pt idx="5603">
                  <c:v>5603</c:v>
                </c:pt>
                <c:pt idx="5604">
                  <c:v>5604</c:v>
                </c:pt>
                <c:pt idx="5605">
                  <c:v>5605</c:v>
                </c:pt>
                <c:pt idx="5606">
                  <c:v>5606</c:v>
                </c:pt>
                <c:pt idx="5607">
                  <c:v>5607</c:v>
                </c:pt>
                <c:pt idx="5608">
                  <c:v>5608</c:v>
                </c:pt>
                <c:pt idx="5609">
                  <c:v>5609</c:v>
                </c:pt>
                <c:pt idx="5610">
                  <c:v>5610</c:v>
                </c:pt>
                <c:pt idx="5611">
                  <c:v>5611</c:v>
                </c:pt>
                <c:pt idx="5612">
                  <c:v>5612</c:v>
                </c:pt>
                <c:pt idx="5613">
                  <c:v>5613</c:v>
                </c:pt>
                <c:pt idx="5614">
                  <c:v>5614</c:v>
                </c:pt>
                <c:pt idx="5615">
                  <c:v>5615</c:v>
                </c:pt>
                <c:pt idx="5616">
                  <c:v>5616</c:v>
                </c:pt>
                <c:pt idx="5617">
                  <c:v>5617</c:v>
                </c:pt>
                <c:pt idx="5618">
                  <c:v>5618</c:v>
                </c:pt>
                <c:pt idx="5619">
                  <c:v>5619</c:v>
                </c:pt>
                <c:pt idx="5620">
                  <c:v>5620</c:v>
                </c:pt>
                <c:pt idx="5621">
                  <c:v>5621</c:v>
                </c:pt>
                <c:pt idx="5622">
                  <c:v>5622</c:v>
                </c:pt>
                <c:pt idx="5623">
                  <c:v>5623</c:v>
                </c:pt>
                <c:pt idx="5624">
                  <c:v>5624</c:v>
                </c:pt>
                <c:pt idx="5625">
                  <c:v>5625</c:v>
                </c:pt>
                <c:pt idx="5626">
                  <c:v>5626</c:v>
                </c:pt>
                <c:pt idx="5627">
                  <c:v>5627</c:v>
                </c:pt>
              </c:numCache>
            </c:numRef>
          </c:xVal>
          <c:yVal>
            <c:numRef>
              <c:f>[3]MWP_800C_run2!$C$405:$C$6032</c:f>
              <c:numCache>
                <c:formatCode>General</c:formatCode>
                <c:ptCount val="5628"/>
                <c:pt idx="0">
                  <c:v>9.9</c:v>
                </c:pt>
                <c:pt idx="1">
                  <c:v>9.9</c:v>
                </c:pt>
                <c:pt idx="2">
                  <c:v>9.9</c:v>
                </c:pt>
                <c:pt idx="3">
                  <c:v>9.9</c:v>
                </c:pt>
                <c:pt idx="4">
                  <c:v>9.9</c:v>
                </c:pt>
                <c:pt idx="5">
                  <c:v>9.9</c:v>
                </c:pt>
                <c:pt idx="6">
                  <c:v>9.9</c:v>
                </c:pt>
                <c:pt idx="7">
                  <c:v>9.8000000000000007</c:v>
                </c:pt>
                <c:pt idx="8">
                  <c:v>9.6999999999999993</c:v>
                </c:pt>
                <c:pt idx="9">
                  <c:v>9.6999999999999993</c:v>
                </c:pt>
                <c:pt idx="10">
                  <c:v>9.9</c:v>
                </c:pt>
                <c:pt idx="11">
                  <c:v>10</c:v>
                </c:pt>
                <c:pt idx="12">
                  <c:v>10.8</c:v>
                </c:pt>
                <c:pt idx="13">
                  <c:v>8.6</c:v>
                </c:pt>
                <c:pt idx="14">
                  <c:v>11.5</c:v>
                </c:pt>
                <c:pt idx="15">
                  <c:v>11.6</c:v>
                </c:pt>
                <c:pt idx="16">
                  <c:v>11.8</c:v>
                </c:pt>
                <c:pt idx="17">
                  <c:v>11.6</c:v>
                </c:pt>
                <c:pt idx="18">
                  <c:v>11.9</c:v>
                </c:pt>
                <c:pt idx="19">
                  <c:v>12.1</c:v>
                </c:pt>
                <c:pt idx="20">
                  <c:v>12.4</c:v>
                </c:pt>
                <c:pt idx="21">
                  <c:v>14.4</c:v>
                </c:pt>
                <c:pt idx="22">
                  <c:v>14.2</c:v>
                </c:pt>
                <c:pt idx="23">
                  <c:v>14.3</c:v>
                </c:pt>
                <c:pt idx="24">
                  <c:v>14.2</c:v>
                </c:pt>
                <c:pt idx="25">
                  <c:v>14.1</c:v>
                </c:pt>
                <c:pt idx="26">
                  <c:v>14.4</c:v>
                </c:pt>
                <c:pt idx="27">
                  <c:v>14.6</c:v>
                </c:pt>
                <c:pt idx="28">
                  <c:v>14.9</c:v>
                </c:pt>
                <c:pt idx="29">
                  <c:v>14.9</c:v>
                </c:pt>
                <c:pt idx="30">
                  <c:v>17.2</c:v>
                </c:pt>
                <c:pt idx="31">
                  <c:v>17.100000000000001</c:v>
                </c:pt>
                <c:pt idx="32">
                  <c:v>17.100000000000001</c:v>
                </c:pt>
                <c:pt idx="33">
                  <c:v>17.2</c:v>
                </c:pt>
                <c:pt idx="34">
                  <c:v>17.399999999999999</c:v>
                </c:pt>
                <c:pt idx="35">
                  <c:v>17.600000000000001</c:v>
                </c:pt>
                <c:pt idx="36">
                  <c:v>20.399999999999999</c:v>
                </c:pt>
                <c:pt idx="37">
                  <c:v>18.3</c:v>
                </c:pt>
                <c:pt idx="38">
                  <c:v>20.399999999999999</c:v>
                </c:pt>
                <c:pt idx="39">
                  <c:v>20.2</c:v>
                </c:pt>
                <c:pt idx="40">
                  <c:v>20.100000000000001</c:v>
                </c:pt>
                <c:pt idx="41">
                  <c:v>20.399999999999999</c:v>
                </c:pt>
                <c:pt idx="42">
                  <c:v>20.6</c:v>
                </c:pt>
                <c:pt idx="43">
                  <c:v>20.8</c:v>
                </c:pt>
                <c:pt idx="44">
                  <c:v>21</c:v>
                </c:pt>
                <c:pt idx="45">
                  <c:v>23.5</c:v>
                </c:pt>
                <c:pt idx="46">
                  <c:v>23.4</c:v>
                </c:pt>
                <c:pt idx="47">
                  <c:v>23.5</c:v>
                </c:pt>
                <c:pt idx="48">
                  <c:v>23.7</c:v>
                </c:pt>
                <c:pt idx="49">
                  <c:v>26</c:v>
                </c:pt>
                <c:pt idx="50">
                  <c:v>26.1</c:v>
                </c:pt>
                <c:pt idx="51">
                  <c:v>26.1</c:v>
                </c:pt>
                <c:pt idx="52">
                  <c:v>26.2</c:v>
                </c:pt>
                <c:pt idx="53">
                  <c:v>28.4</c:v>
                </c:pt>
                <c:pt idx="54">
                  <c:v>28.5</c:v>
                </c:pt>
                <c:pt idx="55">
                  <c:v>28.7</c:v>
                </c:pt>
                <c:pt idx="56">
                  <c:v>30.9</c:v>
                </c:pt>
                <c:pt idx="57">
                  <c:v>31</c:v>
                </c:pt>
                <c:pt idx="58">
                  <c:v>31.2</c:v>
                </c:pt>
                <c:pt idx="59">
                  <c:v>31.4</c:v>
                </c:pt>
                <c:pt idx="60">
                  <c:v>34</c:v>
                </c:pt>
                <c:pt idx="61">
                  <c:v>34</c:v>
                </c:pt>
                <c:pt idx="62">
                  <c:v>35.700000000000003</c:v>
                </c:pt>
                <c:pt idx="63">
                  <c:v>35.6</c:v>
                </c:pt>
                <c:pt idx="64">
                  <c:v>35.5</c:v>
                </c:pt>
                <c:pt idx="65">
                  <c:v>37.5</c:v>
                </c:pt>
                <c:pt idx="66">
                  <c:v>37.6</c:v>
                </c:pt>
                <c:pt idx="67">
                  <c:v>37.799999999999997</c:v>
                </c:pt>
                <c:pt idx="68">
                  <c:v>37.4</c:v>
                </c:pt>
                <c:pt idx="69">
                  <c:v>37.4</c:v>
                </c:pt>
                <c:pt idx="70">
                  <c:v>40.700000000000003</c:v>
                </c:pt>
                <c:pt idx="71">
                  <c:v>40.799999999999997</c:v>
                </c:pt>
                <c:pt idx="72">
                  <c:v>40.700000000000003</c:v>
                </c:pt>
                <c:pt idx="73">
                  <c:v>40.9</c:v>
                </c:pt>
                <c:pt idx="74">
                  <c:v>45.5</c:v>
                </c:pt>
                <c:pt idx="75">
                  <c:v>45.7</c:v>
                </c:pt>
                <c:pt idx="76">
                  <c:v>45.8</c:v>
                </c:pt>
                <c:pt idx="77">
                  <c:v>45.9</c:v>
                </c:pt>
                <c:pt idx="78">
                  <c:v>48.4</c:v>
                </c:pt>
                <c:pt idx="79">
                  <c:v>48.3</c:v>
                </c:pt>
                <c:pt idx="80">
                  <c:v>50.8</c:v>
                </c:pt>
                <c:pt idx="81">
                  <c:v>51.1</c:v>
                </c:pt>
                <c:pt idx="82">
                  <c:v>51.1</c:v>
                </c:pt>
                <c:pt idx="83">
                  <c:v>51.2</c:v>
                </c:pt>
                <c:pt idx="84">
                  <c:v>53.3</c:v>
                </c:pt>
                <c:pt idx="85">
                  <c:v>53.4</c:v>
                </c:pt>
                <c:pt idx="86">
                  <c:v>53.5</c:v>
                </c:pt>
                <c:pt idx="87">
                  <c:v>53.9</c:v>
                </c:pt>
                <c:pt idx="88">
                  <c:v>54</c:v>
                </c:pt>
                <c:pt idx="89">
                  <c:v>57</c:v>
                </c:pt>
                <c:pt idx="90">
                  <c:v>57.1</c:v>
                </c:pt>
                <c:pt idx="91">
                  <c:v>57.3</c:v>
                </c:pt>
                <c:pt idx="92">
                  <c:v>59.4</c:v>
                </c:pt>
                <c:pt idx="93">
                  <c:v>59.3</c:v>
                </c:pt>
                <c:pt idx="94">
                  <c:v>61.4</c:v>
                </c:pt>
                <c:pt idx="95">
                  <c:v>61.4</c:v>
                </c:pt>
                <c:pt idx="96">
                  <c:v>61.7</c:v>
                </c:pt>
                <c:pt idx="97">
                  <c:v>61.7</c:v>
                </c:pt>
                <c:pt idx="98">
                  <c:v>61.9</c:v>
                </c:pt>
                <c:pt idx="99">
                  <c:v>65.8</c:v>
                </c:pt>
                <c:pt idx="100">
                  <c:v>65.8</c:v>
                </c:pt>
                <c:pt idx="101">
                  <c:v>66.099999999999994</c:v>
                </c:pt>
                <c:pt idx="102">
                  <c:v>68.2</c:v>
                </c:pt>
                <c:pt idx="103">
                  <c:v>68.099999999999994</c:v>
                </c:pt>
                <c:pt idx="104">
                  <c:v>68.400000000000006</c:v>
                </c:pt>
                <c:pt idx="105">
                  <c:v>68.599999999999994</c:v>
                </c:pt>
                <c:pt idx="106">
                  <c:v>71.2</c:v>
                </c:pt>
                <c:pt idx="107">
                  <c:v>71.2</c:v>
                </c:pt>
                <c:pt idx="108">
                  <c:v>71.400000000000006</c:v>
                </c:pt>
                <c:pt idx="109">
                  <c:v>71.099999999999994</c:v>
                </c:pt>
                <c:pt idx="110">
                  <c:v>71.3</c:v>
                </c:pt>
                <c:pt idx="111">
                  <c:v>75.8</c:v>
                </c:pt>
                <c:pt idx="112">
                  <c:v>75.599999999999994</c:v>
                </c:pt>
                <c:pt idx="113">
                  <c:v>75.900000000000006</c:v>
                </c:pt>
                <c:pt idx="114">
                  <c:v>76</c:v>
                </c:pt>
                <c:pt idx="115">
                  <c:v>76.5</c:v>
                </c:pt>
                <c:pt idx="116">
                  <c:v>76.599999999999994</c:v>
                </c:pt>
                <c:pt idx="117">
                  <c:v>79.3</c:v>
                </c:pt>
                <c:pt idx="118">
                  <c:v>79.2</c:v>
                </c:pt>
                <c:pt idx="119">
                  <c:v>79.599999999999994</c:v>
                </c:pt>
                <c:pt idx="120">
                  <c:v>81.8</c:v>
                </c:pt>
                <c:pt idx="121">
                  <c:v>81.8</c:v>
                </c:pt>
                <c:pt idx="122">
                  <c:v>81.900000000000006</c:v>
                </c:pt>
                <c:pt idx="123">
                  <c:v>82.2</c:v>
                </c:pt>
                <c:pt idx="124">
                  <c:v>82.4</c:v>
                </c:pt>
                <c:pt idx="125">
                  <c:v>82.5</c:v>
                </c:pt>
                <c:pt idx="126">
                  <c:v>86.3</c:v>
                </c:pt>
                <c:pt idx="127">
                  <c:v>86.4</c:v>
                </c:pt>
                <c:pt idx="128">
                  <c:v>86.6</c:v>
                </c:pt>
                <c:pt idx="129">
                  <c:v>87</c:v>
                </c:pt>
                <c:pt idx="130">
                  <c:v>87</c:v>
                </c:pt>
                <c:pt idx="131">
                  <c:v>89.3</c:v>
                </c:pt>
                <c:pt idx="132">
                  <c:v>89.4</c:v>
                </c:pt>
                <c:pt idx="133">
                  <c:v>91.7</c:v>
                </c:pt>
                <c:pt idx="134">
                  <c:v>89.4</c:v>
                </c:pt>
                <c:pt idx="135">
                  <c:v>91.5</c:v>
                </c:pt>
                <c:pt idx="136">
                  <c:v>92</c:v>
                </c:pt>
                <c:pt idx="137">
                  <c:v>92.3</c:v>
                </c:pt>
                <c:pt idx="138">
                  <c:v>94.4</c:v>
                </c:pt>
                <c:pt idx="139">
                  <c:v>94.4</c:v>
                </c:pt>
                <c:pt idx="140">
                  <c:v>96.4</c:v>
                </c:pt>
                <c:pt idx="141">
                  <c:v>96.3</c:v>
                </c:pt>
                <c:pt idx="142">
                  <c:v>96.3</c:v>
                </c:pt>
                <c:pt idx="143">
                  <c:v>97.2</c:v>
                </c:pt>
                <c:pt idx="144">
                  <c:v>99.5</c:v>
                </c:pt>
                <c:pt idx="145">
                  <c:v>99.3</c:v>
                </c:pt>
                <c:pt idx="146">
                  <c:v>99.3</c:v>
                </c:pt>
                <c:pt idx="147">
                  <c:v>99.4</c:v>
                </c:pt>
                <c:pt idx="148">
                  <c:v>101.6</c:v>
                </c:pt>
                <c:pt idx="149">
                  <c:v>101.4</c:v>
                </c:pt>
                <c:pt idx="150">
                  <c:v>101.5</c:v>
                </c:pt>
                <c:pt idx="151">
                  <c:v>101.6</c:v>
                </c:pt>
                <c:pt idx="152">
                  <c:v>101.9</c:v>
                </c:pt>
                <c:pt idx="153">
                  <c:v>104.1</c:v>
                </c:pt>
                <c:pt idx="154">
                  <c:v>104.1</c:v>
                </c:pt>
                <c:pt idx="155">
                  <c:v>102</c:v>
                </c:pt>
                <c:pt idx="156">
                  <c:v>105.8</c:v>
                </c:pt>
                <c:pt idx="157">
                  <c:v>105.7</c:v>
                </c:pt>
                <c:pt idx="158">
                  <c:v>105.9</c:v>
                </c:pt>
                <c:pt idx="159">
                  <c:v>105.9</c:v>
                </c:pt>
                <c:pt idx="160">
                  <c:v>106.3</c:v>
                </c:pt>
                <c:pt idx="161">
                  <c:v>108.2</c:v>
                </c:pt>
                <c:pt idx="162">
                  <c:v>108.3</c:v>
                </c:pt>
                <c:pt idx="163">
                  <c:v>108.3</c:v>
                </c:pt>
                <c:pt idx="164">
                  <c:v>108.6</c:v>
                </c:pt>
                <c:pt idx="165">
                  <c:v>111.2</c:v>
                </c:pt>
                <c:pt idx="166">
                  <c:v>111</c:v>
                </c:pt>
                <c:pt idx="167">
                  <c:v>110.8</c:v>
                </c:pt>
                <c:pt idx="168">
                  <c:v>111</c:v>
                </c:pt>
                <c:pt idx="169">
                  <c:v>111.2</c:v>
                </c:pt>
                <c:pt idx="170">
                  <c:v>111.4</c:v>
                </c:pt>
                <c:pt idx="171">
                  <c:v>111.5</c:v>
                </c:pt>
                <c:pt idx="172">
                  <c:v>111.8</c:v>
                </c:pt>
                <c:pt idx="173">
                  <c:v>113.6</c:v>
                </c:pt>
                <c:pt idx="174">
                  <c:v>113.7</c:v>
                </c:pt>
                <c:pt idx="175">
                  <c:v>113.9</c:v>
                </c:pt>
                <c:pt idx="176">
                  <c:v>114.1</c:v>
                </c:pt>
                <c:pt idx="177">
                  <c:v>114.4</c:v>
                </c:pt>
                <c:pt idx="178">
                  <c:v>114.8</c:v>
                </c:pt>
                <c:pt idx="179">
                  <c:v>115.2</c:v>
                </c:pt>
                <c:pt idx="180">
                  <c:v>115.4</c:v>
                </c:pt>
                <c:pt idx="181">
                  <c:v>117.5</c:v>
                </c:pt>
                <c:pt idx="182">
                  <c:v>117.4</c:v>
                </c:pt>
                <c:pt idx="183">
                  <c:v>117.5</c:v>
                </c:pt>
                <c:pt idx="184">
                  <c:v>117.5</c:v>
                </c:pt>
                <c:pt idx="185">
                  <c:v>117.8</c:v>
                </c:pt>
                <c:pt idx="186">
                  <c:v>119.8</c:v>
                </c:pt>
                <c:pt idx="187">
                  <c:v>119.7</c:v>
                </c:pt>
                <c:pt idx="188">
                  <c:v>119.6</c:v>
                </c:pt>
                <c:pt idx="189">
                  <c:v>119.9</c:v>
                </c:pt>
                <c:pt idx="190">
                  <c:v>119.9</c:v>
                </c:pt>
                <c:pt idx="191">
                  <c:v>120.3</c:v>
                </c:pt>
                <c:pt idx="192">
                  <c:v>120.5</c:v>
                </c:pt>
                <c:pt idx="193">
                  <c:v>122.7</c:v>
                </c:pt>
                <c:pt idx="194">
                  <c:v>120.3</c:v>
                </c:pt>
                <c:pt idx="195">
                  <c:v>121.1</c:v>
                </c:pt>
                <c:pt idx="196">
                  <c:v>123.8</c:v>
                </c:pt>
                <c:pt idx="197">
                  <c:v>123.9</c:v>
                </c:pt>
                <c:pt idx="198">
                  <c:v>124</c:v>
                </c:pt>
                <c:pt idx="199">
                  <c:v>124.2</c:v>
                </c:pt>
                <c:pt idx="200">
                  <c:v>124.4</c:v>
                </c:pt>
                <c:pt idx="201">
                  <c:v>124.7</c:v>
                </c:pt>
                <c:pt idx="202">
                  <c:v>125.1</c:v>
                </c:pt>
                <c:pt idx="203">
                  <c:v>125.3</c:v>
                </c:pt>
                <c:pt idx="204">
                  <c:v>127.6</c:v>
                </c:pt>
                <c:pt idx="205">
                  <c:v>127.4</c:v>
                </c:pt>
                <c:pt idx="206">
                  <c:v>127.5</c:v>
                </c:pt>
                <c:pt idx="207">
                  <c:v>127.4</c:v>
                </c:pt>
                <c:pt idx="208">
                  <c:v>127.6</c:v>
                </c:pt>
                <c:pt idx="209">
                  <c:v>127.9</c:v>
                </c:pt>
                <c:pt idx="210">
                  <c:v>128.1</c:v>
                </c:pt>
                <c:pt idx="211">
                  <c:v>128.30000000000001</c:v>
                </c:pt>
                <c:pt idx="212">
                  <c:v>128.69999999999999</c:v>
                </c:pt>
                <c:pt idx="213">
                  <c:v>130.80000000000001</c:v>
                </c:pt>
                <c:pt idx="214">
                  <c:v>130.80000000000001</c:v>
                </c:pt>
                <c:pt idx="215">
                  <c:v>130.9</c:v>
                </c:pt>
                <c:pt idx="216">
                  <c:v>131.1</c:v>
                </c:pt>
                <c:pt idx="217">
                  <c:v>129.1</c:v>
                </c:pt>
                <c:pt idx="218">
                  <c:v>131.5</c:v>
                </c:pt>
                <c:pt idx="219">
                  <c:v>131.6</c:v>
                </c:pt>
                <c:pt idx="220">
                  <c:v>131.9</c:v>
                </c:pt>
                <c:pt idx="221">
                  <c:v>129.6</c:v>
                </c:pt>
                <c:pt idx="222">
                  <c:v>132.69999999999999</c:v>
                </c:pt>
                <c:pt idx="223">
                  <c:v>132.80000000000001</c:v>
                </c:pt>
                <c:pt idx="224">
                  <c:v>133.30000000000001</c:v>
                </c:pt>
                <c:pt idx="225">
                  <c:v>133.4</c:v>
                </c:pt>
                <c:pt idx="226">
                  <c:v>133.9</c:v>
                </c:pt>
                <c:pt idx="227">
                  <c:v>136.1</c:v>
                </c:pt>
                <c:pt idx="228">
                  <c:v>136</c:v>
                </c:pt>
                <c:pt idx="229">
                  <c:v>135.80000000000001</c:v>
                </c:pt>
                <c:pt idx="230">
                  <c:v>135.80000000000001</c:v>
                </c:pt>
                <c:pt idx="231">
                  <c:v>136.1</c:v>
                </c:pt>
                <c:pt idx="232">
                  <c:v>137.1</c:v>
                </c:pt>
                <c:pt idx="233">
                  <c:v>134.9</c:v>
                </c:pt>
                <c:pt idx="234">
                  <c:v>137.6</c:v>
                </c:pt>
                <c:pt idx="235">
                  <c:v>137.80000000000001</c:v>
                </c:pt>
                <c:pt idx="236">
                  <c:v>139.69999999999999</c:v>
                </c:pt>
                <c:pt idx="237">
                  <c:v>137.6</c:v>
                </c:pt>
                <c:pt idx="238">
                  <c:v>139.9</c:v>
                </c:pt>
                <c:pt idx="239">
                  <c:v>140.1</c:v>
                </c:pt>
                <c:pt idx="240">
                  <c:v>140.30000000000001</c:v>
                </c:pt>
                <c:pt idx="241">
                  <c:v>140.4</c:v>
                </c:pt>
                <c:pt idx="242">
                  <c:v>140.5</c:v>
                </c:pt>
                <c:pt idx="243">
                  <c:v>139</c:v>
                </c:pt>
                <c:pt idx="244">
                  <c:v>141.30000000000001</c:v>
                </c:pt>
                <c:pt idx="245">
                  <c:v>141.80000000000001</c:v>
                </c:pt>
                <c:pt idx="246">
                  <c:v>141.80000000000001</c:v>
                </c:pt>
                <c:pt idx="247">
                  <c:v>144</c:v>
                </c:pt>
                <c:pt idx="248">
                  <c:v>143.80000000000001</c:v>
                </c:pt>
                <c:pt idx="249">
                  <c:v>143.9</c:v>
                </c:pt>
                <c:pt idx="250">
                  <c:v>143.9</c:v>
                </c:pt>
                <c:pt idx="251">
                  <c:v>144.1</c:v>
                </c:pt>
                <c:pt idx="252">
                  <c:v>144.19999999999999</c:v>
                </c:pt>
                <c:pt idx="253">
                  <c:v>144.6</c:v>
                </c:pt>
                <c:pt idx="254">
                  <c:v>144.69999999999999</c:v>
                </c:pt>
                <c:pt idx="255">
                  <c:v>146.6</c:v>
                </c:pt>
                <c:pt idx="256">
                  <c:v>146.30000000000001</c:v>
                </c:pt>
                <c:pt idx="257">
                  <c:v>146.5</c:v>
                </c:pt>
                <c:pt idx="258">
                  <c:v>146.69999999999999</c:v>
                </c:pt>
                <c:pt idx="259">
                  <c:v>147.1</c:v>
                </c:pt>
                <c:pt idx="260">
                  <c:v>147.19999999999999</c:v>
                </c:pt>
                <c:pt idx="261">
                  <c:v>147.6</c:v>
                </c:pt>
                <c:pt idx="262">
                  <c:v>147.69999999999999</c:v>
                </c:pt>
                <c:pt idx="263">
                  <c:v>150</c:v>
                </c:pt>
                <c:pt idx="264">
                  <c:v>149.9</c:v>
                </c:pt>
                <c:pt idx="265">
                  <c:v>150</c:v>
                </c:pt>
                <c:pt idx="266">
                  <c:v>150</c:v>
                </c:pt>
                <c:pt idx="267">
                  <c:v>150.30000000000001</c:v>
                </c:pt>
                <c:pt idx="268">
                  <c:v>150.5</c:v>
                </c:pt>
                <c:pt idx="269">
                  <c:v>150.80000000000001</c:v>
                </c:pt>
                <c:pt idx="270">
                  <c:v>151</c:v>
                </c:pt>
                <c:pt idx="271">
                  <c:v>153.1</c:v>
                </c:pt>
                <c:pt idx="272">
                  <c:v>153.19999999999999</c:v>
                </c:pt>
                <c:pt idx="273">
                  <c:v>153.4</c:v>
                </c:pt>
                <c:pt idx="274">
                  <c:v>153.30000000000001</c:v>
                </c:pt>
                <c:pt idx="275">
                  <c:v>153.69999999999999</c:v>
                </c:pt>
                <c:pt idx="276">
                  <c:v>153.9</c:v>
                </c:pt>
                <c:pt idx="277">
                  <c:v>156</c:v>
                </c:pt>
                <c:pt idx="278">
                  <c:v>156.1</c:v>
                </c:pt>
                <c:pt idx="279">
                  <c:v>156.1</c:v>
                </c:pt>
                <c:pt idx="280">
                  <c:v>156.4</c:v>
                </c:pt>
                <c:pt idx="281">
                  <c:v>156.5</c:v>
                </c:pt>
                <c:pt idx="282">
                  <c:v>156.80000000000001</c:v>
                </c:pt>
                <c:pt idx="283">
                  <c:v>156.9</c:v>
                </c:pt>
                <c:pt idx="284">
                  <c:v>158.9</c:v>
                </c:pt>
                <c:pt idx="285">
                  <c:v>158.9</c:v>
                </c:pt>
                <c:pt idx="286">
                  <c:v>159</c:v>
                </c:pt>
                <c:pt idx="287">
                  <c:v>159.1</c:v>
                </c:pt>
                <c:pt idx="288">
                  <c:v>159.30000000000001</c:v>
                </c:pt>
                <c:pt idx="289">
                  <c:v>161.6</c:v>
                </c:pt>
                <c:pt idx="290">
                  <c:v>161.5</c:v>
                </c:pt>
                <c:pt idx="291">
                  <c:v>161.5</c:v>
                </c:pt>
                <c:pt idx="292">
                  <c:v>161.80000000000001</c:v>
                </c:pt>
                <c:pt idx="293">
                  <c:v>161.69999999999999</c:v>
                </c:pt>
                <c:pt idx="294">
                  <c:v>162.1</c:v>
                </c:pt>
                <c:pt idx="295">
                  <c:v>162.5</c:v>
                </c:pt>
                <c:pt idx="296">
                  <c:v>162.80000000000001</c:v>
                </c:pt>
                <c:pt idx="297">
                  <c:v>163</c:v>
                </c:pt>
                <c:pt idx="298">
                  <c:v>165.4</c:v>
                </c:pt>
                <c:pt idx="299">
                  <c:v>165.6</c:v>
                </c:pt>
                <c:pt idx="300">
                  <c:v>165.8</c:v>
                </c:pt>
                <c:pt idx="301">
                  <c:v>165.7</c:v>
                </c:pt>
                <c:pt idx="302">
                  <c:v>166</c:v>
                </c:pt>
                <c:pt idx="303">
                  <c:v>168.3</c:v>
                </c:pt>
                <c:pt idx="304">
                  <c:v>168.3</c:v>
                </c:pt>
                <c:pt idx="305">
                  <c:v>168.3</c:v>
                </c:pt>
                <c:pt idx="306">
                  <c:v>169.2</c:v>
                </c:pt>
                <c:pt idx="307">
                  <c:v>171.7</c:v>
                </c:pt>
                <c:pt idx="308">
                  <c:v>171.5</c:v>
                </c:pt>
                <c:pt idx="309">
                  <c:v>171.5</c:v>
                </c:pt>
                <c:pt idx="310">
                  <c:v>171.4</c:v>
                </c:pt>
                <c:pt idx="311">
                  <c:v>171.7</c:v>
                </c:pt>
                <c:pt idx="312">
                  <c:v>171.8</c:v>
                </c:pt>
                <c:pt idx="313">
                  <c:v>172.2</c:v>
                </c:pt>
                <c:pt idx="314">
                  <c:v>172.6</c:v>
                </c:pt>
                <c:pt idx="315">
                  <c:v>174.6</c:v>
                </c:pt>
                <c:pt idx="316">
                  <c:v>174.7</c:v>
                </c:pt>
                <c:pt idx="317">
                  <c:v>174.9</c:v>
                </c:pt>
                <c:pt idx="318">
                  <c:v>175.1</c:v>
                </c:pt>
                <c:pt idx="319">
                  <c:v>175.6</c:v>
                </c:pt>
                <c:pt idx="320">
                  <c:v>178.2</c:v>
                </c:pt>
                <c:pt idx="321">
                  <c:v>178.2</c:v>
                </c:pt>
                <c:pt idx="322">
                  <c:v>178.1</c:v>
                </c:pt>
                <c:pt idx="323">
                  <c:v>178.3</c:v>
                </c:pt>
                <c:pt idx="324">
                  <c:v>178.3</c:v>
                </c:pt>
                <c:pt idx="325">
                  <c:v>180.6</c:v>
                </c:pt>
                <c:pt idx="326">
                  <c:v>180.6</c:v>
                </c:pt>
                <c:pt idx="327">
                  <c:v>180.8</c:v>
                </c:pt>
                <c:pt idx="328">
                  <c:v>180.9</c:v>
                </c:pt>
                <c:pt idx="329">
                  <c:v>181.1</c:v>
                </c:pt>
                <c:pt idx="330">
                  <c:v>183.2</c:v>
                </c:pt>
                <c:pt idx="331">
                  <c:v>183.3</c:v>
                </c:pt>
                <c:pt idx="332">
                  <c:v>183.5</c:v>
                </c:pt>
                <c:pt idx="333">
                  <c:v>183.6</c:v>
                </c:pt>
                <c:pt idx="334">
                  <c:v>183.7</c:v>
                </c:pt>
                <c:pt idx="335">
                  <c:v>186</c:v>
                </c:pt>
                <c:pt idx="336">
                  <c:v>186.1</c:v>
                </c:pt>
                <c:pt idx="337">
                  <c:v>186</c:v>
                </c:pt>
                <c:pt idx="338">
                  <c:v>186.3</c:v>
                </c:pt>
                <c:pt idx="339">
                  <c:v>188.2</c:v>
                </c:pt>
                <c:pt idx="340">
                  <c:v>188.2</c:v>
                </c:pt>
                <c:pt idx="341">
                  <c:v>190.3</c:v>
                </c:pt>
                <c:pt idx="342">
                  <c:v>190.2</c:v>
                </c:pt>
                <c:pt idx="343">
                  <c:v>190.2</c:v>
                </c:pt>
                <c:pt idx="344">
                  <c:v>190.5</c:v>
                </c:pt>
                <c:pt idx="345">
                  <c:v>190.5</c:v>
                </c:pt>
                <c:pt idx="346">
                  <c:v>191.1</c:v>
                </c:pt>
                <c:pt idx="347">
                  <c:v>191.3</c:v>
                </c:pt>
                <c:pt idx="348">
                  <c:v>193.8</c:v>
                </c:pt>
                <c:pt idx="349">
                  <c:v>193.9</c:v>
                </c:pt>
                <c:pt idx="350">
                  <c:v>194</c:v>
                </c:pt>
                <c:pt idx="351">
                  <c:v>194.3</c:v>
                </c:pt>
                <c:pt idx="352">
                  <c:v>194.8</c:v>
                </c:pt>
                <c:pt idx="353">
                  <c:v>197.2</c:v>
                </c:pt>
                <c:pt idx="354">
                  <c:v>197.2</c:v>
                </c:pt>
                <c:pt idx="355">
                  <c:v>197.3</c:v>
                </c:pt>
                <c:pt idx="356">
                  <c:v>197.7</c:v>
                </c:pt>
                <c:pt idx="357">
                  <c:v>197.9</c:v>
                </c:pt>
                <c:pt idx="358">
                  <c:v>200.3</c:v>
                </c:pt>
                <c:pt idx="359">
                  <c:v>200</c:v>
                </c:pt>
                <c:pt idx="360">
                  <c:v>201.1</c:v>
                </c:pt>
                <c:pt idx="361">
                  <c:v>201.5</c:v>
                </c:pt>
                <c:pt idx="362">
                  <c:v>201.9</c:v>
                </c:pt>
                <c:pt idx="363">
                  <c:v>203.8</c:v>
                </c:pt>
                <c:pt idx="364">
                  <c:v>204.1</c:v>
                </c:pt>
                <c:pt idx="365">
                  <c:v>204.2</c:v>
                </c:pt>
                <c:pt idx="366">
                  <c:v>204.6</c:v>
                </c:pt>
                <c:pt idx="367">
                  <c:v>206.6</c:v>
                </c:pt>
                <c:pt idx="368">
                  <c:v>206.5</c:v>
                </c:pt>
                <c:pt idx="369">
                  <c:v>207.1</c:v>
                </c:pt>
                <c:pt idx="370">
                  <c:v>209.4</c:v>
                </c:pt>
                <c:pt idx="371">
                  <c:v>209.4</c:v>
                </c:pt>
                <c:pt idx="372">
                  <c:v>209.3</c:v>
                </c:pt>
                <c:pt idx="373">
                  <c:v>211.3</c:v>
                </c:pt>
                <c:pt idx="374">
                  <c:v>211.3</c:v>
                </c:pt>
                <c:pt idx="375">
                  <c:v>211.5</c:v>
                </c:pt>
                <c:pt idx="376">
                  <c:v>211.8</c:v>
                </c:pt>
                <c:pt idx="377">
                  <c:v>211.9</c:v>
                </c:pt>
                <c:pt idx="378">
                  <c:v>211.9</c:v>
                </c:pt>
                <c:pt idx="379">
                  <c:v>215.6</c:v>
                </c:pt>
                <c:pt idx="380">
                  <c:v>215.6</c:v>
                </c:pt>
                <c:pt idx="381">
                  <c:v>216</c:v>
                </c:pt>
                <c:pt idx="382">
                  <c:v>216.4</c:v>
                </c:pt>
                <c:pt idx="383">
                  <c:v>218.8</c:v>
                </c:pt>
                <c:pt idx="384">
                  <c:v>218.9</c:v>
                </c:pt>
                <c:pt idx="385">
                  <c:v>219.2</c:v>
                </c:pt>
                <c:pt idx="386">
                  <c:v>219.4</c:v>
                </c:pt>
                <c:pt idx="387">
                  <c:v>222.2</c:v>
                </c:pt>
                <c:pt idx="388">
                  <c:v>222.1</c:v>
                </c:pt>
                <c:pt idx="389">
                  <c:v>222.4</c:v>
                </c:pt>
                <c:pt idx="390">
                  <c:v>222.6</c:v>
                </c:pt>
                <c:pt idx="391">
                  <c:v>224.8</c:v>
                </c:pt>
                <c:pt idx="392">
                  <c:v>224.6</c:v>
                </c:pt>
                <c:pt idx="393">
                  <c:v>226.7</c:v>
                </c:pt>
                <c:pt idx="394">
                  <c:v>226.8</c:v>
                </c:pt>
                <c:pt idx="395">
                  <c:v>227</c:v>
                </c:pt>
                <c:pt idx="396">
                  <c:v>227.2</c:v>
                </c:pt>
                <c:pt idx="397">
                  <c:v>227.3</c:v>
                </c:pt>
                <c:pt idx="398">
                  <c:v>230.3</c:v>
                </c:pt>
                <c:pt idx="399">
                  <c:v>230.5</c:v>
                </c:pt>
                <c:pt idx="400">
                  <c:v>230.8</c:v>
                </c:pt>
                <c:pt idx="401">
                  <c:v>232.9</c:v>
                </c:pt>
                <c:pt idx="402">
                  <c:v>233</c:v>
                </c:pt>
                <c:pt idx="403">
                  <c:v>233.1</c:v>
                </c:pt>
                <c:pt idx="404">
                  <c:v>235.5</c:v>
                </c:pt>
                <c:pt idx="405">
                  <c:v>235.3</c:v>
                </c:pt>
                <c:pt idx="406">
                  <c:v>235.6</c:v>
                </c:pt>
                <c:pt idx="407">
                  <c:v>235.8</c:v>
                </c:pt>
                <c:pt idx="408">
                  <c:v>238.1</c:v>
                </c:pt>
                <c:pt idx="409">
                  <c:v>238.3</c:v>
                </c:pt>
                <c:pt idx="410">
                  <c:v>238.7</c:v>
                </c:pt>
                <c:pt idx="411">
                  <c:v>238.6</c:v>
                </c:pt>
                <c:pt idx="412">
                  <c:v>241.1</c:v>
                </c:pt>
                <c:pt idx="413">
                  <c:v>241.1</c:v>
                </c:pt>
                <c:pt idx="414">
                  <c:v>241.4</c:v>
                </c:pt>
                <c:pt idx="415">
                  <c:v>241.7</c:v>
                </c:pt>
                <c:pt idx="416">
                  <c:v>244.4</c:v>
                </c:pt>
                <c:pt idx="417">
                  <c:v>242.5</c:v>
                </c:pt>
                <c:pt idx="418">
                  <c:v>245.7</c:v>
                </c:pt>
                <c:pt idx="419">
                  <c:v>245.7</c:v>
                </c:pt>
                <c:pt idx="420">
                  <c:v>246.1</c:v>
                </c:pt>
                <c:pt idx="421">
                  <c:v>248.9</c:v>
                </c:pt>
                <c:pt idx="422">
                  <c:v>248.8</c:v>
                </c:pt>
                <c:pt idx="423">
                  <c:v>248.9</c:v>
                </c:pt>
                <c:pt idx="424">
                  <c:v>249.2</c:v>
                </c:pt>
                <c:pt idx="425">
                  <c:v>249.4</c:v>
                </c:pt>
                <c:pt idx="426">
                  <c:v>251.8</c:v>
                </c:pt>
                <c:pt idx="427">
                  <c:v>251.8</c:v>
                </c:pt>
                <c:pt idx="428">
                  <c:v>253.9</c:v>
                </c:pt>
                <c:pt idx="429">
                  <c:v>253.9</c:v>
                </c:pt>
                <c:pt idx="430">
                  <c:v>254.1</c:v>
                </c:pt>
                <c:pt idx="431">
                  <c:v>254.2</c:v>
                </c:pt>
                <c:pt idx="432">
                  <c:v>256.3</c:v>
                </c:pt>
                <c:pt idx="433">
                  <c:v>256.5</c:v>
                </c:pt>
                <c:pt idx="434">
                  <c:v>256.8</c:v>
                </c:pt>
                <c:pt idx="435">
                  <c:v>257.10000000000002</c:v>
                </c:pt>
                <c:pt idx="436">
                  <c:v>259.2</c:v>
                </c:pt>
                <c:pt idx="437">
                  <c:v>259.5</c:v>
                </c:pt>
                <c:pt idx="438">
                  <c:v>261.39999999999998</c:v>
                </c:pt>
                <c:pt idx="439">
                  <c:v>261.5</c:v>
                </c:pt>
                <c:pt idx="440">
                  <c:v>261.5</c:v>
                </c:pt>
                <c:pt idx="441">
                  <c:v>261.8</c:v>
                </c:pt>
                <c:pt idx="442">
                  <c:v>261.8</c:v>
                </c:pt>
                <c:pt idx="443">
                  <c:v>265.89999999999998</c:v>
                </c:pt>
                <c:pt idx="444">
                  <c:v>265.89999999999998</c:v>
                </c:pt>
                <c:pt idx="445">
                  <c:v>266.2</c:v>
                </c:pt>
                <c:pt idx="446">
                  <c:v>268.3</c:v>
                </c:pt>
                <c:pt idx="447">
                  <c:v>268.39999999999998</c:v>
                </c:pt>
                <c:pt idx="448">
                  <c:v>270.7</c:v>
                </c:pt>
                <c:pt idx="449">
                  <c:v>270.7</c:v>
                </c:pt>
                <c:pt idx="450">
                  <c:v>270.8</c:v>
                </c:pt>
                <c:pt idx="451">
                  <c:v>269.7</c:v>
                </c:pt>
                <c:pt idx="452">
                  <c:v>269.8</c:v>
                </c:pt>
                <c:pt idx="453">
                  <c:v>272.10000000000002</c:v>
                </c:pt>
                <c:pt idx="454">
                  <c:v>272.10000000000002</c:v>
                </c:pt>
                <c:pt idx="455">
                  <c:v>274.2</c:v>
                </c:pt>
                <c:pt idx="456">
                  <c:v>274.2</c:v>
                </c:pt>
                <c:pt idx="457">
                  <c:v>274.39999999999998</c:v>
                </c:pt>
                <c:pt idx="458">
                  <c:v>274.60000000000002</c:v>
                </c:pt>
                <c:pt idx="459">
                  <c:v>277.10000000000002</c:v>
                </c:pt>
                <c:pt idx="460">
                  <c:v>277.3</c:v>
                </c:pt>
                <c:pt idx="461">
                  <c:v>277.5</c:v>
                </c:pt>
                <c:pt idx="462">
                  <c:v>277.8</c:v>
                </c:pt>
                <c:pt idx="463">
                  <c:v>280.10000000000002</c:v>
                </c:pt>
                <c:pt idx="464">
                  <c:v>280.3</c:v>
                </c:pt>
                <c:pt idx="465">
                  <c:v>282.3</c:v>
                </c:pt>
                <c:pt idx="466">
                  <c:v>282.3</c:v>
                </c:pt>
                <c:pt idx="467">
                  <c:v>284.5</c:v>
                </c:pt>
                <c:pt idx="468">
                  <c:v>282.3</c:v>
                </c:pt>
                <c:pt idx="469">
                  <c:v>285.8</c:v>
                </c:pt>
                <c:pt idx="470">
                  <c:v>285.89999999999998</c:v>
                </c:pt>
                <c:pt idx="471">
                  <c:v>286</c:v>
                </c:pt>
                <c:pt idx="472">
                  <c:v>286.3</c:v>
                </c:pt>
                <c:pt idx="473">
                  <c:v>288.60000000000002</c:v>
                </c:pt>
                <c:pt idx="474">
                  <c:v>290.8</c:v>
                </c:pt>
                <c:pt idx="475">
                  <c:v>290.89999999999998</c:v>
                </c:pt>
                <c:pt idx="476">
                  <c:v>292.89999999999998</c:v>
                </c:pt>
                <c:pt idx="477">
                  <c:v>293</c:v>
                </c:pt>
                <c:pt idx="478">
                  <c:v>295.10000000000002</c:v>
                </c:pt>
                <c:pt idx="479">
                  <c:v>292.89999999999998</c:v>
                </c:pt>
                <c:pt idx="480">
                  <c:v>296.7</c:v>
                </c:pt>
                <c:pt idx="481">
                  <c:v>296.7</c:v>
                </c:pt>
                <c:pt idx="482">
                  <c:v>295.7</c:v>
                </c:pt>
                <c:pt idx="483">
                  <c:v>295.8</c:v>
                </c:pt>
                <c:pt idx="484">
                  <c:v>295.8</c:v>
                </c:pt>
                <c:pt idx="485">
                  <c:v>296.8</c:v>
                </c:pt>
                <c:pt idx="486">
                  <c:v>300</c:v>
                </c:pt>
                <c:pt idx="487">
                  <c:v>300.10000000000002</c:v>
                </c:pt>
                <c:pt idx="488">
                  <c:v>302.2</c:v>
                </c:pt>
                <c:pt idx="489">
                  <c:v>299.89999999999998</c:v>
                </c:pt>
                <c:pt idx="490">
                  <c:v>300</c:v>
                </c:pt>
                <c:pt idx="491">
                  <c:v>304</c:v>
                </c:pt>
                <c:pt idx="492">
                  <c:v>304.2</c:v>
                </c:pt>
                <c:pt idx="493">
                  <c:v>304.5</c:v>
                </c:pt>
                <c:pt idx="494">
                  <c:v>306.5</c:v>
                </c:pt>
                <c:pt idx="495">
                  <c:v>306.60000000000002</c:v>
                </c:pt>
                <c:pt idx="496">
                  <c:v>308.5</c:v>
                </c:pt>
                <c:pt idx="497">
                  <c:v>308.60000000000002</c:v>
                </c:pt>
                <c:pt idx="498">
                  <c:v>310.60000000000002</c:v>
                </c:pt>
                <c:pt idx="499">
                  <c:v>310.60000000000002</c:v>
                </c:pt>
                <c:pt idx="500">
                  <c:v>310.89999999999998</c:v>
                </c:pt>
                <c:pt idx="501">
                  <c:v>313.2</c:v>
                </c:pt>
                <c:pt idx="502">
                  <c:v>313.10000000000002</c:v>
                </c:pt>
                <c:pt idx="503">
                  <c:v>313.39999999999998</c:v>
                </c:pt>
                <c:pt idx="504">
                  <c:v>313.39999999999998</c:v>
                </c:pt>
                <c:pt idx="505">
                  <c:v>315.7</c:v>
                </c:pt>
                <c:pt idx="506">
                  <c:v>315.8</c:v>
                </c:pt>
                <c:pt idx="507">
                  <c:v>316</c:v>
                </c:pt>
                <c:pt idx="508">
                  <c:v>318.2</c:v>
                </c:pt>
                <c:pt idx="509">
                  <c:v>318.5</c:v>
                </c:pt>
                <c:pt idx="510">
                  <c:v>318.5</c:v>
                </c:pt>
                <c:pt idx="511">
                  <c:v>320.8</c:v>
                </c:pt>
                <c:pt idx="512">
                  <c:v>320.8</c:v>
                </c:pt>
                <c:pt idx="513">
                  <c:v>321.3</c:v>
                </c:pt>
                <c:pt idx="514">
                  <c:v>323.5</c:v>
                </c:pt>
                <c:pt idx="515">
                  <c:v>323.60000000000002</c:v>
                </c:pt>
                <c:pt idx="516">
                  <c:v>323.8</c:v>
                </c:pt>
                <c:pt idx="517">
                  <c:v>326.10000000000002</c:v>
                </c:pt>
                <c:pt idx="518">
                  <c:v>326.10000000000002</c:v>
                </c:pt>
                <c:pt idx="519">
                  <c:v>326.39999999999998</c:v>
                </c:pt>
                <c:pt idx="520">
                  <c:v>326.7</c:v>
                </c:pt>
                <c:pt idx="521">
                  <c:v>326.8</c:v>
                </c:pt>
                <c:pt idx="522">
                  <c:v>329.8</c:v>
                </c:pt>
                <c:pt idx="523">
                  <c:v>330.1</c:v>
                </c:pt>
                <c:pt idx="524">
                  <c:v>330.4</c:v>
                </c:pt>
                <c:pt idx="525">
                  <c:v>332.9</c:v>
                </c:pt>
                <c:pt idx="526">
                  <c:v>332.9</c:v>
                </c:pt>
                <c:pt idx="527">
                  <c:v>334.9</c:v>
                </c:pt>
                <c:pt idx="528">
                  <c:v>334.9</c:v>
                </c:pt>
                <c:pt idx="529">
                  <c:v>335.3</c:v>
                </c:pt>
                <c:pt idx="530">
                  <c:v>337.6</c:v>
                </c:pt>
                <c:pt idx="531">
                  <c:v>337.8</c:v>
                </c:pt>
                <c:pt idx="532">
                  <c:v>338</c:v>
                </c:pt>
                <c:pt idx="533">
                  <c:v>335.8</c:v>
                </c:pt>
                <c:pt idx="534">
                  <c:v>340.9</c:v>
                </c:pt>
                <c:pt idx="535">
                  <c:v>340.9</c:v>
                </c:pt>
                <c:pt idx="536">
                  <c:v>343.2</c:v>
                </c:pt>
                <c:pt idx="537">
                  <c:v>343.1</c:v>
                </c:pt>
                <c:pt idx="538">
                  <c:v>343.5</c:v>
                </c:pt>
                <c:pt idx="539">
                  <c:v>343.4</c:v>
                </c:pt>
                <c:pt idx="540">
                  <c:v>347.1</c:v>
                </c:pt>
                <c:pt idx="541">
                  <c:v>347.3</c:v>
                </c:pt>
                <c:pt idx="542">
                  <c:v>347.6</c:v>
                </c:pt>
                <c:pt idx="543">
                  <c:v>348</c:v>
                </c:pt>
                <c:pt idx="544">
                  <c:v>351.1</c:v>
                </c:pt>
                <c:pt idx="545">
                  <c:v>348.9</c:v>
                </c:pt>
                <c:pt idx="546">
                  <c:v>353.4</c:v>
                </c:pt>
                <c:pt idx="547">
                  <c:v>353.4</c:v>
                </c:pt>
                <c:pt idx="548">
                  <c:v>355.4</c:v>
                </c:pt>
                <c:pt idx="549">
                  <c:v>355.4</c:v>
                </c:pt>
                <c:pt idx="550">
                  <c:v>355.8</c:v>
                </c:pt>
                <c:pt idx="551">
                  <c:v>358.1</c:v>
                </c:pt>
                <c:pt idx="552">
                  <c:v>358.3</c:v>
                </c:pt>
                <c:pt idx="553">
                  <c:v>358.8</c:v>
                </c:pt>
                <c:pt idx="554">
                  <c:v>361.2</c:v>
                </c:pt>
                <c:pt idx="555">
                  <c:v>361.3</c:v>
                </c:pt>
                <c:pt idx="556">
                  <c:v>361.4</c:v>
                </c:pt>
                <c:pt idx="557">
                  <c:v>364.5</c:v>
                </c:pt>
                <c:pt idx="558">
                  <c:v>366.5</c:v>
                </c:pt>
                <c:pt idx="559">
                  <c:v>366.4</c:v>
                </c:pt>
                <c:pt idx="560">
                  <c:v>368.6</c:v>
                </c:pt>
                <c:pt idx="561">
                  <c:v>368.5</c:v>
                </c:pt>
                <c:pt idx="562">
                  <c:v>370.6</c:v>
                </c:pt>
                <c:pt idx="563">
                  <c:v>370.7</c:v>
                </c:pt>
                <c:pt idx="564">
                  <c:v>372.8</c:v>
                </c:pt>
                <c:pt idx="565">
                  <c:v>372.8</c:v>
                </c:pt>
                <c:pt idx="566">
                  <c:v>375.1</c:v>
                </c:pt>
                <c:pt idx="567">
                  <c:v>375.2</c:v>
                </c:pt>
                <c:pt idx="568">
                  <c:v>375.3</c:v>
                </c:pt>
                <c:pt idx="569">
                  <c:v>377.5</c:v>
                </c:pt>
                <c:pt idx="570">
                  <c:v>379.6</c:v>
                </c:pt>
                <c:pt idx="571">
                  <c:v>379.7</c:v>
                </c:pt>
                <c:pt idx="572">
                  <c:v>379.8</c:v>
                </c:pt>
                <c:pt idx="573">
                  <c:v>382.2</c:v>
                </c:pt>
                <c:pt idx="574">
                  <c:v>382.2</c:v>
                </c:pt>
                <c:pt idx="575">
                  <c:v>382.2</c:v>
                </c:pt>
                <c:pt idx="576">
                  <c:v>385.2</c:v>
                </c:pt>
                <c:pt idx="577">
                  <c:v>385.5</c:v>
                </c:pt>
                <c:pt idx="578">
                  <c:v>387.5</c:v>
                </c:pt>
                <c:pt idx="579">
                  <c:v>389.5</c:v>
                </c:pt>
                <c:pt idx="580">
                  <c:v>389.5</c:v>
                </c:pt>
                <c:pt idx="581">
                  <c:v>392.1</c:v>
                </c:pt>
                <c:pt idx="582">
                  <c:v>392.3</c:v>
                </c:pt>
                <c:pt idx="583">
                  <c:v>394.6</c:v>
                </c:pt>
                <c:pt idx="584">
                  <c:v>394.7</c:v>
                </c:pt>
                <c:pt idx="585">
                  <c:v>397.4</c:v>
                </c:pt>
                <c:pt idx="586">
                  <c:v>397.5</c:v>
                </c:pt>
                <c:pt idx="587">
                  <c:v>397.5</c:v>
                </c:pt>
                <c:pt idx="588">
                  <c:v>401.4</c:v>
                </c:pt>
                <c:pt idx="589">
                  <c:v>401.6</c:v>
                </c:pt>
                <c:pt idx="590">
                  <c:v>405.1</c:v>
                </c:pt>
                <c:pt idx="591">
                  <c:v>407.1</c:v>
                </c:pt>
                <c:pt idx="592">
                  <c:v>407.3</c:v>
                </c:pt>
                <c:pt idx="593">
                  <c:v>409.6</c:v>
                </c:pt>
                <c:pt idx="594">
                  <c:v>411.5</c:v>
                </c:pt>
                <c:pt idx="595">
                  <c:v>414.3</c:v>
                </c:pt>
                <c:pt idx="596">
                  <c:v>416.7</c:v>
                </c:pt>
                <c:pt idx="597">
                  <c:v>417</c:v>
                </c:pt>
                <c:pt idx="598">
                  <c:v>420.5</c:v>
                </c:pt>
                <c:pt idx="599">
                  <c:v>420.7</c:v>
                </c:pt>
                <c:pt idx="600">
                  <c:v>425.5</c:v>
                </c:pt>
                <c:pt idx="601">
                  <c:v>427.5</c:v>
                </c:pt>
                <c:pt idx="602">
                  <c:v>430</c:v>
                </c:pt>
                <c:pt idx="603">
                  <c:v>428.1</c:v>
                </c:pt>
                <c:pt idx="604">
                  <c:v>433.6</c:v>
                </c:pt>
                <c:pt idx="605">
                  <c:v>433.7</c:v>
                </c:pt>
                <c:pt idx="606">
                  <c:v>440.5</c:v>
                </c:pt>
                <c:pt idx="607">
                  <c:v>440.5</c:v>
                </c:pt>
                <c:pt idx="608">
                  <c:v>444.2</c:v>
                </c:pt>
                <c:pt idx="609">
                  <c:v>444.3</c:v>
                </c:pt>
                <c:pt idx="610">
                  <c:v>448.8</c:v>
                </c:pt>
                <c:pt idx="611">
                  <c:v>448.8</c:v>
                </c:pt>
                <c:pt idx="612">
                  <c:v>453.7</c:v>
                </c:pt>
                <c:pt idx="613">
                  <c:v>453.9</c:v>
                </c:pt>
                <c:pt idx="614">
                  <c:v>458.5</c:v>
                </c:pt>
                <c:pt idx="615">
                  <c:v>458.7</c:v>
                </c:pt>
                <c:pt idx="616">
                  <c:v>460.8</c:v>
                </c:pt>
                <c:pt idx="617">
                  <c:v>463.7</c:v>
                </c:pt>
                <c:pt idx="618">
                  <c:v>467.5</c:v>
                </c:pt>
                <c:pt idx="619">
                  <c:v>468</c:v>
                </c:pt>
                <c:pt idx="620">
                  <c:v>472.8</c:v>
                </c:pt>
                <c:pt idx="621">
                  <c:v>473</c:v>
                </c:pt>
                <c:pt idx="622">
                  <c:v>476.6</c:v>
                </c:pt>
                <c:pt idx="623">
                  <c:v>478.7</c:v>
                </c:pt>
                <c:pt idx="624">
                  <c:v>483</c:v>
                </c:pt>
                <c:pt idx="625">
                  <c:v>483.4</c:v>
                </c:pt>
                <c:pt idx="626">
                  <c:v>488.1</c:v>
                </c:pt>
                <c:pt idx="627">
                  <c:v>490.2</c:v>
                </c:pt>
                <c:pt idx="628">
                  <c:v>496.6</c:v>
                </c:pt>
                <c:pt idx="629">
                  <c:v>498.5</c:v>
                </c:pt>
                <c:pt idx="630">
                  <c:v>500.6</c:v>
                </c:pt>
                <c:pt idx="631">
                  <c:v>502.9</c:v>
                </c:pt>
                <c:pt idx="632">
                  <c:v>503</c:v>
                </c:pt>
                <c:pt idx="633">
                  <c:v>510.4</c:v>
                </c:pt>
                <c:pt idx="634">
                  <c:v>512.6</c:v>
                </c:pt>
                <c:pt idx="635">
                  <c:v>513.79999999999995</c:v>
                </c:pt>
                <c:pt idx="636">
                  <c:v>513.9</c:v>
                </c:pt>
                <c:pt idx="637">
                  <c:v>520.29999999999995</c:v>
                </c:pt>
                <c:pt idx="638">
                  <c:v>518.4</c:v>
                </c:pt>
                <c:pt idx="639">
                  <c:v>527</c:v>
                </c:pt>
                <c:pt idx="640">
                  <c:v>527.1</c:v>
                </c:pt>
                <c:pt idx="641">
                  <c:v>534.9</c:v>
                </c:pt>
                <c:pt idx="642">
                  <c:v>537</c:v>
                </c:pt>
                <c:pt idx="643">
                  <c:v>542.1</c:v>
                </c:pt>
                <c:pt idx="644">
                  <c:v>542.1</c:v>
                </c:pt>
                <c:pt idx="645">
                  <c:v>548.5</c:v>
                </c:pt>
                <c:pt idx="646">
                  <c:v>548.79999999999995</c:v>
                </c:pt>
                <c:pt idx="647">
                  <c:v>557.20000000000005</c:v>
                </c:pt>
                <c:pt idx="648">
                  <c:v>557.29999999999995</c:v>
                </c:pt>
                <c:pt idx="649">
                  <c:v>562.4</c:v>
                </c:pt>
                <c:pt idx="650">
                  <c:v>562.5</c:v>
                </c:pt>
                <c:pt idx="651">
                  <c:v>568.6</c:v>
                </c:pt>
                <c:pt idx="652">
                  <c:v>568.70000000000005</c:v>
                </c:pt>
                <c:pt idx="653">
                  <c:v>575.70000000000005</c:v>
                </c:pt>
                <c:pt idx="654">
                  <c:v>575.6</c:v>
                </c:pt>
                <c:pt idx="655">
                  <c:v>579.20000000000005</c:v>
                </c:pt>
                <c:pt idx="656">
                  <c:v>581.5</c:v>
                </c:pt>
                <c:pt idx="657">
                  <c:v>583.6</c:v>
                </c:pt>
                <c:pt idx="658">
                  <c:v>585.79999999999995</c:v>
                </c:pt>
                <c:pt idx="659">
                  <c:v>585.79999999999995</c:v>
                </c:pt>
                <c:pt idx="660">
                  <c:v>588.6</c:v>
                </c:pt>
                <c:pt idx="661">
                  <c:v>590.70000000000005</c:v>
                </c:pt>
                <c:pt idx="662">
                  <c:v>591.20000000000005</c:v>
                </c:pt>
                <c:pt idx="663">
                  <c:v>591.29999999999995</c:v>
                </c:pt>
                <c:pt idx="664">
                  <c:v>595.29999999999995</c:v>
                </c:pt>
                <c:pt idx="665">
                  <c:v>595.4</c:v>
                </c:pt>
                <c:pt idx="666">
                  <c:v>598.29999999999995</c:v>
                </c:pt>
                <c:pt idx="667">
                  <c:v>600.6</c:v>
                </c:pt>
                <c:pt idx="668">
                  <c:v>603.20000000000005</c:v>
                </c:pt>
                <c:pt idx="669">
                  <c:v>603.29999999999995</c:v>
                </c:pt>
                <c:pt idx="670">
                  <c:v>605.79999999999995</c:v>
                </c:pt>
                <c:pt idx="671">
                  <c:v>605.70000000000005</c:v>
                </c:pt>
                <c:pt idx="672">
                  <c:v>610.4</c:v>
                </c:pt>
                <c:pt idx="673">
                  <c:v>610.29999999999995</c:v>
                </c:pt>
                <c:pt idx="674">
                  <c:v>613.9</c:v>
                </c:pt>
                <c:pt idx="675">
                  <c:v>614.20000000000005</c:v>
                </c:pt>
                <c:pt idx="676">
                  <c:v>614.20000000000005</c:v>
                </c:pt>
                <c:pt idx="677">
                  <c:v>615</c:v>
                </c:pt>
                <c:pt idx="678">
                  <c:v>619.70000000000005</c:v>
                </c:pt>
                <c:pt idx="679">
                  <c:v>617.70000000000005</c:v>
                </c:pt>
                <c:pt idx="680">
                  <c:v>621.6</c:v>
                </c:pt>
                <c:pt idx="681">
                  <c:v>621.5</c:v>
                </c:pt>
                <c:pt idx="682">
                  <c:v>623.79999999999995</c:v>
                </c:pt>
                <c:pt idx="683">
                  <c:v>624</c:v>
                </c:pt>
                <c:pt idx="684">
                  <c:v>626.5</c:v>
                </c:pt>
                <c:pt idx="685">
                  <c:v>626.5</c:v>
                </c:pt>
                <c:pt idx="686">
                  <c:v>626.70000000000005</c:v>
                </c:pt>
                <c:pt idx="687">
                  <c:v>630.9</c:v>
                </c:pt>
                <c:pt idx="688">
                  <c:v>633.6</c:v>
                </c:pt>
                <c:pt idx="689">
                  <c:v>633.79999999999995</c:v>
                </c:pt>
                <c:pt idx="690">
                  <c:v>636</c:v>
                </c:pt>
                <c:pt idx="691">
                  <c:v>636.29999999999995</c:v>
                </c:pt>
                <c:pt idx="692">
                  <c:v>636.6</c:v>
                </c:pt>
                <c:pt idx="693">
                  <c:v>641</c:v>
                </c:pt>
                <c:pt idx="694">
                  <c:v>641.1</c:v>
                </c:pt>
                <c:pt idx="695">
                  <c:v>644.5</c:v>
                </c:pt>
                <c:pt idx="696">
                  <c:v>644.6</c:v>
                </c:pt>
                <c:pt idx="697">
                  <c:v>648.1</c:v>
                </c:pt>
                <c:pt idx="698">
                  <c:v>650.5</c:v>
                </c:pt>
                <c:pt idx="699">
                  <c:v>650.6</c:v>
                </c:pt>
                <c:pt idx="700">
                  <c:v>653.1</c:v>
                </c:pt>
                <c:pt idx="701">
                  <c:v>653.20000000000005</c:v>
                </c:pt>
                <c:pt idx="702">
                  <c:v>653.29999999999995</c:v>
                </c:pt>
                <c:pt idx="703">
                  <c:v>655.7</c:v>
                </c:pt>
                <c:pt idx="704">
                  <c:v>655.7</c:v>
                </c:pt>
                <c:pt idx="705">
                  <c:v>657.8</c:v>
                </c:pt>
                <c:pt idx="706">
                  <c:v>659.6</c:v>
                </c:pt>
                <c:pt idx="707">
                  <c:v>659.7</c:v>
                </c:pt>
                <c:pt idx="708">
                  <c:v>661.6</c:v>
                </c:pt>
                <c:pt idx="709">
                  <c:v>661.7</c:v>
                </c:pt>
                <c:pt idx="710">
                  <c:v>662</c:v>
                </c:pt>
                <c:pt idx="711">
                  <c:v>664.4</c:v>
                </c:pt>
                <c:pt idx="712">
                  <c:v>664.5</c:v>
                </c:pt>
                <c:pt idx="713">
                  <c:v>666.6</c:v>
                </c:pt>
                <c:pt idx="714">
                  <c:v>666.6</c:v>
                </c:pt>
                <c:pt idx="715">
                  <c:v>668.8</c:v>
                </c:pt>
                <c:pt idx="716">
                  <c:v>668.7</c:v>
                </c:pt>
                <c:pt idx="717">
                  <c:v>670.6</c:v>
                </c:pt>
                <c:pt idx="718">
                  <c:v>670.6</c:v>
                </c:pt>
                <c:pt idx="719">
                  <c:v>670.8</c:v>
                </c:pt>
                <c:pt idx="720">
                  <c:v>672.6</c:v>
                </c:pt>
                <c:pt idx="721">
                  <c:v>672.7</c:v>
                </c:pt>
                <c:pt idx="722">
                  <c:v>672.9</c:v>
                </c:pt>
                <c:pt idx="723">
                  <c:v>675.6</c:v>
                </c:pt>
                <c:pt idx="724">
                  <c:v>675.3</c:v>
                </c:pt>
                <c:pt idx="725">
                  <c:v>675.5</c:v>
                </c:pt>
                <c:pt idx="726">
                  <c:v>675.7</c:v>
                </c:pt>
                <c:pt idx="727">
                  <c:v>677.7</c:v>
                </c:pt>
                <c:pt idx="728">
                  <c:v>677.9</c:v>
                </c:pt>
                <c:pt idx="729">
                  <c:v>678.2</c:v>
                </c:pt>
                <c:pt idx="730">
                  <c:v>678.7</c:v>
                </c:pt>
                <c:pt idx="731">
                  <c:v>678.9</c:v>
                </c:pt>
                <c:pt idx="732">
                  <c:v>682.3</c:v>
                </c:pt>
                <c:pt idx="733">
                  <c:v>684.5</c:v>
                </c:pt>
                <c:pt idx="734">
                  <c:v>684.8</c:v>
                </c:pt>
                <c:pt idx="735">
                  <c:v>684.7</c:v>
                </c:pt>
                <c:pt idx="736">
                  <c:v>688.6</c:v>
                </c:pt>
                <c:pt idx="737">
                  <c:v>688.6</c:v>
                </c:pt>
                <c:pt idx="738">
                  <c:v>688.6</c:v>
                </c:pt>
                <c:pt idx="739">
                  <c:v>688.7</c:v>
                </c:pt>
                <c:pt idx="740">
                  <c:v>688.8</c:v>
                </c:pt>
                <c:pt idx="741">
                  <c:v>688.9</c:v>
                </c:pt>
                <c:pt idx="742">
                  <c:v>689.2</c:v>
                </c:pt>
                <c:pt idx="743">
                  <c:v>691.5</c:v>
                </c:pt>
                <c:pt idx="744">
                  <c:v>691.4</c:v>
                </c:pt>
                <c:pt idx="745">
                  <c:v>689.1</c:v>
                </c:pt>
                <c:pt idx="746">
                  <c:v>689.2</c:v>
                </c:pt>
                <c:pt idx="747">
                  <c:v>692.5</c:v>
                </c:pt>
                <c:pt idx="748">
                  <c:v>692.7</c:v>
                </c:pt>
                <c:pt idx="749">
                  <c:v>692.8</c:v>
                </c:pt>
                <c:pt idx="750">
                  <c:v>693.2</c:v>
                </c:pt>
                <c:pt idx="751">
                  <c:v>695.3</c:v>
                </c:pt>
                <c:pt idx="752">
                  <c:v>695.4</c:v>
                </c:pt>
                <c:pt idx="753">
                  <c:v>695.4</c:v>
                </c:pt>
                <c:pt idx="754">
                  <c:v>695.6</c:v>
                </c:pt>
                <c:pt idx="755">
                  <c:v>695.7</c:v>
                </c:pt>
                <c:pt idx="756">
                  <c:v>697.5</c:v>
                </c:pt>
                <c:pt idx="757">
                  <c:v>697.5</c:v>
                </c:pt>
                <c:pt idx="758">
                  <c:v>699.7</c:v>
                </c:pt>
                <c:pt idx="759">
                  <c:v>699.7</c:v>
                </c:pt>
                <c:pt idx="760">
                  <c:v>702.5</c:v>
                </c:pt>
                <c:pt idx="761">
                  <c:v>702.5</c:v>
                </c:pt>
                <c:pt idx="762">
                  <c:v>704.9</c:v>
                </c:pt>
                <c:pt idx="763">
                  <c:v>704.9</c:v>
                </c:pt>
                <c:pt idx="764">
                  <c:v>705.1</c:v>
                </c:pt>
                <c:pt idx="765">
                  <c:v>705.6</c:v>
                </c:pt>
                <c:pt idx="766">
                  <c:v>708</c:v>
                </c:pt>
                <c:pt idx="767">
                  <c:v>707.9</c:v>
                </c:pt>
                <c:pt idx="768">
                  <c:v>707.9</c:v>
                </c:pt>
                <c:pt idx="769">
                  <c:v>707.9</c:v>
                </c:pt>
                <c:pt idx="770">
                  <c:v>708</c:v>
                </c:pt>
                <c:pt idx="771">
                  <c:v>708.2</c:v>
                </c:pt>
                <c:pt idx="772">
                  <c:v>708.4</c:v>
                </c:pt>
                <c:pt idx="773">
                  <c:v>708.8</c:v>
                </c:pt>
                <c:pt idx="774">
                  <c:v>710.7</c:v>
                </c:pt>
                <c:pt idx="775">
                  <c:v>710.7</c:v>
                </c:pt>
                <c:pt idx="776">
                  <c:v>710.6</c:v>
                </c:pt>
                <c:pt idx="777">
                  <c:v>710.9</c:v>
                </c:pt>
                <c:pt idx="778">
                  <c:v>710.9</c:v>
                </c:pt>
                <c:pt idx="779">
                  <c:v>711.2</c:v>
                </c:pt>
                <c:pt idx="780">
                  <c:v>711.4</c:v>
                </c:pt>
                <c:pt idx="781">
                  <c:v>711.8</c:v>
                </c:pt>
                <c:pt idx="782">
                  <c:v>712</c:v>
                </c:pt>
                <c:pt idx="783">
                  <c:v>713.9</c:v>
                </c:pt>
                <c:pt idx="784">
                  <c:v>713.9</c:v>
                </c:pt>
                <c:pt idx="785">
                  <c:v>713.9</c:v>
                </c:pt>
                <c:pt idx="786">
                  <c:v>713.9</c:v>
                </c:pt>
                <c:pt idx="787">
                  <c:v>714.4</c:v>
                </c:pt>
                <c:pt idx="788">
                  <c:v>714.5</c:v>
                </c:pt>
                <c:pt idx="789">
                  <c:v>714.8</c:v>
                </c:pt>
                <c:pt idx="790">
                  <c:v>715.1</c:v>
                </c:pt>
                <c:pt idx="791">
                  <c:v>715.5</c:v>
                </c:pt>
                <c:pt idx="792">
                  <c:v>715.7</c:v>
                </c:pt>
                <c:pt idx="793">
                  <c:v>715.8</c:v>
                </c:pt>
                <c:pt idx="794">
                  <c:v>716.2</c:v>
                </c:pt>
                <c:pt idx="795">
                  <c:v>718.3</c:v>
                </c:pt>
                <c:pt idx="796">
                  <c:v>718.2</c:v>
                </c:pt>
                <c:pt idx="797">
                  <c:v>718.1</c:v>
                </c:pt>
                <c:pt idx="798">
                  <c:v>718.4</c:v>
                </c:pt>
                <c:pt idx="799">
                  <c:v>718.5</c:v>
                </c:pt>
                <c:pt idx="800">
                  <c:v>718.9</c:v>
                </c:pt>
                <c:pt idx="801">
                  <c:v>719.1</c:v>
                </c:pt>
                <c:pt idx="802">
                  <c:v>721.4</c:v>
                </c:pt>
                <c:pt idx="803">
                  <c:v>721.4</c:v>
                </c:pt>
                <c:pt idx="804">
                  <c:v>721.7</c:v>
                </c:pt>
                <c:pt idx="805">
                  <c:v>721.7</c:v>
                </c:pt>
                <c:pt idx="806">
                  <c:v>723.8</c:v>
                </c:pt>
                <c:pt idx="807">
                  <c:v>723.8</c:v>
                </c:pt>
                <c:pt idx="808">
                  <c:v>724.2</c:v>
                </c:pt>
                <c:pt idx="809">
                  <c:v>724.1</c:v>
                </c:pt>
                <c:pt idx="810">
                  <c:v>724.2</c:v>
                </c:pt>
                <c:pt idx="811">
                  <c:v>726.8</c:v>
                </c:pt>
                <c:pt idx="812">
                  <c:v>726.9</c:v>
                </c:pt>
                <c:pt idx="813">
                  <c:v>724.8</c:v>
                </c:pt>
                <c:pt idx="814">
                  <c:v>729.6</c:v>
                </c:pt>
                <c:pt idx="815">
                  <c:v>729.5</c:v>
                </c:pt>
                <c:pt idx="816">
                  <c:v>729.9</c:v>
                </c:pt>
                <c:pt idx="817">
                  <c:v>729.9</c:v>
                </c:pt>
                <c:pt idx="818">
                  <c:v>732.8</c:v>
                </c:pt>
                <c:pt idx="819">
                  <c:v>732.8</c:v>
                </c:pt>
                <c:pt idx="820">
                  <c:v>733.1</c:v>
                </c:pt>
                <c:pt idx="821">
                  <c:v>733.5</c:v>
                </c:pt>
                <c:pt idx="822">
                  <c:v>735.8</c:v>
                </c:pt>
                <c:pt idx="823">
                  <c:v>734</c:v>
                </c:pt>
                <c:pt idx="824">
                  <c:v>734.1</c:v>
                </c:pt>
                <c:pt idx="825">
                  <c:v>738.2</c:v>
                </c:pt>
                <c:pt idx="826">
                  <c:v>738.4</c:v>
                </c:pt>
                <c:pt idx="827">
                  <c:v>738.6</c:v>
                </c:pt>
                <c:pt idx="828">
                  <c:v>740.5</c:v>
                </c:pt>
                <c:pt idx="829">
                  <c:v>740.6</c:v>
                </c:pt>
                <c:pt idx="830">
                  <c:v>740.8</c:v>
                </c:pt>
                <c:pt idx="831">
                  <c:v>741.2</c:v>
                </c:pt>
                <c:pt idx="832">
                  <c:v>743.2</c:v>
                </c:pt>
                <c:pt idx="833">
                  <c:v>743.2</c:v>
                </c:pt>
                <c:pt idx="834">
                  <c:v>743.2</c:v>
                </c:pt>
                <c:pt idx="835">
                  <c:v>743.4</c:v>
                </c:pt>
                <c:pt idx="836">
                  <c:v>743.5</c:v>
                </c:pt>
                <c:pt idx="837">
                  <c:v>743.8</c:v>
                </c:pt>
                <c:pt idx="838">
                  <c:v>743.9</c:v>
                </c:pt>
                <c:pt idx="839">
                  <c:v>744.4</c:v>
                </c:pt>
                <c:pt idx="840">
                  <c:v>745.1</c:v>
                </c:pt>
                <c:pt idx="841">
                  <c:v>747.4</c:v>
                </c:pt>
                <c:pt idx="842">
                  <c:v>747.4</c:v>
                </c:pt>
                <c:pt idx="843">
                  <c:v>747.3</c:v>
                </c:pt>
                <c:pt idx="844">
                  <c:v>747.2</c:v>
                </c:pt>
                <c:pt idx="845">
                  <c:v>747.4</c:v>
                </c:pt>
                <c:pt idx="846">
                  <c:v>747.4</c:v>
                </c:pt>
                <c:pt idx="847">
                  <c:v>747.6</c:v>
                </c:pt>
                <c:pt idx="848">
                  <c:v>747.7</c:v>
                </c:pt>
                <c:pt idx="849">
                  <c:v>748</c:v>
                </c:pt>
                <c:pt idx="850">
                  <c:v>748.2</c:v>
                </c:pt>
                <c:pt idx="851">
                  <c:v>750.2</c:v>
                </c:pt>
                <c:pt idx="852">
                  <c:v>750.2</c:v>
                </c:pt>
                <c:pt idx="853">
                  <c:v>751.2</c:v>
                </c:pt>
                <c:pt idx="854">
                  <c:v>751.5</c:v>
                </c:pt>
                <c:pt idx="855">
                  <c:v>751.5</c:v>
                </c:pt>
                <c:pt idx="856">
                  <c:v>754.5</c:v>
                </c:pt>
                <c:pt idx="857">
                  <c:v>757</c:v>
                </c:pt>
                <c:pt idx="858">
                  <c:v>756.9</c:v>
                </c:pt>
                <c:pt idx="859">
                  <c:v>757.1</c:v>
                </c:pt>
                <c:pt idx="860">
                  <c:v>757.5</c:v>
                </c:pt>
                <c:pt idx="861">
                  <c:v>760.4</c:v>
                </c:pt>
                <c:pt idx="862">
                  <c:v>760.4</c:v>
                </c:pt>
                <c:pt idx="863">
                  <c:v>758.2</c:v>
                </c:pt>
                <c:pt idx="864">
                  <c:v>761.5</c:v>
                </c:pt>
                <c:pt idx="865">
                  <c:v>761.6</c:v>
                </c:pt>
                <c:pt idx="866">
                  <c:v>761.9</c:v>
                </c:pt>
                <c:pt idx="867">
                  <c:v>764.2</c:v>
                </c:pt>
                <c:pt idx="868">
                  <c:v>764.1</c:v>
                </c:pt>
                <c:pt idx="869">
                  <c:v>764.1</c:v>
                </c:pt>
                <c:pt idx="870">
                  <c:v>764.2</c:v>
                </c:pt>
                <c:pt idx="871">
                  <c:v>764.3</c:v>
                </c:pt>
                <c:pt idx="872">
                  <c:v>764.7</c:v>
                </c:pt>
                <c:pt idx="873">
                  <c:v>764.6</c:v>
                </c:pt>
                <c:pt idx="874">
                  <c:v>767</c:v>
                </c:pt>
                <c:pt idx="875">
                  <c:v>767</c:v>
                </c:pt>
                <c:pt idx="876">
                  <c:v>767.4</c:v>
                </c:pt>
                <c:pt idx="877">
                  <c:v>767.4</c:v>
                </c:pt>
                <c:pt idx="878">
                  <c:v>767.6</c:v>
                </c:pt>
                <c:pt idx="879">
                  <c:v>767.8</c:v>
                </c:pt>
                <c:pt idx="880">
                  <c:v>770</c:v>
                </c:pt>
                <c:pt idx="881">
                  <c:v>770</c:v>
                </c:pt>
                <c:pt idx="882">
                  <c:v>770</c:v>
                </c:pt>
                <c:pt idx="883">
                  <c:v>770.1</c:v>
                </c:pt>
                <c:pt idx="884">
                  <c:v>770.4</c:v>
                </c:pt>
                <c:pt idx="885">
                  <c:v>770.3</c:v>
                </c:pt>
                <c:pt idx="886">
                  <c:v>770.6</c:v>
                </c:pt>
                <c:pt idx="887">
                  <c:v>770.6</c:v>
                </c:pt>
                <c:pt idx="888">
                  <c:v>770.8</c:v>
                </c:pt>
                <c:pt idx="889">
                  <c:v>770.9</c:v>
                </c:pt>
                <c:pt idx="890">
                  <c:v>770.9</c:v>
                </c:pt>
                <c:pt idx="891">
                  <c:v>771.1</c:v>
                </c:pt>
                <c:pt idx="892">
                  <c:v>771.2</c:v>
                </c:pt>
                <c:pt idx="893">
                  <c:v>771.3</c:v>
                </c:pt>
                <c:pt idx="894">
                  <c:v>771.3</c:v>
                </c:pt>
                <c:pt idx="895">
                  <c:v>771.4</c:v>
                </c:pt>
                <c:pt idx="896">
                  <c:v>771.4</c:v>
                </c:pt>
                <c:pt idx="897">
                  <c:v>771.6</c:v>
                </c:pt>
                <c:pt idx="898">
                  <c:v>769.3</c:v>
                </c:pt>
                <c:pt idx="899">
                  <c:v>772.2</c:v>
                </c:pt>
                <c:pt idx="900">
                  <c:v>772.3</c:v>
                </c:pt>
                <c:pt idx="901">
                  <c:v>772.4</c:v>
                </c:pt>
                <c:pt idx="902">
                  <c:v>772.3</c:v>
                </c:pt>
                <c:pt idx="903">
                  <c:v>772.4</c:v>
                </c:pt>
                <c:pt idx="904">
                  <c:v>772.4</c:v>
                </c:pt>
                <c:pt idx="905">
                  <c:v>772.5</c:v>
                </c:pt>
                <c:pt idx="906">
                  <c:v>772.5</c:v>
                </c:pt>
                <c:pt idx="907">
                  <c:v>772.7</c:v>
                </c:pt>
                <c:pt idx="908">
                  <c:v>772.8</c:v>
                </c:pt>
                <c:pt idx="909">
                  <c:v>773</c:v>
                </c:pt>
                <c:pt idx="910">
                  <c:v>773</c:v>
                </c:pt>
                <c:pt idx="911">
                  <c:v>773.3</c:v>
                </c:pt>
                <c:pt idx="912">
                  <c:v>773.3</c:v>
                </c:pt>
                <c:pt idx="913">
                  <c:v>774.4</c:v>
                </c:pt>
                <c:pt idx="914">
                  <c:v>774.5</c:v>
                </c:pt>
                <c:pt idx="915">
                  <c:v>774.5</c:v>
                </c:pt>
                <c:pt idx="916">
                  <c:v>774.7</c:v>
                </c:pt>
                <c:pt idx="917">
                  <c:v>774.9</c:v>
                </c:pt>
                <c:pt idx="918">
                  <c:v>775</c:v>
                </c:pt>
                <c:pt idx="919">
                  <c:v>775.1</c:v>
                </c:pt>
                <c:pt idx="920">
                  <c:v>775.1</c:v>
                </c:pt>
                <c:pt idx="921">
                  <c:v>775.4</c:v>
                </c:pt>
                <c:pt idx="922">
                  <c:v>775.8</c:v>
                </c:pt>
                <c:pt idx="923">
                  <c:v>777.6</c:v>
                </c:pt>
                <c:pt idx="924">
                  <c:v>777.5</c:v>
                </c:pt>
                <c:pt idx="925">
                  <c:v>775.5</c:v>
                </c:pt>
                <c:pt idx="926">
                  <c:v>777.9</c:v>
                </c:pt>
                <c:pt idx="927">
                  <c:v>778.1</c:v>
                </c:pt>
                <c:pt idx="928">
                  <c:v>778.3</c:v>
                </c:pt>
                <c:pt idx="929">
                  <c:v>778.6</c:v>
                </c:pt>
                <c:pt idx="930">
                  <c:v>778.8</c:v>
                </c:pt>
                <c:pt idx="931">
                  <c:v>778.9</c:v>
                </c:pt>
                <c:pt idx="932">
                  <c:v>779.2</c:v>
                </c:pt>
                <c:pt idx="933">
                  <c:v>779.3</c:v>
                </c:pt>
                <c:pt idx="934">
                  <c:v>779.6</c:v>
                </c:pt>
                <c:pt idx="935">
                  <c:v>779.5</c:v>
                </c:pt>
                <c:pt idx="936">
                  <c:v>780</c:v>
                </c:pt>
                <c:pt idx="937">
                  <c:v>782.2</c:v>
                </c:pt>
                <c:pt idx="938">
                  <c:v>782.1</c:v>
                </c:pt>
                <c:pt idx="939">
                  <c:v>782.1</c:v>
                </c:pt>
                <c:pt idx="940">
                  <c:v>782.1</c:v>
                </c:pt>
                <c:pt idx="941">
                  <c:v>781.9</c:v>
                </c:pt>
                <c:pt idx="942">
                  <c:v>781.9</c:v>
                </c:pt>
                <c:pt idx="943">
                  <c:v>781.9</c:v>
                </c:pt>
                <c:pt idx="944">
                  <c:v>782.1</c:v>
                </c:pt>
                <c:pt idx="945">
                  <c:v>782.1</c:v>
                </c:pt>
                <c:pt idx="946">
                  <c:v>782.4</c:v>
                </c:pt>
                <c:pt idx="947">
                  <c:v>782.5</c:v>
                </c:pt>
                <c:pt idx="948">
                  <c:v>782.7</c:v>
                </c:pt>
                <c:pt idx="949">
                  <c:v>782.9</c:v>
                </c:pt>
                <c:pt idx="950">
                  <c:v>784.1</c:v>
                </c:pt>
                <c:pt idx="951">
                  <c:v>784.3</c:v>
                </c:pt>
                <c:pt idx="952">
                  <c:v>784.5</c:v>
                </c:pt>
                <c:pt idx="953">
                  <c:v>784.8</c:v>
                </c:pt>
                <c:pt idx="954">
                  <c:v>784.9</c:v>
                </c:pt>
                <c:pt idx="955">
                  <c:v>785.2</c:v>
                </c:pt>
                <c:pt idx="956">
                  <c:v>787.1</c:v>
                </c:pt>
                <c:pt idx="957">
                  <c:v>786.8</c:v>
                </c:pt>
                <c:pt idx="958">
                  <c:v>786.9</c:v>
                </c:pt>
                <c:pt idx="959">
                  <c:v>786.9</c:v>
                </c:pt>
                <c:pt idx="960">
                  <c:v>787.7</c:v>
                </c:pt>
                <c:pt idx="961">
                  <c:v>787.8</c:v>
                </c:pt>
                <c:pt idx="962">
                  <c:v>787.7</c:v>
                </c:pt>
                <c:pt idx="963">
                  <c:v>787.8</c:v>
                </c:pt>
                <c:pt idx="964">
                  <c:v>787.8</c:v>
                </c:pt>
                <c:pt idx="965">
                  <c:v>787.9</c:v>
                </c:pt>
                <c:pt idx="966">
                  <c:v>788</c:v>
                </c:pt>
                <c:pt idx="967">
                  <c:v>788.3</c:v>
                </c:pt>
                <c:pt idx="968">
                  <c:v>788.3</c:v>
                </c:pt>
                <c:pt idx="969">
                  <c:v>788.5</c:v>
                </c:pt>
                <c:pt idx="970">
                  <c:v>788.5</c:v>
                </c:pt>
                <c:pt idx="971">
                  <c:v>790.8</c:v>
                </c:pt>
                <c:pt idx="972">
                  <c:v>788.1</c:v>
                </c:pt>
                <c:pt idx="973">
                  <c:v>790.9</c:v>
                </c:pt>
                <c:pt idx="974">
                  <c:v>790.8</c:v>
                </c:pt>
                <c:pt idx="975">
                  <c:v>791.1</c:v>
                </c:pt>
                <c:pt idx="976">
                  <c:v>791.1</c:v>
                </c:pt>
                <c:pt idx="977">
                  <c:v>791.4</c:v>
                </c:pt>
                <c:pt idx="978">
                  <c:v>791.4</c:v>
                </c:pt>
                <c:pt idx="979">
                  <c:v>791.8</c:v>
                </c:pt>
                <c:pt idx="980">
                  <c:v>792</c:v>
                </c:pt>
                <c:pt idx="981">
                  <c:v>792.4</c:v>
                </c:pt>
                <c:pt idx="982">
                  <c:v>792.6</c:v>
                </c:pt>
                <c:pt idx="983">
                  <c:v>792.7</c:v>
                </c:pt>
                <c:pt idx="984">
                  <c:v>793.2</c:v>
                </c:pt>
                <c:pt idx="985">
                  <c:v>793.1</c:v>
                </c:pt>
                <c:pt idx="986">
                  <c:v>795.6</c:v>
                </c:pt>
                <c:pt idx="987">
                  <c:v>795.7</c:v>
                </c:pt>
                <c:pt idx="988">
                  <c:v>795.9</c:v>
                </c:pt>
                <c:pt idx="989">
                  <c:v>796</c:v>
                </c:pt>
                <c:pt idx="990">
                  <c:v>796</c:v>
                </c:pt>
                <c:pt idx="991">
                  <c:v>796.3</c:v>
                </c:pt>
                <c:pt idx="992">
                  <c:v>796.5</c:v>
                </c:pt>
                <c:pt idx="993">
                  <c:v>794.1</c:v>
                </c:pt>
                <c:pt idx="994">
                  <c:v>798.1</c:v>
                </c:pt>
                <c:pt idx="995">
                  <c:v>798</c:v>
                </c:pt>
                <c:pt idx="996">
                  <c:v>798.1</c:v>
                </c:pt>
                <c:pt idx="997">
                  <c:v>798.1</c:v>
                </c:pt>
                <c:pt idx="998">
                  <c:v>798.4</c:v>
                </c:pt>
                <c:pt idx="999">
                  <c:v>795.9</c:v>
                </c:pt>
                <c:pt idx="1000">
                  <c:v>799.6</c:v>
                </c:pt>
                <c:pt idx="1001">
                  <c:v>799.6</c:v>
                </c:pt>
                <c:pt idx="1002">
                  <c:v>799.6</c:v>
                </c:pt>
                <c:pt idx="1003">
                  <c:v>799.6</c:v>
                </c:pt>
                <c:pt idx="1004">
                  <c:v>799.4</c:v>
                </c:pt>
                <c:pt idx="1005">
                  <c:v>799</c:v>
                </c:pt>
                <c:pt idx="1006">
                  <c:v>798.6</c:v>
                </c:pt>
                <c:pt idx="1007">
                  <c:v>796.3</c:v>
                </c:pt>
                <c:pt idx="1008">
                  <c:v>796</c:v>
                </c:pt>
                <c:pt idx="1009">
                  <c:v>793.5</c:v>
                </c:pt>
                <c:pt idx="1010">
                  <c:v>793.4</c:v>
                </c:pt>
                <c:pt idx="1011">
                  <c:v>792.9</c:v>
                </c:pt>
                <c:pt idx="1012">
                  <c:v>790.4</c:v>
                </c:pt>
                <c:pt idx="1013">
                  <c:v>788.1</c:v>
                </c:pt>
                <c:pt idx="1014">
                  <c:v>787.8</c:v>
                </c:pt>
                <c:pt idx="1015">
                  <c:v>787.7</c:v>
                </c:pt>
                <c:pt idx="1016">
                  <c:v>787.7</c:v>
                </c:pt>
                <c:pt idx="1017">
                  <c:v>783.4</c:v>
                </c:pt>
                <c:pt idx="1018">
                  <c:v>781.1</c:v>
                </c:pt>
                <c:pt idx="1019">
                  <c:v>780.9</c:v>
                </c:pt>
                <c:pt idx="1020">
                  <c:v>780.6</c:v>
                </c:pt>
                <c:pt idx="1021">
                  <c:v>780.5</c:v>
                </c:pt>
                <c:pt idx="1022">
                  <c:v>780.3</c:v>
                </c:pt>
                <c:pt idx="1023">
                  <c:v>780.2</c:v>
                </c:pt>
                <c:pt idx="1024">
                  <c:v>780.2</c:v>
                </c:pt>
                <c:pt idx="1025">
                  <c:v>780</c:v>
                </c:pt>
                <c:pt idx="1026">
                  <c:v>780.3</c:v>
                </c:pt>
                <c:pt idx="1027">
                  <c:v>778</c:v>
                </c:pt>
                <c:pt idx="1028">
                  <c:v>782.4</c:v>
                </c:pt>
                <c:pt idx="1029">
                  <c:v>782.4</c:v>
                </c:pt>
                <c:pt idx="1030">
                  <c:v>782.6</c:v>
                </c:pt>
                <c:pt idx="1031">
                  <c:v>785</c:v>
                </c:pt>
                <c:pt idx="1032">
                  <c:v>784.8</c:v>
                </c:pt>
                <c:pt idx="1033">
                  <c:v>784.8</c:v>
                </c:pt>
                <c:pt idx="1034">
                  <c:v>784.9</c:v>
                </c:pt>
                <c:pt idx="1035">
                  <c:v>785.1</c:v>
                </c:pt>
                <c:pt idx="1036">
                  <c:v>785.3</c:v>
                </c:pt>
                <c:pt idx="1037">
                  <c:v>785.5</c:v>
                </c:pt>
                <c:pt idx="1038">
                  <c:v>787.5</c:v>
                </c:pt>
                <c:pt idx="1039">
                  <c:v>787.5</c:v>
                </c:pt>
                <c:pt idx="1040">
                  <c:v>787.7</c:v>
                </c:pt>
                <c:pt idx="1041">
                  <c:v>785.7</c:v>
                </c:pt>
                <c:pt idx="1042">
                  <c:v>790</c:v>
                </c:pt>
                <c:pt idx="1043">
                  <c:v>789.9</c:v>
                </c:pt>
                <c:pt idx="1044">
                  <c:v>790.1</c:v>
                </c:pt>
                <c:pt idx="1045">
                  <c:v>790.3</c:v>
                </c:pt>
                <c:pt idx="1046">
                  <c:v>792.2</c:v>
                </c:pt>
                <c:pt idx="1047">
                  <c:v>792.2</c:v>
                </c:pt>
                <c:pt idx="1048">
                  <c:v>792.5</c:v>
                </c:pt>
                <c:pt idx="1049">
                  <c:v>792.7</c:v>
                </c:pt>
                <c:pt idx="1050">
                  <c:v>795.2</c:v>
                </c:pt>
                <c:pt idx="1051">
                  <c:v>795.2</c:v>
                </c:pt>
                <c:pt idx="1052">
                  <c:v>795.2</c:v>
                </c:pt>
                <c:pt idx="1053">
                  <c:v>795.6</c:v>
                </c:pt>
                <c:pt idx="1054">
                  <c:v>793.5</c:v>
                </c:pt>
                <c:pt idx="1055">
                  <c:v>797.5</c:v>
                </c:pt>
                <c:pt idx="1056">
                  <c:v>795.4</c:v>
                </c:pt>
                <c:pt idx="1057">
                  <c:v>798.7</c:v>
                </c:pt>
                <c:pt idx="1058">
                  <c:v>798.7</c:v>
                </c:pt>
                <c:pt idx="1059">
                  <c:v>800.8</c:v>
                </c:pt>
                <c:pt idx="1060">
                  <c:v>801.1</c:v>
                </c:pt>
                <c:pt idx="1061">
                  <c:v>801.4</c:v>
                </c:pt>
                <c:pt idx="1062">
                  <c:v>803.7</c:v>
                </c:pt>
                <c:pt idx="1063">
                  <c:v>803.9</c:v>
                </c:pt>
                <c:pt idx="1064">
                  <c:v>804.1</c:v>
                </c:pt>
                <c:pt idx="1065">
                  <c:v>805.9</c:v>
                </c:pt>
                <c:pt idx="1066">
                  <c:v>806.1</c:v>
                </c:pt>
                <c:pt idx="1067">
                  <c:v>806.5</c:v>
                </c:pt>
                <c:pt idx="1068">
                  <c:v>808.8</c:v>
                </c:pt>
                <c:pt idx="1069">
                  <c:v>808.7</c:v>
                </c:pt>
                <c:pt idx="1070">
                  <c:v>808.6</c:v>
                </c:pt>
                <c:pt idx="1071">
                  <c:v>808.7</c:v>
                </c:pt>
                <c:pt idx="1072">
                  <c:v>809</c:v>
                </c:pt>
                <c:pt idx="1073">
                  <c:v>809.2</c:v>
                </c:pt>
                <c:pt idx="1074">
                  <c:v>809.6</c:v>
                </c:pt>
                <c:pt idx="1075">
                  <c:v>809.8</c:v>
                </c:pt>
                <c:pt idx="1076">
                  <c:v>809.8</c:v>
                </c:pt>
                <c:pt idx="1077">
                  <c:v>812.6</c:v>
                </c:pt>
                <c:pt idx="1078">
                  <c:v>812.6</c:v>
                </c:pt>
                <c:pt idx="1079">
                  <c:v>812.4</c:v>
                </c:pt>
                <c:pt idx="1080">
                  <c:v>812.1</c:v>
                </c:pt>
                <c:pt idx="1081">
                  <c:v>809.9</c:v>
                </c:pt>
                <c:pt idx="1082">
                  <c:v>809.7</c:v>
                </c:pt>
                <c:pt idx="1083">
                  <c:v>807.5</c:v>
                </c:pt>
                <c:pt idx="1084">
                  <c:v>807.4</c:v>
                </c:pt>
                <c:pt idx="1085">
                  <c:v>804.9</c:v>
                </c:pt>
                <c:pt idx="1086">
                  <c:v>804.6</c:v>
                </c:pt>
                <c:pt idx="1087">
                  <c:v>802</c:v>
                </c:pt>
                <c:pt idx="1088">
                  <c:v>801.7</c:v>
                </c:pt>
                <c:pt idx="1089">
                  <c:v>799.4</c:v>
                </c:pt>
                <c:pt idx="1090">
                  <c:v>799.1</c:v>
                </c:pt>
                <c:pt idx="1091">
                  <c:v>796.6</c:v>
                </c:pt>
                <c:pt idx="1092">
                  <c:v>796.3</c:v>
                </c:pt>
                <c:pt idx="1093">
                  <c:v>794.1</c:v>
                </c:pt>
                <c:pt idx="1094">
                  <c:v>791.5</c:v>
                </c:pt>
                <c:pt idx="1095">
                  <c:v>791.5</c:v>
                </c:pt>
                <c:pt idx="1096">
                  <c:v>789.1</c:v>
                </c:pt>
                <c:pt idx="1097">
                  <c:v>788.9</c:v>
                </c:pt>
                <c:pt idx="1098">
                  <c:v>786.6</c:v>
                </c:pt>
                <c:pt idx="1099">
                  <c:v>786.3</c:v>
                </c:pt>
                <c:pt idx="1100">
                  <c:v>783.7</c:v>
                </c:pt>
                <c:pt idx="1101">
                  <c:v>783.6</c:v>
                </c:pt>
                <c:pt idx="1102">
                  <c:v>783.6</c:v>
                </c:pt>
                <c:pt idx="1103">
                  <c:v>783.5</c:v>
                </c:pt>
                <c:pt idx="1104">
                  <c:v>783.3</c:v>
                </c:pt>
                <c:pt idx="1105">
                  <c:v>783.4</c:v>
                </c:pt>
                <c:pt idx="1106">
                  <c:v>783.6</c:v>
                </c:pt>
                <c:pt idx="1107">
                  <c:v>781.2</c:v>
                </c:pt>
                <c:pt idx="1108">
                  <c:v>784.7</c:v>
                </c:pt>
                <c:pt idx="1109">
                  <c:v>784.6</c:v>
                </c:pt>
                <c:pt idx="1110">
                  <c:v>785</c:v>
                </c:pt>
                <c:pt idx="1111">
                  <c:v>785.2</c:v>
                </c:pt>
                <c:pt idx="1112">
                  <c:v>787.9</c:v>
                </c:pt>
                <c:pt idx="1113">
                  <c:v>787.7</c:v>
                </c:pt>
                <c:pt idx="1114">
                  <c:v>787.9</c:v>
                </c:pt>
                <c:pt idx="1115">
                  <c:v>788</c:v>
                </c:pt>
                <c:pt idx="1116">
                  <c:v>788.3</c:v>
                </c:pt>
                <c:pt idx="1117">
                  <c:v>790.3</c:v>
                </c:pt>
                <c:pt idx="1118">
                  <c:v>790.7</c:v>
                </c:pt>
                <c:pt idx="1119">
                  <c:v>790.8</c:v>
                </c:pt>
                <c:pt idx="1120">
                  <c:v>793.2</c:v>
                </c:pt>
                <c:pt idx="1121">
                  <c:v>795.6</c:v>
                </c:pt>
                <c:pt idx="1122">
                  <c:v>797.8</c:v>
                </c:pt>
                <c:pt idx="1123">
                  <c:v>797.7</c:v>
                </c:pt>
                <c:pt idx="1124">
                  <c:v>798</c:v>
                </c:pt>
                <c:pt idx="1125">
                  <c:v>800.2</c:v>
                </c:pt>
                <c:pt idx="1126">
                  <c:v>800.3</c:v>
                </c:pt>
                <c:pt idx="1127">
                  <c:v>800.7</c:v>
                </c:pt>
                <c:pt idx="1128">
                  <c:v>800.7</c:v>
                </c:pt>
                <c:pt idx="1129">
                  <c:v>800.7</c:v>
                </c:pt>
                <c:pt idx="1130">
                  <c:v>800.4</c:v>
                </c:pt>
                <c:pt idx="1131">
                  <c:v>799.9</c:v>
                </c:pt>
                <c:pt idx="1132">
                  <c:v>797.8</c:v>
                </c:pt>
                <c:pt idx="1133">
                  <c:v>797.4</c:v>
                </c:pt>
                <c:pt idx="1134">
                  <c:v>795.1</c:v>
                </c:pt>
                <c:pt idx="1135">
                  <c:v>795</c:v>
                </c:pt>
                <c:pt idx="1136">
                  <c:v>795</c:v>
                </c:pt>
                <c:pt idx="1137">
                  <c:v>791.6</c:v>
                </c:pt>
                <c:pt idx="1138">
                  <c:v>789.6</c:v>
                </c:pt>
                <c:pt idx="1139">
                  <c:v>789.6</c:v>
                </c:pt>
                <c:pt idx="1140">
                  <c:v>787.4</c:v>
                </c:pt>
                <c:pt idx="1141">
                  <c:v>789.9</c:v>
                </c:pt>
                <c:pt idx="1142">
                  <c:v>787.9</c:v>
                </c:pt>
                <c:pt idx="1143">
                  <c:v>788.4</c:v>
                </c:pt>
                <c:pt idx="1144">
                  <c:v>788.7</c:v>
                </c:pt>
                <c:pt idx="1145">
                  <c:v>789.2</c:v>
                </c:pt>
                <c:pt idx="1146">
                  <c:v>789.5</c:v>
                </c:pt>
                <c:pt idx="1147">
                  <c:v>791.5</c:v>
                </c:pt>
                <c:pt idx="1148">
                  <c:v>791.5</c:v>
                </c:pt>
                <c:pt idx="1149">
                  <c:v>791.7</c:v>
                </c:pt>
                <c:pt idx="1150">
                  <c:v>791.6</c:v>
                </c:pt>
                <c:pt idx="1151">
                  <c:v>794</c:v>
                </c:pt>
                <c:pt idx="1152">
                  <c:v>794</c:v>
                </c:pt>
                <c:pt idx="1153">
                  <c:v>794.5</c:v>
                </c:pt>
                <c:pt idx="1154">
                  <c:v>796.3</c:v>
                </c:pt>
                <c:pt idx="1155">
                  <c:v>796.6</c:v>
                </c:pt>
                <c:pt idx="1156">
                  <c:v>796.9</c:v>
                </c:pt>
                <c:pt idx="1157">
                  <c:v>799.5</c:v>
                </c:pt>
                <c:pt idx="1158">
                  <c:v>799.6</c:v>
                </c:pt>
                <c:pt idx="1159">
                  <c:v>799.8</c:v>
                </c:pt>
                <c:pt idx="1160">
                  <c:v>800.1</c:v>
                </c:pt>
                <c:pt idx="1161">
                  <c:v>800.2</c:v>
                </c:pt>
                <c:pt idx="1162">
                  <c:v>800.1</c:v>
                </c:pt>
                <c:pt idx="1163">
                  <c:v>799.9</c:v>
                </c:pt>
                <c:pt idx="1164">
                  <c:v>799.4</c:v>
                </c:pt>
                <c:pt idx="1165">
                  <c:v>797.4</c:v>
                </c:pt>
                <c:pt idx="1166">
                  <c:v>795.1</c:v>
                </c:pt>
                <c:pt idx="1167">
                  <c:v>795</c:v>
                </c:pt>
                <c:pt idx="1168">
                  <c:v>794.7</c:v>
                </c:pt>
                <c:pt idx="1169">
                  <c:v>792.4</c:v>
                </c:pt>
                <c:pt idx="1170">
                  <c:v>792.1</c:v>
                </c:pt>
                <c:pt idx="1171">
                  <c:v>789.8</c:v>
                </c:pt>
                <c:pt idx="1172">
                  <c:v>787.3</c:v>
                </c:pt>
                <c:pt idx="1173">
                  <c:v>787.1</c:v>
                </c:pt>
                <c:pt idx="1174">
                  <c:v>784.6</c:v>
                </c:pt>
                <c:pt idx="1175">
                  <c:v>784.6</c:v>
                </c:pt>
                <c:pt idx="1176">
                  <c:v>784.6</c:v>
                </c:pt>
                <c:pt idx="1177">
                  <c:v>780.9</c:v>
                </c:pt>
                <c:pt idx="1178">
                  <c:v>778.5</c:v>
                </c:pt>
                <c:pt idx="1179">
                  <c:v>778.5</c:v>
                </c:pt>
                <c:pt idx="1180">
                  <c:v>778.3</c:v>
                </c:pt>
                <c:pt idx="1181">
                  <c:v>778.3</c:v>
                </c:pt>
                <c:pt idx="1182">
                  <c:v>778.2</c:v>
                </c:pt>
                <c:pt idx="1183">
                  <c:v>778.4</c:v>
                </c:pt>
                <c:pt idx="1184">
                  <c:v>778.5</c:v>
                </c:pt>
                <c:pt idx="1185">
                  <c:v>781.2</c:v>
                </c:pt>
                <c:pt idx="1186">
                  <c:v>780.9</c:v>
                </c:pt>
                <c:pt idx="1187">
                  <c:v>783</c:v>
                </c:pt>
                <c:pt idx="1188">
                  <c:v>782.9</c:v>
                </c:pt>
                <c:pt idx="1189">
                  <c:v>783.1</c:v>
                </c:pt>
                <c:pt idx="1190">
                  <c:v>783.3</c:v>
                </c:pt>
                <c:pt idx="1191">
                  <c:v>786</c:v>
                </c:pt>
                <c:pt idx="1192">
                  <c:v>784.2</c:v>
                </c:pt>
                <c:pt idx="1193">
                  <c:v>787.6</c:v>
                </c:pt>
                <c:pt idx="1194">
                  <c:v>787.5</c:v>
                </c:pt>
                <c:pt idx="1195">
                  <c:v>788</c:v>
                </c:pt>
                <c:pt idx="1196">
                  <c:v>788.5</c:v>
                </c:pt>
                <c:pt idx="1197">
                  <c:v>791</c:v>
                </c:pt>
                <c:pt idx="1198">
                  <c:v>791</c:v>
                </c:pt>
                <c:pt idx="1199">
                  <c:v>792.9</c:v>
                </c:pt>
                <c:pt idx="1200">
                  <c:v>792.9</c:v>
                </c:pt>
                <c:pt idx="1201">
                  <c:v>793.2</c:v>
                </c:pt>
                <c:pt idx="1202">
                  <c:v>795.1</c:v>
                </c:pt>
                <c:pt idx="1203">
                  <c:v>795.2</c:v>
                </c:pt>
                <c:pt idx="1204">
                  <c:v>795.4</c:v>
                </c:pt>
                <c:pt idx="1205">
                  <c:v>795.5</c:v>
                </c:pt>
                <c:pt idx="1206">
                  <c:v>795.9</c:v>
                </c:pt>
                <c:pt idx="1207">
                  <c:v>798.3</c:v>
                </c:pt>
                <c:pt idx="1208">
                  <c:v>798.5</c:v>
                </c:pt>
                <c:pt idx="1209">
                  <c:v>798.6</c:v>
                </c:pt>
                <c:pt idx="1210">
                  <c:v>798.8</c:v>
                </c:pt>
                <c:pt idx="1211">
                  <c:v>801</c:v>
                </c:pt>
                <c:pt idx="1212">
                  <c:v>801.3</c:v>
                </c:pt>
                <c:pt idx="1213">
                  <c:v>801.7</c:v>
                </c:pt>
                <c:pt idx="1214">
                  <c:v>804</c:v>
                </c:pt>
                <c:pt idx="1215">
                  <c:v>803.9</c:v>
                </c:pt>
                <c:pt idx="1216">
                  <c:v>806</c:v>
                </c:pt>
                <c:pt idx="1217">
                  <c:v>806.1</c:v>
                </c:pt>
                <c:pt idx="1218">
                  <c:v>806</c:v>
                </c:pt>
                <c:pt idx="1219">
                  <c:v>806</c:v>
                </c:pt>
                <c:pt idx="1220">
                  <c:v>805.8</c:v>
                </c:pt>
                <c:pt idx="1221">
                  <c:v>805.5</c:v>
                </c:pt>
                <c:pt idx="1222">
                  <c:v>803.2</c:v>
                </c:pt>
                <c:pt idx="1223">
                  <c:v>802.9</c:v>
                </c:pt>
                <c:pt idx="1224">
                  <c:v>800.5</c:v>
                </c:pt>
                <c:pt idx="1225">
                  <c:v>800.4</c:v>
                </c:pt>
                <c:pt idx="1226">
                  <c:v>798.2</c:v>
                </c:pt>
                <c:pt idx="1227">
                  <c:v>798.1</c:v>
                </c:pt>
                <c:pt idx="1228">
                  <c:v>795.7</c:v>
                </c:pt>
                <c:pt idx="1229">
                  <c:v>795.7</c:v>
                </c:pt>
                <c:pt idx="1230">
                  <c:v>795.3</c:v>
                </c:pt>
                <c:pt idx="1231">
                  <c:v>795.3</c:v>
                </c:pt>
                <c:pt idx="1232">
                  <c:v>795.1</c:v>
                </c:pt>
                <c:pt idx="1233">
                  <c:v>795.1</c:v>
                </c:pt>
                <c:pt idx="1234">
                  <c:v>795.2</c:v>
                </c:pt>
                <c:pt idx="1235">
                  <c:v>795.3</c:v>
                </c:pt>
                <c:pt idx="1236">
                  <c:v>795.4</c:v>
                </c:pt>
                <c:pt idx="1237">
                  <c:v>793.3</c:v>
                </c:pt>
                <c:pt idx="1238">
                  <c:v>796.7</c:v>
                </c:pt>
                <c:pt idx="1239">
                  <c:v>794.5</c:v>
                </c:pt>
                <c:pt idx="1240">
                  <c:v>798</c:v>
                </c:pt>
                <c:pt idx="1241">
                  <c:v>797.9</c:v>
                </c:pt>
                <c:pt idx="1242">
                  <c:v>798.2</c:v>
                </c:pt>
                <c:pt idx="1243">
                  <c:v>798.6</c:v>
                </c:pt>
                <c:pt idx="1244">
                  <c:v>798.9</c:v>
                </c:pt>
                <c:pt idx="1245">
                  <c:v>801.5</c:v>
                </c:pt>
                <c:pt idx="1246">
                  <c:v>801.5</c:v>
                </c:pt>
                <c:pt idx="1247">
                  <c:v>801.9</c:v>
                </c:pt>
                <c:pt idx="1248">
                  <c:v>803.8</c:v>
                </c:pt>
                <c:pt idx="1249">
                  <c:v>805.7</c:v>
                </c:pt>
                <c:pt idx="1250">
                  <c:v>805.7</c:v>
                </c:pt>
                <c:pt idx="1251">
                  <c:v>805.9</c:v>
                </c:pt>
                <c:pt idx="1252">
                  <c:v>808.1</c:v>
                </c:pt>
                <c:pt idx="1253">
                  <c:v>808</c:v>
                </c:pt>
                <c:pt idx="1254">
                  <c:v>808.4</c:v>
                </c:pt>
                <c:pt idx="1255">
                  <c:v>808.6</c:v>
                </c:pt>
                <c:pt idx="1256">
                  <c:v>808.6</c:v>
                </c:pt>
                <c:pt idx="1257">
                  <c:v>812</c:v>
                </c:pt>
                <c:pt idx="1258">
                  <c:v>812</c:v>
                </c:pt>
                <c:pt idx="1259">
                  <c:v>811.9</c:v>
                </c:pt>
                <c:pt idx="1260">
                  <c:v>811.6</c:v>
                </c:pt>
                <c:pt idx="1261">
                  <c:v>811.1</c:v>
                </c:pt>
                <c:pt idx="1262">
                  <c:v>808.9</c:v>
                </c:pt>
                <c:pt idx="1263">
                  <c:v>808.5</c:v>
                </c:pt>
                <c:pt idx="1264">
                  <c:v>806.3</c:v>
                </c:pt>
                <c:pt idx="1265">
                  <c:v>806.1</c:v>
                </c:pt>
                <c:pt idx="1266">
                  <c:v>803.8</c:v>
                </c:pt>
                <c:pt idx="1267">
                  <c:v>803.6</c:v>
                </c:pt>
                <c:pt idx="1268">
                  <c:v>801.3</c:v>
                </c:pt>
                <c:pt idx="1269">
                  <c:v>801</c:v>
                </c:pt>
                <c:pt idx="1270">
                  <c:v>798.4</c:v>
                </c:pt>
                <c:pt idx="1271">
                  <c:v>798.1</c:v>
                </c:pt>
                <c:pt idx="1272">
                  <c:v>796</c:v>
                </c:pt>
                <c:pt idx="1273">
                  <c:v>795.6</c:v>
                </c:pt>
                <c:pt idx="1274">
                  <c:v>793.2</c:v>
                </c:pt>
                <c:pt idx="1275">
                  <c:v>793.1</c:v>
                </c:pt>
                <c:pt idx="1276">
                  <c:v>793.1</c:v>
                </c:pt>
                <c:pt idx="1277">
                  <c:v>789.2</c:v>
                </c:pt>
                <c:pt idx="1278">
                  <c:v>786.8</c:v>
                </c:pt>
                <c:pt idx="1279">
                  <c:v>786.8</c:v>
                </c:pt>
                <c:pt idx="1280">
                  <c:v>784.2</c:v>
                </c:pt>
                <c:pt idx="1281">
                  <c:v>784.7</c:v>
                </c:pt>
                <c:pt idx="1282">
                  <c:v>784.8</c:v>
                </c:pt>
                <c:pt idx="1283">
                  <c:v>785.1</c:v>
                </c:pt>
                <c:pt idx="1284">
                  <c:v>785.2</c:v>
                </c:pt>
                <c:pt idx="1285">
                  <c:v>785.4</c:v>
                </c:pt>
                <c:pt idx="1286">
                  <c:v>785.7</c:v>
                </c:pt>
                <c:pt idx="1287">
                  <c:v>786</c:v>
                </c:pt>
                <c:pt idx="1288">
                  <c:v>786.3</c:v>
                </c:pt>
                <c:pt idx="1289">
                  <c:v>788.7</c:v>
                </c:pt>
                <c:pt idx="1290">
                  <c:v>788.7</c:v>
                </c:pt>
                <c:pt idx="1291">
                  <c:v>788.7</c:v>
                </c:pt>
                <c:pt idx="1292">
                  <c:v>789</c:v>
                </c:pt>
                <c:pt idx="1293">
                  <c:v>791.4</c:v>
                </c:pt>
                <c:pt idx="1294">
                  <c:v>791.5</c:v>
                </c:pt>
                <c:pt idx="1295">
                  <c:v>791.7</c:v>
                </c:pt>
                <c:pt idx="1296">
                  <c:v>792</c:v>
                </c:pt>
                <c:pt idx="1297">
                  <c:v>794.3</c:v>
                </c:pt>
                <c:pt idx="1298">
                  <c:v>794.4</c:v>
                </c:pt>
                <c:pt idx="1299">
                  <c:v>794.6</c:v>
                </c:pt>
                <c:pt idx="1300">
                  <c:v>796.7</c:v>
                </c:pt>
                <c:pt idx="1301">
                  <c:v>796.9</c:v>
                </c:pt>
                <c:pt idx="1302">
                  <c:v>797.5</c:v>
                </c:pt>
                <c:pt idx="1303">
                  <c:v>797.5</c:v>
                </c:pt>
                <c:pt idx="1304">
                  <c:v>800.7</c:v>
                </c:pt>
                <c:pt idx="1305">
                  <c:v>800.9</c:v>
                </c:pt>
                <c:pt idx="1306">
                  <c:v>803.1</c:v>
                </c:pt>
                <c:pt idx="1307">
                  <c:v>802.9</c:v>
                </c:pt>
                <c:pt idx="1308">
                  <c:v>803.1</c:v>
                </c:pt>
                <c:pt idx="1309">
                  <c:v>803.2</c:v>
                </c:pt>
                <c:pt idx="1310">
                  <c:v>805.8</c:v>
                </c:pt>
                <c:pt idx="1311">
                  <c:v>805.7</c:v>
                </c:pt>
                <c:pt idx="1312">
                  <c:v>806.1</c:v>
                </c:pt>
                <c:pt idx="1313">
                  <c:v>806.2</c:v>
                </c:pt>
                <c:pt idx="1314">
                  <c:v>808.7</c:v>
                </c:pt>
                <c:pt idx="1315">
                  <c:v>808.7</c:v>
                </c:pt>
                <c:pt idx="1316">
                  <c:v>810.9</c:v>
                </c:pt>
                <c:pt idx="1317">
                  <c:v>810.8</c:v>
                </c:pt>
                <c:pt idx="1318">
                  <c:v>810.8</c:v>
                </c:pt>
                <c:pt idx="1319">
                  <c:v>810.8</c:v>
                </c:pt>
                <c:pt idx="1320">
                  <c:v>810.6</c:v>
                </c:pt>
                <c:pt idx="1321">
                  <c:v>810.2</c:v>
                </c:pt>
                <c:pt idx="1322">
                  <c:v>810</c:v>
                </c:pt>
                <c:pt idx="1323">
                  <c:v>807.6</c:v>
                </c:pt>
                <c:pt idx="1324">
                  <c:v>807.4</c:v>
                </c:pt>
                <c:pt idx="1325">
                  <c:v>805</c:v>
                </c:pt>
                <c:pt idx="1326">
                  <c:v>804.8</c:v>
                </c:pt>
                <c:pt idx="1327">
                  <c:v>802.6</c:v>
                </c:pt>
                <c:pt idx="1328">
                  <c:v>802.5</c:v>
                </c:pt>
                <c:pt idx="1329">
                  <c:v>800.1</c:v>
                </c:pt>
                <c:pt idx="1330">
                  <c:v>800.1</c:v>
                </c:pt>
                <c:pt idx="1331">
                  <c:v>799.6</c:v>
                </c:pt>
                <c:pt idx="1332">
                  <c:v>797.2</c:v>
                </c:pt>
                <c:pt idx="1333">
                  <c:v>797.1</c:v>
                </c:pt>
                <c:pt idx="1334">
                  <c:v>794.7</c:v>
                </c:pt>
                <c:pt idx="1335">
                  <c:v>794.6</c:v>
                </c:pt>
                <c:pt idx="1336">
                  <c:v>794.6</c:v>
                </c:pt>
                <c:pt idx="1337">
                  <c:v>794.5</c:v>
                </c:pt>
                <c:pt idx="1338">
                  <c:v>794.6</c:v>
                </c:pt>
                <c:pt idx="1339">
                  <c:v>794.7</c:v>
                </c:pt>
                <c:pt idx="1340">
                  <c:v>794.9</c:v>
                </c:pt>
                <c:pt idx="1341">
                  <c:v>795</c:v>
                </c:pt>
                <c:pt idx="1342">
                  <c:v>795.4</c:v>
                </c:pt>
                <c:pt idx="1343">
                  <c:v>797.5</c:v>
                </c:pt>
                <c:pt idx="1344">
                  <c:v>797.8</c:v>
                </c:pt>
                <c:pt idx="1345">
                  <c:v>799.8</c:v>
                </c:pt>
                <c:pt idx="1346">
                  <c:v>799.8</c:v>
                </c:pt>
                <c:pt idx="1347">
                  <c:v>800</c:v>
                </c:pt>
                <c:pt idx="1348">
                  <c:v>800</c:v>
                </c:pt>
                <c:pt idx="1349">
                  <c:v>800</c:v>
                </c:pt>
                <c:pt idx="1350">
                  <c:v>799.9</c:v>
                </c:pt>
                <c:pt idx="1351">
                  <c:v>799.7</c:v>
                </c:pt>
                <c:pt idx="1352">
                  <c:v>799.1</c:v>
                </c:pt>
                <c:pt idx="1353">
                  <c:v>797</c:v>
                </c:pt>
                <c:pt idx="1354">
                  <c:v>796.7</c:v>
                </c:pt>
                <c:pt idx="1355">
                  <c:v>796.5</c:v>
                </c:pt>
                <c:pt idx="1356">
                  <c:v>796.5</c:v>
                </c:pt>
                <c:pt idx="1357">
                  <c:v>793</c:v>
                </c:pt>
                <c:pt idx="1358">
                  <c:v>792.8</c:v>
                </c:pt>
                <c:pt idx="1359">
                  <c:v>792.3</c:v>
                </c:pt>
                <c:pt idx="1360">
                  <c:v>792</c:v>
                </c:pt>
                <c:pt idx="1361">
                  <c:v>790.1</c:v>
                </c:pt>
                <c:pt idx="1362">
                  <c:v>790.2</c:v>
                </c:pt>
                <c:pt idx="1363">
                  <c:v>790.5</c:v>
                </c:pt>
                <c:pt idx="1364">
                  <c:v>788.8</c:v>
                </c:pt>
                <c:pt idx="1365">
                  <c:v>793</c:v>
                </c:pt>
                <c:pt idx="1366">
                  <c:v>793</c:v>
                </c:pt>
                <c:pt idx="1367">
                  <c:v>793.1</c:v>
                </c:pt>
                <c:pt idx="1368">
                  <c:v>793.6</c:v>
                </c:pt>
                <c:pt idx="1369">
                  <c:v>795.7</c:v>
                </c:pt>
                <c:pt idx="1370">
                  <c:v>795.9</c:v>
                </c:pt>
                <c:pt idx="1371">
                  <c:v>796</c:v>
                </c:pt>
                <c:pt idx="1372">
                  <c:v>798.1</c:v>
                </c:pt>
                <c:pt idx="1373">
                  <c:v>798</c:v>
                </c:pt>
                <c:pt idx="1374">
                  <c:v>798.3</c:v>
                </c:pt>
                <c:pt idx="1375">
                  <c:v>798.6</c:v>
                </c:pt>
                <c:pt idx="1376">
                  <c:v>800.9</c:v>
                </c:pt>
                <c:pt idx="1377">
                  <c:v>801</c:v>
                </c:pt>
                <c:pt idx="1378">
                  <c:v>803.2</c:v>
                </c:pt>
                <c:pt idx="1379">
                  <c:v>803.3</c:v>
                </c:pt>
                <c:pt idx="1380">
                  <c:v>805.6</c:v>
                </c:pt>
                <c:pt idx="1381">
                  <c:v>805.5</c:v>
                </c:pt>
                <c:pt idx="1382">
                  <c:v>805.9</c:v>
                </c:pt>
                <c:pt idx="1383">
                  <c:v>806.4</c:v>
                </c:pt>
                <c:pt idx="1384">
                  <c:v>808.7</c:v>
                </c:pt>
                <c:pt idx="1385">
                  <c:v>809.1</c:v>
                </c:pt>
                <c:pt idx="1386">
                  <c:v>809.2</c:v>
                </c:pt>
                <c:pt idx="1387">
                  <c:v>811.2</c:v>
                </c:pt>
                <c:pt idx="1388">
                  <c:v>811.4</c:v>
                </c:pt>
                <c:pt idx="1389">
                  <c:v>811.6</c:v>
                </c:pt>
                <c:pt idx="1390">
                  <c:v>811.8</c:v>
                </c:pt>
                <c:pt idx="1391">
                  <c:v>814.9</c:v>
                </c:pt>
                <c:pt idx="1392">
                  <c:v>815</c:v>
                </c:pt>
                <c:pt idx="1393">
                  <c:v>817.3</c:v>
                </c:pt>
                <c:pt idx="1394">
                  <c:v>817.3</c:v>
                </c:pt>
                <c:pt idx="1395">
                  <c:v>819.5</c:v>
                </c:pt>
                <c:pt idx="1396">
                  <c:v>819.6</c:v>
                </c:pt>
                <c:pt idx="1397">
                  <c:v>819.9</c:v>
                </c:pt>
                <c:pt idx="1398">
                  <c:v>820.1</c:v>
                </c:pt>
                <c:pt idx="1399">
                  <c:v>820.3</c:v>
                </c:pt>
                <c:pt idx="1400">
                  <c:v>820.2</c:v>
                </c:pt>
                <c:pt idx="1401">
                  <c:v>820.1</c:v>
                </c:pt>
                <c:pt idx="1402">
                  <c:v>819.7</c:v>
                </c:pt>
                <c:pt idx="1403">
                  <c:v>817.5</c:v>
                </c:pt>
                <c:pt idx="1404">
                  <c:v>817.2</c:v>
                </c:pt>
                <c:pt idx="1405">
                  <c:v>815</c:v>
                </c:pt>
                <c:pt idx="1406">
                  <c:v>814.9</c:v>
                </c:pt>
                <c:pt idx="1407">
                  <c:v>814.6</c:v>
                </c:pt>
                <c:pt idx="1408">
                  <c:v>812.5</c:v>
                </c:pt>
                <c:pt idx="1409">
                  <c:v>812.1</c:v>
                </c:pt>
                <c:pt idx="1410">
                  <c:v>810</c:v>
                </c:pt>
                <c:pt idx="1411">
                  <c:v>809.7</c:v>
                </c:pt>
                <c:pt idx="1412">
                  <c:v>807.5</c:v>
                </c:pt>
                <c:pt idx="1413">
                  <c:v>805.2</c:v>
                </c:pt>
                <c:pt idx="1414">
                  <c:v>804.8</c:v>
                </c:pt>
                <c:pt idx="1415">
                  <c:v>802.7</c:v>
                </c:pt>
                <c:pt idx="1416">
                  <c:v>802.3</c:v>
                </c:pt>
                <c:pt idx="1417">
                  <c:v>799.8</c:v>
                </c:pt>
                <c:pt idx="1418">
                  <c:v>799.6</c:v>
                </c:pt>
                <c:pt idx="1419">
                  <c:v>797.5</c:v>
                </c:pt>
                <c:pt idx="1420">
                  <c:v>795.4</c:v>
                </c:pt>
                <c:pt idx="1421">
                  <c:v>795.2</c:v>
                </c:pt>
                <c:pt idx="1422">
                  <c:v>794.8</c:v>
                </c:pt>
                <c:pt idx="1423">
                  <c:v>794.5</c:v>
                </c:pt>
                <c:pt idx="1424">
                  <c:v>794.4</c:v>
                </c:pt>
                <c:pt idx="1425">
                  <c:v>794.3</c:v>
                </c:pt>
                <c:pt idx="1426">
                  <c:v>794.2</c:v>
                </c:pt>
                <c:pt idx="1427">
                  <c:v>794.2</c:v>
                </c:pt>
                <c:pt idx="1428">
                  <c:v>794.4</c:v>
                </c:pt>
                <c:pt idx="1429">
                  <c:v>794.8</c:v>
                </c:pt>
                <c:pt idx="1430">
                  <c:v>795.1</c:v>
                </c:pt>
                <c:pt idx="1431">
                  <c:v>797.4</c:v>
                </c:pt>
                <c:pt idx="1432">
                  <c:v>797.4</c:v>
                </c:pt>
                <c:pt idx="1433">
                  <c:v>797.7</c:v>
                </c:pt>
                <c:pt idx="1434">
                  <c:v>797.9</c:v>
                </c:pt>
                <c:pt idx="1435">
                  <c:v>800.5</c:v>
                </c:pt>
                <c:pt idx="1436">
                  <c:v>800.5</c:v>
                </c:pt>
                <c:pt idx="1437">
                  <c:v>800.9</c:v>
                </c:pt>
                <c:pt idx="1438">
                  <c:v>803</c:v>
                </c:pt>
                <c:pt idx="1439">
                  <c:v>803.3</c:v>
                </c:pt>
                <c:pt idx="1440">
                  <c:v>803.8</c:v>
                </c:pt>
                <c:pt idx="1441">
                  <c:v>803.8</c:v>
                </c:pt>
                <c:pt idx="1442">
                  <c:v>807.1</c:v>
                </c:pt>
                <c:pt idx="1443">
                  <c:v>807.1</c:v>
                </c:pt>
                <c:pt idx="1444">
                  <c:v>807.1</c:v>
                </c:pt>
                <c:pt idx="1445">
                  <c:v>807.1</c:v>
                </c:pt>
                <c:pt idx="1446">
                  <c:v>806.9</c:v>
                </c:pt>
                <c:pt idx="1447">
                  <c:v>806.5</c:v>
                </c:pt>
                <c:pt idx="1448">
                  <c:v>806.2</c:v>
                </c:pt>
                <c:pt idx="1449">
                  <c:v>804</c:v>
                </c:pt>
                <c:pt idx="1450">
                  <c:v>803.7</c:v>
                </c:pt>
                <c:pt idx="1451">
                  <c:v>803.3</c:v>
                </c:pt>
                <c:pt idx="1452">
                  <c:v>801.1</c:v>
                </c:pt>
                <c:pt idx="1453">
                  <c:v>800.8</c:v>
                </c:pt>
                <c:pt idx="1454">
                  <c:v>798.5</c:v>
                </c:pt>
                <c:pt idx="1455">
                  <c:v>798.4</c:v>
                </c:pt>
                <c:pt idx="1456">
                  <c:v>798.4</c:v>
                </c:pt>
                <c:pt idx="1457">
                  <c:v>794.7</c:v>
                </c:pt>
                <c:pt idx="1458">
                  <c:v>794.2</c:v>
                </c:pt>
                <c:pt idx="1459">
                  <c:v>793.8</c:v>
                </c:pt>
                <c:pt idx="1460">
                  <c:v>791.5</c:v>
                </c:pt>
                <c:pt idx="1461">
                  <c:v>791.6</c:v>
                </c:pt>
                <c:pt idx="1462">
                  <c:v>791.6</c:v>
                </c:pt>
                <c:pt idx="1463">
                  <c:v>791.9</c:v>
                </c:pt>
                <c:pt idx="1464">
                  <c:v>791.9</c:v>
                </c:pt>
                <c:pt idx="1465">
                  <c:v>792.2</c:v>
                </c:pt>
                <c:pt idx="1466">
                  <c:v>792.3</c:v>
                </c:pt>
                <c:pt idx="1467">
                  <c:v>794.8</c:v>
                </c:pt>
                <c:pt idx="1468">
                  <c:v>792.5</c:v>
                </c:pt>
                <c:pt idx="1469">
                  <c:v>796.3</c:v>
                </c:pt>
                <c:pt idx="1470">
                  <c:v>796.3</c:v>
                </c:pt>
                <c:pt idx="1471">
                  <c:v>796.6</c:v>
                </c:pt>
                <c:pt idx="1472">
                  <c:v>796.9</c:v>
                </c:pt>
                <c:pt idx="1473">
                  <c:v>798.8</c:v>
                </c:pt>
                <c:pt idx="1474">
                  <c:v>798.7</c:v>
                </c:pt>
                <c:pt idx="1475">
                  <c:v>798.9</c:v>
                </c:pt>
                <c:pt idx="1476">
                  <c:v>799</c:v>
                </c:pt>
                <c:pt idx="1477">
                  <c:v>799.2</c:v>
                </c:pt>
                <c:pt idx="1478">
                  <c:v>799.5</c:v>
                </c:pt>
                <c:pt idx="1479">
                  <c:v>799.8</c:v>
                </c:pt>
                <c:pt idx="1480">
                  <c:v>799.9</c:v>
                </c:pt>
                <c:pt idx="1481">
                  <c:v>802.2</c:v>
                </c:pt>
                <c:pt idx="1482">
                  <c:v>802.2</c:v>
                </c:pt>
                <c:pt idx="1483">
                  <c:v>802.2</c:v>
                </c:pt>
                <c:pt idx="1484">
                  <c:v>802</c:v>
                </c:pt>
                <c:pt idx="1485">
                  <c:v>801.8</c:v>
                </c:pt>
                <c:pt idx="1486">
                  <c:v>801.4</c:v>
                </c:pt>
                <c:pt idx="1487">
                  <c:v>800.9</c:v>
                </c:pt>
                <c:pt idx="1488">
                  <c:v>799</c:v>
                </c:pt>
                <c:pt idx="1489">
                  <c:v>798.7</c:v>
                </c:pt>
                <c:pt idx="1490">
                  <c:v>798.3</c:v>
                </c:pt>
                <c:pt idx="1491">
                  <c:v>796.1</c:v>
                </c:pt>
                <c:pt idx="1492">
                  <c:v>795.9</c:v>
                </c:pt>
                <c:pt idx="1493">
                  <c:v>795.6</c:v>
                </c:pt>
                <c:pt idx="1494">
                  <c:v>793.4</c:v>
                </c:pt>
                <c:pt idx="1495">
                  <c:v>793.2</c:v>
                </c:pt>
                <c:pt idx="1496">
                  <c:v>793.2</c:v>
                </c:pt>
                <c:pt idx="1497">
                  <c:v>789.6</c:v>
                </c:pt>
                <c:pt idx="1498">
                  <c:v>789.4</c:v>
                </c:pt>
                <c:pt idx="1499">
                  <c:v>789.1</c:v>
                </c:pt>
                <c:pt idx="1500">
                  <c:v>788.8</c:v>
                </c:pt>
                <c:pt idx="1501">
                  <c:v>788.7</c:v>
                </c:pt>
                <c:pt idx="1502">
                  <c:v>789</c:v>
                </c:pt>
                <c:pt idx="1503">
                  <c:v>791.5</c:v>
                </c:pt>
                <c:pt idx="1504">
                  <c:v>791.5</c:v>
                </c:pt>
                <c:pt idx="1505">
                  <c:v>791.5</c:v>
                </c:pt>
                <c:pt idx="1506">
                  <c:v>791.7</c:v>
                </c:pt>
                <c:pt idx="1507">
                  <c:v>791.7</c:v>
                </c:pt>
                <c:pt idx="1508">
                  <c:v>791.8</c:v>
                </c:pt>
                <c:pt idx="1509">
                  <c:v>791.7</c:v>
                </c:pt>
                <c:pt idx="1510">
                  <c:v>792</c:v>
                </c:pt>
                <c:pt idx="1511">
                  <c:v>789.8</c:v>
                </c:pt>
                <c:pt idx="1512">
                  <c:v>793.8</c:v>
                </c:pt>
                <c:pt idx="1513">
                  <c:v>793.6</c:v>
                </c:pt>
                <c:pt idx="1514">
                  <c:v>794</c:v>
                </c:pt>
                <c:pt idx="1515">
                  <c:v>796.1</c:v>
                </c:pt>
                <c:pt idx="1516">
                  <c:v>796.2</c:v>
                </c:pt>
                <c:pt idx="1517">
                  <c:v>796.2</c:v>
                </c:pt>
                <c:pt idx="1518">
                  <c:v>796.6</c:v>
                </c:pt>
                <c:pt idx="1519">
                  <c:v>797</c:v>
                </c:pt>
                <c:pt idx="1520">
                  <c:v>799.3</c:v>
                </c:pt>
                <c:pt idx="1521">
                  <c:v>799.2</c:v>
                </c:pt>
                <c:pt idx="1522">
                  <c:v>799.5</c:v>
                </c:pt>
                <c:pt idx="1523">
                  <c:v>799.6</c:v>
                </c:pt>
                <c:pt idx="1524">
                  <c:v>802.6</c:v>
                </c:pt>
                <c:pt idx="1525">
                  <c:v>802.7</c:v>
                </c:pt>
                <c:pt idx="1526">
                  <c:v>802.7</c:v>
                </c:pt>
                <c:pt idx="1527">
                  <c:v>802.7</c:v>
                </c:pt>
                <c:pt idx="1528">
                  <c:v>802.7</c:v>
                </c:pt>
                <c:pt idx="1529">
                  <c:v>802.5</c:v>
                </c:pt>
                <c:pt idx="1530">
                  <c:v>802.3</c:v>
                </c:pt>
                <c:pt idx="1531">
                  <c:v>801.9</c:v>
                </c:pt>
                <c:pt idx="1532">
                  <c:v>801.4</c:v>
                </c:pt>
                <c:pt idx="1533">
                  <c:v>801.1</c:v>
                </c:pt>
                <c:pt idx="1534">
                  <c:v>798.9</c:v>
                </c:pt>
                <c:pt idx="1535">
                  <c:v>798.7</c:v>
                </c:pt>
                <c:pt idx="1536">
                  <c:v>796.4</c:v>
                </c:pt>
                <c:pt idx="1537">
                  <c:v>796.2</c:v>
                </c:pt>
                <c:pt idx="1538">
                  <c:v>795.8</c:v>
                </c:pt>
                <c:pt idx="1539">
                  <c:v>793.2</c:v>
                </c:pt>
                <c:pt idx="1540">
                  <c:v>793.2</c:v>
                </c:pt>
                <c:pt idx="1541">
                  <c:v>793.2</c:v>
                </c:pt>
                <c:pt idx="1542">
                  <c:v>791.6</c:v>
                </c:pt>
                <c:pt idx="1543">
                  <c:v>793.6</c:v>
                </c:pt>
                <c:pt idx="1544">
                  <c:v>793.6</c:v>
                </c:pt>
                <c:pt idx="1545">
                  <c:v>793.8</c:v>
                </c:pt>
                <c:pt idx="1546">
                  <c:v>795.9</c:v>
                </c:pt>
                <c:pt idx="1547">
                  <c:v>795.9</c:v>
                </c:pt>
                <c:pt idx="1548">
                  <c:v>795.7</c:v>
                </c:pt>
                <c:pt idx="1549">
                  <c:v>796.1</c:v>
                </c:pt>
                <c:pt idx="1550">
                  <c:v>796.3</c:v>
                </c:pt>
                <c:pt idx="1551">
                  <c:v>798.5</c:v>
                </c:pt>
                <c:pt idx="1552">
                  <c:v>798.4</c:v>
                </c:pt>
                <c:pt idx="1553">
                  <c:v>798.8</c:v>
                </c:pt>
                <c:pt idx="1554">
                  <c:v>799</c:v>
                </c:pt>
                <c:pt idx="1555">
                  <c:v>801.4</c:v>
                </c:pt>
                <c:pt idx="1556">
                  <c:v>801.5</c:v>
                </c:pt>
                <c:pt idx="1557">
                  <c:v>801.7</c:v>
                </c:pt>
                <c:pt idx="1558">
                  <c:v>802</c:v>
                </c:pt>
                <c:pt idx="1559">
                  <c:v>802.2</c:v>
                </c:pt>
                <c:pt idx="1560">
                  <c:v>802.2</c:v>
                </c:pt>
                <c:pt idx="1561">
                  <c:v>802.2</c:v>
                </c:pt>
                <c:pt idx="1562">
                  <c:v>802</c:v>
                </c:pt>
                <c:pt idx="1563">
                  <c:v>801.7</c:v>
                </c:pt>
                <c:pt idx="1564">
                  <c:v>801.2</c:v>
                </c:pt>
                <c:pt idx="1565">
                  <c:v>800.6</c:v>
                </c:pt>
                <c:pt idx="1566">
                  <c:v>798.3</c:v>
                </c:pt>
                <c:pt idx="1567">
                  <c:v>798.2</c:v>
                </c:pt>
                <c:pt idx="1568">
                  <c:v>797.9</c:v>
                </c:pt>
                <c:pt idx="1569">
                  <c:v>795.7</c:v>
                </c:pt>
                <c:pt idx="1570">
                  <c:v>795.5</c:v>
                </c:pt>
                <c:pt idx="1571">
                  <c:v>795.2</c:v>
                </c:pt>
                <c:pt idx="1572">
                  <c:v>792.9</c:v>
                </c:pt>
                <c:pt idx="1573">
                  <c:v>792.9</c:v>
                </c:pt>
                <c:pt idx="1574">
                  <c:v>790.4</c:v>
                </c:pt>
                <c:pt idx="1575">
                  <c:v>790.3</c:v>
                </c:pt>
                <c:pt idx="1576">
                  <c:v>788.2</c:v>
                </c:pt>
                <c:pt idx="1577">
                  <c:v>788</c:v>
                </c:pt>
                <c:pt idx="1578">
                  <c:v>785.6</c:v>
                </c:pt>
                <c:pt idx="1579">
                  <c:v>785.6</c:v>
                </c:pt>
                <c:pt idx="1580">
                  <c:v>785.7</c:v>
                </c:pt>
                <c:pt idx="1581">
                  <c:v>785.7</c:v>
                </c:pt>
                <c:pt idx="1582">
                  <c:v>785.9</c:v>
                </c:pt>
                <c:pt idx="1583">
                  <c:v>786.1</c:v>
                </c:pt>
                <c:pt idx="1584">
                  <c:v>786.5</c:v>
                </c:pt>
                <c:pt idx="1585">
                  <c:v>786.6</c:v>
                </c:pt>
                <c:pt idx="1586">
                  <c:v>787</c:v>
                </c:pt>
                <c:pt idx="1587">
                  <c:v>787.1</c:v>
                </c:pt>
                <c:pt idx="1588">
                  <c:v>787.5</c:v>
                </c:pt>
                <c:pt idx="1589">
                  <c:v>787.8</c:v>
                </c:pt>
                <c:pt idx="1590">
                  <c:v>788.1</c:v>
                </c:pt>
                <c:pt idx="1591">
                  <c:v>790.1</c:v>
                </c:pt>
                <c:pt idx="1592">
                  <c:v>790.4</c:v>
                </c:pt>
                <c:pt idx="1593">
                  <c:v>792.4</c:v>
                </c:pt>
                <c:pt idx="1594">
                  <c:v>792.4</c:v>
                </c:pt>
                <c:pt idx="1595">
                  <c:v>792.6</c:v>
                </c:pt>
                <c:pt idx="1596">
                  <c:v>792.9</c:v>
                </c:pt>
                <c:pt idx="1597">
                  <c:v>793</c:v>
                </c:pt>
                <c:pt idx="1598">
                  <c:v>795.6</c:v>
                </c:pt>
                <c:pt idx="1599">
                  <c:v>795.7</c:v>
                </c:pt>
                <c:pt idx="1600">
                  <c:v>795.7</c:v>
                </c:pt>
                <c:pt idx="1601">
                  <c:v>796.2</c:v>
                </c:pt>
                <c:pt idx="1602">
                  <c:v>796.4</c:v>
                </c:pt>
                <c:pt idx="1603">
                  <c:v>799</c:v>
                </c:pt>
                <c:pt idx="1604">
                  <c:v>799</c:v>
                </c:pt>
                <c:pt idx="1605">
                  <c:v>801.2</c:v>
                </c:pt>
                <c:pt idx="1606">
                  <c:v>801.4</c:v>
                </c:pt>
                <c:pt idx="1607">
                  <c:v>803.5</c:v>
                </c:pt>
                <c:pt idx="1608">
                  <c:v>803.5</c:v>
                </c:pt>
                <c:pt idx="1609">
                  <c:v>803.7</c:v>
                </c:pt>
                <c:pt idx="1610">
                  <c:v>803.9</c:v>
                </c:pt>
                <c:pt idx="1611">
                  <c:v>806.2</c:v>
                </c:pt>
                <c:pt idx="1612">
                  <c:v>806.3</c:v>
                </c:pt>
                <c:pt idx="1613">
                  <c:v>808.6</c:v>
                </c:pt>
                <c:pt idx="1614">
                  <c:v>808.6</c:v>
                </c:pt>
                <c:pt idx="1615">
                  <c:v>808.9</c:v>
                </c:pt>
                <c:pt idx="1616">
                  <c:v>811.1</c:v>
                </c:pt>
                <c:pt idx="1617">
                  <c:v>811.2</c:v>
                </c:pt>
                <c:pt idx="1618">
                  <c:v>811.4</c:v>
                </c:pt>
                <c:pt idx="1619">
                  <c:v>811.5</c:v>
                </c:pt>
                <c:pt idx="1620">
                  <c:v>811.5</c:v>
                </c:pt>
                <c:pt idx="1621">
                  <c:v>811.4</c:v>
                </c:pt>
                <c:pt idx="1622">
                  <c:v>811.2</c:v>
                </c:pt>
                <c:pt idx="1623">
                  <c:v>810.8</c:v>
                </c:pt>
                <c:pt idx="1624">
                  <c:v>810.4</c:v>
                </c:pt>
                <c:pt idx="1625">
                  <c:v>809.9</c:v>
                </c:pt>
                <c:pt idx="1626">
                  <c:v>807.7</c:v>
                </c:pt>
                <c:pt idx="1627">
                  <c:v>807.4</c:v>
                </c:pt>
                <c:pt idx="1628">
                  <c:v>807.1</c:v>
                </c:pt>
                <c:pt idx="1629">
                  <c:v>804.7</c:v>
                </c:pt>
                <c:pt idx="1630">
                  <c:v>804.5</c:v>
                </c:pt>
                <c:pt idx="1631">
                  <c:v>804.3</c:v>
                </c:pt>
                <c:pt idx="1632">
                  <c:v>801.9</c:v>
                </c:pt>
                <c:pt idx="1633">
                  <c:v>801.9</c:v>
                </c:pt>
                <c:pt idx="1634">
                  <c:v>801.3</c:v>
                </c:pt>
                <c:pt idx="1635">
                  <c:v>799</c:v>
                </c:pt>
                <c:pt idx="1636">
                  <c:v>799</c:v>
                </c:pt>
                <c:pt idx="1637">
                  <c:v>796.8</c:v>
                </c:pt>
                <c:pt idx="1638">
                  <c:v>796.5</c:v>
                </c:pt>
                <c:pt idx="1639">
                  <c:v>791.8</c:v>
                </c:pt>
                <c:pt idx="1640">
                  <c:v>794.5</c:v>
                </c:pt>
                <c:pt idx="1641">
                  <c:v>794.5</c:v>
                </c:pt>
                <c:pt idx="1642">
                  <c:v>794.5</c:v>
                </c:pt>
                <c:pt idx="1643">
                  <c:v>794.6</c:v>
                </c:pt>
                <c:pt idx="1644">
                  <c:v>795</c:v>
                </c:pt>
                <c:pt idx="1645">
                  <c:v>795.3</c:v>
                </c:pt>
                <c:pt idx="1646">
                  <c:v>795.7</c:v>
                </c:pt>
                <c:pt idx="1647">
                  <c:v>795.8</c:v>
                </c:pt>
                <c:pt idx="1648">
                  <c:v>796.3</c:v>
                </c:pt>
                <c:pt idx="1649">
                  <c:v>796.6</c:v>
                </c:pt>
                <c:pt idx="1650">
                  <c:v>798.6</c:v>
                </c:pt>
                <c:pt idx="1651">
                  <c:v>798.9</c:v>
                </c:pt>
                <c:pt idx="1652">
                  <c:v>800.8</c:v>
                </c:pt>
                <c:pt idx="1653">
                  <c:v>800.9</c:v>
                </c:pt>
                <c:pt idx="1654">
                  <c:v>801.1</c:v>
                </c:pt>
                <c:pt idx="1655">
                  <c:v>803.3</c:v>
                </c:pt>
                <c:pt idx="1656">
                  <c:v>803.3</c:v>
                </c:pt>
                <c:pt idx="1657">
                  <c:v>803.5</c:v>
                </c:pt>
                <c:pt idx="1658">
                  <c:v>803.8</c:v>
                </c:pt>
                <c:pt idx="1659">
                  <c:v>804</c:v>
                </c:pt>
                <c:pt idx="1660">
                  <c:v>804</c:v>
                </c:pt>
                <c:pt idx="1661">
                  <c:v>804</c:v>
                </c:pt>
                <c:pt idx="1662">
                  <c:v>803.7</c:v>
                </c:pt>
                <c:pt idx="1663">
                  <c:v>803.2</c:v>
                </c:pt>
                <c:pt idx="1664">
                  <c:v>802.8</c:v>
                </c:pt>
                <c:pt idx="1665">
                  <c:v>800.7</c:v>
                </c:pt>
                <c:pt idx="1666">
                  <c:v>800.5</c:v>
                </c:pt>
                <c:pt idx="1667">
                  <c:v>800.4</c:v>
                </c:pt>
                <c:pt idx="1668">
                  <c:v>798</c:v>
                </c:pt>
                <c:pt idx="1669">
                  <c:v>797.8</c:v>
                </c:pt>
                <c:pt idx="1670">
                  <c:v>797.3</c:v>
                </c:pt>
                <c:pt idx="1671">
                  <c:v>795.4</c:v>
                </c:pt>
                <c:pt idx="1672">
                  <c:v>795.7</c:v>
                </c:pt>
                <c:pt idx="1673">
                  <c:v>796</c:v>
                </c:pt>
                <c:pt idx="1674">
                  <c:v>798</c:v>
                </c:pt>
                <c:pt idx="1675">
                  <c:v>798</c:v>
                </c:pt>
                <c:pt idx="1676">
                  <c:v>798.3</c:v>
                </c:pt>
                <c:pt idx="1677">
                  <c:v>798.4</c:v>
                </c:pt>
                <c:pt idx="1678">
                  <c:v>800.5</c:v>
                </c:pt>
                <c:pt idx="1679">
                  <c:v>800.5</c:v>
                </c:pt>
                <c:pt idx="1680">
                  <c:v>800.7</c:v>
                </c:pt>
                <c:pt idx="1681">
                  <c:v>800.8</c:v>
                </c:pt>
                <c:pt idx="1682">
                  <c:v>801.1</c:v>
                </c:pt>
                <c:pt idx="1683">
                  <c:v>803.1</c:v>
                </c:pt>
                <c:pt idx="1684">
                  <c:v>803.2</c:v>
                </c:pt>
                <c:pt idx="1685">
                  <c:v>803.4</c:v>
                </c:pt>
                <c:pt idx="1686">
                  <c:v>805.7</c:v>
                </c:pt>
                <c:pt idx="1687">
                  <c:v>805.8</c:v>
                </c:pt>
                <c:pt idx="1688">
                  <c:v>806.1</c:v>
                </c:pt>
                <c:pt idx="1689">
                  <c:v>808.4</c:v>
                </c:pt>
                <c:pt idx="1690">
                  <c:v>808.7</c:v>
                </c:pt>
                <c:pt idx="1691">
                  <c:v>808.9</c:v>
                </c:pt>
                <c:pt idx="1692">
                  <c:v>806.8</c:v>
                </c:pt>
                <c:pt idx="1693">
                  <c:v>811.4</c:v>
                </c:pt>
                <c:pt idx="1694">
                  <c:v>811.5</c:v>
                </c:pt>
                <c:pt idx="1695">
                  <c:v>813.6</c:v>
                </c:pt>
                <c:pt idx="1696">
                  <c:v>813.6</c:v>
                </c:pt>
                <c:pt idx="1697">
                  <c:v>814.1</c:v>
                </c:pt>
                <c:pt idx="1698">
                  <c:v>814.5</c:v>
                </c:pt>
                <c:pt idx="1699">
                  <c:v>814.8</c:v>
                </c:pt>
                <c:pt idx="1700">
                  <c:v>815</c:v>
                </c:pt>
                <c:pt idx="1701">
                  <c:v>815.1</c:v>
                </c:pt>
                <c:pt idx="1702">
                  <c:v>814.9</c:v>
                </c:pt>
                <c:pt idx="1703">
                  <c:v>814.7</c:v>
                </c:pt>
                <c:pt idx="1704">
                  <c:v>814.3</c:v>
                </c:pt>
                <c:pt idx="1705">
                  <c:v>813.8</c:v>
                </c:pt>
                <c:pt idx="1706">
                  <c:v>811.4</c:v>
                </c:pt>
                <c:pt idx="1707">
                  <c:v>811.2</c:v>
                </c:pt>
                <c:pt idx="1708">
                  <c:v>810.7</c:v>
                </c:pt>
                <c:pt idx="1709">
                  <c:v>808.8</c:v>
                </c:pt>
                <c:pt idx="1710">
                  <c:v>808.4</c:v>
                </c:pt>
                <c:pt idx="1711">
                  <c:v>808.1</c:v>
                </c:pt>
                <c:pt idx="1712">
                  <c:v>806</c:v>
                </c:pt>
                <c:pt idx="1713">
                  <c:v>805.6</c:v>
                </c:pt>
                <c:pt idx="1714">
                  <c:v>803.5</c:v>
                </c:pt>
                <c:pt idx="1715">
                  <c:v>803.2</c:v>
                </c:pt>
                <c:pt idx="1716">
                  <c:v>803</c:v>
                </c:pt>
                <c:pt idx="1717">
                  <c:v>800.9</c:v>
                </c:pt>
                <c:pt idx="1718">
                  <c:v>800.5</c:v>
                </c:pt>
                <c:pt idx="1719">
                  <c:v>800.3</c:v>
                </c:pt>
                <c:pt idx="1720">
                  <c:v>796.6</c:v>
                </c:pt>
                <c:pt idx="1721">
                  <c:v>794.1</c:v>
                </c:pt>
                <c:pt idx="1722">
                  <c:v>794.3</c:v>
                </c:pt>
                <c:pt idx="1723">
                  <c:v>794.1</c:v>
                </c:pt>
                <c:pt idx="1724">
                  <c:v>794.2</c:v>
                </c:pt>
                <c:pt idx="1725">
                  <c:v>794.2</c:v>
                </c:pt>
                <c:pt idx="1726">
                  <c:v>794.5</c:v>
                </c:pt>
                <c:pt idx="1727">
                  <c:v>794.8</c:v>
                </c:pt>
                <c:pt idx="1728">
                  <c:v>795.1</c:v>
                </c:pt>
                <c:pt idx="1729">
                  <c:v>795.5</c:v>
                </c:pt>
                <c:pt idx="1730">
                  <c:v>795.7</c:v>
                </c:pt>
                <c:pt idx="1731">
                  <c:v>798.2</c:v>
                </c:pt>
                <c:pt idx="1732">
                  <c:v>798.3</c:v>
                </c:pt>
                <c:pt idx="1733">
                  <c:v>798.7</c:v>
                </c:pt>
                <c:pt idx="1734">
                  <c:v>801.4</c:v>
                </c:pt>
                <c:pt idx="1735">
                  <c:v>801.4</c:v>
                </c:pt>
                <c:pt idx="1736">
                  <c:v>801.4</c:v>
                </c:pt>
                <c:pt idx="1737">
                  <c:v>803.5</c:v>
                </c:pt>
                <c:pt idx="1738">
                  <c:v>803.5</c:v>
                </c:pt>
                <c:pt idx="1739">
                  <c:v>803.5</c:v>
                </c:pt>
                <c:pt idx="1740">
                  <c:v>803.5</c:v>
                </c:pt>
                <c:pt idx="1741">
                  <c:v>803.2</c:v>
                </c:pt>
                <c:pt idx="1742">
                  <c:v>802.8</c:v>
                </c:pt>
                <c:pt idx="1743">
                  <c:v>802.3</c:v>
                </c:pt>
                <c:pt idx="1744">
                  <c:v>800.3</c:v>
                </c:pt>
                <c:pt idx="1745">
                  <c:v>800.2</c:v>
                </c:pt>
                <c:pt idx="1746">
                  <c:v>799.9</c:v>
                </c:pt>
                <c:pt idx="1747">
                  <c:v>797.5</c:v>
                </c:pt>
                <c:pt idx="1748">
                  <c:v>797.3</c:v>
                </c:pt>
                <c:pt idx="1749">
                  <c:v>797.4</c:v>
                </c:pt>
                <c:pt idx="1750">
                  <c:v>797.4</c:v>
                </c:pt>
                <c:pt idx="1751">
                  <c:v>797.5</c:v>
                </c:pt>
                <c:pt idx="1752">
                  <c:v>799.5</c:v>
                </c:pt>
                <c:pt idx="1753">
                  <c:v>799.6</c:v>
                </c:pt>
                <c:pt idx="1754">
                  <c:v>799.7</c:v>
                </c:pt>
                <c:pt idx="1755">
                  <c:v>800</c:v>
                </c:pt>
                <c:pt idx="1756">
                  <c:v>802</c:v>
                </c:pt>
                <c:pt idx="1757">
                  <c:v>802.2</c:v>
                </c:pt>
                <c:pt idx="1758">
                  <c:v>802.5</c:v>
                </c:pt>
                <c:pt idx="1759">
                  <c:v>802.6</c:v>
                </c:pt>
                <c:pt idx="1760">
                  <c:v>802.6</c:v>
                </c:pt>
                <c:pt idx="1761">
                  <c:v>802.5</c:v>
                </c:pt>
                <c:pt idx="1762">
                  <c:v>802.1</c:v>
                </c:pt>
                <c:pt idx="1763">
                  <c:v>801.6</c:v>
                </c:pt>
                <c:pt idx="1764">
                  <c:v>799.6</c:v>
                </c:pt>
                <c:pt idx="1765">
                  <c:v>799.3</c:v>
                </c:pt>
                <c:pt idx="1766">
                  <c:v>796.9</c:v>
                </c:pt>
                <c:pt idx="1767">
                  <c:v>796.8</c:v>
                </c:pt>
                <c:pt idx="1768">
                  <c:v>796.8</c:v>
                </c:pt>
                <c:pt idx="1769">
                  <c:v>796.7</c:v>
                </c:pt>
                <c:pt idx="1770">
                  <c:v>794.3</c:v>
                </c:pt>
                <c:pt idx="1771">
                  <c:v>797.8</c:v>
                </c:pt>
                <c:pt idx="1772">
                  <c:v>798</c:v>
                </c:pt>
                <c:pt idx="1773">
                  <c:v>798.4</c:v>
                </c:pt>
                <c:pt idx="1774">
                  <c:v>800.7</c:v>
                </c:pt>
                <c:pt idx="1775">
                  <c:v>800.7</c:v>
                </c:pt>
                <c:pt idx="1776">
                  <c:v>800.8</c:v>
                </c:pt>
                <c:pt idx="1777">
                  <c:v>801.2</c:v>
                </c:pt>
                <c:pt idx="1778">
                  <c:v>801.5</c:v>
                </c:pt>
                <c:pt idx="1779">
                  <c:v>801.5</c:v>
                </c:pt>
                <c:pt idx="1780">
                  <c:v>805.2</c:v>
                </c:pt>
                <c:pt idx="1781">
                  <c:v>805.2</c:v>
                </c:pt>
                <c:pt idx="1782">
                  <c:v>805.2</c:v>
                </c:pt>
                <c:pt idx="1783">
                  <c:v>805.1</c:v>
                </c:pt>
                <c:pt idx="1784">
                  <c:v>804.9</c:v>
                </c:pt>
                <c:pt idx="1785">
                  <c:v>804.6</c:v>
                </c:pt>
                <c:pt idx="1786">
                  <c:v>804.1</c:v>
                </c:pt>
                <c:pt idx="1787">
                  <c:v>802</c:v>
                </c:pt>
                <c:pt idx="1788">
                  <c:v>801.7</c:v>
                </c:pt>
                <c:pt idx="1789">
                  <c:v>801.6</c:v>
                </c:pt>
                <c:pt idx="1790">
                  <c:v>799.3</c:v>
                </c:pt>
                <c:pt idx="1791">
                  <c:v>799</c:v>
                </c:pt>
                <c:pt idx="1792">
                  <c:v>798.7</c:v>
                </c:pt>
                <c:pt idx="1793">
                  <c:v>796.5</c:v>
                </c:pt>
                <c:pt idx="1794">
                  <c:v>796.3</c:v>
                </c:pt>
                <c:pt idx="1795">
                  <c:v>795.9</c:v>
                </c:pt>
                <c:pt idx="1796">
                  <c:v>795.9</c:v>
                </c:pt>
                <c:pt idx="1797">
                  <c:v>791.9</c:v>
                </c:pt>
                <c:pt idx="1798">
                  <c:v>791.6</c:v>
                </c:pt>
                <c:pt idx="1799">
                  <c:v>791.4</c:v>
                </c:pt>
                <c:pt idx="1800">
                  <c:v>791.1</c:v>
                </c:pt>
                <c:pt idx="1801">
                  <c:v>790.8</c:v>
                </c:pt>
                <c:pt idx="1802">
                  <c:v>790.8</c:v>
                </c:pt>
                <c:pt idx="1803">
                  <c:v>790.8</c:v>
                </c:pt>
                <c:pt idx="1804">
                  <c:v>791</c:v>
                </c:pt>
                <c:pt idx="1805">
                  <c:v>791.4</c:v>
                </c:pt>
                <c:pt idx="1806">
                  <c:v>793.9</c:v>
                </c:pt>
                <c:pt idx="1807">
                  <c:v>793.6</c:v>
                </c:pt>
                <c:pt idx="1808">
                  <c:v>793.9</c:v>
                </c:pt>
                <c:pt idx="1809">
                  <c:v>794.1</c:v>
                </c:pt>
                <c:pt idx="1810">
                  <c:v>796.3</c:v>
                </c:pt>
                <c:pt idx="1811">
                  <c:v>796.5</c:v>
                </c:pt>
                <c:pt idx="1812">
                  <c:v>798.5</c:v>
                </c:pt>
                <c:pt idx="1813">
                  <c:v>798.7</c:v>
                </c:pt>
                <c:pt idx="1814">
                  <c:v>800.8</c:v>
                </c:pt>
                <c:pt idx="1815">
                  <c:v>800.9</c:v>
                </c:pt>
                <c:pt idx="1816">
                  <c:v>803.1</c:v>
                </c:pt>
                <c:pt idx="1817">
                  <c:v>803.1</c:v>
                </c:pt>
                <c:pt idx="1818">
                  <c:v>803.4</c:v>
                </c:pt>
                <c:pt idx="1819">
                  <c:v>803.8</c:v>
                </c:pt>
                <c:pt idx="1820">
                  <c:v>804</c:v>
                </c:pt>
                <c:pt idx="1821">
                  <c:v>804.1</c:v>
                </c:pt>
                <c:pt idx="1822">
                  <c:v>804.1</c:v>
                </c:pt>
                <c:pt idx="1823">
                  <c:v>803.8</c:v>
                </c:pt>
                <c:pt idx="1824">
                  <c:v>803.5</c:v>
                </c:pt>
                <c:pt idx="1825">
                  <c:v>803</c:v>
                </c:pt>
                <c:pt idx="1826">
                  <c:v>800.8</c:v>
                </c:pt>
                <c:pt idx="1827">
                  <c:v>800.7</c:v>
                </c:pt>
                <c:pt idx="1828">
                  <c:v>800.5</c:v>
                </c:pt>
                <c:pt idx="1829">
                  <c:v>799.9</c:v>
                </c:pt>
                <c:pt idx="1830">
                  <c:v>799.9</c:v>
                </c:pt>
                <c:pt idx="1831">
                  <c:v>796.4</c:v>
                </c:pt>
                <c:pt idx="1832">
                  <c:v>796.1</c:v>
                </c:pt>
                <c:pt idx="1833">
                  <c:v>795.7</c:v>
                </c:pt>
                <c:pt idx="1834">
                  <c:v>795.4</c:v>
                </c:pt>
                <c:pt idx="1835">
                  <c:v>795.3</c:v>
                </c:pt>
                <c:pt idx="1836">
                  <c:v>795.2</c:v>
                </c:pt>
                <c:pt idx="1837">
                  <c:v>795.7</c:v>
                </c:pt>
                <c:pt idx="1838">
                  <c:v>795.9</c:v>
                </c:pt>
                <c:pt idx="1839">
                  <c:v>795.9</c:v>
                </c:pt>
                <c:pt idx="1840">
                  <c:v>797.9</c:v>
                </c:pt>
                <c:pt idx="1841">
                  <c:v>795.8</c:v>
                </c:pt>
                <c:pt idx="1842">
                  <c:v>799.7</c:v>
                </c:pt>
                <c:pt idx="1843">
                  <c:v>799.7</c:v>
                </c:pt>
                <c:pt idx="1844">
                  <c:v>799.8</c:v>
                </c:pt>
                <c:pt idx="1845">
                  <c:v>800.1</c:v>
                </c:pt>
                <c:pt idx="1846">
                  <c:v>800.1</c:v>
                </c:pt>
                <c:pt idx="1847">
                  <c:v>800.1</c:v>
                </c:pt>
                <c:pt idx="1848">
                  <c:v>799.9</c:v>
                </c:pt>
                <c:pt idx="1849">
                  <c:v>799.6</c:v>
                </c:pt>
                <c:pt idx="1850">
                  <c:v>799.2</c:v>
                </c:pt>
                <c:pt idx="1851">
                  <c:v>796.9</c:v>
                </c:pt>
                <c:pt idx="1852">
                  <c:v>796.7</c:v>
                </c:pt>
                <c:pt idx="1853">
                  <c:v>796.5</c:v>
                </c:pt>
                <c:pt idx="1854">
                  <c:v>793.9</c:v>
                </c:pt>
                <c:pt idx="1855">
                  <c:v>793.8</c:v>
                </c:pt>
                <c:pt idx="1856">
                  <c:v>791.8</c:v>
                </c:pt>
                <c:pt idx="1857">
                  <c:v>791.8</c:v>
                </c:pt>
                <c:pt idx="1858">
                  <c:v>791.6</c:v>
                </c:pt>
                <c:pt idx="1859">
                  <c:v>791.1</c:v>
                </c:pt>
                <c:pt idx="1860">
                  <c:v>790.7</c:v>
                </c:pt>
                <c:pt idx="1861">
                  <c:v>790.4</c:v>
                </c:pt>
                <c:pt idx="1862">
                  <c:v>790.2</c:v>
                </c:pt>
                <c:pt idx="1863">
                  <c:v>790.2</c:v>
                </c:pt>
                <c:pt idx="1864">
                  <c:v>790.4</c:v>
                </c:pt>
                <c:pt idx="1865">
                  <c:v>790.4</c:v>
                </c:pt>
                <c:pt idx="1866">
                  <c:v>791</c:v>
                </c:pt>
                <c:pt idx="1867">
                  <c:v>793.4</c:v>
                </c:pt>
                <c:pt idx="1868">
                  <c:v>793.5</c:v>
                </c:pt>
                <c:pt idx="1869">
                  <c:v>795.6</c:v>
                </c:pt>
                <c:pt idx="1870">
                  <c:v>795.5</c:v>
                </c:pt>
                <c:pt idx="1871">
                  <c:v>795.7</c:v>
                </c:pt>
                <c:pt idx="1872">
                  <c:v>796</c:v>
                </c:pt>
                <c:pt idx="1873">
                  <c:v>796.2</c:v>
                </c:pt>
                <c:pt idx="1874">
                  <c:v>798.7</c:v>
                </c:pt>
                <c:pt idx="1875">
                  <c:v>798.5</c:v>
                </c:pt>
                <c:pt idx="1876">
                  <c:v>798.9</c:v>
                </c:pt>
                <c:pt idx="1877">
                  <c:v>799.1</c:v>
                </c:pt>
                <c:pt idx="1878">
                  <c:v>801.7</c:v>
                </c:pt>
                <c:pt idx="1879">
                  <c:v>799.4</c:v>
                </c:pt>
                <c:pt idx="1880">
                  <c:v>804.7</c:v>
                </c:pt>
                <c:pt idx="1881">
                  <c:v>804.7</c:v>
                </c:pt>
                <c:pt idx="1882">
                  <c:v>806.8</c:v>
                </c:pt>
                <c:pt idx="1883">
                  <c:v>806.9</c:v>
                </c:pt>
                <c:pt idx="1884">
                  <c:v>809.3</c:v>
                </c:pt>
                <c:pt idx="1885">
                  <c:v>809.6</c:v>
                </c:pt>
                <c:pt idx="1886">
                  <c:v>809.8</c:v>
                </c:pt>
                <c:pt idx="1887">
                  <c:v>812.8</c:v>
                </c:pt>
                <c:pt idx="1888">
                  <c:v>815.1</c:v>
                </c:pt>
                <c:pt idx="1889">
                  <c:v>815.2</c:v>
                </c:pt>
                <c:pt idx="1890">
                  <c:v>817.4</c:v>
                </c:pt>
                <c:pt idx="1891">
                  <c:v>817.6</c:v>
                </c:pt>
                <c:pt idx="1892">
                  <c:v>815.5</c:v>
                </c:pt>
                <c:pt idx="1893">
                  <c:v>820.2</c:v>
                </c:pt>
                <c:pt idx="1894">
                  <c:v>822.2</c:v>
                </c:pt>
                <c:pt idx="1895">
                  <c:v>822.5</c:v>
                </c:pt>
                <c:pt idx="1896">
                  <c:v>822.5</c:v>
                </c:pt>
                <c:pt idx="1897">
                  <c:v>824.9</c:v>
                </c:pt>
                <c:pt idx="1898">
                  <c:v>825.1</c:v>
                </c:pt>
                <c:pt idx="1899">
                  <c:v>825.2</c:v>
                </c:pt>
                <c:pt idx="1900">
                  <c:v>825.3</c:v>
                </c:pt>
                <c:pt idx="1901">
                  <c:v>825.2</c:v>
                </c:pt>
                <c:pt idx="1902">
                  <c:v>825</c:v>
                </c:pt>
                <c:pt idx="1903">
                  <c:v>824.8</c:v>
                </c:pt>
                <c:pt idx="1904">
                  <c:v>824.2</c:v>
                </c:pt>
                <c:pt idx="1905">
                  <c:v>823.9</c:v>
                </c:pt>
                <c:pt idx="1906">
                  <c:v>821.8</c:v>
                </c:pt>
                <c:pt idx="1907">
                  <c:v>821.5</c:v>
                </c:pt>
                <c:pt idx="1908">
                  <c:v>819.1</c:v>
                </c:pt>
                <c:pt idx="1909">
                  <c:v>818.9</c:v>
                </c:pt>
                <c:pt idx="1910">
                  <c:v>818.5</c:v>
                </c:pt>
                <c:pt idx="1911">
                  <c:v>816.5</c:v>
                </c:pt>
                <c:pt idx="1912">
                  <c:v>816.2</c:v>
                </c:pt>
                <c:pt idx="1913">
                  <c:v>813.8</c:v>
                </c:pt>
                <c:pt idx="1914">
                  <c:v>813.5</c:v>
                </c:pt>
                <c:pt idx="1915">
                  <c:v>811.2</c:v>
                </c:pt>
                <c:pt idx="1916">
                  <c:v>811</c:v>
                </c:pt>
                <c:pt idx="1917">
                  <c:v>810.6</c:v>
                </c:pt>
                <c:pt idx="1918">
                  <c:v>808.3</c:v>
                </c:pt>
                <c:pt idx="1919">
                  <c:v>807.8</c:v>
                </c:pt>
                <c:pt idx="1920">
                  <c:v>805.7</c:v>
                </c:pt>
                <c:pt idx="1921">
                  <c:v>805.3</c:v>
                </c:pt>
                <c:pt idx="1922">
                  <c:v>802.7</c:v>
                </c:pt>
                <c:pt idx="1923">
                  <c:v>802.6</c:v>
                </c:pt>
                <c:pt idx="1924">
                  <c:v>802.1</c:v>
                </c:pt>
                <c:pt idx="1925">
                  <c:v>799.9</c:v>
                </c:pt>
                <c:pt idx="1926">
                  <c:v>799.6</c:v>
                </c:pt>
                <c:pt idx="1927">
                  <c:v>797.2</c:v>
                </c:pt>
                <c:pt idx="1928">
                  <c:v>795.2</c:v>
                </c:pt>
                <c:pt idx="1929">
                  <c:v>795.3</c:v>
                </c:pt>
                <c:pt idx="1930">
                  <c:v>795.1</c:v>
                </c:pt>
                <c:pt idx="1931">
                  <c:v>794.9</c:v>
                </c:pt>
                <c:pt idx="1932">
                  <c:v>794.8</c:v>
                </c:pt>
                <c:pt idx="1933">
                  <c:v>794.9</c:v>
                </c:pt>
                <c:pt idx="1934">
                  <c:v>795.1</c:v>
                </c:pt>
                <c:pt idx="1935">
                  <c:v>795.4</c:v>
                </c:pt>
                <c:pt idx="1936">
                  <c:v>797.5</c:v>
                </c:pt>
                <c:pt idx="1937">
                  <c:v>797.5</c:v>
                </c:pt>
                <c:pt idx="1938">
                  <c:v>797.5</c:v>
                </c:pt>
                <c:pt idx="1939">
                  <c:v>797.8</c:v>
                </c:pt>
                <c:pt idx="1940">
                  <c:v>798.1</c:v>
                </c:pt>
                <c:pt idx="1941">
                  <c:v>798.4</c:v>
                </c:pt>
                <c:pt idx="1942">
                  <c:v>798.6</c:v>
                </c:pt>
                <c:pt idx="1943">
                  <c:v>800.7</c:v>
                </c:pt>
                <c:pt idx="1944">
                  <c:v>800.7</c:v>
                </c:pt>
                <c:pt idx="1945">
                  <c:v>801.2</c:v>
                </c:pt>
                <c:pt idx="1946">
                  <c:v>803.7</c:v>
                </c:pt>
                <c:pt idx="1947">
                  <c:v>803.9</c:v>
                </c:pt>
                <c:pt idx="1948">
                  <c:v>803.9</c:v>
                </c:pt>
                <c:pt idx="1949">
                  <c:v>806.2</c:v>
                </c:pt>
                <c:pt idx="1950">
                  <c:v>806.2</c:v>
                </c:pt>
                <c:pt idx="1951">
                  <c:v>806.7</c:v>
                </c:pt>
                <c:pt idx="1952">
                  <c:v>807.1</c:v>
                </c:pt>
                <c:pt idx="1953">
                  <c:v>809.2</c:v>
                </c:pt>
                <c:pt idx="1954">
                  <c:v>809.4</c:v>
                </c:pt>
                <c:pt idx="1955">
                  <c:v>811.5</c:v>
                </c:pt>
                <c:pt idx="1956">
                  <c:v>811.5</c:v>
                </c:pt>
                <c:pt idx="1957">
                  <c:v>813.8</c:v>
                </c:pt>
                <c:pt idx="1958">
                  <c:v>813.7</c:v>
                </c:pt>
                <c:pt idx="1959">
                  <c:v>813.8</c:v>
                </c:pt>
                <c:pt idx="1960">
                  <c:v>813.8</c:v>
                </c:pt>
                <c:pt idx="1961">
                  <c:v>813.8</c:v>
                </c:pt>
                <c:pt idx="1962">
                  <c:v>813.7</c:v>
                </c:pt>
                <c:pt idx="1963">
                  <c:v>813.4</c:v>
                </c:pt>
                <c:pt idx="1964">
                  <c:v>813.1</c:v>
                </c:pt>
                <c:pt idx="1965">
                  <c:v>812.8</c:v>
                </c:pt>
                <c:pt idx="1966">
                  <c:v>812.2</c:v>
                </c:pt>
                <c:pt idx="1967">
                  <c:v>810.2</c:v>
                </c:pt>
                <c:pt idx="1968">
                  <c:v>809.9</c:v>
                </c:pt>
                <c:pt idx="1969">
                  <c:v>809.5</c:v>
                </c:pt>
                <c:pt idx="1970">
                  <c:v>807.4</c:v>
                </c:pt>
                <c:pt idx="1971">
                  <c:v>807.2</c:v>
                </c:pt>
                <c:pt idx="1972">
                  <c:v>806.9</c:v>
                </c:pt>
                <c:pt idx="1973">
                  <c:v>804.5</c:v>
                </c:pt>
                <c:pt idx="1974">
                  <c:v>804.4</c:v>
                </c:pt>
                <c:pt idx="1975">
                  <c:v>804</c:v>
                </c:pt>
                <c:pt idx="1976">
                  <c:v>801.8</c:v>
                </c:pt>
                <c:pt idx="1977">
                  <c:v>801.6</c:v>
                </c:pt>
                <c:pt idx="1978">
                  <c:v>799.2</c:v>
                </c:pt>
                <c:pt idx="1979">
                  <c:v>799.2</c:v>
                </c:pt>
                <c:pt idx="1980">
                  <c:v>798.8</c:v>
                </c:pt>
                <c:pt idx="1981">
                  <c:v>796.4</c:v>
                </c:pt>
                <c:pt idx="1982">
                  <c:v>796.3</c:v>
                </c:pt>
                <c:pt idx="1983">
                  <c:v>795.8</c:v>
                </c:pt>
                <c:pt idx="1984">
                  <c:v>793.8</c:v>
                </c:pt>
                <c:pt idx="1985">
                  <c:v>793.4</c:v>
                </c:pt>
                <c:pt idx="1986">
                  <c:v>791.3</c:v>
                </c:pt>
                <c:pt idx="1987">
                  <c:v>791</c:v>
                </c:pt>
                <c:pt idx="1988">
                  <c:v>790.5</c:v>
                </c:pt>
                <c:pt idx="1989">
                  <c:v>788.1</c:v>
                </c:pt>
                <c:pt idx="1990">
                  <c:v>787.8</c:v>
                </c:pt>
                <c:pt idx="1991">
                  <c:v>785.7</c:v>
                </c:pt>
                <c:pt idx="1992">
                  <c:v>785.5</c:v>
                </c:pt>
                <c:pt idx="1993">
                  <c:v>785.1</c:v>
                </c:pt>
                <c:pt idx="1994">
                  <c:v>782.9</c:v>
                </c:pt>
                <c:pt idx="1995">
                  <c:v>782.6</c:v>
                </c:pt>
                <c:pt idx="1996">
                  <c:v>782.5</c:v>
                </c:pt>
                <c:pt idx="1997">
                  <c:v>779.1</c:v>
                </c:pt>
                <c:pt idx="1998">
                  <c:v>779.1</c:v>
                </c:pt>
                <c:pt idx="1999">
                  <c:v>776.8</c:v>
                </c:pt>
                <c:pt idx="2000">
                  <c:v>776.8</c:v>
                </c:pt>
                <c:pt idx="2001">
                  <c:v>776.8</c:v>
                </c:pt>
                <c:pt idx="2002">
                  <c:v>776.7</c:v>
                </c:pt>
                <c:pt idx="2003">
                  <c:v>776.8</c:v>
                </c:pt>
                <c:pt idx="2004">
                  <c:v>776.9</c:v>
                </c:pt>
                <c:pt idx="2005">
                  <c:v>777</c:v>
                </c:pt>
                <c:pt idx="2006">
                  <c:v>777.3</c:v>
                </c:pt>
                <c:pt idx="2007">
                  <c:v>777.6</c:v>
                </c:pt>
                <c:pt idx="2008">
                  <c:v>777.8</c:v>
                </c:pt>
                <c:pt idx="2009">
                  <c:v>779.8</c:v>
                </c:pt>
                <c:pt idx="2010">
                  <c:v>780</c:v>
                </c:pt>
                <c:pt idx="2011">
                  <c:v>782.5</c:v>
                </c:pt>
                <c:pt idx="2012">
                  <c:v>782.6</c:v>
                </c:pt>
                <c:pt idx="2013">
                  <c:v>782.7</c:v>
                </c:pt>
                <c:pt idx="2014">
                  <c:v>783.2</c:v>
                </c:pt>
                <c:pt idx="2015">
                  <c:v>783.4</c:v>
                </c:pt>
                <c:pt idx="2016">
                  <c:v>786</c:v>
                </c:pt>
                <c:pt idx="2017">
                  <c:v>788.1</c:v>
                </c:pt>
                <c:pt idx="2018">
                  <c:v>788.2</c:v>
                </c:pt>
                <c:pt idx="2019">
                  <c:v>788.4</c:v>
                </c:pt>
                <c:pt idx="2020">
                  <c:v>790.5</c:v>
                </c:pt>
                <c:pt idx="2021">
                  <c:v>790.6</c:v>
                </c:pt>
                <c:pt idx="2022">
                  <c:v>792.9</c:v>
                </c:pt>
                <c:pt idx="2023">
                  <c:v>792.9</c:v>
                </c:pt>
                <c:pt idx="2024">
                  <c:v>795.4</c:v>
                </c:pt>
                <c:pt idx="2025">
                  <c:v>795.3</c:v>
                </c:pt>
                <c:pt idx="2026">
                  <c:v>797.5</c:v>
                </c:pt>
                <c:pt idx="2027">
                  <c:v>797.5</c:v>
                </c:pt>
                <c:pt idx="2028">
                  <c:v>799.9</c:v>
                </c:pt>
                <c:pt idx="2029">
                  <c:v>800.1</c:v>
                </c:pt>
                <c:pt idx="2030">
                  <c:v>800.5</c:v>
                </c:pt>
                <c:pt idx="2031">
                  <c:v>800.8</c:v>
                </c:pt>
                <c:pt idx="2032">
                  <c:v>801.1</c:v>
                </c:pt>
                <c:pt idx="2033">
                  <c:v>801.3</c:v>
                </c:pt>
                <c:pt idx="2034">
                  <c:v>801.4</c:v>
                </c:pt>
                <c:pt idx="2035">
                  <c:v>801.4</c:v>
                </c:pt>
                <c:pt idx="2036">
                  <c:v>801.3</c:v>
                </c:pt>
                <c:pt idx="2037">
                  <c:v>801.1</c:v>
                </c:pt>
                <c:pt idx="2038">
                  <c:v>800.7</c:v>
                </c:pt>
                <c:pt idx="2039">
                  <c:v>800.2</c:v>
                </c:pt>
                <c:pt idx="2040">
                  <c:v>800.2</c:v>
                </c:pt>
                <c:pt idx="2041">
                  <c:v>797.7</c:v>
                </c:pt>
                <c:pt idx="2042">
                  <c:v>797.3</c:v>
                </c:pt>
                <c:pt idx="2043">
                  <c:v>797.1</c:v>
                </c:pt>
                <c:pt idx="2044">
                  <c:v>796.8</c:v>
                </c:pt>
                <c:pt idx="2045">
                  <c:v>794.3</c:v>
                </c:pt>
                <c:pt idx="2046">
                  <c:v>796.5</c:v>
                </c:pt>
                <c:pt idx="2047">
                  <c:v>796.6</c:v>
                </c:pt>
                <c:pt idx="2048">
                  <c:v>798.8</c:v>
                </c:pt>
                <c:pt idx="2049">
                  <c:v>798.9</c:v>
                </c:pt>
                <c:pt idx="2050">
                  <c:v>800.8</c:v>
                </c:pt>
                <c:pt idx="2051">
                  <c:v>801.1</c:v>
                </c:pt>
                <c:pt idx="2052">
                  <c:v>803.5</c:v>
                </c:pt>
                <c:pt idx="2053">
                  <c:v>803.7</c:v>
                </c:pt>
                <c:pt idx="2054">
                  <c:v>805.9</c:v>
                </c:pt>
                <c:pt idx="2055">
                  <c:v>805.9</c:v>
                </c:pt>
                <c:pt idx="2056">
                  <c:v>805.9</c:v>
                </c:pt>
                <c:pt idx="2057">
                  <c:v>806.4</c:v>
                </c:pt>
                <c:pt idx="2058">
                  <c:v>806.9</c:v>
                </c:pt>
                <c:pt idx="2059">
                  <c:v>807.2</c:v>
                </c:pt>
                <c:pt idx="2060">
                  <c:v>807.1</c:v>
                </c:pt>
                <c:pt idx="2061">
                  <c:v>807.1</c:v>
                </c:pt>
                <c:pt idx="2062">
                  <c:v>807</c:v>
                </c:pt>
                <c:pt idx="2063">
                  <c:v>806.6</c:v>
                </c:pt>
                <c:pt idx="2064">
                  <c:v>806.2</c:v>
                </c:pt>
                <c:pt idx="2065">
                  <c:v>804</c:v>
                </c:pt>
                <c:pt idx="2066">
                  <c:v>803.9</c:v>
                </c:pt>
                <c:pt idx="2067">
                  <c:v>803.6</c:v>
                </c:pt>
                <c:pt idx="2068">
                  <c:v>803.1</c:v>
                </c:pt>
                <c:pt idx="2069">
                  <c:v>801</c:v>
                </c:pt>
                <c:pt idx="2070">
                  <c:v>800.7</c:v>
                </c:pt>
                <c:pt idx="2071">
                  <c:v>800.4</c:v>
                </c:pt>
                <c:pt idx="2072">
                  <c:v>800.4</c:v>
                </c:pt>
                <c:pt idx="2073">
                  <c:v>796.9</c:v>
                </c:pt>
                <c:pt idx="2074">
                  <c:v>796.6</c:v>
                </c:pt>
                <c:pt idx="2075">
                  <c:v>796.3</c:v>
                </c:pt>
                <c:pt idx="2076">
                  <c:v>796</c:v>
                </c:pt>
                <c:pt idx="2077">
                  <c:v>795.9</c:v>
                </c:pt>
                <c:pt idx="2078">
                  <c:v>795.7</c:v>
                </c:pt>
                <c:pt idx="2079">
                  <c:v>795.7</c:v>
                </c:pt>
                <c:pt idx="2080">
                  <c:v>795.8</c:v>
                </c:pt>
                <c:pt idx="2081">
                  <c:v>795.8</c:v>
                </c:pt>
                <c:pt idx="2082">
                  <c:v>795.9</c:v>
                </c:pt>
                <c:pt idx="2083">
                  <c:v>796.3</c:v>
                </c:pt>
                <c:pt idx="2084">
                  <c:v>796.3</c:v>
                </c:pt>
                <c:pt idx="2085">
                  <c:v>796.6</c:v>
                </c:pt>
                <c:pt idx="2086">
                  <c:v>796.8</c:v>
                </c:pt>
                <c:pt idx="2087">
                  <c:v>797.2</c:v>
                </c:pt>
                <c:pt idx="2088">
                  <c:v>799.3</c:v>
                </c:pt>
                <c:pt idx="2089">
                  <c:v>799.6</c:v>
                </c:pt>
                <c:pt idx="2090">
                  <c:v>799.6</c:v>
                </c:pt>
                <c:pt idx="2091">
                  <c:v>801.5</c:v>
                </c:pt>
                <c:pt idx="2092">
                  <c:v>801.6</c:v>
                </c:pt>
                <c:pt idx="2093">
                  <c:v>801.7</c:v>
                </c:pt>
                <c:pt idx="2094">
                  <c:v>801.8</c:v>
                </c:pt>
                <c:pt idx="2095">
                  <c:v>801.9</c:v>
                </c:pt>
                <c:pt idx="2096">
                  <c:v>801.9</c:v>
                </c:pt>
                <c:pt idx="2097">
                  <c:v>801.9</c:v>
                </c:pt>
                <c:pt idx="2098">
                  <c:v>801.7</c:v>
                </c:pt>
                <c:pt idx="2099">
                  <c:v>801.4</c:v>
                </c:pt>
                <c:pt idx="2100">
                  <c:v>801.1</c:v>
                </c:pt>
                <c:pt idx="2101">
                  <c:v>800.5</c:v>
                </c:pt>
                <c:pt idx="2102">
                  <c:v>800.4</c:v>
                </c:pt>
                <c:pt idx="2103">
                  <c:v>800.4</c:v>
                </c:pt>
                <c:pt idx="2104">
                  <c:v>797.5</c:v>
                </c:pt>
                <c:pt idx="2105">
                  <c:v>797.2</c:v>
                </c:pt>
                <c:pt idx="2106">
                  <c:v>796.7</c:v>
                </c:pt>
                <c:pt idx="2107">
                  <c:v>794.8</c:v>
                </c:pt>
                <c:pt idx="2108">
                  <c:v>794.8</c:v>
                </c:pt>
                <c:pt idx="2109">
                  <c:v>794.8</c:v>
                </c:pt>
                <c:pt idx="2110">
                  <c:v>794.8</c:v>
                </c:pt>
                <c:pt idx="2111">
                  <c:v>794.8</c:v>
                </c:pt>
                <c:pt idx="2112">
                  <c:v>795.1</c:v>
                </c:pt>
                <c:pt idx="2113">
                  <c:v>795.1</c:v>
                </c:pt>
                <c:pt idx="2114">
                  <c:v>795.6</c:v>
                </c:pt>
                <c:pt idx="2115">
                  <c:v>795.9</c:v>
                </c:pt>
                <c:pt idx="2116">
                  <c:v>798.1</c:v>
                </c:pt>
                <c:pt idx="2117">
                  <c:v>798.3</c:v>
                </c:pt>
                <c:pt idx="2118">
                  <c:v>800.3</c:v>
                </c:pt>
                <c:pt idx="2119">
                  <c:v>800.4</c:v>
                </c:pt>
                <c:pt idx="2120">
                  <c:v>801.1</c:v>
                </c:pt>
                <c:pt idx="2121">
                  <c:v>801.4</c:v>
                </c:pt>
                <c:pt idx="2122">
                  <c:v>801.9</c:v>
                </c:pt>
                <c:pt idx="2123">
                  <c:v>802.1</c:v>
                </c:pt>
                <c:pt idx="2124">
                  <c:v>802.2</c:v>
                </c:pt>
                <c:pt idx="2125">
                  <c:v>802.2</c:v>
                </c:pt>
                <c:pt idx="2126">
                  <c:v>802.1</c:v>
                </c:pt>
                <c:pt idx="2127">
                  <c:v>801.8</c:v>
                </c:pt>
                <c:pt idx="2128">
                  <c:v>801.5</c:v>
                </c:pt>
                <c:pt idx="2129">
                  <c:v>801.1</c:v>
                </c:pt>
                <c:pt idx="2130">
                  <c:v>800.7</c:v>
                </c:pt>
                <c:pt idx="2131">
                  <c:v>798.2</c:v>
                </c:pt>
                <c:pt idx="2132">
                  <c:v>798</c:v>
                </c:pt>
                <c:pt idx="2133">
                  <c:v>797.8</c:v>
                </c:pt>
                <c:pt idx="2134">
                  <c:v>795.4</c:v>
                </c:pt>
                <c:pt idx="2135">
                  <c:v>795.4</c:v>
                </c:pt>
                <c:pt idx="2136">
                  <c:v>795.3</c:v>
                </c:pt>
                <c:pt idx="2137">
                  <c:v>793.2</c:v>
                </c:pt>
                <c:pt idx="2138">
                  <c:v>793.1</c:v>
                </c:pt>
                <c:pt idx="2139">
                  <c:v>792.7</c:v>
                </c:pt>
                <c:pt idx="2140">
                  <c:v>790.7</c:v>
                </c:pt>
                <c:pt idx="2141">
                  <c:v>788.3</c:v>
                </c:pt>
                <c:pt idx="2142">
                  <c:v>788.7</c:v>
                </c:pt>
                <c:pt idx="2143">
                  <c:v>788.8</c:v>
                </c:pt>
                <c:pt idx="2144">
                  <c:v>791.1</c:v>
                </c:pt>
                <c:pt idx="2145">
                  <c:v>791</c:v>
                </c:pt>
                <c:pt idx="2146">
                  <c:v>790.9</c:v>
                </c:pt>
                <c:pt idx="2147">
                  <c:v>791</c:v>
                </c:pt>
                <c:pt idx="2148">
                  <c:v>791.3</c:v>
                </c:pt>
                <c:pt idx="2149">
                  <c:v>791.8</c:v>
                </c:pt>
                <c:pt idx="2150">
                  <c:v>791.9</c:v>
                </c:pt>
                <c:pt idx="2151">
                  <c:v>795.1</c:v>
                </c:pt>
                <c:pt idx="2152">
                  <c:v>795.3</c:v>
                </c:pt>
                <c:pt idx="2153">
                  <c:v>798.1</c:v>
                </c:pt>
                <c:pt idx="2154">
                  <c:v>799.9</c:v>
                </c:pt>
                <c:pt idx="2155">
                  <c:v>800.2</c:v>
                </c:pt>
                <c:pt idx="2156">
                  <c:v>800.8</c:v>
                </c:pt>
                <c:pt idx="2157">
                  <c:v>801.1</c:v>
                </c:pt>
                <c:pt idx="2158">
                  <c:v>801.4</c:v>
                </c:pt>
                <c:pt idx="2159">
                  <c:v>801.6</c:v>
                </c:pt>
                <c:pt idx="2160">
                  <c:v>801.6</c:v>
                </c:pt>
                <c:pt idx="2161">
                  <c:v>801.5</c:v>
                </c:pt>
                <c:pt idx="2162">
                  <c:v>801.4</c:v>
                </c:pt>
                <c:pt idx="2163">
                  <c:v>801.1</c:v>
                </c:pt>
                <c:pt idx="2164">
                  <c:v>800.8</c:v>
                </c:pt>
                <c:pt idx="2165">
                  <c:v>800.3</c:v>
                </c:pt>
                <c:pt idx="2166">
                  <c:v>798.2</c:v>
                </c:pt>
                <c:pt idx="2167">
                  <c:v>798</c:v>
                </c:pt>
                <c:pt idx="2168">
                  <c:v>797.5</c:v>
                </c:pt>
                <c:pt idx="2169">
                  <c:v>795.4</c:v>
                </c:pt>
                <c:pt idx="2170">
                  <c:v>795.1</c:v>
                </c:pt>
                <c:pt idx="2171">
                  <c:v>794.8</c:v>
                </c:pt>
                <c:pt idx="2172">
                  <c:v>792.5</c:v>
                </c:pt>
                <c:pt idx="2173">
                  <c:v>792.4</c:v>
                </c:pt>
                <c:pt idx="2174">
                  <c:v>791.9</c:v>
                </c:pt>
                <c:pt idx="2175">
                  <c:v>789.5</c:v>
                </c:pt>
                <c:pt idx="2176">
                  <c:v>789.5</c:v>
                </c:pt>
                <c:pt idx="2177">
                  <c:v>789.1</c:v>
                </c:pt>
                <c:pt idx="2178">
                  <c:v>786.8</c:v>
                </c:pt>
                <c:pt idx="2179">
                  <c:v>786.6</c:v>
                </c:pt>
                <c:pt idx="2180">
                  <c:v>786.4</c:v>
                </c:pt>
                <c:pt idx="2181">
                  <c:v>786.3</c:v>
                </c:pt>
                <c:pt idx="2182">
                  <c:v>786.1</c:v>
                </c:pt>
                <c:pt idx="2183">
                  <c:v>786.3</c:v>
                </c:pt>
                <c:pt idx="2184">
                  <c:v>786.3</c:v>
                </c:pt>
                <c:pt idx="2185">
                  <c:v>788.6</c:v>
                </c:pt>
                <c:pt idx="2186">
                  <c:v>788.6</c:v>
                </c:pt>
                <c:pt idx="2187">
                  <c:v>789.1</c:v>
                </c:pt>
                <c:pt idx="2188">
                  <c:v>791.7</c:v>
                </c:pt>
                <c:pt idx="2189">
                  <c:v>791.9</c:v>
                </c:pt>
                <c:pt idx="2190">
                  <c:v>792</c:v>
                </c:pt>
                <c:pt idx="2191">
                  <c:v>794.1</c:v>
                </c:pt>
                <c:pt idx="2192">
                  <c:v>794.5</c:v>
                </c:pt>
                <c:pt idx="2193">
                  <c:v>796.9</c:v>
                </c:pt>
                <c:pt idx="2194">
                  <c:v>796.9</c:v>
                </c:pt>
                <c:pt idx="2195">
                  <c:v>797.2</c:v>
                </c:pt>
                <c:pt idx="2196">
                  <c:v>799.3</c:v>
                </c:pt>
                <c:pt idx="2197">
                  <c:v>799.3</c:v>
                </c:pt>
                <c:pt idx="2198">
                  <c:v>801.4</c:v>
                </c:pt>
                <c:pt idx="2199">
                  <c:v>801.8</c:v>
                </c:pt>
                <c:pt idx="2200">
                  <c:v>801.8</c:v>
                </c:pt>
                <c:pt idx="2201">
                  <c:v>805.1</c:v>
                </c:pt>
                <c:pt idx="2202">
                  <c:v>805</c:v>
                </c:pt>
                <c:pt idx="2203">
                  <c:v>807.1</c:v>
                </c:pt>
                <c:pt idx="2204">
                  <c:v>807.4</c:v>
                </c:pt>
                <c:pt idx="2205">
                  <c:v>809.8</c:v>
                </c:pt>
                <c:pt idx="2206">
                  <c:v>810</c:v>
                </c:pt>
                <c:pt idx="2207">
                  <c:v>812.6</c:v>
                </c:pt>
                <c:pt idx="2208">
                  <c:v>812.6</c:v>
                </c:pt>
                <c:pt idx="2209">
                  <c:v>812.7</c:v>
                </c:pt>
                <c:pt idx="2210">
                  <c:v>813.1</c:v>
                </c:pt>
                <c:pt idx="2211">
                  <c:v>817.4</c:v>
                </c:pt>
                <c:pt idx="2212">
                  <c:v>817.5</c:v>
                </c:pt>
                <c:pt idx="2213">
                  <c:v>815</c:v>
                </c:pt>
                <c:pt idx="2214">
                  <c:v>819.7</c:v>
                </c:pt>
                <c:pt idx="2215">
                  <c:v>821.8</c:v>
                </c:pt>
                <c:pt idx="2216">
                  <c:v>821.8</c:v>
                </c:pt>
                <c:pt idx="2217">
                  <c:v>822.2</c:v>
                </c:pt>
                <c:pt idx="2218">
                  <c:v>822.7</c:v>
                </c:pt>
                <c:pt idx="2219">
                  <c:v>823.1</c:v>
                </c:pt>
                <c:pt idx="2220">
                  <c:v>823.4</c:v>
                </c:pt>
                <c:pt idx="2221">
                  <c:v>823.5</c:v>
                </c:pt>
                <c:pt idx="2222">
                  <c:v>823.5</c:v>
                </c:pt>
                <c:pt idx="2223">
                  <c:v>823.3</c:v>
                </c:pt>
                <c:pt idx="2224">
                  <c:v>823.1</c:v>
                </c:pt>
                <c:pt idx="2225">
                  <c:v>822.6</c:v>
                </c:pt>
                <c:pt idx="2226">
                  <c:v>820.1</c:v>
                </c:pt>
                <c:pt idx="2227">
                  <c:v>820</c:v>
                </c:pt>
                <c:pt idx="2228">
                  <c:v>819.7</c:v>
                </c:pt>
                <c:pt idx="2229">
                  <c:v>817.4</c:v>
                </c:pt>
                <c:pt idx="2230">
                  <c:v>817.3</c:v>
                </c:pt>
                <c:pt idx="2231">
                  <c:v>816.8</c:v>
                </c:pt>
                <c:pt idx="2232">
                  <c:v>814.7</c:v>
                </c:pt>
                <c:pt idx="2233">
                  <c:v>814.5</c:v>
                </c:pt>
                <c:pt idx="2234">
                  <c:v>812.1</c:v>
                </c:pt>
                <c:pt idx="2235">
                  <c:v>812</c:v>
                </c:pt>
                <c:pt idx="2236">
                  <c:v>809.7</c:v>
                </c:pt>
                <c:pt idx="2237">
                  <c:v>809.5</c:v>
                </c:pt>
                <c:pt idx="2238">
                  <c:v>809.1</c:v>
                </c:pt>
                <c:pt idx="2239">
                  <c:v>807.1</c:v>
                </c:pt>
                <c:pt idx="2240">
                  <c:v>806.8</c:v>
                </c:pt>
                <c:pt idx="2241">
                  <c:v>804.7</c:v>
                </c:pt>
                <c:pt idx="2242">
                  <c:v>804.4</c:v>
                </c:pt>
                <c:pt idx="2243">
                  <c:v>802.3</c:v>
                </c:pt>
                <c:pt idx="2244">
                  <c:v>801.9</c:v>
                </c:pt>
                <c:pt idx="2245">
                  <c:v>799.9</c:v>
                </c:pt>
                <c:pt idx="2246">
                  <c:v>799.8</c:v>
                </c:pt>
                <c:pt idx="2247">
                  <c:v>797.2</c:v>
                </c:pt>
                <c:pt idx="2248">
                  <c:v>797.1</c:v>
                </c:pt>
                <c:pt idx="2249">
                  <c:v>796.9</c:v>
                </c:pt>
                <c:pt idx="2250">
                  <c:v>796.7</c:v>
                </c:pt>
                <c:pt idx="2251">
                  <c:v>796.2</c:v>
                </c:pt>
                <c:pt idx="2252">
                  <c:v>796.2</c:v>
                </c:pt>
                <c:pt idx="2253">
                  <c:v>796.2</c:v>
                </c:pt>
                <c:pt idx="2254">
                  <c:v>796.3</c:v>
                </c:pt>
                <c:pt idx="2255">
                  <c:v>796.5</c:v>
                </c:pt>
                <c:pt idx="2256">
                  <c:v>796.9</c:v>
                </c:pt>
                <c:pt idx="2257">
                  <c:v>799.3</c:v>
                </c:pt>
                <c:pt idx="2258">
                  <c:v>799.6</c:v>
                </c:pt>
                <c:pt idx="2259">
                  <c:v>799.6</c:v>
                </c:pt>
                <c:pt idx="2260">
                  <c:v>802.1</c:v>
                </c:pt>
                <c:pt idx="2261">
                  <c:v>802.1</c:v>
                </c:pt>
                <c:pt idx="2262">
                  <c:v>802.1</c:v>
                </c:pt>
                <c:pt idx="2263">
                  <c:v>802</c:v>
                </c:pt>
                <c:pt idx="2264">
                  <c:v>801.9</c:v>
                </c:pt>
                <c:pt idx="2265">
                  <c:v>801.6</c:v>
                </c:pt>
                <c:pt idx="2266">
                  <c:v>801.3</c:v>
                </c:pt>
                <c:pt idx="2267">
                  <c:v>800.7</c:v>
                </c:pt>
                <c:pt idx="2268">
                  <c:v>798.6</c:v>
                </c:pt>
                <c:pt idx="2269">
                  <c:v>798.4</c:v>
                </c:pt>
                <c:pt idx="2270">
                  <c:v>797.9</c:v>
                </c:pt>
                <c:pt idx="2271">
                  <c:v>795.8</c:v>
                </c:pt>
                <c:pt idx="2272">
                  <c:v>795.6</c:v>
                </c:pt>
                <c:pt idx="2273">
                  <c:v>795.3</c:v>
                </c:pt>
                <c:pt idx="2274">
                  <c:v>793.1</c:v>
                </c:pt>
                <c:pt idx="2275">
                  <c:v>792.9</c:v>
                </c:pt>
                <c:pt idx="2276">
                  <c:v>792.8</c:v>
                </c:pt>
                <c:pt idx="2277">
                  <c:v>792.8</c:v>
                </c:pt>
                <c:pt idx="2278">
                  <c:v>789.3</c:v>
                </c:pt>
                <c:pt idx="2279">
                  <c:v>789</c:v>
                </c:pt>
                <c:pt idx="2280">
                  <c:v>788.7</c:v>
                </c:pt>
                <c:pt idx="2281">
                  <c:v>788.5</c:v>
                </c:pt>
                <c:pt idx="2282">
                  <c:v>788.5</c:v>
                </c:pt>
                <c:pt idx="2283">
                  <c:v>788.6</c:v>
                </c:pt>
                <c:pt idx="2284">
                  <c:v>788.8</c:v>
                </c:pt>
                <c:pt idx="2285">
                  <c:v>789.1</c:v>
                </c:pt>
                <c:pt idx="2286">
                  <c:v>791.1</c:v>
                </c:pt>
                <c:pt idx="2287">
                  <c:v>791.3</c:v>
                </c:pt>
                <c:pt idx="2288">
                  <c:v>793.4</c:v>
                </c:pt>
                <c:pt idx="2289">
                  <c:v>793.5</c:v>
                </c:pt>
                <c:pt idx="2290">
                  <c:v>795.7</c:v>
                </c:pt>
                <c:pt idx="2291">
                  <c:v>797.9</c:v>
                </c:pt>
                <c:pt idx="2292">
                  <c:v>798.1</c:v>
                </c:pt>
                <c:pt idx="2293">
                  <c:v>798.2</c:v>
                </c:pt>
                <c:pt idx="2294">
                  <c:v>800.2</c:v>
                </c:pt>
                <c:pt idx="2295">
                  <c:v>800.3</c:v>
                </c:pt>
                <c:pt idx="2296">
                  <c:v>800.6</c:v>
                </c:pt>
                <c:pt idx="2297">
                  <c:v>800.8</c:v>
                </c:pt>
                <c:pt idx="2298">
                  <c:v>800.9</c:v>
                </c:pt>
                <c:pt idx="2299">
                  <c:v>800.8</c:v>
                </c:pt>
                <c:pt idx="2300">
                  <c:v>800.6</c:v>
                </c:pt>
                <c:pt idx="2301">
                  <c:v>800.2</c:v>
                </c:pt>
                <c:pt idx="2302">
                  <c:v>799.8</c:v>
                </c:pt>
                <c:pt idx="2303">
                  <c:v>797.6</c:v>
                </c:pt>
                <c:pt idx="2304">
                  <c:v>797.5</c:v>
                </c:pt>
                <c:pt idx="2305">
                  <c:v>797.1</c:v>
                </c:pt>
                <c:pt idx="2306">
                  <c:v>794.9</c:v>
                </c:pt>
                <c:pt idx="2307">
                  <c:v>794.7</c:v>
                </c:pt>
                <c:pt idx="2308">
                  <c:v>794.2</c:v>
                </c:pt>
                <c:pt idx="2309">
                  <c:v>792</c:v>
                </c:pt>
                <c:pt idx="2310">
                  <c:v>791.8</c:v>
                </c:pt>
                <c:pt idx="2311">
                  <c:v>791.5</c:v>
                </c:pt>
                <c:pt idx="2312">
                  <c:v>789.4</c:v>
                </c:pt>
                <c:pt idx="2313">
                  <c:v>789.2</c:v>
                </c:pt>
                <c:pt idx="2314">
                  <c:v>786.6</c:v>
                </c:pt>
                <c:pt idx="2315">
                  <c:v>786.5</c:v>
                </c:pt>
                <c:pt idx="2316">
                  <c:v>786.3</c:v>
                </c:pt>
                <c:pt idx="2317">
                  <c:v>783.9</c:v>
                </c:pt>
                <c:pt idx="2318">
                  <c:v>781.8</c:v>
                </c:pt>
                <c:pt idx="2319">
                  <c:v>781.8</c:v>
                </c:pt>
                <c:pt idx="2320">
                  <c:v>781.7</c:v>
                </c:pt>
                <c:pt idx="2321">
                  <c:v>781.5</c:v>
                </c:pt>
                <c:pt idx="2322">
                  <c:v>781.4</c:v>
                </c:pt>
                <c:pt idx="2323">
                  <c:v>781.5</c:v>
                </c:pt>
                <c:pt idx="2324">
                  <c:v>781.5</c:v>
                </c:pt>
                <c:pt idx="2325">
                  <c:v>781.7</c:v>
                </c:pt>
                <c:pt idx="2326">
                  <c:v>783.8</c:v>
                </c:pt>
                <c:pt idx="2327">
                  <c:v>783.8</c:v>
                </c:pt>
                <c:pt idx="2328">
                  <c:v>783.9</c:v>
                </c:pt>
                <c:pt idx="2329">
                  <c:v>784.3</c:v>
                </c:pt>
                <c:pt idx="2330">
                  <c:v>784.6</c:v>
                </c:pt>
                <c:pt idx="2331">
                  <c:v>786.6</c:v>
                </c:pt>
                <c:pt idx="2332">
                  <c:v>786.9</c:v>
                </c:pt>
                <c:pt idx="2333">
                  <c:v>788.9</c:v>
                </c:pt>
                <c:pt idx="2334">
                  <c:v>789.1</c:v>
                </c:pt>
                <c:pt idx="2335">
                  <c:v>789.3</c:v>
                </c:pt>
                <c:pt idx="2336">
                  <c:v>791.4</c:v>
                </c:pt>
                <c:pt idx="2337">
                  <c:v>791.7</c:v>
                </c:pt>
                <c:pt idx="2338">
                  <c:v>792</c:v>
                </c:pt>
                <c:pt idx="2339">
                  <c:v>795.7</c:v>
                </c:pt>
                <c:pt idx="2340">
                  <c:v>797.6</c:v>
                </c:pt>
                <c:pt idx="2341">
                  <c:v>797.7</c:v>
                </c:pt>
                <c:pt idx="2342">
                  <c:v>797.8</c:v>
                </c:pt>
                <c:pt idx="2343">
                  <c:v>800</c:v>
                </c:pt>
                <c:pt idx="2344">
                  <c:v>800.2</c:v>
                </c:pt>
                <c:pt idx="2345">
                  <c:v>800.5</c:v>
                </c:pt>
                <c:pt idx="2346">
                  <c:v>801</c:v>
                </c:pt>
                <c:pt idx="2347">
                  <c:v>801.2</c:v>
                </c:pt>
                <c:pt idx="2348">
                  <c:v>801.4</c:v>
                </c:pt>
                <c:pt idx="2349">
                  <c:v>801.4</c:v>
                </c:pt>
                <c:pt idx="2350">
                  <c:v>801.4</c:v>
                </c:pt>
                <c:pt idx="2351">
                  <c:v>801.3</c:v>
                </c:pt>
                <c:pt idx="2352">
                  <c:v>801.1</c:v>
                </c:pt>
                <c:pt idx="2353">
                  <c:v>800.8</c:v>
                </c:pt>
                <c:pt idx="2354">
                  <c:v>800.3</c:v>
                </c:pt>
                <c:pt idx="2355">
                  <c:v>797.8</c:v>
                </c:pt>
                <c:pt idx="2356">
                  <c:v>797.8</c:v>
                </c:pt>
                <c:pt idx="2357">
                  <c:v>797.5</c:v>
                </c:pt>
                <c:pt idx="2358">
                  <c:v>797.2</c:v>
                </c:pt>
                <c:pt idx="2359">
                  <c:v>794.7</c:v>
                </c:pt>
                <c:pt idx="2360">
                  <c:v>794.7</c:v>
                </c:pt>
                <c:pt idx="2361">
                  <c:v>794.7</c:v>
                </c:pt>
                <c:pt idx="2362">
                  <c:v>794.8</c:v>
                </c:pt>
                <c:pt idx="2363">
                  <c:v>795.1</c:v>
                </c:pt>
                <c:pt idx="2364">
                  <c:v>797.5</c:v>
                </c:pt>
                <c:pt idx="2365">
                  <c:v>797.5</c:v>
                </c:pt>
                <c:pt idx="2366">
                  <c:v>797.8</c:v>
                </c:pt>
                <c:pt idx="2367">
                  <c:v>798.3</c:v>
                </c:pt>
                <c:pt idx="2368">
                  <c:v>800.5</c:v>
                </c:pt>
                <c:pt idx="2369">
                  <c:v>800.9</c:v>
                </c:pt>
                <c:pt idx="2370">
                  <c:v>803.1</c:v>
                </c:pt>
                <c:pt idx="2371">
                  <c:v>803.3</c:v>
                </c:pt>
                <c:pt idx="2372">
                  <c:v>801.3</c:v>
                </c:pt>
                <c:pt idx="2373">
                  <c:v>805.9</c:v>
                </c:pt>
                <c:pt idx="2374">
                  <c:v>805.8</c:v>
                </c:pt>
                <c:pt idx="2375">
                  <c:v>806.2</c:v>
                </c:pt>
                <c:pt idx="2376">
                  <c:v>808.3</c:v>
                </c:pt>
                <c:pt idx="2377">
                  <c:v>808.5</c:v>
                </c:pt>
                <c:pt idx="2378">
                  <c:v>808.7</c:v>
                </c:pt>
                <c:pt idx="2379">
                  <c:v>809</c:v>
                </c:pt>
                <c:pt idx="2380">
                  <c:v>809.2</c:v>
                </c:pt>
                <c:pt idx="2381">
                  <c:v>809.2</c:v>
                </c:pt>
                <c:pt idx="2382">
                  <c:v>809.2</c:v>
                </c:pt>
                <c:pt idx="2383">
                  <c:v>808.9</c:v>
                </c:pt>
                <c:pt idx="2384">
                  <c:v>808.7</c:v>
                </c:pt>
                <c:pt idx="2385">
                  <c:v>808.3</c:v>
                </c:pt>
                <c:pt idx="2386">
                  <c:v>807.8</c:v>
                </c:pt>
                <c:pt idx="2387">
                  <c:v>805.7</c:v>
                </c:pt>
                <c:pt idx="2388">
                  <c:v>805.4</c:v>
                </c:pt>
                <c:pt idx="2389">
                  <c:v>805.1</c:v>
                </c:pt>
                <c:pt idx="2390">
                  <c:v>802.9</c:v>
                </c:pt>
                <c:pt idx="2391">
                  <c:v>802.6</c:v>
                </c:pt>
                <c:pt idx="2392">
                  <c:v>802.3</c:v>
                </c:pt>
                <c:pt idx="2393">
                  <c:v>800.1</c:v>
                </c:pt>
                <c:pt idx="2394">
                  <c:v>800.1</c:v>
                </c:pt>
                <c:pt idx="2395">
                  <c:v>799.6</c:v>
                </c:pt>
                <c:pt idx="2396">
                  <c:v>796.9</c:v>
                </c:pt>
                <c:pt idx="2397">
                  <c:v>796.7</c:v>
                </c:pt>
                <c:pt idx="2398">
                  <c:v>794.4</c:v>
                </c:pt>
                <c:pt idx="2399">
                  <c:v>796.6</c:v>
                </c:pt>
                <c:pt idx="2400">
                  <c:v>796.5</c:v>
                </c:pt>
                <c:pt idx="2401">
                  <c:v>796.7</c:v>
                </c:pt>
                <c:pt idx="2402">
                  <c:v>796.9</c:v>
                </c:pt>
                <c:pt idx="2403">
                  <c:v>799.3</c:v>
                </c:pt>
                <c:pt idx="2404">
                  <c:v>799.3</c:v>
                </c:pt>
                <c:pt idx="2405">
                  <c:v>801.4</c:v>
                </c:pt>
                <c:pt idx="2406">
                  <c:v>801.6</c:v>
                </c:pt>
                <c:pt idx="2407">
                  <c:v>802</c:v>
                </c:pt>
                <c:pt idx="2408">
                  <c:v>802.4</c:v>
                </c:pt>
                <c:pt idx="2409">
                  <c:v>805.7</c:v>
                </c:pt>
                <c:pt idx="2410">
                  <c:v>805.7</c:v>
                </c:pt>
                <c:pt idx="2411">
                  <c:v>805.8</c:v>
                </c:pt>
                <c:pt idx="2412">
                  <c:v>805.8</c:v>
                </c:pt>
                <c:pt idx="2413">
                  <c:v>808.9</c:v>
                </c:pt>
                <c:pt idx="2414">
                  <c:v>809</c:v>
                </c:pt>
                <c:pt idx="2415">
                  <c:v>809</c:v>
                </c:pt>
                <c:pt idx="2416">
                  <c:v>808.8</c:v>
                </c:pt>
                <c:pt idx="2417">
                  <c:v>808.6</c:v>
                </c:pt>
                <c:pt idx="2418">
                  <c:v>808.3</c:v>
                </c:pt>
                <c:pt idx="2419">
                  <c:v>807.7</c:v>
                </c:pt>
                <c:pt idx="2420">
                  <c:v>805.5</c:v>
                </c:pt>
                <c:pt idx="2421">
                  <c:v>805.3</c:v>
                </c:pt>
                <c:pt idx="2422">
                  <c:v>805</c:v>
                </c:pt>
                <c:pt idx="2423">
                  <c:v>802.7</c:v>
                </c:pt>
                <c:pt idx="2424">
                  <c:v>802.6</c:v>
                </c:pt>
                <c:pt idx="2425">
                  <c:v>802.4</c:v>
                </c:pt>
                <c:pt idx="2426">
                  <c:v>799.9</c:v>
                </c:pt>
                <c:pt idx="2427">
                  <c:v>799.9</c:v>
                </c:pt>
                <c:pt idx="2428">
                  <c:v>799.5</c:v>
                </c:pt>
                <c:pt idx="2429">
                  <c:v>797.5</c:v>
                </c:pt>
                <c:pt idx="2430">
                  <c:v>797.4</c:v>
                </c:pt>
                <c:pt idx="2431">
                  <c:v>797.2</c:v>
                </c:pt>
                <c:pt idx="2432">
                  <c:v>797.2</c:v>
                </c:pt>
                <c:pt idx="2433">
                  <c:v>797.2</c:v>
                </c:pt>
                <c:pt idx="2434">
                  <c:v>797.3</c:v>
                </c:pt>
                <c:pt idx="2435">
                  <c:v>797.4</c:v>
                </c:pt>
                <c:pt idx="2436">
                  <c:v>797.6</c:v>
                </c:pt>
                <c:pt idx="2437">
                  <c:v>797.8</c:v>
                </c:pt>
                <c:pt idx="2438">
                  <c:v>798.1</c:v>
                </c:pt>
                <c:pt idx="2439">
                  <c:v>800.8</c:v>
                </c:pt>
                <c:pt idx="2440">
                  <c:v>800.7</c:v>
                </c:pt>
                <c:pt idx="2441">
                  <c:v>802.7</c:v>
                </c:pt>
                <c:pt idx="2442">
                  <c:v>802.6</c:v>
                </c:pt>
                <c:pt idx="2443">
                  <c:v>803</c:v>
                </c:pt>
                <c:pt idx="2444">
                  <c:v>803.3</c:v>
                </c:pt>
                <c:pt idx="2445">
                  <c:v>806.2</c:v>
                </c:pt>
                <c:pt idx="2446">
                  <c:v>806.2</c:v>
                </c:pt>
                <c:pt idx="2447">
                  <c:v>806.6</c:v>
                </c:pt>
                <c:pt idx="2448">
                  <c:v>808.6</c:v>
                </c:pt>
                <c:pt idx="2449">
                  <c:v>808.8</c:v>
                </c:pt>
                <c:pt idx="2450">
                  <c:v>809</c:v>
                </c:pt>
                <c:pt idx="2451">
                  <c:v>809.2</c:v>
                </c:pt>
                <c:pt idx="2452">
                  <c:v>809.2</c:v>
                </c:pt>
                <c:pt idx="2453">
                  <c:v>809.1</c:v>
                </c:pt>
                <c:pt idx="2454">
                  <c:v>808.9</c:v>
                </c:pt>
                <c:pt idx="2455">
                  <c:v>808.6</c:v>
                </c:pt>
                <c:pt idx="2456">
                  <c:v>808.4</c:v>
                </c:pt>
                <c:pt idx="2457">
                  <c:v>806.3</c:v>
                </c:pt>
                <c:pt idx="2458">
                  <c:v>806.1</c:v>
                </c:pt>
                <c:pt idx="2459">
                  <c:v>805.7</c:v>
                </c:pt>
                <c:pt idx="2460">
                  <c:v>805.2</c:v>
                </c:pt>
                <c:pt idx="2461">
                  <c:v>803</c:v>
                </c:pt>
                <c:pt idx="2462">
                  <c:v>802.9</c:v>
                </c:pt>
                <c:pt idx="2463">
                  <c:v>802.6</c:v>
                </c:pt>
                <c:pt idx="2464">
                  <c:v>800.3</c:v>
                </c:pt>
                <c:pt idx="2465">
                  <c:v>800.2</c:v>
                </c:pt>
                <c:pt idx="2466">
                  <c:v>797.8</c:v>
                </c:pt>
                <c:pt idx="2467">
                  <c:v>797.7</c:v>
                </c:pt>
                <c:pt idx="2468">
                  <c:v>797.4</c:v>
                </c:pt>
                <c:pt idx="2469">
                  <c:v>795.2</c:v>
                </c:pt>
                <c:pt idx="2470">
                  <c:v>795.1</c:v>
                </c:pt>
                <c:pt idx="2471">
                  <c:v>794.6</c:v>
                </c:pt>
                <c:pt idx="2472">
                  <c:v>792.3</c:v>
                </c:pt>
                <c:pt idx="2473">
                  <c:v>792</c:v>
                </c:pt>
                <c:pt idx="2474">
                  <c:v>791.5</c:v>
                </c:pt>
                <c:pt idx="2475">
                  <c:v>789.5</c:v>
                </c:pt>
                <c:pt idx="2476">
                  <c:v>789</c:v>
                </c:pt>
                <c:pt idx="2477">
                  <c:v>786.9</c:v>
                </c:pt>
                <c:pt idx="2478">
                  <c:v>786.5</c:v>
                </c:pt>
                <c:pt idx="2479">
                  <c:v>786</c:v>
                </c:pt>
                <c:pt idx="2480">
                  <c:v>783.7</c:v>
                </c:pt>
                <c:pt idx="2481">
                  <c:v>783.4</c:v>
                </c:pt>
                <c:pt idx="2482">
                  <c:v>783</c:v>
                </c:pt>
                <c:pt idx="2483">
                  <c:v>780.8</c:v>
                </c:pt>
                <c:pt idx="2484">
                  <c:v>780.6</c:v>
                </c:pt>
                <c:pt idx="2485">
                  <c:v>778.3</c:v>
                </c:pt>
                <c:pt idx="2486">
                  <c:v>778.1</c:v>
                </c:pt>
                <c:pt idx="2487">
                  <c:v>777.7</c:v>
                </c:pt>
                <c:pt idx="2488">
                  <c:v>775.5</c:v>
                </c:pt>
                <c:pt idx="2489">
                  <c:v>775.3</c:v>
                </c:pt>
                <c:pt idx="2490">
                  <c:v>772.9</c:v>
                </c:pt>
                <c:pt idx="2491">
                  <c:v>772.8</c:v>
                </c:pt>
                <c:pt idx="2492">
                  <c:v>772.4</c:v>
                </c:pt>
                <c:pt idx="2493">
                  <c:v>770</c:v>
                </c:pt>
                <c:pt idx="2494">
                  <c:v>769.9</c:v>
                </c:pt>
                <c:pt idx="2495">
                  <c:v>769.4</c:v>
                </c:pt>
                <c:pt idx="2496">
                  <c:v>767.1</c:v>
                </c:pt>
                <c:pt idx="2497">
                  <c:v>766.8</c:v>
                </c:pt>
                <c:pt idx="2498">
                  <c:v>766.3</c:v>
                </c:pt>
                <c:pt idx="2499">
                  <c:v>764.1</c:v>
                </c:pt>
                <c:pt idx="2500">
                  <c:v>763.8</c:v>
                </c:pt>
                <c:pt idx="2501">
                  <c:v>763.5</c:v>
                </c:pt>
                <c:pt idx="2502">
                  <c:v>761.3</c:v>
                </c:pt>
                <c:pt idx="2503">
                  <c:v>761.1</c:v>
                </c:pt>
                <c:pt idx="2504">
                  <c:v>758.7</c:v>
                </c:pt>
                <c:pt idx="2505">
                  <c:v>758.6</c:v>
                </c:pt>
                <c:pt idx="2506">
                  <c:v>758.3</c:v>
                </c:pt>
                <c:pt idx="2507">
                  <c:v>755.9</c:v>
                </c:pt>
                <c:pt idx="2508">
                  <c:v>755.8</c:v>
                </c:pt>
                <c:pt idx="2509">
                  <c:v>755.5</c:v>
                </c:pt>
                <c:pt idx="2510">
                  <c:v>754.9</c:v>
                </c:pt>
                <c:pt idx="2511">
                  <c:v>752.6</c:v>
                </c:pt>
                <c:pt idx="2512">
                  <c:v>752.4</c:v>
                </c:pt>
                <c:pt idx="2513">
                  <c:v>752</c:v>
                </c:pt>
                <c:pt idx="2514">
                  <c:v>750</c:v>
                </c:pt>
                <c:pt idx="2515">
                  <c:v>749.8</c:v>
                </c:pt>
                <c:pt idx="2516">
                  <c:v>747.4</c:v>
                </c:pt>
                <c:pt idx="2517">
                  <c:v>747.2</c:v>
                </c:pt>
                <c:pt idx="2518">
                  <c:v>746.9</c:v>
                </c:pt>
                <c:pt idx="2519">
                  <c:v>746.3</c:v>
                </c:pt>
                <c:pt idx="2520">
                  <c:v>744.4</c:v>
                </c:pt>
                <c:pt idx="2521">
                  <c:v>744.1</c:v>
                </c:pt>
                <c:pt idx="2522">
                  <c:v>743.6</c:v>
                </c:pt>
                <c:pt idx="2523">
                  <c:v>741.5</c:v>
                </c:pt>
                <c:pt idx="2524">
                  <c:v>741.4</c:v>
                </c:pt>
                <c:pt idx="2525">
                  <c:v>741.1</c:v>
                </c:pt>
                <c:pt idx="2526">
                  <c:v>738.6</c:v>
                </c:pt>
                <c:pt idx="2527">
                  <c:v>738.6</c:v>
                </c:pt>
                <c:pt idx="2528">
                  <c:v>738</c:v>
                </c:pt>
                <c:pt idx="2529">
                  <c:v>737.7</c:v>
                </c:pt>
                <c:pt idx="2530">
                  <c:v>735.4</c:v>
                </c:pt>
                <c:pt idx="2531">
                  <c:v>735.1</c:v>
                </c:pt>
                <c:pt idx="2532">
                  <c:v>734.7</c:v>
                </c:pt>
                <c:pt idx="2533">
                  <c:v>732.5</c:v>
                </c:pt>
                <c:pt idx="2534">
                  <c:v>732.4</c:v>
                </c:pt>
                <c:pt idx="2535">
                  <c:v>732.1</c:v>
                </c:pt>
                <c:pt idx="2536">
                  <c:v>731.6</c:v>
                </c:pt>
                <c:pt idx="2537">
                  <c:v>729.3</c:v>
                </c:pt>
                <c:pt idx="2538">
                  <c:v>729.2</c:v>
                </c:pt>
                <c:pt idx="2539">
                  <c:v>729</c:v>
                </c:pt>
                <c:pt idx="2540">
                  <c:v>728.4</c:v>
                </c:pt>
                <c:pt idx="2541">
                  <c:v>726</c:v>
                </c:pt>
                <c:pt idx="2542">
                  <c:v>725.9</c:v>
                </c:pt>
                <c:pt idx="2543">
                  <c:v>725.5</c:v>
                </c:pt>
                <c:pt idx="2544">
                  <c:v>723.2</c:v>
                </c:pt>
                <c:pt idx="2545">
                  <c:v>723</c:v>
                </c:pt>
                <c:pt idx="2546">
                  <c:v>722.9</c:v>
                </c:pt>
                <c:pt idx="2547">
                  <c:v>722.4</c:v>
                </c:pt>
                <c:pt idx="2548">
                  <c:v>721.9</c:v>
                </c:pt>
                <c:pt idx="2549">
                  <c:v>719.6</c:v>
                </c:pt>
                <c:pt idx="2550">
                  <c:v>719.4</c:v>
                </c:pt>
                <c:pt idx="2551">
                  <c:v>719.3</c:v>
                </c:pt>
                <c:pt idx="2552">
                  <c:v>718.6</c:v>
                </c:pt>
                <c:pt idx="2553">
                  <c:v>716.3</c:v>
                </c:pt>
                <c:pt idx="2554">
                  <c:v>716.2</c:v>
                </c:pt>
                <c:pt idx="2555">
                  <c:v>715.9</c:v>
                </c:pt>
                <c:pt idx="2556">
                  <c:v>715.5</c:v>
                </c:pt>
                <c:pt idx="2557">
                  <c:v>713.2</c:v>
                </c:pt>
                <c:pt idx="2558">
                  <c:v>713.1</c:v>
                </c:pt>
                <c:pt idx="2559">
                  <c:v>712.7</c:v>
                </c:pt>
                <c:pt idx="2560">
                  <c:v>712.3</c:v>
                </c:pt>
                <c:pt idx="2561">
                  <c:v>710.4</c:v>
                </c:pt>
                <c:pt idx="2562">
                  <c:v>710.1</c:v>
                </c:pt>
                <c:pt idx="2563">
                  <c:v>709.7</c:v>
                </c:pt>
                <c:pt idx="2564">
                  <c:v>709.2</c:v>
                </c:pt>
                <c:pt idx="2565">
                  <c:v>708.9</c:v>
                </c:pt>
                <c:pt idx="2566">
                  <c:v>706.8</c:v>
                </c:pt>
                <c:pt idx="2567">
                  <c:v>706.6</c:v>
                </c:pt>
                <c:pt idx="2568">
                  <c:v>706.3</c:v>
                </c:pt>
                <c:pt idx="2569">
                  <c:v>705.8</c:v>
                </c:pt>
                <c:pt idx="2570">
                  <c:v>703.8</c:v>
                </c:pt>
                <c:pt idx="2571">
                  <c:v>703.6</c:v>
                </c:pt>
                <c:pt idx="2572">
                  <c:v>703.2</c:v>
                </c:pt>
                <c:pt idx="2573">
                  <c:v>702.8</c:v>
                </c:pt>
                <c:pt idx="2574">
                  <c:v>702.2</c:v>
                </c:pt>
                <c:pt idx="2575">
                  <c:v>700</c:v>
                </c:pt>
                <c:pt idx="2576">
                  <c:v>699.8</c:v>
                </c:pt>
                <c:pt idx="2577">
                  <c:v>699.6</c:v>
                </c:pt>
                <c:pt idx="2578">
                  <c:v>699.1</c:v>
                </c:pt>
                <c:pt idx="2579">
                  <c:v>698.5</c:v>
                </c:pt>
                <c:pt idx="2580">
                  <c:v>696.5</c:v>
                </c:pt>
                <c:pt idx="2581">
                  <c:v>696.2</c:v>
                </c:pt>
                <c:pt idx="2582">
                  <c:v>696.1</c:v>
                </c:pt>
                <c:pt idx="2583">
                  <c:v>695.6</c:v>
                </c:pt>
                <c:pt idx="2584">
                  <c:v>695.2</c:v>
                </c:pt>
                <c:pt idx="2585">
                  <c:v>693.1</c:v>
                </c:pt>
                <c:pt idx="2586">
                  <c:v>692.9</c:v>
                </c:pt>
                <c:pt idx="2587">
                  <c:v>692.7</c:v>
                </c:pt>
                <c:pt idx="2588">
                  <c:v>692.2</c:v>
                </c:pt>
                <c:pt idx="2589">
                  <c:v>691.9</c:v>
                </c:pt>
                <c:pt idx="2590">
                  <c:v>689.8</c:v>
                </c:pt>
                <c:pt idx="2591">
                  <c:v>689.6</c:v>
                </c:pt>
                <c:pt idx="2592">
                  <c:v>689.3</c:v>
                </c:pt>
                <c:pt idx="2593">
                  <c:v>688.8</c:v>
                </c:pt>
                <c:pt idx="2594">
                  <c:v>686.7</c:v>
                </c:pt>
                <c:pt idx="2595">
                  <c:v>686.6</c:v>
                </c:pt>
                <c:pt idx="2596">
                  <c:v>686.4</c:v>
                </c:pt>
                <c:pt idx="2597">
                  <c:v>686</c:v>
                </c:pt>
                <c:pt idx="2598">
                  <c:v>685.5</c:v>
                </c:pt>
                <c:pt idx="2599">
                  <c:v>683.3</c:v>
                </c:pt>
                <c:pt idx="2600">
                  <c:v>683.2</c:v>
                </c:pt>
                <c:pt idx="2601">
                  <c:v>683</c:v>
                </c:pt>
                <c:pt idx="2602">
                  <c:v>682.7</c:v>
                </c:pt>
                <c:pt idx="2603">
                  <c:v>682.3</c:v>
                </c:pt>
                <c:pt idx="2604">
                  <c:v>681.8</c:v>
                </c:pt>
                <c:pt idx="2605">
                  <c:v>679.7</c:v>
                </c:pt>
                <c:pt idx="2606">
                  <c:v>679.6</c:v>
                </c:pt>
                <c:pt idx="2607">
                  <c:v>679.2</c:v>
                </c:pt>
                <c:pt idx="2608">
                  <c:v>678.9</c:v>
                </c:pt>
                <c:pt idx="2609">
                  <c:v>678.6</c:v>
                </c:pt>
                <c:pt idx="2610">
                  <c:v>678.1</c:v>
                </c:pt>
                <c:pt idx="2611">
                  <c:v>676.2</c:v>
                </c:pt>
                <c:pt idx="2612">
                  <c:v>676</c:v>
                </c:pt>
                <c:pt idx="2613">
                  <c:v>675.8</c:v>
                </c:pt>
                <c:pt idx="2614">
                  <c:v>675.5</c:v>
                </c:pt>
                <c:pt idx="2615">
                  <c:v>674.9</c:v>
                </c:pt>
                <c:pt idx="2616">
                  <c:v>674.4</c:v>
                </c:pt>
                <c:pt idx="2617">
                  <c:v>672.1</c:v>
                </c:pt>
                <c:pt idx="2618">
                  <c:v>672</c:v>
                </c:pt>
                <c:pt idx="2619">
                  <c:v>671.8</c:v>
                </c:pt>
                <c:pt idx="2620">
                  <c:v>671.7</c:v>
                </c:pt>
                <c:pt idx="2621">
                  <c:v>671.2</c:v>
                </c:pt>
                <c:pt idx="2622">
                  <c:v>670.9</c:v>
                </c:pt>
                <c:pt idx="2623">
                  <c:v>670.4</c:v>
                </c:pt>
                <c:pt idx="2624">
                  <c:v>669.9</c:v>
                </c:pt>
                <c:pt idx="2625">
                  <c:v>667.8</c:v>
                </c:pt>
                <c:pt idx="2626">
                  <c:v>667.6</c:v>
                </c:pt>
                <c:pt idx="2627">
                  <c:v>667.4</c:v>
                </c:pt>
                <c:pt idx="2628">
                  <c:v>667</c:v>
                </c:pt>
                <c:pt idx="2629">
                  <c:v>666.6</c:v>
                </c:pt>
                <c:pt idx="2630">
                  <c:v>666.2</c:v>
                </c:pt>
                <c:pt idx="2631">
                  <c:v>665.6</c:v>
                </c:pt>
                <c:pt idx="2632">
                  <c:v>663.4</c:v>
                </c:pt>
                <c:pt idx="2633">
                  <c:v>663.3</c:v>
                </c:pt>
                <c:pt idx="2634">
                  <c:v>663.2</c:v>
                </c:pt>
                <c:pt idx="2635">
                  <c:v>663</c:v>
                </c:pt>
                <c:pt idx="2636">
                  <c:v>662.6</c:v>
                </c:pt>
                <c:pt idx="2637">
                  <c:v>662.2</c:v>
                </c:pt>
                <c:pt idx="2638">
                  <c:v>661.7</c:v>
                </c:pt>
                <c:pt idx="2639">
                  <c:v>661.2</c:v>
                </c:pt>
                <c:pt idx="2640">
                  <c:v>659.3</c:v>
                </c:pt>
                <c:pt idx="2641">
                  <c:v>659.1</c:v>
                </c:pt>
                <c:pt idx="2642">
                  <c:v>658.9</c:v>
                </c:pt>
                <c:pt idx="2643">
                  <c:v>658.5</c:v>
                </c:pt>
                <c:pt idx="2644">
                  <c:v>658.1</c:v>
                </c:pt>
                <c:pt idx="2645">
                  <c:v>657.8</c:v>
                </c:pt>
                <c:pt idx="2646">
                  <c:v>657.2</c:v>
                </c:pt>
                <c:pt idx="2647">
                  <c:v>656.8</c:v>
                </c:pt>
                <c:pt idx="2648">
                  <c:v>656.2</c:v>
                </c:pt>
                <c:pt idx="2649">
                  <c:v>654</c:v>
                </c:pt>
                <c:pt idx="2650">
                  <c:v>653.9</c:v>
                </c:pt>
                <c:pt idx="2651">
                  <c:v>653.79999999999995</c:v>
                </c:pt>
                <c:pt idx="2652">
                  <c:v>653.5</c:v>
                </c:pt>
                <c:pt idx="2653">
                  <c:v>653.1</c:v>
                </c:pt>
                <c:pt idx="2654">
                  <c:v>652.70000000000005</c:v>
                </c:pt>
                <c:pt idx="2655">
                  <c:v>652.20000000000005</c:v>
                </c:pt>
                <c:pt idx="2656">
                  <c:v>651.79999999999995</c:v>
                </c:pt>
                <c:pt idx="2657">
                  <c:v>651.29999999999995</c:v>
                </c:pt>
                <c:pt idx="2658">
                  <c:v>650.79999999999995</c:v>
                </c:pt>
                <c:pt idx="2659">
                  <c:v>648.79999999999995</c:v>
                </c:pt>
                <c:pt idx="2660">
                  <c:v>648.70000000000005</c:v>
                </c:pt>
                <c:pt idx="2661">
                  <c:v>648.6</c:v>
                </c:pt>
                <c:pt idx="2662">
                  <c:v>648.29999999999995</c:v>
                </c:pt>
                <c:pt idx="2663">
                  <c:v>647.9</c:v>
                </c:pt>
                <c:pt idx="2664">
                  <c:v>647.4</c:v>
                </c:pt>
                <c:pt idx="2665">
                  <c:v>646.9</c:v>
                </c:pt>
                <c:pt idx="2666">
                  <c:v>646.5</c:v>
                </c:pt>
                <c:pt idx="2667">
                  <c:v>645.9</c:v>
                </c:pt>
                <c:pt idx="2668">
                  <c:v>643.9</c:v>
                </c:pt>
                <c:pt idx="2669">
                  <c:v>643.79999999999995</c:v>
                </c:pt>
                <c:pt idx="2670">
                  <c:v>643.70000000000005</c:v>
                </c:pt>
                <c:pt idx="2671">
                  <c:v>643.5</c:v>
                </c:pt>
                <c:pt idx="2672">
                  <c:v>643.1</c:v>
                </c:pt>
                <c:pt idx="2673">
                  <c:v>642.70000000000005</c:v>
                </c:pt>
                <c:pt idx="2674">
                  <c:v>642.20000000000005</c:v>
                </c:pt>
                <c:pt idx="2675">
                  <c:v>642</c:v>
                </c:pt>
                <c:pt idx="2676">
                  <c:v>641.4</c:v>
                </c:pt>
                <c:pt idx="2677">
                  <c:v>640.79999999999995</c:v>
                </c:pt>
                <c:pt idx="2678">
                  <c:v>640.4</c:v>
                </c:pt>
                <c:pt idx="2679">
                  <c:v>639.9</c:v>
                </c:pt>
                <c:pt idx="2680">
                  <c:v>639.6</c:v>
                </c:pt>
                <c:pt idx="2681">
                  <c:v>639</c:v>
                </c:pt>
                <c:pt idx="2682">
                  <c:v>638.6</c:v>
                </c:pt>
                <c:pt idx="2683">
                  <c:v>636.6</c:v>
                </c:pt>
                <c:pt idx="2684">
                  <c:v>636.4</c:v>
                </c:pt>
                <c:pt idx="2685">
                  <c:v>636.20000000000005</c:v>
                </c:pt>
                <c:pt idx="2686">
                  <c:v>636</c:v>
                </c:pt>
                <c:pt idx="2687">
                  <c:v>635.6</c:v>
                </c:pt>
                <c:pt idx="2688">
                  <c:v>635.1</c:v>
                </c:pt>
                <c:pt idx="2689">
                  <c:v>634.70000000000005</c:v>
                </c:pt>
                <c:pt idx="2690">
                  <c:v>634.29999999999995</c:v>
                </c:pt>
                <c:pt idx="2691">
                  <c:v>633.79999999999995</c:v>
                </c:pt>
                <c:pt idx="2692">
                  <c:v>633.4</c:v>
                </c:pt>
                <c:pt idx="2693">
                  <c:v>632.9</c:v>
                </c:pt>
                <c:pt idx="2694">
                  <c:v>632.5</c:v>
                </c:pt>
                <c:pt idx="2695">
                  <c:v>632.20000000000005</c:v>
                </c:pt>
                <c:pt idx="2696">
                  <c:v>631.6</c:v>
                </c:pt>
                <c:pt idx="2697">
                  <c:v>631.20000000000005</c:v>
                </c:pt>
                <c:pt idx="2698">
                  <c:v>630.79999999999995</c:v>
                </c:pt>
                <c:pt idx="2699">
                  <c:v>630.4</c:v>
                </c:pt>
                <c:pt idx="2700">
                  <c:v>629.79999999999995</c:v>
                </c:pt>
                <c:pt idx="2701">
                  <c:v>629.20000000000005</c:v>
                </c:pt>
                <c:pt idx="2702">
                  <c:v>628.70000000000005</c:v>
                </c:pt>
                <c:pt idx="2703">
                  <c:v>628.29999999999995</c:v>
                </c:pt>
                <c:pt idx="2704">
                  <c:v>627.9</c:v>
                </c:pt>
                <c:pt idx="2705">
                  <c:v>625.9</c:v>
                </c:pt>
                <c:pt idx="2706">
                  <c:v>625.79999999999995</c:v>
                </c:pt>
                <c:pt idx="2707">
                  <c:v>625.6</c:v>
                </c:pt>
                <c:pt idx="2708">
                  <c:v>625.29999999999995</c:v>
                </c:pt>
                <c:pt idx="2709">
                  <c:v>625</c:v>
                </c:pt>
                <c:pt idx="2710">
                  <c:v>624.70000000000005</c:v>
                </c:pt>
                <c:pt idx="2711">
                  <c:v>624.29999999999995</c:v>
                </c:pt>
                <c:pt idx="2712">
                  <c:v>623.9</c:v>
                </c:pt>
                <c:pt idx="2713">
                  <c:v>623.4</c:v>
                </c:pt>
                <c:pt idx="2714">
                  <c:v>623.1</c:v>
                </c:pt>
                <c:pt idx="2715">
                  <c:v>622.6</c:v>
                </c:pt>
                <c:pt idx="2716">
                  <c:v>622.1</c:v>
                </c:pt>
                <c:pt idx="2717">
                  <c:v>621.5</c:v>
                </c:pt>
                <c:pt idx="2718">
                  <c:v>621.1</c:v>
                </c:pt>
                <c:pt idx="2719">
                  <c:v>620.70000000000005</c:v>
                </c:pt>
                <c:pt idx="2720">
                  <c:v>620.20000000000005</c:v>
                </c:pt>
                <c:pt idx="2721">
                  <c:v>619.79999999999995</c:v>
                </c:pt>
                <c:pt idx="2722">
                  <c:v>619.4</c:v>
                </c:pt>
                <c:pt idx="2723">
                  <c:v>619.1</c:v>
                </c:pt>
                <c:pt idx="2724">
                  <c:v>618.5</c:v>
                </c:pt>
                <c:pt idx="2725">
                  <c:v>618.1</c:v>
                </c:pt>
                <c:pt idx="2726">
                  <c:v>617.6</c:v>
                </c:pt>
                <c:pt idx="2727">
                  <c:v>617.1</c:v>
                </c:pt>
                <c:pt idx="2728">
                  <c:v>616.79999999999995</c:v>
                </c:pt>
                <c:pt idx="2729">
                  <c:v>616.29999999999995</c:v>
                </c:pt>
                <c:pt idx="2730">
                  <c:v>615.79999999999995</c:v>
                </c:pt>
                <c:pt idx="2731">
                  <c:v>615.29999999999995</c:v>
                </c:pt>
                <c:pt idx="2732">
                  <c:v>614.79999999999995</c:v>
                </c:pt>
                <c:pt idx="2733">
                  <c:v>614.29999999999995</c:v>
                </c:pt>
                <c:pt idx="2734">
                  <c:v>614</c:v>
                </c:pt>
                <c:pt idx="2735">
                  <c:v>613.6</c:v>
                </c:pt>
                <c:pt idx="2736">
                  <c:v>613.20000000000005</c:v>
                </c:pt>
                <c:pt idx="2737">
                  <c:v>612.70000000000005</c:v>
                </c:pt>
                <c:pt idx="2738">
                  <c:v>612.29999999999995</c:v>
                </c:pt>
                <c:pt idx="2739">
                  <c:v>611.79999999999995</c:v>
                </c:pt>
                <c:pt idx="2740">
                  <c:v>611.4</c:v>
                </c:pt>
                <c:pt idx="2741">
                  <c:v>610.9</c:v>
                </c:pt>
                <c:pt idx="2742">
                  <c:v>610.6</c:v>
                </c:pt>
                <c:pt idx="2743">
                  <c:v>610.1</c:v>
                </c:pt>
                <c:pt idx="2744">
                  <c:v>609.6</c:v>
                </c:pt>
                <c:pt idx="2745">
                  <c:v>609.20000000000005</c:v>
                </c:pt>
                <c:pt idx="2746">
                  <c:v>608.70000000000005</c:v>
                </c:pt>
                <c:pt idx="2747">
                  <c:v>608.4</c:v>
                </c:pt>
                <c:pt idx="2748">
                  <c:v>607.79999999999995</c:v>
                </c:pt>
                <c:pt idx="2749">
                  <c:v>607.5</c:v>
                </c:pt>
                <c:pt idx="2750">
                  <c:v>607</c:v>
                </c:pt>
                <c:pt idx="2751">
                  <c:v>606.6</c:v>
                </c:pt>
                <c:pt idx="2752">
                  <c:v>606.20000000000005</c:v>
                </c:pt>
                <c:pt idx="2753">
                  <c:v>605.70000000000005</c:v>
                </c:pt>
                <c:pt idx="2754">
                  <c:v>605.29999999999995</c:v>
                </c:pt>
                <c:pt idx="2755">
                  <c:v>604.79999999999995</c:v>
                </c:pt>
                <c:pt idx="2756">
                  <c:v>604.4</c:v>
                </c:pt>
                <c:pt idx="2757">
                  <c:v>604.1</c:v>
                </c:pt>
                <c:pt idx="2758">
                  <c:v>603.6</c:v>
                </c:pt>
                <c:pt idx="2759">
                  <c:v>603.20000000000005</c:v>
                </c:pt>
                <c:pt idx="2760">
                  <c:v>602.9</c:v>
                </c:pt>
                <c:pt idx="2761">
                  <c:v>602.4</c:v>
                </c:pt>
                <c:pt idx="2762">
                  <c:v>602</c:v>
                </c:pt>
                <c:pt idx="2763">
                  <c:v>601.5</c:v>
                </c:pt>
                <c:pt idx="2764">
                  <c:v>601</c:v>
                </c:pt>
                <c:pt idx="2765">
                  <c:v>600.6</c:v>
                </c:pt>
                <c:pt idx="2766">
                  <c:v>600.29999999999995</c:v>
                </c:pt>
                <c:pt idx="2767">
                  <c:v>599.79999999999995</c:v>
                </c:pt>
                <c:pt idx="2768">
                  <c:v>599.4</c:v>
                </c:pt>
                <c:pt idx="2769">
                  <c:v>599</c:v>
                </c:pt>
                <c:pt idx="2770">
                  <c:v>598.6</c:v>
                </c:pt>
                <c:pt idx="2771">
                  <c:v>598.29999999999995</c:v>
                </c:pt>
                <c:pt idx="2772">
                  <c:v>597.79999999999995</c:v>
                </c:pt>
                <c:pt idx="2773">
                  <c:v>597.5</c:v>
                </c:pt>
                <c:pt idx="2774">
                  <c:v>597.1</c:v>
                </c:pt>
                <c:pt idx="2775">
                  <c:v>596.6</c:v>
                </c:pt>
                <c:pt idx="2776">
                  <c:v>596.29999999999995</c:v>
                </c:pt>
                <c:pt idx="2777">
                  <c:v>595.79999999999995</c:v>
                </c:pt>
                <c:pt idx="2778">
                  <c:v>595.4</c:v>
                </c:pt>
                <c:pt idx="2779">
                  <c:v>595.1</c:v>
                </c:pt>
                <c:pt idx="2780">
                  <c:v>594.6</c:v>
                </c:pt>
                <c:pt idx="2781">
                  <c:v>594.1</c:v>
                </c:pt>
                <c:pt idx="2782">
                  <c:v>593.6</c:v>
                </c:pt>
                <c:pt idx="2783">
                  <c:v>593.29999999999995</c:v>
                </c:pt>
                <c:pt idx="2784">
                  <c:v>592.9</c:v>
                </c:pt>
                <c:pt idx="2785">
                  <c:v>592.6</c:v>
                </c:pt>
                <c:pt idx="2786">
                  <c:v>592.1</c:v>
                </c:pt>
                <c:pt idx="2787">
                  <c:v>591.6</c:v>
                </c:pt>
                <c:pt idx="2788">
                  <c:v>591.29999999999995</c:v>
                </c:pt>
                <c:pt idx="2789">
                  <c:v>590.9</c:v>
                </c:pt>
                <c:pt idx="2790">
                  <c:v>590.70000000000005</c:v>
                </c:pt>
                <c:pt idx="2791">
                  <c:v>590.20000000000005</c:v>
                </c:pt>
                <c:pt idx="2792">
                  <c:v>589.70000000000005</c:v>
                </c:pt>
                <c:pt idx="2793">
                  <c:v>589.29999999999995</c:v>
                </c:pt>
                <c:pt idx="2794">
                  <c:v>588.9</c:v>
                </c:pt>
                <c:pt idx="2795">
                  <c:v>588.6</c:v>
                </c:pt>
                <c:pt idx="2796">
                  <c:v>588.20000000000005</c:v>
                </c:pt>
                <c:pt idx="2797">
                  <c:v>587.9</c:v>
                </c:pt>
                <c:pt idx="2798">
                  <c:v>587.4</c:v>
                </c:pt>
                <c:pt idx="2799">
                  <c:v>586.9</c:v>
                </c:pt>
                <c:pt idx="2800">
                  <c:v>586.5</c:v>
                </c:pt>
                <c:pt idx="2801">
                  <c:v>586.20000000000005</c:v>
                </c:pt>
                <c:pt idx="2802">
                  <c:v>585.9</c:v>
                </c:pt>
                <c:pt idx="2803">
                  <c:v>585.5</c:v>
                </c:pt>
                <c:pt idx="2804">
                  <c:v>585</c:v>
                </c:pt>
                <c:pt idx="2805">
                  <c:v>584.79999999999995</c:v>
                </c:pt>
                <c:pt idx="2806">
                  <c:v>584.4</c:v>
                </c:pt>
                <c:pt idx="2807">
                  <c:v>584</c:v>
                </c:pt>
                <c:pt idx="2808">
                  <c:v>583.5</c:v>
                </c:pt>
                <c:pt idx="2809">
                  <c:v>583.20000000000005</c:v>
                </c:pt>
                <c:pt idx="2810">
                  <c:v>582.9</c:v>
                </c:pt>
                <c:pt idx="2811">
                  <c:v>582.5</c:v>
                </c:pt>
                <c:pt idx="2812">
                  <c:v>582.1</c:v>
                </c:pt>
                <c:pt idx="2813">
                  <c:v>581.6</c:v>
                </c:pt>
                <c:pt idx="2814">
                  <c:v>581.29999999999995</c:v>
                </c:pt>
                <c:pt idx="2815">
                  <c:v>581</c:v>
                </c:pt>
                <c:pt idx="2816">
                  <c:v>580.6</c:v>
                </c:pt>
                <c:pt idx="2817">
                  <c:v>580.1</c:v>
                </c:pt>
                <c:pt idx="2818">
                  <c:v>579.70000000000005</c:v>
                </c:pt>
                <c:pt idx="2819">
                  <c:v>579.4</c:v>
                </c:pt>
                <c:pt idx="2820">
                  <c:v>579</c:v>
                </c:pt>
                <c:pt idx="2821">
                  <c:v>578.70000000000005</c:v>
                </c:pt>
                <c:pt idx="2822">
                  <c:v>578.20000000000005</c:v>
                </c:pt>
                <c:pt idx="2823">
                  <c:v>577.79999999999995</c:v>
                </c:pt>
                <c:pt idx="2824">
                  <c:v>577.4</c:v>
                </c:pt>
                <c:pt idx="2825">
                  <c:v>577.1</c:v>
                </c:pt>
                <c:pt idx="2826">
                  <c:v>576.79999999999995</c:v>
                </c:pt>
                <c:pt idx="2827">
                  <c:v>576.4</c:v>
                </c:pt>
                <c:pt idx="2828">
                  <c:v>576</c:v>
                </c:pt>
                <c:pt idx="2829">
                  <c:v>575.79999999999995</c:v>
                </c:pt>
                <c:pt idx="2830">
                  <c:v>575.4</c:v>
                </c:pt>
                <c:pt idx="2831">
                  <c:v>575</c:v>
                </c:pt>
                <c:pt idx="2832">
                  <c:v>574.6</c:v>
                </c:pt>
                <c:pt idx="2833">
                  <c:v>574.29999999999995</c:v>
                </c:pt>
                <c:pt idx="2834">
                  <c:v>573.9</c:v>
                </c:pt>
                <c:pt idx="2835">
                  <c:v>573.5</c:v>
                </c:pt>
                <c:pt idx="2836">
                  <c:v>573.20000000000005</c:v>
                </c:pt>
                <c:pt idx="2837">
                  <c:v>572.79999999999995</c:v>
                </c:pt>
                <c:pt idx="2838">
                  <c:v>572.29999999999995</c:v>
                </c:pt>
                <c:pt idx="2839">
                  <c:v>571.9</c:v>
                </c:pt>
                <c:pt idx="2840">
                  <c:v>571.6</c:v>
                </c:pt>
                <c:pt idx="2841">
                  <c:v>571.29999999999995</c:v>
                </c:pt>
                <c:pt idx="2842">
                  <c:v>570.9</c:v>
                </c:pt>
                <c:pt idx="2843">
                  <c:v>570.5</c:v>
                </c:pt>
                <c:pt idx="2844">
                  <c:v>570.20000000000005</c:v>
                </c:pt>
                <c:pt idx="2845">
                  <c:v>569.9</c:v>
                </c:pt>
                <c:pt idx="2846">
                  <c:v>569.4</c:v>
                </c:pt>
                <c:pt idx="2847">
                  <c:v>569</c:v>
                </c:pt>
                <c:pt idx="2848">
                  <c:v>568.70000000000005</c:v>
                </c:pt>
                <c:pt idx="2849">
                  <c:v>568.4</c:v>
                </c:pt>
                <c:pt idx="2850">
                  <c:v>568.20000000000005</c:v>
                </c:pt>
                <c:pt idx="2851">
                  <c:v>567.70000000000005</c:v>
                </c:pt>
                <c:pt idx="2852">
                  <c:v>567.29999999999995</c:v>
                </c:pt>
                <c:pt idx="2853">
                  <c:v>567</c:v>
                </c:pt>
                <c:pt idx="2854">
                  <c:v>566.6</c:v>
                </c:pt>
                <c:pt idx="2855">
                  <c:v>566.29999999999995</c:v>
                </c:pt>
                <c:pt idx="2856">
                  <c:v>566</c:v>
                </c:pt>
                <c:pt idx="2857">
                  <c:v>565.6</c:v>
                </c:pt>
                <c:pt idx="2858">
                  <c:v>565.20000000000005</c:v>
                </c:pt>
                <c:pt idx="2859">
                  <c:v>564.79999999999995</c:v>
                </c:pt>
                <c:pt idx="2860">
                  <c:v>564.70000000000005</c:v>
                </c:pt>
                <c:pt idx="2861">
                  <c:v>564.29999999999995</c:v>
                </c:pt>
                <c:pt idx="2862">
                  <c:v>564</c:v>
                </c:pt>
                <c:pt idx="2863">
                  <c:v>563.5</c:v>
                </c:pt>
                <c:pt idx="2864">
                  <c:v>563.1</c:v>
                </c:pt>
                <c:pt idx="2865">
                  <c:v>562.9</c:v>
                </c:pt>
                <c:pt idx="2866">
                  <c:v>562.5</c:v>
                </c:pt>
                <c:pt idx="2867">
                  <c:v>562.20000000000005</c:v>
                </c:pt>
                <c:pt idx="2868">
                  <c:v>561.79999999999995</c:v>
                </c:pt>
                <c:pt idx="2869">
                  <c:v>561.5</c:v>
                </c:pt>
                <c:pt idx="2870">
                  <c:v>561.20000000000005</c:v>
                </c:pt>
                <c:pt idx="2871">
                  <c:v>560.70000000000005</c:v>
                </c:pt>
                <c:pt idx="2872">
                  <c:v>560.4</c:v>
                </c:pt>
                <c:pt idx="2873">
                  <c:v>560</c:v>
                </c:pt>
                <c:pt idx="2874">
                  <c:v>559.70000000000005</c:v>
                </c:pt>
                <c:pt idx="2875">
                  <c:v>559.4</c:v>
                </c:pt>
                <c:pt idx="2876">
                  <c:v>559</c:v>
                </c:pt>
                <c:pt idx="2877">
                  <c:v>558.70000000000005</c:v>
                </c:pt>
                <c:pt idx="2878">
                  <c:v>558.4</c:v>
                </c:pt>
                <c:pt idx="2879">
                  <c:v>558.1</c:v>
                </c:pt>
                <c:pt idx="2880">
                  <c:v>557.70000000000005</c:v>
                </c:pt>
                <c:pt idx="2881">
                  <c:v>557.4</c:v>
                </c:pt>
                <c:pt idx="2882">
                  <c:v>557</c:v>
                </c:pt>
                <c:pt idx="2883">
                  <c:v>556.6</c:v>
                </c:pt>
                <c:pt idx="2884">
                  <c:v>556.4</c:v>
                </c:pt>
                <c:pt idx="2885">
                  <c:v>556.1</c:v>
                </c:pt>
                <c:pt idx="2886">
                  <c:v>555.79999999999995</c:v>
                </c:pt>
                <c:pt idx="2887">
                  <c:v>555.4</c:v>
                </c:pt>
                <c:pt idx="2888">
                  <c:v>555.1</c:v>
                </c:pt>
                <c:pt idx="2889">
                  <c:v>554.79999999999995</c:v>
                </c:pt>
                <c:pt idx="2890">
                  <c:v>554.4</c:v>
                </c:pt>
                <c:pt idx="2891">
                  <c:v>554.1</c:v>
                </c:pt>
                <c:pt idx="2892">
                  <c:v>553.79999999999995</c:v>
                </c:pt>
                <c:pt idx="2893">
                  <c:v>553.4</c:v>
                </c:pt>
                <c:pt idx="2894">
                  <c:v>553</c:v>
                </c:pt>
                <c:pt idx="2895">
                  <c:v>552.70000000000005</c:v>
                </c:pt>
                <c:pt idx="2896">
                  <c:v>552.4</c:v>
                </c:pt>
                <c:pt idx="2897">
                  <c:v>552</c:v>
                </c:pt>
                <c:pt idx="2898">
                  <c:v>551.79999999999995</c:v>
                </c:pt>
                <c:pt idx="2899">
                  <c:v>551.4</c:v>
                </c:pt>
                <c:pt idx="2900">
                  <c:v>551</c:v>
                </c:pt>
                <c:pt idx="2901">
                  <c:v>550.70000000000005</c:v>
                </c:pt>
                <c:pt idx="2902">
                  <c:v>550.29999999999995</c:v>
                </c:pt>
                <c:pt idx="2903">
                  <c:v>550.20000000000005</c:v>
                </c:pt>
                <c:pt idx="2904">
                  <c:v>549.79999999999995</c:v>
                </c:pt>
                <c:pt idx="2905">
                  <c:v>549.5</c:v>
                </c:pt>
                <c:pt idx="2906">
                  <c:v>549.1</c:v>
                </c:pt>
                <c:pt idx="2907">
                  <c:v>548.79999999999995</c:v>
                </c:pt>
                <c:pt idx="2908">
                  <c:v>548.6</c:v>
                </c:pt>
                <c:pt idx="2909">
                  <c:v>548.1</c:v>
                </c:pt>
                <c:pt idx="2910">
                  <c:v>547.9</c:v>
                </c:pt>
                <c:pt idx="2911">
                  <c:v>547.6</c:v>
                </c:pt>
                <c:pt idx="2912">
                  <c:v>547.20000000000005</c:v>
                </c:pt>
                <c:pt idx="2913">
                  <c:v>546.79999999999995</c:v>
                </c:pt>
                <c:pt idx="2914">
                  <c:v>546.4</c:v>
                </c:pt>
                <c:pt idx="2915">
                  <c:v>546.20000000000005</c:v>
                </c:pt>
                <c:pt idx="2916">
                  <c:v>545.79999999999995</c:v>
                </c:pt>
                <c:pt idx="2917">
                  <c:v>545.5</c:v>
                </c:pt>
                <c:pt idx="2918">
                  <c:v>545.1</c:v>
                </c:pt>
                <c:pt idx="2919">
                  <c:v>544.9</c:v>
                </c:pt>
                <c:pt idx="2920">
                  <c:v>544.70000000000005</c:v>
                </c:pt>
                <c:pt idx="2921">
                  <c:v>544.29999999999995</c:v>
                </c:pt>
                <c:pt idx="2922">
                  <c:v>543.9</c:v>
                </c:pt>
                <c:pt idx="2923">
                  <c:v>543.70000000000005</c:v>
                </c:pt>
                <c:pt idx="2924">
                  <c:v>543.4</c:v>
                </c:pt>
                <c:pt idx="2925">
                  <c:v>543.1</c:v>
                </c:pt>
                <c:pt idx="2926">
                  <c:v>542.70000000000005</c:v>
                </c:pt>
                <c:pt idx="2927">
                  <c:v>542.5</c:v>
                </c:pt>
                <c:pt idx="2928">
                  <c:v>542.20000000000005</c:v>
                </c:pt>
                <c:pt idx="2929">
                  <c:v>541.79999999999995</c:v>
                </c:pt>
                <c:pt idx="2930">
                  <c:v>541.5</c:v>
                </c:pt>
                <c:pt idx="2931">
                  <c:v>541.20000000000005</c:v>
                </c:pt>
                <c:pt idx="2932">
                  <c:v>540.9</c:v>
                </c:pt>
                <c:pt idx="2933">
                  <c:v>540.5</c:v>
                </c:pt>
                <c:pt idx="2934">
                  <c:v>540.20000000000005</c:v>
                </c:pt>
                <c:pt idx="2935">
                  <c:v>540</c:v>
                </c:pt>
                <c:pt idx="2936">
                  <c:v>539.6</c:v>
                </c:pt>
                <c:pt idx="2937">
                  <c:v>539.29999999999995</c:v>
                </c:pt>
                <c:pt idx="2938">
                  <c:v>538.9</c:v>
                </c:pt>
                <c:pt idx="2939">
                  <c:v>538.79999999999995</c:v>
                </c:pt>
                <c:pt idx="2940">
                  <c:v>538.29999999999995</c:v>
                </c:pt>
                <c:pt idx="2941">
                  <c:v>538</c:v>
                </c:pt>
                <c:pt idx="2942">
                  <c:v>537.70000000000005</c:v>
                </c:pt>
                <c:pt idx="2943">
                  <c:v>537.4</c:v>
                </c:pt>
                <c:pt idx="2944">
                  <c:v>537.20000000000005</c:v>
                </c:pt>
                <c:pt idx="2945">
                  <c:v>536.9</c:v>
                </c:pt>
                <c:pt idx="2946">
                  <c:v>536.6</c:v>
                </c:pt>
                <c:pt idx="2947">
                  <c:v>536.20000000000005</c:v>
                </c:pt>
                <c:pt idx="2948">
                  <c:v>536</c:v>
                </c:pt>
                <c:pt idx="2949">
                  <c:v>535.70000000000005</c:v>
                </c:pt>
                <c:pt idx="2950">
                  <c:v>535.29999999999995</c:v>
                </c:pt>
                <c:pt idx="2951">
                  <c:v>535.1</c:v>
                </c:pt>
                <c:pt idx="2952">
                  <c:v>534.70000000000005</c:v>
                </c:pt>
                <c:pt idx="2953">
                  <c:v>534.4</c:v>
                </c:pt>
                <c:pt idx="2954">
                  <c:v>534.20000000000005</c:v>
                </c:pt>
                <c:pt idx="2955">
                  <c:v>533.70000000000005</c:v>
                </c:pt>
                <c:pt idx="2956">
                  <c:v>533.5</c:v>
                </c:pt>
                <c:pt idx="2957">
                  <c:v>533.20000000000005</c:v>
                </c:pt>
                <c:pt idx="2958">
                  <c:v>532.9</c:v>
                </c:pt>
                <c:pt idx="2959">
                  <c:v>532.5</c:v>
                </c:pt>
                <c:pt idx="2960">
                  <c:v>532.20000000000005</c:v>
                </c:pt>
                <c:pt idx="2961">
                  <c:v>532.1</c:v>
                </c:pt>
                <c:pt idx="2962">
                  <c:v>531.70000000000005</c:v>
                </c:pt>
                <c:pt idx="2963">
                  <c:v>531.29999999999995</c:v>
                </c:pt>
                <c:pt idx="2964">
                  <c:v>531</c:v>
                </c:pt>
                <c:pt idx="2965">
                  <c:v>530.79999999999995</c:v>
                </c:pt>
                <c:pt idx="2966">
                  <c:v>530.5</c:v>
                </c:pt>
                <c:pt idx="2967">
                  <c:v>530.29999999999995</c:v>
                </c:pt>
                <c:pt idx="2968">
                  <c:v>530</c:v>
                </c:pt>
                <c:pt idx="2969">
                  <c:v>529.6</c:v>
                </c:pt>
                <c:pt idx="2970">
                  <c:v>529.4</c:v>
                </c:pt>
                <c:pt idx="2971">
                  <c:v>529.1</c:v>
                </c:pt>
                <c:pt idx="2972">
                  <c:v>528.79999999999995</c:v>
                </c:pt>
                <c:pt idx="2973">
                  <c:v>528.5</c:v>
                </c:pt>
                <c:pt idx="2974">
                  <c:v>528.20000000000005</c:v>
                </c:pt>
                <c:pt idx="2975">
                  <c:v>527.9</c:v>
                </c:pt>
                <c:pt idx="2976">
                  <c:v>527.5</c:v>
                </c:pt>
                <c:pt idx="2977">
                  <c:v>527.20000000000005</c:v>
                </c:pt>
                <c:pt idx="2978">
                  <c:v>526.9</c:v>
                </c:pt>
                <c:pt idx="2979">
                  <c:v>526.5</c:v>
                </c:pt>
                <c:pt idx="2980">
                  <c:v>526.5</c:v>
                </c:pt>
                <c:pt idx="2981">
                  <c:v>526.1</c:v>
                </c:pt>
                <c:pt idx="2982">
                  <c:v>525.70000000000005</c:v>
                </c:pt>
                <c:pt idx="2983">
                  <c:v>525.5</c:v>
                </c:pt>
                <c:pt idx="2984">
                  <c:v>525.1</c:v>
                </c:pt>
                <c:pt idx="2985">
                  <c:v>525</c:v>
                </c:pt>
                <c:pt idx="2986">
                  <c:v>524.6</c:v>
                </c:pt>
                <c:pt idx="2987">
                  <c:v>524.4</c:v>
                </c:pt>
                <c:pt idx="2988">
                  <c:v>524</c:v>
                </c:pt>
                <c:pt idx="2989">
                  <c:v>523.79999999999995</c:v>
                </c:pt>
                <c:pt idx="2990">
                  <c:v>523.5</c:v>
                </c:pt>
                <c:pt idx="2991">
                  <c:v>523.20000000000005</c:v>
                </c:pt>
                <c:pt idx="2992">
                  <c:v>522.9</c:v>
                </c:pt>
                <c:pt idx="2993">
                  <c:v>522.70000000000005</c:v>
                </c:pt>
                <c:pt idx="2994">
                  <c:v>522.29999999999995</c:v>
                </c:pt>
                <c:pt idx="2995">
                  <c:v>522</c:v>
                </c:pt>
                <c:pt idx="2996">
                  <c:v>521.70000000000005</c:v>
                </c:pt>
                <c:pt idx="2997">
                  <c:v>521.4</c:v>
                </c:pt>
                <c:pt idx="2998">
                  <c:v>521.20000000000005</c:v>
                </c:pt>
                <c:pt idx="2999">
                  <c:v>520.79999999999995</c:v>
                </c:pt>
                <c:pt idx="3000">
                  <c:v>520.5</c:v>
                </c:pt>
                <c:pt idx="3001">
                  <c:v>520.1</c:v>
                </c:pt>
                <c:pt idx="3002">
                  <c:v>519.9</c:v>
                </c:pt>
                <c:pt idx="3003">
                  <c:v>519.6</c:v>
                </c:pt>
                <c:pt idx="3004">
                  <c:v>519.4</c:v>
                </c:pt>
                <c:pt idx="3005">
                  <c:v>519</c:v>
                </c:pt>
                <c:pt idx="3006">
                  <c:v>518.79999999999995</c:v>
                </c:pt>
                <c:pt idx="3007">
                  <c:v>518.5</c:v>
                </c:pt>
                <c:pt idx="3008">
                  <c:v>518.20000000000005</c:v>
                </c:pt>
                <c:pt idx="3009">
                  <c:v>517.9</c:v>
                </c:pt>
                <c:pt idx="3010">
                  <c:v>517.70000000000005</c:v>
                </c:pt>
                <c:pt idx="3011">
                  <c:v>517.4</c:v>
                </c:pt>
                <c:pt idx="3012">
                  <c:v>517.20000000000005</c:v>
                </c:pt>
                <c:pt idx="3013">
                  <c:v>516.79999999999995</c:v>
                </c:pt>
                <c:pt idx="3014">
                  <c:v>516.6</c:v>
                </c:pt>
                <c:pt idx="3015">
                  <c:v>516.29999999999995</c:v>
                </c:pt>
                <c:pt idx="3016">
                  <c:v>516.1</c:v>
                </c:pt>
                <c:pt idx="3017">
                  <c:v>515.70000000000005</c:v>
                </c:pt>
                <c:pt idx="3018">
                  <c:v>515.4</c:v>
                </c:pt>
                <c:pt idx="3019">
                  <c:v>515.1</c:v>
                </c:pt>
                <c:pt idx="3020">
                  <c:v>514.9</c:v>
                </c:pt>
                <c:pt idx="3021">
                  <c:v>514.70000000000005</c:v>
                </c:pt>
                <c:pt idx="3022">
                  <c:v>514.29999999999995</c:v>
                </c:pt>
                <c:pt idx="3023">
                  <c:v>514</c:v>
                </c:pt>
                <c:pt idx="3024">
                  <c:v>513.70000000000005</c:v>
                </c:pt>
                <c:pt idx="3025">
                  <c:v>513.4</c:v>
                </c:pt>
                <c:pt idx="3026">
                  <c:v>513.20000000000005</c:v>
                </c:pt>
                <c:pt idx="3027">
                  <c:v>512.79999999999995</c:v>
                </c:pt>
                <c:pt idx="3028">
                  <c:v>512.6</c:v>
                </c:pt>
                <c:pt idx="3029">
                  <c:v>512.29999999999995</c:v>
                </c:pt>
                <c:pt idx="3030">
                  <c:v>512</c:v>
                </c:pt>
                <c:pt idx="3031">
                  <c:v>511.7</c:v>
                </c:pt>
                <c:pt idx="3032">
                  <c:v>511.5</c:v>
                </c:pt>
                <c:pt idx="3033">
                  <c:v>511.3</c:v>
                </c:pt>
                <c:pt idx="3034">
                  <c:v>510.9</c:v>
                </c:pt>
                <c:pt idx="3035">
                  <c:v>510.8</c:v>
                </c:pt>
                <c:pt idx="3036">
                  <c:v>510.4</c:v>
                </c:pt>
                <c:pt idx="3037">
                  <c:v>510.1</c:v>
                </c:pt>
                <c:pt idx="3038">
                  <c:v>509.9</c:v>
                </c:pt>
                <c:pt idx="3039">
                  <c:v>509.7</c:v>
                </c:pt>
                <c:pt idx="3040">
                  <c:v>509.4</c:v>
                </c:pt>
                <c:pt idx="3041">
                  <c:v>509.1</c:v>
                </c:pt>
                <c:pt idx="3042">
                  <c:v>508.8</c:v>
                </c:pt>
                <c:pt idx="3043">
                  <c:v>508.6</c:v>
                </c:pt>
                <c:pt idx="3044">
                  <c:v>508.3</c:v>
                </c:pt>
                <c:pt idx="3045">
                  <c:v>508</c:v>
                </c:pt>
                <c:pt idx="3046">
                  <c:v>507.8</c:v>
                </c:pt>
                <c:pt idx="3047">
                  <c:v>507.5</c:v>
                </c:pt>
                <c:pt idx="3048">
                  <c:v>507.2</c:v>
                </c:pt>
                <c:pt idx="3049">
                  <c:v>506.9</c:v>
                </c:pt>
                <c:pt idx="3050">
                  <c:v>506.7</c:v>
                </c:pt>
                <c:pt idx="3051">
                  <c:v>506.4</c:v>
                </c:pt>
                <c:pt idx="3052">
                  <c:v>506.1</c:v>
                </c:pt>
                <c:pt idx="3053">
                  <c:v>505.8</c:v>
                </c:pt>
                <c:pt idx="3054">
                  <c:v>505.5</c:v>
                </c:pt>
                <c:pt idx="3055">
                  <c:v>505.3</c:v>
                </c:pt>
                <c:pt idx="3056">
                  <c:v>505</c:v>
                </c:pt>
                <c:pt idx="3057">
                  <c:v>504.7</c:v>
                </c:pt>
                <c:pt idx="3058">
                  <c:v>504.5</c:v>
                </c:pt>
                <c:pt idx="3059">
                  <c:v>504.2</c:v>
                </c:pt>
                <c:pt idx="3060">
                  <c:v>503.9</c:v>
                </c:pt>
                <c:pt idx="3061">
                  <c:v>503.7</c:v>
                </c:pt>
                <c:pt idx="3062">
                  <c:v>503.4</c:v>
                </c:pt>
                <c:pt idx="3063">
                  <c:v>503.1</c:v>
                </c:pt>
                <c:pt idx="3064">
                  <c:v>502.9</c:v>
                </c:pt>
                <c:pt idx="3065">
                  <c:v>502.6</c:v>
                </c:pt>
                <c:pt idx="3066">
                  <c:v>502.3</c:v>
                </c:pt>
                <c:pt idx="3067">
                  <c:v>502.1</c:v>
                </c:pt>
                <c:pt idx="3068">
                  <c:v>501.8</c:v>
                </c:pt>
                <c:pt idx="3069">
                  <c:v>501.5</c:v>
                </c:pt>
                <c:pt idx="3070">
                  <c:v>501.2</c:v>
                </c:pt>
                <c:pt idx="3071">
                  <c:v>501</c:v>
                </c:pt>
                <c:pt idx="3072">
                  <c:v>500.8</c:v>
                </c:pt>
                <c:pt idx="3073">
                  <c:v>500.4</c:v>
                </c:pt>
                <c:pt idx="3074">
                  <c:v>500.4</c:v>
                </c:pt>
                <c:pt idx="3075">
                  <c:v>500</c:v>
                </c:pt>
                <c:pt idx="3076">
                  <c:v>499.7</c:v>
                </c:pt>
                <c:pt idx="3077">
                  <c:v>499.5</c:v>
                </c:pt>
                <c:pt idx="3078">
                  <c:v>499.2</c:v>
                </c:pt>
                <c:pt idx="3079">
                  <c:v>499</c:v>
                </c:pt>
                <c:pt idx="3080">
                  <c:v>498.7</c:v>
                </c:pt>
                <c:pt idx="3081">
                  <c:v>498.5</c:v>
                </c:pt>
                <c:pt idx="3082">
                  <c:v>498.1</c:v>
                </c:pt>
                <c:pt idx="3083">
                  <c:v>497.8</c:v>
                </c:pt>
                <c:pt idx="3084">
                  <c:v>497.6</c:v>
                </c:pt>
                <c:pt idx="3085">
                  <c:v>497.3</c:v>
                </c:pt>
                <c:pt idx="3086">
                  <c:v>497</c:v>
                </c:pt>
                <c:pt idx="3087">
                  <c:v>496.7</c:v>
                </c:pt>
                <c:pt idx="3088">
                  <c:v>496.5</c:v>
                </c:pt>
                <c:pt idx="3089">
                  <c:v>496.3</c:v>
                </c:pt>
                <c:pt idx="3090">
                  <c:v>495.9</c:v>
                </c:pt>
                <c:pt idx="3091">
                  <c:v>495.7</c:v>
                </c:pt>
                <c:pt idx="3092">
                  <c:v>495.5</c:v>
                </c:pt>
                <c:pt idx="3093">
                  <c:v>495.3</c:v>
                </c:pt>
                <c:pt idx="3094">
                  <c:v>494.9</c:v>
                </c:pt>
                <c:pt idx="3095">
                  <c:v>494.7</c:v>
                </c:pt>
                <c:pt idx="3096">
                  <c:v>494.4</c:v>
                </c:pt>
                <c:pt idx="3097">
                  <c:v>494.1</c:v>
                </c:pt>
                <c:pt idx="3098">
                  <c:v>493.9</c:v>
                </c:pt>
                <c:pt idx="3099">
                  <c:v>493.6</c:v>
                </c:pt>
                <c:pt idx="3100">
                  <c:v>493.4</c:v>
                </c:pt>
                <c:pt idx="3101">
                  <c:v>493.2</c:v>
                </c:pt>
                <c:pt idx="3102">
                  <c:v>492.9</c:v>
                </c:pt>
                <c:pt idx="3103">
                  <c:v>492.6</c:v>
                </c:pt>
                <c:pt idx="3104">
                  <c:v>492.3</c:v>
                </c:pt>
                <c:pt idx="3105">
                  <c:v>492.2</c:v>
                </c:pt>
                <c:pt idx="3106">
                  <c:v>491.9</c:v>
                </c:pt>
                <c:pt idx="3107">
                  <c:v>491.7</c:v>
                </c:pt>
                <c:pt idx="3108">
                  <c:v>491.5</c:v>
                </c:pt>
                <c:pt idx="3109">
                  <c:v>491.2</c:v>
                </c:pt>
                <c:pt idx="3110">
                  <c:v>491</c:v>
                </c:pt>
                <c:pt idx="3111">
                  <c:v>490.7</c:v>
                </c:pt>
                <c:pt idx="3112">
                  <c:v>490.5</c:v>
                </c:pt>
                <c:pt idx="3113">
                  <c:v>490.2</c:v>
                </c:pt>
                <c:pt idx="3114">
                  <c:v>489.9</c:v>
                </c:pt>
                <c:pt idx="3115">
                  <c:v>489.7</c:v>
                </c:pt>
                <c:pt idx="3116">
                  <c:v>489.5</c:v>
                </c:pt>
                <c:pt idx="3117">
                  <c:v>489.2</c:v>
                </c:pt>
                <c:pt idx="3118">
                  <c:v>488.8</c:v>
                </c:pt>
                <c:pt idx="3119">
                  <c:v>488.5</c:v>
                </c:pt>
                <c:pt idx="3120">
                  <c:v>488.4</c:v>
                </c:pt>
                <c:pt idx="3121">
                  <c:v>488.1</c:v>
                </c:pt>
                <c:pt idx="3122">
                  <c:v>487.9</c:v>
                </c:pt>
                <c:pt idx="3123">
                  <c:v>487.6</c:v>
                </c:pt>
                <c:pt idx="3124">
                  <c:v>487.3</c:v>
                </c:pt>
                <c:pt idx="3125">
                  <c:v>487.2</c:v>
                </c:pt>
                <c:pt idx="3126">
                  <c:v>486.8</c:v>
                </c:pt>
                <c:pt idx="3127">
                  <c:v>486.6</c:v>
                </c:pt>
                <c:pt idx="3128">
                  <c:v>486.4</c:v>
                </c:pt>
                <c:pt idx="3129">
                  <c:v>486.1</c:v>
                </c:pt>
                <c:pt idx="3130">
                  <c:v>486</c:v>
                </c:pt>
                <c:pt idx="3131">
                  <c:v>485.7</c:v>
                </c:pt>
                <c:pt idx="3132">
                  <c:v>485.5</c:v>
                </c:pt>
                <c:pt idx="3133">
                  <c:v>485.2</c:v>
                </c:pt>
                <c:pt idx="3134">
                  <c:v>484.9</c:v>
                </c:pt>
                <c:pt idx="3135">
                  <c:v>484.7</c:v>
                </c:pt>
                <c:pt idx="3136">
                  <c:v>484.4</c:v>
                </c:pt>
                <c:pt idx="3137">
                  <c:v>484.2</c:v>
                </c:pt>
                <c:pt idx="3138">
                  <c:v>483.9</c:v>
                </c:pt>
                <c:pt idx="3139">
                  <c:v>483.7</c:v>
                </c:pt>
                <c:pt idx="3140">
                  <c:v>483.6</c:v>
                </c:pt>
                <c:pt idx="3141">
                  <c:v>483.3</c:v>
                </c:pt>
                <c:pt idx="3142">
                  <c:v>483</c:v>
                </c:pt>
                <c:pt idx="3143">
                  <c:v>482.7</c:v>
                </c:pt>
                <c:pt idx="3144">
                  <c:v>482.5</c:v>
                </c:pt>
                <c:pt idx="3145">
                  <c:v>482.3</c:v>
                </c:pt>
                <c:pt idx="3146">
                  <c:v>482</c:v>
                </c:pt>
                <c:pt idx="3147">
                  <c:v>481.7</c:v>
                </c:pt>
                <c:pt idx="3148">
                  <c:v>481.5</c:v>
                </c:pt>
                <c:pt idx="3149">
                  <c:v>481.3</c:v>
                </c:pt>
                <c:pt idx="3150">
                  <c:v>481</c:v>
                </c:pt>
                <c:pt idx="3151">
                  <c:v>480.8</c:v>
                </c:pt>
                <c:pt idx="3152">
                  <c:v>480.5</c:v>
                </c:pt>
                <c:pt idx="3153">
                  <c:v>480.2</c:v>
                </c:pt>
                <c:pt idx="3154">
                  <c:v>480.1</c:v>
                </c:pt>
                <c:pt idx="3155">
                  <c:v>479.8</c:v>
                </c:pt>
                <c:pt idx="3156">
                  <c:v>479.6</c:v>
                </c:pt>
                <c:pt idx="3157">
                  <c:v>479.3</c:v>
                </c:pt>
                <c:pt idx="3158">
                  <c:v>479.1</c:v>
                </c:pt>
                <c:pt idx="3159">
                  <c:v>478.8</c:v>
                </c:pt>
                <c:pt idx="3160">
                  <c:v>478.6</c:v>
                </c:pt>
                <c:pt idx="3161">
                  <c:v>478.4</c:v>
                </c:pt>
                <c:pt idx="3162">
                  <c:v>478.1</c:v>
                </c:pt>
                <c:pt idx="3163">
                  <c:v>477.9</c:v>
                </c:pt>
                <c:pt idx="3164">
                  <c:v>477.7</c:v>
                </c:pt>
                <c:pt idx="3165">
                  <c:v>477.4</c:v>
                </c:pt>
                <c:pt idx="3166">
                  <c:v>477.2</c:v>
                </c:pt>
                <c:pt idx="3167">
                  <c:v>476.9</c:v>
                </c:pt>
                <c:pt idx="3168">
                  <c:v>476.8</c:v>
                </c:pt>
                <c:pt idx="3169">
                  <c:v>476.5</c:v>
                </c:pt>
                <c:pt idx="3170">
                  <c:v>476.2</c:v>
                </c:pt>
                <c:pt idx="3171">
                  <c:v>476</c:v>
                </c:pt>
                <c:pt idx="3172">
                  <c:v>475.8</c:v>
                </c:pt>
                <c:pt idx="3173">
                  <c:v>475.6</c:v>
                </c:pt>
                <c:pt idx="3174">
                  <c:v>475.3</c:v>
                </c:pt>
                <c:pt idx="3175">
                  <c:v>475</c:v>
                </c:pt>
                <c:pt idx="3176">
                  <c:v>474.7</c:v>
                </c:pt>
                <c:pt idx="3177">
                  <c:v>474.5</c:v>
                </c:pt>
                <c:pt idx="3178">
                  <c:v>474.3</c:v>
                </c:pt>
                <c:pt idx="3179">
                  <c:v>474</c:v>
                </c:pt>
                <c:pt idx="3180">
                  <c:v>473.8</c:v>
                </c:pt>
                <c:pt idx="3181">
                  <c:v>473.6</c:v>
                </c:pt>
                <c:pt idx="3182">
                  <c:v>473.3</c:v>
                </c:pt>
                <c:pt idx="3183">
                  <c:v>473.1</c:v>
                </c:pt>
                <c:pt idx="3184">
                  <c:v>472.9</c:v>
                </c:pt>
                <c:pt idx="3185">
                  <c:v>472.7</c:v>
                </c:pt>
                <c:pt idx="3186">
                  <c:v>472.4</c:v>
                </c:pt>
                <c:pt idx="3187">
                  <c:v>472.2</c:v>
                </c:pt>
                <c:pt idx="3188">
                  <c:v>472</c:v>
                </c:pt>
                <c:pt idx="3189">
                  <c:v>471.7</c:v>
                </c:pt>
                <c:pt idx="3190">
                  <c:v>471.5</c:v>
                </c:pt>
                <c:pt idx="3191">
                  <c:v>471.2</c:v>
                </c:pt>
                <c:pt idx="3192">
                  <c:v>471.1</c:v>
                </c:pt>
                <c:pt idx="3193">
                  <c:v>470.8</c:v>
                </c:pt>
                <c:pt idx="3194">
                  <c:v>470.6</c:v>
                </c:pt>
                <c:pt idx="3195">
                  <c:v>470.3</c:v>
                </c:pt>
                <c:pt idx="3196">
                  <c:v>470.2</c:v>
                </c:pt>
                <c:pt idx="3197">
                  <c:v>470</c:v>
                </c:pt>
                <c:pt idx="3198">
                  <c:v>469.7</c:v>
                </c:pt>
                <c:pt idx="3199">
                  <c:v>469.4</c:v>
                </c:pt>
                <c:pt idx="3200">
                  <c:v>469.2</c:v>
                </c:pt>
                <c:pt idx="3201">
                  <c:v>469</c:v>
                </c:pt>
                <c:pt idx="3202">
                  <c:v>468.7</c:v>
                </c:pt>
                <c:pt idx="3203">
                  <c:v>468.4</c:v>
                </c:pt>
                <c:pt idx="3204">
                  <c:v>468.2</c:v>
                </c:pt>
                <c:pt idx="3205">
                  <c:v>468</c:v>
                </c:pt>
                <c:pt idx="3206">
                  <c:v>467.7</c:v>
                </c:pt>
                <c:pt idx="3207">
                  <c:v>467.5</c:v>
                </c:pt>
                <c:pt idx="3208">
                  <c:v>467.2</c:v>
                </c:pt>
                <c:pt idx="3209">
                  <c:v>467.1</c:v>
                </c:pt>
                <c:pt idx="3210">
                  <c:v>466.8</c:v>
                </c:pt>
                <c:pt idx="3211">
                  <c:v>466.5</c:v>
                </c:pt>
                <c:pt idx="3212">
                  <c:v>466.4</c:v>
                </c:pt>
                <c:pt idx="3213">
                  <c:v>466.1</c:v>
                </c:pt>
                <c:pt idx="3214">
                  <c:v>465.9</c:v>
                </c:pt>
                <c:pt idx="3215">
                  <c:v>465.7</c:v>
                </c:pt>
                <c:pt idx="3216">
                  <c:v>465.5</c:v>
                </c:pt>
                <c:pt idx="3217">
                  <c:v>465.2</c:v>
                </c:pt>
                <c:pt idx="3218">
                  <c:v>465</c:v>
                </c:pt>
                <c:pt idx="3219">
                  <c:v>464.8</c:v>
                </c:pt>
                <c:pt idx="3220">
                  <c:v>464.5</c:v>
                </c:pt>
                <c:pt idx="3221">
                  <c:v>464.4</c:v>
                </c:pt>
                <c:pt idx="3222">
                  <c:v>464.1</c:v>
                </c:pt>
                <c:pt idx="3223">
                  <c:v>463.8</c:v>
                </c:pt>
                <c:pt idx="3224">
                  <c:v>463.6</c:v>
                </c:pt>
                <c:pt idx="3225">
                  <c:v>463.4</c:v>
                </c:pt>
                <c:pt idx="3226">
                  <c:v>463.2</c:v>
                </c:pt>
                <c:pt idx="3227">
                  <c:v>462.9</c:v>
                </c:pt>
                <c:pt idx="3228">
                  <c:v>462.7</c:v>
                </c:pt>
                <c:pt idx="3229">
                  <c:v>462.6</c:v>
                </c:pt>
                <c:pt idx="3230">
                  <c:v>462.3</c:v>
                </c:pt>
                <c:pt idx="3231">
                  <c:v>462.1</c:v>
                </c:pt>
                <c:pt idx="3232">
                  <c:v>461.8</c:v>
                </c:pt>
                <c:pt idx="3233">
                  <c:v>461.6</c:v>
                </c:pt>
                <c:pt idx="3234">
                  <c:v>461.3</c:v>
                </c:pt>
                <c:pt idx="3235">
                  <c:v>461.1</c:v>
                </c:pt>
                <c:pt idx="3236">
                  <c:v>460.9</c:v>
                </c:pt>
                <c:pt idx="3237">
                  <c:v>460.6</c:v>
                </c:pt>
                <c:pt idx="3238">
                  <c:v>460.5</c:v>
                </c:pt>
                <c:pt idx="3239">
                  <c:v>460.1</c:v>
                </c:pt>
                <c:pt idx="3240">
                  <c:v>460</c:v>
                </c:pt>
                <c:pt idx="3241">
                  <c:v>459.8</c:v>
                </c:pt>
                <c:pt idx="3242">
                  <c:v>459.6</c:v>
                </c:pt>
                <c:pt idx="3243">
                  <c:v>459.4</c:v>
                </c:pt>
                <c:pt idx="3244">
                  <c:v>459.2</c:v>
                </c:pt>
                <c:pt idx="3245">
                  <c:v>458.9</c:v>
                </c:pt>
                <c:pt idx="3246">
                  <c:v>458.7</c:v>
                </c:pt>
                <c:pt idx="3247">
                  <c:v>458.4</c:v>
                </c:pt>
                <c:pt idx="3248">
                  <c:v>458.3</c:v>
                </c:pt>
                <c:pt idx="3249">
                  <c:v>458.1</c:v>
                </c:pt>
                <c:pt idx="3250">
                  <c:v>457.9</c:v>
                </c:pt>
                <c:pt idx="3251">
                  <c:v>457.6</c:v>
                </c:pt>
                <c:pt idx="3252">
                  <c:v>457.4</c:v>
                </c:pt>
                <c:pt idx="3253">
                  <c:v>457.2</c:v>
                </c:pt>
                <c:pt idx="3254">
                  <c:v>457</c:v>
                </c:pt>
                <c:pt idx="3255">
                  <c:v>456.9</c:v>
                </c:pt>
                <c:pt idx="3256">
                  <c:v>456.6</c:v>
                </c:pt>
                <c:pt idx="3257">
                  <c:v>456.3</c:v>
                </c:pt>
                <c:pt idx="3258">
                  <c:v>456.2</c:v>
                </c:pt>
                <c:pt idx="3259">
                  <c:v>455.9</c:v>
                </c:pt>
                <c:pt idx="3260">
                  <c:v>455.7</c:v>
                </c:pt>
                <c:pt idx="3261">
                  <c:v>455.5</c:v>
                </c:pt>
                <c:pt idx="3262">
                  <c:v>455.3</c:v>
                </c:pt>
                <c:pt idx="3263">
                  <c:v>455</c:v>
                </c:pt>
                <c:pt idx="3264">
                  <c:v>454.8</c:v>
                </c:pt>
                <c:pt idx="3265">
                  <c:v>454.5</c:v>
                </c:pt>
                <c:pt idx="3266">
                  <c:v>454.3</c:v>
                </c:pt>
                <c:pt idx="3267">
                  <c:v>454.1</c:v>
                </c:pt>
                <c:pt idx="3268">
                  <c:v>453.9</c:v>
                </c:pt>
                <c:pt idx="3269">
                  <c:v>453.6</c:v>
                </c:pt>
                <c:pt idx="3270">
                  <c:v>453.5</c:v>
                </c:pt>
                <c:pt idx="3271">
                  <c:v>453.2</c:v>
                </c:pt>
                <c:pt idx="3272">
                  <c:v>453.1</c:v>
                </c:pt>
                <c:pt idx="3273">
                  <c:v>452.8</c:v>
                </c:pt>
                <c:pt idx="3274">
                  <c:v>452.6</c:v>
                </c:pt>
                <c:pt idx="3275">
                  <c:v>452.4</c:v>
                </c:pt>
                <c:pt idx="3276">
                  <c:v>452.1</c:v>
                </c:pt>
                <c:pt idx="3277">
                  <c:v>452</c:v>
                </c:pt>
                <c:pt idx="3278">
                  <c:v>451.7</c:v>
                </c:pt>
                <c:pt idx="3279">
                  <c:v>451.6</c:v>
                </c:pt>
                <c:pt idx="3280">
                  <c:v>451.4</c:v>
                </c:pt>
                <c:pt idx="3281">
                  <c:v>451.1</c:v>
                </c:pt>
                <c:pt idx="3282">
                  <c:v>450.9</c:v>
                </c:pt>
                <c:pt idx="3283">
                  <c:v>450.7</c:v>
                </c:pt>
                <c:pt idx="3284">
                  <c:v>450.5</c:v>
                </c:pt>
                <c:pt idx="3285">
                  <c:v>450.2</c:v>
                </c:pt>
                <c:pt idx="3286">
                  <c:v>450</c:v>
                </c:pt>
                <c:pt idx="3287">
                  <c:v>449.8</c:v>
                </c:pt>
                <c:pt idx="3288">
                  <c:v>449.6</c:v>
                </c:pt>
                <c:pt idx="3289">
                  <c:v>449.4</c:v>
                </c:pt>
                <c:pt idx="3290">
                  <c:v>449.2</c:v>
                </c:pt>
                <c:pt idx="3291">
                  <c:v>449</c:v>
                </c:pt>
                <c:pt idx="3292">
                  <c:v>448.7</c:v>
                </c:pt>
                <c:pt idx="3293">
                  <c:v>448.4</c:v>
                </c:pt>
                <c:pt idx="3294">
                  <c:v>448.2</c:v>
                </c:pt>
                <c:pt idx="3295">
                  <c:v>448</c:v>
                </c:pt>
                <c:pt idx="3296">
                  <c:v>447.8</c:v>
                </c:pt>
                <c:pt idx="3297">
                  <c:v>447.6</c:v>
                </c:pt>
                <c:pt idx="3298">
                  <c:v>447.3</c:v>
                </c:pt>
                <c:pt idx="3299">
                  <c:v>447.1</c:v>
                </c:pt>
                <c:pt idx="3300">
                  <c:v>446.9</c:v>
                </c:pt>
                <c:pt idx="3301">
                  <c:v>446.8</c:v>
                </c:pt>
                <c:pt idx="3302">
                  <c:v>446.5</c:v>
                </c:pt>
                <c:pt idx="3303">
                  <c:v>446.3</c:v>
                </c:pt>
                <c:pt idx="3304">
                  <c:v>446.1</c:v>
                </c:pt>
                <c:pt idx="3305">
                  <c:v>445.9</c:v>
                </c:pt>
                <c:pt idx="3306">
                  <c:v>445.8</c:v>
                </c:pt>
                <c:pt idx="3307">
                  <c:v>445.5</c:v>
                </c:pt>
                <c:pt idx="3308">
                  <c:v>445.4</c:v>
                </c:pt>
                <c:pt idx="3309">
                  <c:v>445.1</c:v>
                </c:pt>
                <c:pt idx="3310">
                  <c:v>444.8</c:v>
                </c:pt>
                <c:pt idx="3311">
                  <c:v>444.6</c:v>
                </c:pt>
                <c:pt idx="3312">
                  <c:v>444.5</c:v>
                </c:pt>
                <c:pt idx="3313">
                  <c:v>444.3</c:v>
                </c:pt>
                <c:pt idx="3314">
                  <c:v>444.1</c:v>
                </c:pt>
                <c:pt idx="3315">
                  <c:v>443.9</c:v>
                </c:pt>
                <c:pt idx="3316">
                  <c:v>443.6</c:v>
                </c:pt>
                <c:pt idx="3317">
                  <c:v>443.4</c:v>
                </c:pt>
                <c:pt idx="3318">
                  <c:v>443.1</c:v>
                </c:pt>
                <c:pt idx="3319">
                  <c:v>442.9</c:v>
                </c:pt>
                <c:pt idx="3320">
                  <c:v>442.7</c:v>
                </c:pt>
                <c:pt idx="3321">
                  <c:v>442.5</c:v>
                </c:pt>
                <c:pt idx="3322">
                  <c:v>442.3</c:v>
                </c:pt>
                <c:pt idx="3323">
                  <c:v>442.1</c:v>
                </c:pt>
                <c:pt idx="3324">
                  <c:v>441.8</c:v>
                </c:pt>
                <c:pt idx="3325">
                  <c:v>441.7</c:v>
                </c:pt>
                <c:pt idx="3326">
                  <c:v>441.5</c:v>
                </c:pt>
                <c:pt idx="3327">
                  <c:v>441.2</c:v>
                </c:pt>
                <c:pt idx="3328">
                  <c:v>441.1</c:v>
                </c:pt>
                <c:pt idx="3329">
                  <c:v>440.9</c:v>
                </c:pt>
                <c:pt idx="3330">
                  <c:v>440.7</c:v>
                </c:pt>
                <c:pt idx="3331">
                  <c:v>440.4</c:v>
                </c:pt>
                <c:pt idx="3332">
                  <c:v>440.2</c:v>
                </c:pt>
                <c:pt idx="3333">
                  <c:v>440.1</c:v>
                </c:pt>
                <c:pt idx="3334">
                  <c:v>439.8</c:v>
                </c:pt>
                <c:pt idx="3335">
                  <c:v>439.7</c:v>
                </c:pt>
                <c:pt idx="3336">
                  <c:v>439.4</c:v>
                </c:pt>
                <c:pt idx="3337">
                  <c:v>439.2</c:v>
                </c:pt>
                <c:pt idx="3338">
                  <c:v>439</c:v>
                </c:pt>
                <c:pt idx="3339">
                  <c:v>438.8</c:v>
                </c:pt>
                <c:pt idx="3340">
                  <c:v>438.8</c:v>
                </c:pt>
                <c:pt idx="3341">
                  <c:v>438.5</c:v>
                </c:pt>
                <c:pt idx="3342">
                  <c:v>438.2</c:v>
                </c:pt>
                <c:pt idx="3343">
                  <c:v>438</c:v>
                </c:pt>
                <c:pt idx="3344">
                  <c:v>437.8</c:v>
                </c:pt>
                <c:pt idx="3345">
                  <c:v>437.6</c:v>
                </c:pt>
                <c:pt idx="3346">
                  <c:v>437.3</c:v>
                </c:pt>
                <c:pt idx="3347">
                  <c:v>437.2</c:v>
                </c:pt>
                <c:pt idx="3348">
                  <c:v>437</c:v>
                </c:pt>
                <c:pt idx="3349">
                  <c:v>436.8</c:v>
                </c:pt>
                <c:pt idx="3350">
                  <c:v>436.6</c:v>
                </c:pt>
                <c:pt idx="3351">
                  <c:v>436.4</c:v>
                </c:pt>
                <c:pt idx="3352">
                  <c:v>436.2</c:v>
                </c:pt>
                <c:pt idx="3353">
                  <c:v>436</c:v>
                </c:pt>
                <c:pt idx="3354">
                  <c:v>435.8</c:v>
                </c:pt>
                <c:pt idx="3355">
                  <c:v>435.6</c:v>
                </c:pt>
                <c:pt idx="3356">
                  <c:v>435.4</c:v>
                </c:pt>
                <c:pt idx="3357">
                  <c:v>435.2</c:v>
                </c:pt>
                <c:pt idx="3358">
                  <c:v>435</c:v>
                </c:pt>
                <c:pt idx="3359">
                  <c:v>434.8</c:v>
                </c:pt>
                <c:pt idx="3360">
                  <c:v>434.6</c:v>
                </c:pt>
                <c:pt idx="3361">
                  <c:v>434.3</c:v>
                </c:pt>
                <c:pt idx="3362">
                  <c:v>434.1</c:v>
                </c:pt>
                <c:pt idx="3363">
                  <c:v>434</c:v>
                </c:pt>
                <c:pt idx="3364">
                  <c:v>433.7</c:v>
                </c:pt>
                <c:pt idx="3365">
                  <c:v>433.5</c:v>
                </c:pt>
                <c:pt idx="3366">
                  <c:v>433.3</c:v>
                </c:pt>
                <c:pt idx="3367">
                  <c:v>433.1</c:v>
                </c:pt>
                <c:pt idx="3368">
                  <c:v>432.8</c:v>
                </c:pt>
                <c:pt idx="3369">
                  <c:v>432.7</c:v>
                </c:pt>
                <c:pt idx="3370">
                  <c:v>432.5</c:v>
                </c:pt>
                <c:pt idx="3371">
                  <c:v>432.3</c:v>
                </c:pt>
                <c:pt idx="3372">
                  <c:v>432.1</c:v>
                </c:pt>
                <c:pt idx="3373">
                  <c:v>431.8</c:v>
                </c:pt>
                <c:pt idx="3374">
                  <c:v>431.6</c:v>
                </c:pt>
                <c:pt idx="3375">
                  <c:v>431.5</c:v>
                </c:pt>
                <c:pt idx="3376">
                  <c:v>431.2</c:v>
                </c:pt>
                <c:pt idx="3377">
                  <c:v>431</c:v>
                </c:pt>
                <c:pt idx="3378">
                  <c:v>430.8</c:v>
                </c:pt>
                <c:pt idx="3379">
                  <c:v>430.7</c:v>
                </c:pt>
                <c:pt idx="3380">
                  <c:v>430.4</c:v>
                </c:pt>
                <c:pt idx="3381">
                  <c:v>430.3</c:v>
                </c:pt>
                <c:pt idx="3382">
                  <c:v>430.1</c:v>
                </c:pt>
                <c:pt idx="3383">
                  <c:v>429.9</c:v>
                </c:pt>
                <c:pt idx="3384">
                  <c:v>429.7</c:v>
                </c:pt>
                <c:pt idx="3385">
                  <c:v>429.5</c:v>
                </c:pt>
                <c:pt idx="3386">
                  <c:v>429.3</c:v>
                </c:pt>
                <c:pt idx="3387">
                  <c:v>429.1</c:v>
                </c:pt>
                <c:pt idx="3388">
                  <c:v>428.8</c:v>
                </c:pt>
                <c:pt idx="3389">
                  <c:v>428.6</c:v>
                </c:pt>
                <c:pt idx="3390">
                  <c:v>428.4</c:v>
                </c:pt>
                <c:pt idx="3391">
                  <c:v>428.2</c:v>
                </c:pt>
                <c:pt idx="3392">
                  <c:v>428</c:v>
                </c:pt>
                <c:pt idx="3393">
                  <c:v>427.8</c:v>
                </c:pt>
                <c:pt idx="3394">
                  <c:v>427.6</c:v>
                </c:pt>
                <c:pt idx="3395">
                  <c:v>427.4</c:v>
                </c:pt>
                <c:pt idx="3396">
                  <c:v>427.2</c:v>
                </c:pt>
                <c:pt idx="3397">
                  <c:v>426.9</c:v>
                </c:pt>
                <c:pt idx="3398">
                  <c:v>426.8</c:v>
                </c:pt>
                <c:pt idx="3399">
                  <c:v>426.6</c:v>
                </c:pt>
                <c:pt idx="3400">
                  <c:v>426.5</c:v>
                </c:pt>
                <c:pt idx="3401">
                  <c:v>426.2</c:v>
                </c:pt>
                <c:pt idx="3402">
                  <c:v>426</c:v>
                </c:pt>
                <c:pt idx="3403">
                  <c:v>425.8</c:v>
                </c:pt>
                <c:pt idx="3404">
                  <c:v>425.6</c:v>
                </c:pt>
                <c:pt idx="3405">
                  <c:v>425.4</c:v>
                </c:pt>
                <c:pt idx="3406">
                  <c:v>425.2</c:v>
                </c:pt>
                <c:pt idx="3407">
                  <c:v>425</c:v>
                </c:pt>
                <c:pt idx="3408">
                  <c:v>424.8</c:v>
                </c:pt>
                <c:pt idx="3409">
                  <c:v>424.6</c:v>
                </c:pt>
                <c:pt idx="3410">
                  <c:v>424.4</c:v>
                </c:pt>
                <c:pt idx="3411">
                  <c:v>424.3</c:v>
                </c:pt>
                <c:pt idx="3412">
                  <c:v>424.1</c:v>
                </c:pt>
                <c:pt idx="3413">
                  <c:v>423.8</c:v>
                </c:pt>
                <c:pt idx="3414">
                  <c:v>423.7</c:v>
                </c:pt>
                <c:pt idx="3415">
                  <c:v>423.4</c:v>
                </c:pt>
                <c:pt idx="3416">
                  <c:v>423.1</c:v>
                </c:pt>
                <c:pt idx="3417">
                  <c:v>423</c:v>
                </c:pt>
                <c:pt idx="3418">
                  <c:v>422.8</c:v>
                </c:pt>
                <c:pt idx="3419">
                  <c:v>422.6</c:v>
                </c:pt>
                <c:pt idx="3420">
                  <c:v>422.4</c:v>
                </c:pt>
                <c:pt idx="3421">
                  <c:v>422.2</c:v>
                </c:pt>
                <c:pt idx="3422">
                  <c:v>422</c:v>
                </c:pt>
                <c:pt idx="3423">
                  <c:v>421.8</c:v>
                </c:pt>
                <c:pt idx="3424">
                  <c:v>421.6</c:v>
                </c:pt>
                <c:pt idx="3425">
                  <c:v>421.5</c:v>
                </c:pt>
                <c:pt idx="3426">
                  <c:v>421.3</c:v>
                </c:pt>
                <c:pt idx="3427">
                  <c:v>421.1</c:v>
                </c:pt>
                <c:pt idx="3428">
                  <c:v>420.9</c:v>
                </c:pt>
                <c:pt idx="3429">
                  <c:v>420.7</c:v>
                </c:pt>
                <c:pt idx="3430">
                  <c:v>420.5</c:v>
                </c:pt>
                <c:pt idx="3431">
                  <c:v>420.3</c:v>
                </c:pt>
                <c:pt idx="3432">
                  <c:v>420.2</c:v>
                </c:pt>
                <c:pt idx="3433">
                  <c:v>420</c:v>
                </c:pt>
                <c:pt idx="3434">
                  <c:v>419.8</c:v>
                </c:pt>
                <c:pt idx="3435">
                  <c:v>419.6</c:v>
                </c:pt>
                <c:pt idx="3436">
                  <c:v>419.4</c:v>
                </c:pt>
                <c:pt idx="3437">
                  <c:v>419.1</c:v>
                </c:pt>
                <c:pt idx="3438">
                  <c:v>418.9</c:v>
                </c:pt>
                <c:pt idx="3439">
                  <c:v>418.7</c:v>
                </c:pt>
                <c:pt idx="3440">
                  <c:v>418.5</c:v>
                </c:pt>
                <c:pt idx="3441">
                  <c:v>418.3</c:v>
                </c:pt>
                <c:pt idx="3442">
                  <c:v>418.2</c:v>
                </c:pt>
                <c:pt idx="3443">
                  <c:v>418</c:v>
                </c:pt>
                <c:pt idx="3444">
                  <c:v>417.7</c:v>
                </c:pt>
                <c:pt idx="3445">
                  <c:v>417.5</c:v>
                </c:pt>
                <c:pt idx="3446">
                  <c:v>417.4</c:v>
                </c:pt>
                <c:pt idx="3447">
                  <c:v>417.1</c:v>
                </c:pt>
                <c:pt idx="3448">
                  <c:v>416.9</c:v>
                </c:pt>
                <c:pt idx="3449">
                  <c:v>416.8</c:v>
                </c:pt>
                <c:pt idx="3450">
                  <c:v>416.5</c:v>
                </c:pt>
                <c:pt idx="3451">
                  <c:v>416.4</c:v>
                </c:pt>
                <c:pt idx="3452">
                  <c:v>416.1</c:v>
                </c:pt>
                <c:pt idx="3453">
                  <c:v>416</c:v>
                </c:pt>
                <c:pt idx="3454">
                  <c:v>415.8</c:v>
                </c:pt>
                <c:pt idx="3455">
                  <c:v>415.6</c:v>
                </c:pt>
                <c:pt idx="3456">
                  <c:v>415.4</c:v>
                </c:pt>
                <c:pt idx="3457">
                  <c:v>415.2</c:v>
                </c:pt>
                <c:pt idx="3458">
                  <c:v>415.1</c:v>
                </c:pt>
                <c:pt idx="3459">
                  <c:v>414.8</c:v>
                </c:pt>
                <c:pt idx="3460">
                  <c:v>414.6</c:v>
                </c:pt>
                <c:pt idx="3461">
                  <c:v>414.5</c:v>
                </c:pt>
                <c:pt idx="3462">
                  <c:v>414.3</c:v>
                </c:pt>
                <c:pt idx="3463">
                  <c:v>414.1</c:v>
                </c:pt>
                <c:pt idx="3464">
                  <c:v>413.9</c:v>
                </c:pt>
                <c:pt idx="3465">
                  <c:v>413.7</c:v>
                </c:pt>
                <c:pt idx="3466">
                  <c:v>413.6</c:v>
                </c:pt>
                <c:pt idx="3467">
                  <c:v>413.3</c:v>
                </c:pt>
                <c:pt idx="3468">
                  <c:v>413.1</c:v>
                </c:pt>
                <c:pt idx="3469">
                  <c:v>413</c:v>
                </c:pt>
                <c:pt idx="3470">
                  <c:v>412.7</c:v>
                </c:pt>
                <c:pt idx="3471">
                  <c:v>412.6</c:v>
                </c:pt>
                <c:pt idx="3472">
                  <c:v>412.3</c:v>
                </c:pt>
                <c:pt idx="3473">
                  <c:v>412.1</c:v>
                </c:pt>
                <c:pt idx="3474">
                  <c:v>411.9</c:v>
                </c:pt>
                <c:pt idx="3475">
                  <c:v>411.7</c:v>
                </c:pt>
                <c:pt idx="3476">
                  <c:v>411.6</c:v>
                </c:pt>
                <c:pt idx="3477">
                  <c:v>411.3</c:v>
                </c:pt>
                <c:pt idx="3478">
                  <c:v>411.2</c:v>
                </c:pt>
                <c:pt idx="3479">
                  <c:v>411</c:v>
                </c:pt>
                <c:pt idx="3480">
                  <c:v>410.8</c:v>
                </c:pt>
                <c:pt idx="3481">
                  <c:v>410.7</c:v>
                </c:pt>
                <c:pt idx="3482">
                  <c:v>410.4</c:v>
                </c:pt>
                <c:pt idx="3483">
                  <c:v>410.2</c:v>
                </c:pt>
                <c:pt idx="3484">
                  <c:v>410</c:v>
                </c:pt>
                <c:pt idx="3485">
                  <c:v>409.9</c:v>
                </c:pt>
                <c:pt idx="3486">
                  <c:v>409.7</c:v>
                </c:pt>
                <c:pt idx="3487">
                  <c:v>409.4</c:v>
                </c:pt>
                <c:pt idx="3488">
                  <c:v>409.3</c:v>
                </c:pt>
                <c:pt idx="3489">
                  <c:v>409.1</c:v>
                </c:pt>
                <c:pt idx="3490">
                  <c:v>408.9</c:v>
                </c:pt>
                <c:pt idx="3491">
                  <c:v>408.8</c:v>
                </c:pt>
                <c:pt idx="3492">
                  <c:v>408.6</c:v>
                </c:pt>
                <c:pt idx="3493">
                  <c:v>408.4</c:v>
                </c:pt>
                <c:pt idx="3494">
                  <c:v>408.2</c:v>
                </c:pt>
                <c:pt idx="3495">
                  <c:v>408</c:v>
                </c:pt>
                <c:pt idx="3496">
                  <c:v>407.8</c:v>
                </c:pt>
                <c:pt idx="3497">
                  <c:v>407.7</c:v>
                </c:pt>
                <c:pt idx="3498">
                  <c:v>407.4</c:v>
                </c:pt>
                <c:pt idx="3499">
                  <c:v>407.2</c:v>
                </c:pt>
                <c:pt idx="3500">
                  <c:v>407.1</c:v>
                </c:pt>
                <c:pt idx="3501">
                  <c:v>406.8</c:v>
                </c:pt>
                <c:pt idx="3502">
                  <c:v>406.6</c:v>
                </c:pt>
                <c:pt idx="3503">
                  <c:v>406.5</c:v>
                </c:pt>
                <c:pt idx="3504">
                  <c:v>406.3</c:v>
                </c:pt>
                <c:pt idx="3505">
                  <c:v>406.1</c:v>
                </c:pt>
                <c:pt idx="3506">
                  <c:v>405.8</c:v>
                </c:pt>
                <c:pt idx="3507">
                  <c:v>405.8</c:v>
                </c:pt>
                <c:pt idx="3508">
                  <c:v>405.5</c:v>
                </c:pt>
                <c:pt idx="3509">
                  <c:v>405.4</c:v>
                </c:pt>
                <c:pt idx="3510">
                  <c:v>405.2</c:v>
                </c:pt>
                <c:pt idx="3511">
                  <c:v>405</c:v>
                </c:pt>
                <c:pt idx="3512">
                  <c:v>404.8</c:v>
                </c:pt>
                <c:pt idx="3513">
                  <c:v>404.6</c:v>
                </c:pt>
                <c:pt idx="3514">
                  <c:v>404.4</c:v>
                </c:pt>
                <c:pt idx="3515">
                  <c:v>404.3</c:v>
                </c:pt>
                <c:pt idx="3516">
                  <c:v>404.1</c:v>
                </c:pt>
                <c:pt idx="3517">
                  <c:v>403.9</c:v>
                </c:pt>
                <c:pt idx="3518">
                  <c:v>403.7</c:v>
                </c:pt>
                <c:pt idx="3519">
                  <c:v>403.6</c:v>
                </c:pt>
                <c:pt idx="3520">
                  <c:v>403.4</c:v>
                </c:pt>
                <c:pt idx="3521">
                  <c:v>403.2</c:v>
                </c:pt>
                <c:pt idx="3522">
                  <c:v>403.1</c:v>
                </c:pt>
                <c:pt idx="3523">
                  <c:v>402.9</c:v>
                </c:pt>
                <c:pt idx="3524">
                  <c:v>402.7</c:v>
                </c:pt>
                <c:pt idx="3525">
                  <c:v>402.4</c:v>
                </c:pt>
                <c:pt idx="3526">
                  <c:v>402.3</c:v>
                </c:pt>
                <c:pt idx="3527">
                  <c:v>402.1</c:v>
                </c:pt>
                <c:pt idx="3528">
                  <c:v>401.9</c:v>
                </c:pt>
                <c:pt idx="3529">
                  <c:v>401.8</c:v>
                </c:pt>
                <c:pt idx="3530">
                  <c:v>401.5</c:v>
                </c:pt>
                <c:pt idx="3531">
                  <c:v>401.4</c:v>
                </c:pt>
                <c:pt idx="3532">
                  <c:v>401.2</c:v>
                </c:pt>
                <c:pt idx="3533">
                  <c:v>401</c:v>
                </c:pt>
                <c:pt idx="3534">
                  <c:v>400.7</c:v>
                </c:pt>
                <c:pt idx="3535">
                  <c:v>400.5</c:v>
                </c:pt>
                <c:pt idx="3536">
                  <c:v>400.3</c:v>
                </c:pt>
                <c:pt idx="3537">
                  <c:v>400.2</c:v>
                </c:pt>
                <c:pt idx="3538">
                  <c:v>400</c:v>
                </c:pt>
                <c:pt idx="3539">
                  <c:v>399.8</c:v>
                </c:pt>
                <c:pt idx="3540">
                  <c:v>399.6</c:v>
                </c:pt>
                <c:pt idx="3541">
                  <c:v>399.4</c:v>
                </c:pt>
                <c:pt idx="3542">
                  <c:v>399.2</c:v>
                </c:pt>
                <c:pt idx="3543">
                  <c:v>399.1</c:v>
                </c:pt>
                <c:pt idx="3544">
                  <c:v>398.9</c:v>
                </c:pt>
                <c:pt idx="3545">
                  <c:v>398.6</c:v>
                </c:pt>
                <c:pt idx="3546">
                  <c:v>398.5</c:v>
                </c:pt>
                <c:pt idx="3547">
                  <c:v>398.3</c:v>
                </c:pt>
                <c:pt idx="3548">
                  <c:v>398.2</c:v>
                </c:pt>
                <c:pt idx="3549">
                  <c:v>398</c:v>
                </c:pt>
                <c:pt idx="3550">
                  <c:v>397.8</c:v>
                </c:pt>
                <c:pt idx="3551">
                  <c:v>397.7</c:v>
                </c:pt>
                <c:pt idx="3552">
                  <c:v>397.5</c:v>
                </c:pt>
                <c:pt idx="3553">
                  <c:v>397.3</c:v>
                </c:pt>
                <c:pt idx="3554">
                  <c:v>397.1</c:v>
                </c:pt>
                <c:pt idx="3555">
                  <c:v>396.9</c:v>
                </c:pt>
                <c:pt idx="3556">
                  <c:v>396.7</c:v>
                </c:pt>
                <c:pt idx="3557">
                  <c:v>396.6</c:v>
                </c:pt>
                <c:pt idx="3558">
                  <c:v>396.4</c:v>
                </c:pt>
                <c:pt idx="3559">
                  <c:v>396.2</c:v>
                </c:pt>
                <c:pt idx="3560">
                  <c:v>396.1</c:v>
                </c:pt>
                <c:pt idx="3561">
                  <c:v>395.9</c:v>
                </c:pt>
                <c:pt idx="3562">
                  <c:v>395.6</c:v>
                </c:pt>
                <c:pt idx="3563">
                  <c:v>395.5</c:v>
                </c:pt>
                <c:pt idx="3564">
                  <c:v>395.3</c:v>
                </c:pt>
                <c:pt idx="3565">
                  <c:v>395.2</c:v>
                </c:pt>
                <c:pt idx="3566">
                  <c:v>395</c:v>
                </c:pt>
                <c:pt idx="3567">
                  <c:v>394.8</c:v>
                </c:pt>
                <c:pt idx="3568">
                  <c:v>394.6</c:v>
                </c:pt>
                <c:pt idx="3569">
                  <c:v>394.4</c:v>
                </c:pt>
                <c:pt idx="3570">
                  <c:v>394.3</c:v>
                </c:pt>
                <c:pt idx="3571">
                  <c:v>394.1</c:v>
                </c:pt>
                <c:pt idx="3572">
                  <c:v>394</c:v>
                </c:pt>
                <c:pt idx="3573">
                  <c:v>393.8</c:v>
                </c:pt>
                <c:pt idx="3574">
                  <c:v>393.6</c:v>
                </c:pt>
                <c:pt idx="3575">
                  <c:v>393.4</c:v>
                </c:pt>
                <c:pt idx="3576">
                  <c:v>393.2</c:v>
                </c:pt>
                <c:pt idx="3577">
                  <c:v>393.1</c:v>
                </c:pt>
                <c:pt idx="3578">
                  <c:v>392.9</c:v>
                </c:pt>
                <c:pt idx="3579">
                  <c:v>392.7</c:v>
                </c:pt>
                <c:pt idx="3580">
                  <c:v>392.6</c:v>
                </c:pt>
                <c:pt idx="3581">
                  <c:v>392.3</c:v>
                </c:pt>
                <c:pt idx="3582">
                  <c:v>392.1</c:v>
                </c:pt>
                <c:pt idx="3583">
                  <c:v>392</c:v>
                </c:pt>
                <c:pt idx="3584">
                  <c:v>391.7</c:v>
                </c:pt>
                <c:pt idx="3585">
                  <c:v>391.6</c:v>
                </c:pt>
                <c:pt idx="3586">
                  <c:v>391.4</c:v>
                </c:pt>
                <c:pt idx="3587">
                  <c:v>391.2</c:v>
                </c:pt>
                <c:pt idx="3588">
                  <c:v>391.1</c:v>
                </c:pt>
                <c:pt idx="3589">
                  <c:v>390.9</c:v>
                </c:pt>
                <c:pt idx="3590">
                  <c:v>390.7</c:v>
                </c:pt>
                <c:pt idx="3591">
                  <c:v>390.5</c:v>
                </c:pt>
                <c:pt idx="3592">
                  <c:v>390.4</c:v>
                </c:pt>
                <c:pt idx="3593">
                  <c:v>390.2</c:v>
                </c:pt>
                <c:pt idx="3594">
                  <c:v>390.1</c:v>
                </c:pt>
                <c:pt idx="3595">
                  <c:v>389.8</c:v>
                </c:pt>
                <c:pt idx="3596">
                  <c:v>389.7</c:v>
                </c:pt>
                <c:pt idx="3597">
                  <c:v>389.5</c:v>
                </c:pt>
                <c:pt idx="3598">
                  <c:v>389.3</c:v>
                </c:pt>
                <c:pt idx="3599">
                  <c:v>389.2</c:v>
                </c:pt>
                <c:pt idx="3600">
                  <c:v>389</c:v>
                </c:pt>
                <c:pt idx="3601">
                  <c:v>388.8</c:v>
                </c:pt>
                <c:pt idx="3602">
                  <c:v>388.7</c:v>
                </c:pt>
                <c:pt idx="3603">
                  <c:v>388.4</c:v>
                </c:pt>
                <c:pt idx="3604">
                  <c:v>388.3</c:v>
                </c:pt>
                <c:pt idx="3605">
                  <c:v>388.1</c:v>
                </c:pt>
                <c:pt idx="3606">
                  <c:v>388</c:v>
                </c:pt>
                <c:pt idx="3607">
                  <c:v>387.8</c:v>
                </c:pt>
                <c:pt idx="3608">
                  <c:v>387.7</c:v>
                </c:pt>
                <c:pt idx="3609">
                  <c:v>387.5</c:v>
                </c:pt>
                <c:pt idx="3610">
                  <c:v>387.3</c:v>
                </c:pt>
                <c:pt idx="3611">
                  <c:v>387.1</c:v>
                </c:pt>
                <c:pt idx="3612">
                  <c:v>386.9</c:v>
                </c:pt>
                <c:pt idx="3613">
                  <c:v>386.8</c:v>
                </c:pt>
                <c:pt idx="3614">
                  <c:v>386.6</c:v>
                </c:pt>
                <c:pt idx="3615">
                  <c:v>386.4</c:v>
                </c:pt>
                <c:pt idx="3616">
                  <c:v>386.3</c:v>
                </c:pt>
                <c:pt idx="3617">
                  <c:v>386.1</c:v>
                </c:pt>
                <c:pt idx="3618">
                  <c:v>385.9</c:v>
                </c:pt>
                <c:pt idx="3619">
                  <c:v>385.7</c:v>
                </c:pt>
                <c:pt idx="3620">
                  <c:v>385.5</c:v>
                </c:pt>
                <c:pt idx="3621">
                  <c:v>385.4</c:v>
                </c:pt>
                <c:pt idx="3622">
                  <c:v>385.2</c:v>
                </c:pt>
                <c:pt idx="3623">
                  <c:v>385</c:v>
                </c:pt>
                <c:pt idx="3624">
                  <c:v>384.9</c:v>
                </c:pt>
                <c:pt idx="3625">
                  <c:v>384.7</c:v>
                </c:pt>
                <c:pt idx="3626">
                  <c:v>384.6</c:v>
                </c:pt>
                <c:pt idx="3627">
                  <c:v>384.4</c:v>
                </c:pt>
                <c:pt idx="3628">
                  <c:v>384.2</c:v>
                </c:pt>
                <c:pt idx="3629">
                  <c:v>384</c:v>
                </c:pt>
                <c:pt idx="3630">
                  <c:v>383.9</c:v>
                </c:pt>
                <c:pt idx="3631">
                  <c:v>383.7</c:v>
                </c:pt>
                <c:pt idx="3632">
                  <c:v>383.5</c:v>
                </c:pt>
                <c:pt idx="3633">
                  <c:v>383.3</c:v>
                </c:pt>
                <c:pt idx="3634">
                  <c:v>383.1</c:v>
                </c:pt>
                <c:pt idx="3635">
                  <c:v>383</c:v>
                </c:pt>
                <c:pt idx="3636">
                  <c:v>382.8</c:v>
                </c:pt>
                <c:pt idx="3637">
                  <c:v>382.7</c:v>
                </c:pt>
                <c:pt idx="3638">
                  <c:v>382.5</c:v>
                </c:pt>
                <c:pt idx="3639">
                  <c:v>382.4</c:v>
                </c:pt>
                <c:pt idx="3640">
                  <c:v>382.1</c:v>
                </c:pt>
                <c:pt idx="3641">
                  <c:v>381.9</c:v>
                </c:pt>
                <c:pt idx="3642">
                  <c:v>381.8</c:v>
                </c:pt>
                <c:pt idx="3643">
                  <c:v>381.6</c:v>
                </c:pt>
                <c:pt idx="3644">
                  <c:v>381.4</c:v>
                </c:pt>
                <c:pt idx="3645">
                  <c:v>381.3</c:v>
                </c:pt>
                <c:pt idx="3646">
                  <c:v>381.1</c:v>
                </c:pt>
                <c:pt idx="3647">
                  <c:v>380.9</c:v>
                </c:pt>
                <c:pt idx="3648">
                  <c:v>380.7</c:v>
                </c:pt>
                <c:pt idx="3649">
                  <c:v>380.5</c:v>
                </c:pt>
                <c:pt idx="3650">
                  <c:v>380.4</c:v>
                </c:pt>
                <c:pt idx="3651">
                  <c:v>380.2</c:v>
                </c:pt>
                <c:pt idx="3652">
                  <c:v>380.1</c:v>
                </c:pt>
                <c:pt idx="3653">
                  <c:v>379.9</c:v>
                </c:pt>
                <c:pt idx="3654">
                  <c:v>379.7</c:v>
                </c:pt>
                <c:pt idx="3655">
                  <c:v>379.6</c:v>
                </c:pt>
                <c:pt idx="3656">
                  <c:v>379.4</c:v>
                </c:pt>
                <c:pt idx="3657">
                  <c:v>379.2</c:v>
                </c:pt>
                <c:pt idx="3658">
                  <c:v>379.1</c:v>
                </c:pt>
                <c:pt idx="3659">
                  <c:v>378.9</c:v>
                </c:pt>
                <c:pt idx="3660">
                  <c:v>378.7</c:v>
                </c:pt>
                <c:pt idx="3661">
                  <c:v>378.6</c:v>
                </c:pt>
                <c:pt idx="3662">
                  <c:v>378.4</c:v>
                </c:pt>
                <c:pt idx="3663">
                  <c:v>378.2</c:v>
                </c:pt>
                <c:pt idx="3664">
                  <c:v>378.1</c:v>
                </c:pt>
                <c:pt idx="3665">
                  <c:v>377.9</c:v>
                </c:pt>
                <c:pt idx="3666">
                  <c:v>377.7</c:v>
                </c:pt>
                <c:pt idx="3667">
                  <c:v>377.6</c:v>
                </c:pt>
                <c:pt idx="3668">
                  <c:v>377.4</c:v>
                </c:pt>
                <c:pt idx="3669">
                  <c:v>377.2</c:v>
                </c:pt>
                <c:pt idx="3670">
                  <c:v>377</c:v>
                </c:pt>
                <c:pt idx="3671">
                  <c:v>376.9</c:v>
                </c:pt>
                <c:pt idx="3672">
                  <c:v>376.7</c:v>
                </c:pt>
                <c:pt idx="3673">
                  <c:v>376.5</c:v>
                </c:pt>
                <c:pt idx="3674">
                  <c:v>376.4</c:v>
                </c:pt>
                <c:pt idx="3675">
                  <c:v>376.2</c:v>
                </c:pt>
                <c:pt idx="3676">
                  <c:v>376.1</c:v>
                </c:pt>
                <c:pt idx="3677">
                  <c:v>375.9</c:v>
                </c:pt>
                <c:pt idx="3678">
                  <c:v>375.7</c:v>
                </c:pt>
                <c:pt idx="3679">
                  <c:v>375.6</c:v>
                </c:pt>
                <c:pt idx="3680">
                  <c:v>375.4</c:v>
                </c:pt>
                <c:pt idx="3681">
                  <c:v>375.2</c:v>
                </c:pt>
                <c:pt idx="3682">
                  <c:v>375.1</c:v>
                </c:pt>
                <c:pt idx="3683">
                  <c:v>374.9</c:v>
                </c:pt>
                <c:pt idx="3684">
                  <c:v>374.8</c:v>
                </c:pt>
                <c:pt idx="3685">
                  <c:v>374.6</c:v>
                </c:pt>
                <c:pt idx="3686">
                  <c:v>374.4</c:v>
                </c:pt>
                <c:pt idx="3687">
                  <c:v>374.3</c:v>
                </c:pt>
                <c:pt idx="3688">
                  <c:v>374.1</c:v>
                </c:pt>
                <c:pt idx="3689">
                  <c:v>374</c:v>
                </c:pt>
                <c:pt idx="3690">
                  <c:v>373.8</c:v>
                </c:pt>
                <c:pt idx="3691">
                  <c:v>373.6</c:v>
                </c:pt>
                <c:pt idx="3692">
                  <c:v>373.4</c:v>
                </c:pt>
                <c:pt idx="3693">
                  <c:v>373.3</c:v>
                </c:pt>
                <c:pt idx="3694">
                  <c:v>373.2</c:v>
                </c:pt>
                <c:pt idx="3695">
                  <c:v>373</c:v>
                </c:pt>
                <c:pt idx="3696">
                  <c:v>372.9</c:v>
                </c:pt>
                <c:pt idx="3697">
                  <c:v>372.7</c:v>
                </c:pt>
                <c:pt idx="3698">
                  <c:v>372.5</c:v>
                </c:pt>
                <c:pt idx="3699">
                  <c:v>372.4</c:v>
                </c:pt>
                <c:pt idx="3700">
                  <c:v>372.2</c:v>
                </c:pt>
                <c:pt idx="3701">
                  <c:v>372</c:v>
                </c:pt>
                <c:pt idx="3702">
                  <c:v>371.9</c:v>
                </c:pt>
                <c:pt idx="3703">
                  <c:v>371.7</c:v>
                </c:pt>
                <c:pt idx="3704">
                  <c:v>371.5</c:v>
                </c:pt>
                <c:pt idx="3705">
                  <c:v>371.3</c:v>
                </c:pt>
                <c:pt idx="3706">
                  <c:v>371.2</c:v>
                </c:pt>
                <c:pt idx="3707">
                  <c:v>371</c:v>
                </c:pt>
                <c:pt idx="3708">
                  <c:v>370.9</c:v>
                </c:pt>
                <c:pt idx="3709">
                  <c:v>370.8</c:v>
                </c:pt>
                <c:pt idx="3710">
                  <c:v>370.5</c:v>
                </c:pt>
                <c:pt idx="3711">
                  <c:v>370.3</c:v>
                </c:pt>
                <c:pt idx="3712">
                  <c:v>370.1</c:v>
                </c:pt>
                <c:pt idx="3713">
                  <c:v>370</c:v>
                </c:pt>
                <c:pt idx="3714">
                  <c:v>369.8</c:v>
                </c:pt>
                <c:pt idx="3715">
                  <c:v>369.6</c:v>
                </c:pt>
                <c:pt idx="3716">
                  <c:v>369.5</c:v>
                </c:pt>
                <c:pt idx="3717">
                  <c:v>369.3</c:v>
                </c:pt>
                <c:pt idx="3718">
                  <c:v>369.2</c:v>
                </c:pt>
                <c:pt idx="3719">
                  <c:v>369</c:v>
                </c:pt>
                <c:pt idx="3720">
                  <c:v>368.9</c:v>
                </c:pt>
                <c:pt idx="3721">
                  <c:v>368.7</c:v>
                </c:pt>
                <c:pt idx="3722">
                  <c:v>368.5</c:v>
                </c:pt>
                <c:pt idx="3723">
                  <c:v>368.4</c:v>
                </c:pt>
                <c:pt idx="3724">
                  <c:v>368.2</c:v>
                </c:pt>
                <c:pt idx="3725">
                  <c:v>368.1</c:v>
                </c:pt>
                <c:pt idx="3726">
                  <c:v>367.9</c:v>
                </c:pt>
                <c:pt idx="3727">
                  <c:v>367.7</c:v>
                </c:pt>
                <c:pt idx="3728">
                  <c:v>367.6</c:v>
                </c:pt>
                <c:pt idx="3729">
                  <c:v>367.4</c:v>
                </c:pt>
                <c:pt idx="3730">
                  <c:v>367.3</c:v>
                </c:pt>
                <c:pt idx="3731">
                  <c:v>367.1</c:v>
                </c:pt>
                <c:pt idx="3732">
                  <c:v>367</c:v>
                </c:pt>
                <c:pt idx="3733">
                  <c:v>366.8</c:v>
                </c:pt>
                <c:pt idx="3734">
                  <c:v>366.7</c:v>
                </c:pt>
                <c:pt idx="3735">
                  <c:v>366.5</c:v>
                </c:pt>
                <c:pt idx="3736">
                  <c:v>366.4</c:v>
                </c:pt>
                <c:pt idx="3737">
                  <c:v>366.2</c:v>
                </c:pt>
                <c:pt idx="3738">
                  <c:v>366.1</c:v>
                </c:pt>
                <c:pt idx="3739">
                  <c:v>365.9</c:v>
                </c:pt>
                <c:pt idx="3740">
                  <c:v>365.7</c:v>
                </c:pt>
                <c:pt idx="3741">
                  <c:v>365.6</c:v>
                </c:pt>
                <c:pt idx="3742">
                  <c:v>365.4</c:v>
                </c:pt>
                <c:pt idx="3743">
                  <c:v>365.2</c:v>
                </c:pt>
                <c:pt idx="3744">
                  <c:v>365.1</c:v>
                </c:pt>
                <c:pt idx="3745">
                  <c:v>364.9</c:v>
                </c:pt>
                <c:pt idx="3746">
                  <c:v>364.8</c:v>
                </c:pt>
                <c:pt idx="3747">
                  <c:v>364.6</c:v>
                </c:pt>
                <c:pt idx="3748">
                  <c:v>364.5</c:v>
                </c:pt>
                <c:pt idx="3749">
                  <c:v>364.2</c:v>
                </c:pt>
                <c:pt idx="3750">
                  <c:v>364.2</c:v>
                </c:pt>
                <c:pt idx="3751">
                  <c:v>364</c:v>
                </c:pt>
                <c:pt idx="3752">
                  <c:v>363.9</c:v>
                </c:pt>
                <c:pt idx="3753">
                  <c:v>363.7</c:v>
                </c:pt>
                <c:pt idx="3754">
                  <c:v>363.5</c:v>
                </c:pt>
                <c:pt idx="3755">
                  <c:v>363.3</c:v>
                </c:pt>
                <c:pt idx="3756">
                  <c:v>363.2</c:v>
                </c:pt>
                <c:pt idx="3757">
                  <c:v>363.1</c:v>
                </c:pt>
                <c:pt idx="3758">
                  <c:v>362.8</c:v>
                </c:pt>
                <c:pt idx="3759">
                  <c:v>362.7</c:v>
                </c:pt>
                <c:pt idx="3760">
                  <c:v>362.6</c:v>
                </c:pt>
                <c:pt idx="3761">
                  <c:v>362.4</c:v>
                </c:pt>
                <c:pt idx="3762">
                  <c:v>362.2</c:v>
                </c:pt>
                <c:pt idx="3763">
                  <c:v>362.1</c:v>
                </c:pt>
                <c:pt idx="3764">
                  <c:v>361.9</c:v>
                </c:pt>
                <c:pt idx="3765">
                  <c:v>361.7</c:v>
                </c:pt>
                <c:pt idx="3766">
                  <c:v>361.6</c:v>
                </c:pt>
                <c:pt idx="3767">
                  <c:v>361.4</c:v>
                </c:pt>
                <c:pt idx="3768">
                  <c:v>361.3</c:v>
                </c:pt>
                <c:pt idx="3769">
                  <c:v>361.2</c:v>
                </c:pt>
                <c:pt idx="3770">
                  <c:v>361</c:v>
                </c:pt>
                <c:pt idx="3771">
                  <c:v>360.8</c:v>
                </c:pt>
                <c:pt idx="3772">
                  <c:v>360.7</c:v>
                </c:pt>
                <c:pt idx="3773">
                  <c:v>360.5</c:v>
                </c:pt>
                <c:pt idx="3774">
                  <c:v>360.4</c:v>
                </c:pt>
                <c:pt idx="3775">
                  <c:v>360.2</c:v>
                </c:pt>
                <c:pt idx="3776">
                  <c:v>360</c:v>
                </c:pt>
                <c:pt idx="3777">
                  <c:v>359.9</c:v>
                </c:pt>
                <c:pt idx="3778">
                  <c:v>359.8</c:v>
                </c:pt>
                <c:pt idx="3779">
                  <c:v>359.6</c:v>
                </c:pt>
                <c:pt idx="3780">
                  <c:v>359.4</c:v>
                </c:pt>
                <c:pt idx="3781">
                  <c:v>359.3</c:v>
                </c:pt>
                <c:pt idx="3782">
                  <c:v>359.1</c:v>
                </c:pt>
                <c:pt idx="3783">
                  <c:v>358.9</c:v>
                </c:pt>
                <c:pt idx="3784">
                  <c:v>358.8</c:v>
                </c:pt>
                <c:pt idx="3785">
                  <c:v>358.6</c:v>
                </c:pt>
                <c:pt idx="3786">
                  <c:v>358.5</c:v>
                </c:pt>
                <c:pt idx="3787">
                  <c:v>358.3</c:v>
                </c:pt>
                <c:pt idx="3788">
                  <c:v>358.2</c:v>
                </c:pt>
                <c:pt idx="3789">
                  <c:v>358</c:v>
                </c:pt>
                <c:pt idx="3790">
                  <c:v>357.9</c:v>
                </c:pt>
                <c:pt idx="3791">
                  <c:v>357.8</c:v>
                </c:pt>
                <c:pt idx="3792">
                  <c:v>357.6</c:v>
                </c:pt>
                <c:pt idx="3793">
                  <c:v>357.4</c:v>
                </c:pt>
                <c:pt idx="3794">
                  <c:v>357.4</c:v>
                </c:pt>
                <c:pt idx="3795">
                  <c:v>357.1</c:v>
                </c:pt>
                <c:pt idx="3796">
                  <c:v>357</c:v>
                </c:pt>
                <c:pt idx="3797">
                  <c:v>356.9</c:v>
                </c:pt>
                <c:pt idx="3798">
                  <c:v>356.7</c:v>
                </c:pt>
                <c:pt idx="3799">
                  <c:v>356.5</c:v>
                </c:pt>
                <c:pt idx="3800">
                  <c:v>356.4</c:v>
                </c:pt>
                <c:pt idx="3801">
                  <c:v>356.1</c:v>
                </c:pt>
                <c:pt idx="3802">
                  <c:v>355.9</c:v>
                </c:pt>
                <c:pt idx="3803">
                  <c:v>355.8</c:v>
                </c:pt>
                <c:pt idx="3804">
                  <c:v>355.7</c:v>
                </c:pt>
                <c:pt idx="3805">
                  <c:v>355.4</c:v>
                </c:pt>
                <c:pt idx="3806">
                  <c:v>355.4</c:v>
                </c:pt>
                <c:pt idx="3807">
                  <c:v>355.3</c:v>
                </c:pt>
                <c:pt idx="3808">
                  <c:v>355.1</c:v>
                </c:pt>
                <c:pt idx="3809">
                  <c:v>354.9</c:v>
                </c:pt>
                <c:pt idx="3810">
                  <c:v>354.7</c:v>
                </c:pt>
                <c:pt idx="3811">
                  <c:v>354.5</c:v>
                </c:pt>
                <c:pt idx="3812">
                  <c:v>354.4</c:v>
                </c:pt>
                <c:pt idx="3813">
                  <c:v>354.3</c:v>
                </c:pt>
                <c:pt idx="3814">
                  <c:v>354.1</c:v>
                </c:pt>
                <c:pt idx="3815">
                  <c:v>354</c:v>
                </c:pt>
                <c:pt idx="3816">
                  <c:v>353.8</c:v>
                </c:pt>
                <c:pt idx="3817">
                  <c:v>353.6</c:v>
                </c:pt>
                <c:pt idx="3818">
                  <c:v>353.5</c:v>
                </c:pt>
                <c:pt idx="3819">
                  <c:v>353.4</c:v>
                </c:pt>
                <c:pt idx="3820">
                  <c:v>353.2</c:v>
                </c:pt>
                <c:pt idx="3821">
                  <c:v>353</c:v>
                </c:pt>
                <c:pt idx="3822">
                  <c:v>352.9</c:v>
                </c:pt>
                <c:pt idx="3823">
                  <c:v>352.8</c:v>
                </c:pt>
                <c:pt idx="3824">
                  <c:v>352.6</c:v>
                </c:pt>
                <c:pt idx="3825">
                  <c:v>352.5</c:v>
                </c:pt>
                <c:pt idx="3826">
                  <c:v>352.4</c:v>
                </c:pt>
                <c:pt idx="3827">
                  <c:v>352.2</c:v>
                </c:pt>
                <c:pt idx="3828">
                  <c:v>352</c:v>
                </c:pt>
                <c:pt idx="3829">
                  <c:v>351.9</c:v>
                </c:pt>
                <c:pt idx="3830">
                  <c:v>351.8</c:v>
                </c:pt>
                <c:pt idx="3831">
                  <c:v>351.6</c:v>
                </c:pt>
                <c:pt idx="3832">
                  <c:v>351.4</c:v>
                </c:pt>
                <c:pt idx="3833">
                  <c:v>351.3</c:v>
                </c:pt>
                <c:pt idx="3834">
                  <c:v>351.1</c:v>
                </c:pt>
                <c:pt idx="3835">
                  <c:v>351.1</c:v>
                </c:pt>
                <c:pt idx="3836">
                  <c:v>350.9</c:v>
                </c:pt>
                <c:pt idx="3837">
                  <c:v>350.7</c:v>
                </c:pt>
                <c:pt idx="3838">
                  <c:v>350.6</c:v>
                </c:pt>
                <c:pt idx="3839">
                  <c:v>350.4</c:v>
                </c:pt>
                <c:pt idx="3840">
                  <c:v>350.3</c:v>
                </c:pt>
                <c:pt idx="3841">
                  <c:v>350.1</c:v>
                </c:pt>
                <c:pt idx="3842">
                  <c:v>350</c:v>
                </c:pt>
                <c:pt idx="3843">
                  <c:v>349.9</c:v>
                </c:pt>
                <c:pt idx="3844">
                  <c:v>349.7</c:v>
                </c:pt>
                <c:pt idx="3845">
                  <c:v>349.5</c:v>
                </c:pt>
                <c:pt idx="3846">
                  <c:v>349.3</c:v>
                </c:pt>
                <c:pt idx="3847">
                  <c:v>349.2</c:v>
                </c:pt>
                <c:pt idx="3848">
                  <c:v>349.1</c:v>
                </c:pt>
                <c:pt idx="3849">
                  <c:v>348.9</c:v>
                </c:pt>
                <c:pt idx="3850">
                  <c:v>348.8</c:v>
                </c:pt>
                <c:pt idx="3851">
                  <c:v>348.7</c:v>
                </c:pt>
                <c:pt idx="3852">
                  <c:v>348.5</c:v>
                </c:pt>
                <c:pt idx="3853">
                  <c:v>348.4</c:v>
                </c:pt>
                <c:pt idx="3854">
                  <c:v>348.2</c:v>
                </c:pt>
                <c:pt idx="3855">
                  <c:v>348</c:v>
                </c:pt>
                <c:pt idx="3856">
                  <c:v>347.9</c:v>
                </c:pt>
                <c:pt idx="3857">
                  <c:v>347.7</c:v>
                </c:pt>
                <c:pt idx="3858">
                  <c:v>347.6</c:v>
                </c:pt>
                <c:pt idx="3859">
                  <c:v>347.5</c:v>
                </c:pt>
                <c:pt idx="3860">
                  <c:v>347.3</c:v>
                </c:pt>
                <c:pt idx="3861">
                  <c:v>347.1</c:v>
                </c:pt>
                <c:pt idx="3862">
                  <c:v>347</c:v>
                </c:pt>
                <c:pt idx="3863">
                  <c:v>346.8</c:v>
                </c:pt>
                <c:pt idx="3864">
                  <c:v>346.7</c:v>
                </c:pt>
                <c:pt idx="3865">
                  <c:v>346.6</c:v>
                </c:pt>
                <c:pt idx="3866">
                  <c:v>346.4</c:v>
                </c:pt>
                <c:pt idx="3867">
                  <c:v>346.3</c:v>
                </c:pt>
                <c:pt idx="3868">
                  <c:v>346.1</c:v>
                </c:pt>
                <c:pt idx="3869">
                  <c:v>346</c:v>
                </c:pt>
                <c:pt idx="3870">
                  <c:v>345.8</c:v>
                </c:pt>
                <c:pt idx="3871">
                  <c:v>345.7</c:v>
                </c:pt>
                <c:pt idx="3872">
                  <c:v>345.6</c:v>
                </c:pt>
                <c:pt idx="3873">
                  <c:v>345.5</c:v>
                </c:pt>
                <c:pt idx="3874">
                  <c:v>345.3</c:v>
                </c:pt>
                <c:pt idx="3875">
                  <c:v>345.2</c:v>
                </c:pt>
                <c:pt idx="3876">
                  <c:v>345</c:v>
                </c:pt>
                <c:pt idx="3877">
                  <c:v>344.8</c:v>
                </c:pt>
                <c:pt idx="3878">
                  <c:v>344.7</c:v>
                </c:pt>
                <c:pt idx="3879">
                  <c:v>344.6</c:v>
                </c:pt>
                <c:pt idx="3880">
                  <c:v>344.3</c:v>
                </c:pt>
                <c:pt idx="3881">
                  <c:v>344.3</c:v>
                </c:pt>
                <c:pt idx="3882">
                  <c:v>344.1</c:v>
                </c:pt>
                <c:pt idx="3883">
                  <c:v>343.9</c:v>
                </c:pt>
                <c:pt idx="3884">
                  <c:v>343.8</c:v>
                </c:pt>
                <c:pt idx="3885">
                  <c:v>343.7</c:v>
                </c:pt>
                <c:pt idx="3886">
                  <c:v>343.5</c:v>
                </c:pt>
                <c:pt idx="3887">
                  <c:v>343.4</c:v>
                </c:pt>
                <c:pt idx="3888">
                  <c:v>343.2</c:v>
                </c:pt>
                <c:pt idx="3889">
                  <c:v>343.1</c:v>
                </c:pt>
                <c:pt idx="3890">
                  <c:v>343</c:v>
                </c:pt>
                <c:pt idx="3891">
                  <c:v>342.8</c:v>
                </c:pt>
                <c:pt idx="3892">
                  <c:v>342.6</c:v>
                </c:pt>
                <c:pt idx="3893">
                  <c:v>342.5</c:v>
                </c:pt>
                <c:pt idx="3894">
                  <c:v>342.4</c:v>
                </c:pt>
                <c:pt idx="3895">
                  <c:v>342.2</c:v>
                </c:pt>
                <c:pt idx="3896">
                  <c:v>342.2</c:v>
                </c:pt>
                <c:pt idx="3897">
                  <c:v>342</c:v>
                </c:pt>
                <c:pt idx="3898">
                  <c:v>341.8</c:v>
                </c:pt>
                <c:pt idx="3899">
                  <c:v>341.6</c:v>
                </c:pt>
                <c:pt idx="3900">
                  <c:v>341.5</c:v>
                </c:pt>
                <c:pt idx="3901">
                  <c:v>341.4</c:v>
                </c:pt>
                <c:pt idx="3902">
                  <c:v>341.2</c:v>
                </c:pt>
                <c:pt idx="3903">
                  <c:v>341.1</c:v>
                </c:pt>
                <c:pt idx="3904">
                  <c:v>340.9</c:v>
                </c:pt>
                <c:pt idx="3905">
                  <c:v>340.7</c:v>
                </c:pt>
                <c:pt idx="3906">
                  <c:v>340.6</c:v>
                </c:pt>
                <c:pt idx="3907">
                  <c:v>340.4</c:v>
                </c:pt>
                <c:pt idx="3908">
                  <c:v>340.3</c:v>
                </c:pt>
                <c:pt idx="3909">
                  <c:v>340.2</c:v>
                </c:pt>
                <c:pt idx="3910">
                  <c:v>340</c:v>
                </c:pt>
                <c:pt idx="3911">
                  <c:v>339.9</c:v>
                </c:pt>
                <c:pt idx="3912">
                  <c:v>339.8</c:v>
                </c:pt>
                <c:pt idx="3913">
                  <c:v>339.6</c:v>
                </c:pt>
                <c:pt idx="3914">
                  <c:v>339.5</c:v>
                </c:pt>
                <c:pt idx="3915">
                  <c:v>339.4</c:v>
                </c:pt>
                <c:pt idx="3916">
                  <c:v>339.2</c:v>
                </c:pt>
                <c:pt idx="3917">
                  <c:v>339</c:v>
                </c:pt>
                <c:pt idx="3918">
                  <c:v>338.9</c:v>
                </c:pt>
                <c:pt idx="3919">
                  <c:v>338.8</c:v>
                </c:pt>
                <c:pt idx="3920">
                  <c:v>338.6</c:v>
                </c:pt>
                <c:pt idx="3921">
                  <c:v>338.5</c:v>
                </c:pt>
                <c:pt idx="3922">
                  <c:v>338.3</c:v>
                </c:pt>
                <c:pt idx="3923">
                  <c:v>338.2</c:v>
                </c:pt>
                <c:pt idx="3924">
                  <c:v>338</c:v>
                </c:pt>
                <c:pt idx="3925">
                  <c:v>337.9</c:v>
                </c:pt>
                <c:pt idx="3926">
                  <c:v>337.8</c:v>
                </c:pt>
                <c:pt idx="3927">
                  <c:v>337.6</c:v>
                </c:pt>
                <c:pt idx="3928">
                  <c:v>337.5</c:v>
                </c:pt>
                <c:pt idx="3929">
                  <c:v>337.3</c:v>
                </c:pt>
                <c:pt idx="3930">
                  <c:v>337.2</c:v>
                </c:pt>
                <c:pt idx="3931">
                  <c:v>337.1</c:v>
                </c:pt>
                <c:pt idx="3932">
                  <c:v>336.9</c:v>
                </c:pt>
                <c:pt idx="3933">
                  <c:v>336.7</c:v>
                </c:pt>
                <c:pt idx="3934">
                  <c:v>336.6</c:v>
                </c:pt>
                <c:pt idx="3935">
                  <c:v>336.5</c:v>
                </c:pt>
                <c:pt idx="3936">
                  <c:v>336.4</c:v>
                </c:pt>
                <c:pt idx="3937">
                  <c:v>336.2</c:v>
                </c:pt>
                <c:pt idx="3938">
                  <c:v>336.1</c:v>
                </c:pt>
                <c:pt idx="3939">
                  <c:v>335.9</c:v>
                </c:pt>
                <c:pt idx="3940">
                  <c:v>335.8</c:v>
                </c:pt>
                <c:pt idx="3941">
                  <c:v>335.7</c:v>
                </c:pt>
                <c:pt idx="3942">
                  <c:v>335.6</c:v>
                </c:pt>
                <c:pt idx="3943">
                  <c:v>335.4</c:v>
                </c:pt>
                <c:pt idx="3944">
                  <c:v>335.2</c:v>
                </c:pt>
                <c:pt idx="3945">
                  <c:v>335.2</c:v>
                </c:pt>
                <c:pt idx="3946">
                  <c:v>334.9</c:v>
                </c:pt>
                <c:pt idx="3947">
                  <c:v>334.8</c:v>
                </c:pt>
                <c:pt idx="3948">
                  <c:v>334.7</c:v>
                </c:pt>
                <c:pt idx="3949">
                  <c:v>334.6</c:v>
                </c:pt>
                <c:pt idx="3950">
                  <c:v>334.4</c:v>
                </c:pt>
                <c:pt idx="3951">
                  <c:v>334.2</c:v>
                </c:pt>
                <c:pt idx="3952">
                  <c:v>334.1</c:v>
                </c:pt>
                <c:pt idx="3953">
                  <c:v>334</c:v>
                </c:pt>
                <c:pt idx="3954">
                  <c:v>333.9</c:v>
                </c:pt>
                <c:pt idx="3955">
                  <c:v>333.7</c:v>
                </c:pt>
                <c:pt idx="3956">
                  <c:v>333.6</c:v>
                </c:pt>
                <c:pt idx="3957">
                  <c:v>333.5</c:v>
                </c:pt>
                <c:pt idx="3958">
                  <c:v>333.2</c:v>
                </c:pt>
                <c:pt idx="3959">
                  <c:v>333.2</c:v>
                </c:pt>
                <c:pt idx="3960">
                  <c:v>333</c:v>
                </c:pt>
                <c:pt idx="3961">
                  <c:v>332.9</c:v>
                </c:pt>
                <c:pt idx="3962">
                  <c:v>332.7</c:v>
                </c:pt>
                <c:pt idx="3963">
                  <c:v>332.6</c:v>
                </c:pt>
                <c:pt idx="3964">
                  <c:v>332.5</c:v>
                </c:pt>
                <c:pt idx="3965">
                  <c:v>332.3</c:v>
                </c:pt>
                <c:pt idx="3966">
                  <c:v>332.2</c:v>
                </c:pt>
                <c:pt idx="3967">
                  <c:v>332.1</c:v>
                </c:pt>
                <c:pt idx="3968">
                  <c:v>331.9</c:v>
                </c:pt>
                <c:pt idx="3969">
                  <c:v>331.8</c:v>
                </c:pt>
                <c:pt idx="3970">
                  <c:v>331.6</c:v>
                </c:pt>
                <c:pt idx="3971">
                  <c:v>331.5</c:v>
                </c:pt>
                <c:pt idx="3972">
                  <c:v>331.3</c:v>
                </c:pt>
                <c:pt idx="3973">
                  <c:v>331.2</c:v>
                </c:pt>
                <c:pt idx="3974">
                  <c:v>331.1</c:v>
                </c:pt>
                <c:pt idx="3975">
                  <c:v>330.9</c:v>
                </c:pt>
                <c:pt idx="3976">
                  <c:v>330.8</c:v>
                </c:pt>
                <c:pt idx="3977">
                  <c:v>330.7</c:v>
                </c:pt>
                <c:pt idx="3978">
                  <c:v>330.6</c:v>
                </c:pt>
                <c:pt idx="3979">
                  <c:v>330.4</c:v>
                </c:pt>
                <c:pt idx="3980">
                  <c:v>330.3</c:v>
                </c:pt>
                <c:pt idx="3981">
                  <c:v>330.2</c:v>
                </c:pt>
                <c:pt idx="3982">
                  <c:v>330</c:v>
                </c:pt>
                <c:pt idx="3983">
                  <c:v>329.9</c:v>
                </c:pt>
                <c:pt idx="3984">
                  <c:v>329.8</c:v>
                </c:pt>
                <c:pt idx="3985">
                  <c:v>329.6</c:v>
                </c:pt>
                <c:pt idx="3986">
                  <c:v>329.5</c:v>
                </c:pt>
                <c:pt idx="3987">
                  <c:v>329.3</c:v>
                </c:pt>
                <c:pt idx="3988">
                  <c:v>329.3</c:v>
                </c:pt>
                <c:pt idx="3989">
                  <c:v>329</c:v>
                </c:pt>
                <c:pt idx="3990">
                  <c:v>328.9</c:v>
                </c:pt>
                <c:pt idx="3991">
                  <c:v>328.8</c:v>
                </c:pt>
                <c:pt idx="3992">
                  <c:v>328.7</c:v>
                </c:pt>
                <c:pt idx="3993">
                  <c:v>328.6</c:v>
                </c:pt>
                <c:pt idx="3994">
                  <c:v>328.4</c:v>
                </c:pt>
                <c:pt idx="3995">
                  <c:v>328.3</c:v>
                </c:pt>
                <c:pt idx="3996">
                  <c:v>328.1</c:v>
                </c:pt>
                <c:pt idx="3997">
                  <c:v>328</c:v>
                </c:pt>
                <c:pt idx="3998">
                  <c:v>327.9</c:v>
                </c:pt>
                <c:pt idx="3999">
                  <c:v>327.7</c:v>
                </c:pt>
                <c:pt idx="4000">
                  <c:v>327.60000000000002</c:v>
                </c:pt>
                <c:pt idx="4001">
                  <c:v>327.5</c:v>
                </c:pt>
                <c:pt idx="4002">
                  <c:v>327.3</c:v>
                </c:pt>
                <c:pt idx="4003">
                  <c:v>327.2</c:v>
                </c:pt>
                <c:pt idx="4004">
                  <c:v>327</c:v>
                </c:pt>
                <c:pt idx="4005">
                  <c:v>327</c:v>
                </c:pt>
                <c:pt idx="4006">
                  <c:v>326.8</c:v>
                </c:pt>
                <c:pt idx="4007">
                  <c:v>326.7</c:v>
                </c:pt>
                <c:pt idx="4008">
                  <c:v>326.5</c:v>
                </c:pt>
                <c:pt idx="4009">
                  <c:v>326.39999999999998</c:v>
                </c:pt>
                <c:pt idx="4010">
                  <c:v>326.2</c:v>
                </c:pt>
                <c:pt idx="4011">
                  <c:v>326.10000000000002</c:v>
                </c:pt>
                <c:pt idx="4012">
                  <c:v>326</c:v>
                </c:pt>
                <c:pt idx="4013">
                  <c:v>325.89999999999998</c:v>
                </c:pt>
                <c:pt idx="4014">
                  <c:v>325.7</c:v>
                </c:pt>
                <c:pt idx="4015">
                  <c:v>325.60000000000002</c:v>
                </c:pt>
                <c:pt idx="4016">
                  <c:v>325.5</c:v>
                </c:pt>
                <c:pt idx="4017">
                  <c:v>325.3</c:v>
                </c:pt>
                <c:pt idx="4018">
                  <c:v>325.2</c:v>
                </c:pt>
                <c:pt idx="4019">
                  <c:v>325.10000000000002</c:v>
                </c:pt>
                <c:pt idx="4020">
                  <c:v>324.89999999999998</c:v>
                </c:pt>
                <c:pt idx="4021">
                  <c:v>324.7</c:v>
                </c:pt>
                <c:pt idx="4022">
                  <c:v>324.60000000000002</c:v>
                </c:pt>
                <c:pt idx="4023">
                  <c:v>324.5</c:v>
                </c:pt>
                <c:pt idx="4024">
                  <c:v>324.39999999999998</c:v>
                </c:pt>
                <c:pt idx="4025">
                  <c:v>324.2</c:v>
                </c:pt>
                <c:pt idx="4026">
                  <c:v>324.10000000000002</c:v>
                </c:pt>
                <c:pt idx="4027">
                  <c:v>324</c:v>
                </c:pt>
                <c:pt idx="4028">
                  <c:v>323.89999999999998</c:v>
                </c:pt>
                <c:pt idx="4029">
                  <c:v>323.7</c:v>
                </c:pt>
                <c:pt idx="4030">
                  <c:v>323.60000000000002</c:v>
                </c:pt>
                <c:pt idx="4031">
                  <c:v>323.5</c:v>
                </c:pt>
                <c:pt idx="4032">
                  <c:v>323.3</c:v>
                </c:pt>
                <c:pt idx="4033">
                  <c:v>323.10000000000002</c:v>
                </c:pt>
                <c:pt idx="4034">
                  <c:v>323.10000000000002</c:v>
                </c:pt>
                <c:pt idx="4035">
                  <c:v>323</c:v>
                </c:pt>
                <c:pt idx="4036">
                  <c:v>322.8</c:v>
                </c:pt>
                <c:pt idx="4037">
                  <c:v>322.7</c:v>
                </c:pt>
                <c:pt idx="4038">
                  <c:v>322.5</c:v>
                </c:pt>
                <c:pt idx="4039">
                  <c:v>322.39999999999998</c:v>
                </c:pt>
                <c:pt idx="4040">
                  <c:v>322.3</c:v>
                </c:pt>
                <c:pt idx="4041">
                  <c:v>322.10000000000002</c:v>
                </c:pt>
                <c:pt idx="4042">
                  <c:v>322</c:v>
                </c:pt>
                <c:pt idx="4043">
                  <c:v>321.89999999999998</c:v>
                </c:pt>
                <c:pt idx="4044">
                  <c:v>321.8</c:v>
                </c:pt>
                <c:pt idx="4045">
                  <c:v>321.60000000000002</c:v>
                </c:pt>
                <c:pt idx="4046">
                  <c:v>321.39999999999998</c:v>
                </c:pt>
                <c:pt idx="4047">
                  <c:v>321.3</c:v>
                </c:pt>
                <c:pt idx="4048">
                  <c:v>321.2</c:v>
                </c:pt>
                <c:pt idx="4049">
                  <c:v>321.10000000000002</c:v>
                </c:pt>
                <c:pt idx="4050">
                  <c:v>321</c:v>
                </c:pt>
                <c:pt idx="4051">
                  <c:v>320.8</c:v>
                </c:pt>
                <c:pt idx="4052">
                  <c:v>320.7</c:v>
                </c:pt>
                <c:pt idx="4053">
                  <c:v>320.60000000000002</c:v>
                </c:pt>
                <c:pt idx="4054">
                  <c:v>320.5</c:v>
                </c:pt>
                <c:pt idx="4055">
                  <c:v>320.3</c:v>
                </c:pt>
                <c:pt idx="4056">
                  <c:v>320.2</c:v>
                </c:pt>
                <c:pt idx="4057">
                  <c:v>320.10000000000002</c:v>
                </c:pt>
                <c:pt idx="4058">
                  <c:v>319.89999999999998</c:v>
                </c:pt>
                <c:pt idx="4059">
                  <c:v>319.8</c:v>
                </c:pt>
                <c:pt idx="4060">
                  <c:v>319.7</c:v>
                </c:pt>
                <c:pt idx="4061">
                  <c:v>319.60000000000002</c:v>
                </c:pt>
                <c:pt idx="4062">
                  <c:v>319.39999999999998</c:v>
                </c:pt>
                <c:pt idx="4063">
                  <c:v>319.3</c:v>
                </c:pt>
                <c:pt idx="4064">
                  <c:v>319.2</c:v>
                </c:pt>
                <c:pt idx="4065">
                  <c:v>319</c:v>
                </c:pt>
                <c:pt idx="4066">
                  <c:v>319</c:v>
                </c:pt>
                <c:pt idx="4067">
                  <c:v>318.7</c:v>
                </c:pt>
                <c:pt idx="4068">
                  <c:v>318.7</c:v>
                </c:pt>
                <c:pt idx="4069">
                  <c:v>318.5</c:v>
                </c:pt>
                <c:pt idx="4070">
                  <c:v>318.39999999999998</c:v>
                </c:pt>
                <c:pt idx="4071">
                  <c:v>318.3</c:v>
                </c:pt>
                <c:pt idx="4072">
                  <c:v>318.2</c:v>
                </c:pt>
                <c:pt idx="4073">
                  <c:v>318</c:v>
                </c:pt>
                <c:pt idx="4074">
                  <c:v>317.89999999999998</c:v>
                </c:pt>
                <c:pt idx="4075">
                  <c:v>317.8</c:v>
                </c:pt>
                <c:pt idx="4076">
                  <c:v>317.7</c:v>
                </c:pt>
                <c:pt idx="4077">
                  <c:v>317.5</c:v>
                </c:pt>
                <c:pt idx="4078">
                  <c:v>317.3</c:v>
                </c:pt>
                <c:pt idx="4079">
                  <c:v>317.2</c:v>
                </c:pt>
                <c:pt idx="4080">
                  <c:v>317.10000000000002</c:v>
                </c:pt>
                <c:pt idx="4081">
                  <c:v>317</c:v>
                </c:pt>
                <c:pt idx="4082">
                  <c:v>316.8</c:v>
                </c:pt>
                <c:pt idx="4083">
                  <c:v>316.7</c:v>
                </c:pt>
                <c:pt idx="4084">
                  <c:v>316.60000000000002</c:v>
                </c:pt>
                <c:pt idx="4085">
                  <c:v>316.39999999999998</c:v>
                </c:pt>
                <c:pt idx="4086">
                  <c:v>316.39999999999998</c:v>
                </c:pt>
                <c:pt idx="4087">
                  <c:v>316.2</c:v>
                </c:pt>
                <c:pt idx="4088">
                  <c:v>316</c:v>
                </c:pt>
                <c:pt idx="4089">
                  <c:v>315.89999999999998</c:v>
                </c:pt>
                <c:pt idx="4090">
                  <c:v>315.8</c:v>
                </c:pt>
                <c:pt idx="4091">
                  <c:v>315.60000000000002</c:v>
                </c:pt>
                <c:pt idx="4092">
                  <c:v>315.60000000000002</c:v>
                </c:pt>
                <c:pt idx="4093">
                  <c:v>315.39999999999998</c:v>
                </c:pt>
                <c:pt idx="4094">
                  <c:v>315.3</c:v>
                </c:pt>
                <c:pt idx="4095">
                  <c:v>315.2</c:v>
                </c:pt>
                <c:pt idx="4096">
                  <c:v>315.10000000000002</c:v>
                </c:pt>
                <c:pt idx="4097">
                  <c:v>314.89999999999998</c:v>
                </c:pt>
                <c:pt idx="4098">
                  <c:v>314.8</c:v>
                </c:pt>
                <c:pt idx="4099">
                  <c:v>314.7</c:v>
                </c:pt>
                <c:pt idx="4100">
                  <c:v>314.5</c:v>
                </c:pt>
                <c:pt idx="4101">
                  <c:v>314.39999999999998</c:v>
                </c:pt>
                <c:pt idx="4102">
                  <c:v>314.3</c:v>
                </c:pt>
                <c:pt idx="4103">
                  <c:v>314.2</c:v>
                </c:pt>
                <c:pt idx="4104">
                  <c:v>314</c:v>
                </c:pt>
                <c:pt idx="4105">
                  <c:v>313.89999999999998</c:v>
                </c:pt>
                <c:pt idx="4106">
                  <c:v>313.8</c:v>
                </c:pt>
                <c:pt idx="4107">
                  <c:v>313.60000000000002</c:v>
                </c:pt>
                <c:pt idx="4108">
                  <c:v>313.5</c:v>
                </c:pt>
                <c:pt idx="4109">
                  <c:v>313.39999999999998</c:v>
                </c:pt>
                <c:pt idx="4110">
                  <c:v>313.3</c:v>
                </c:pt>
                <c:pt idx="4111">
                  <c:v>313.10000000000002</c:v>
                </c:pt>
                <c:pt idx="4112">
                  <c:v>313</c:v>
                </c:pt>
                <c:pt idx="4113">
                  <c:v>312.89999999999998</c:v>
                </c:pt>
                <c:pt idx="4114">
                  <c:v>312.8</c:v>
                </c:pt>
                <c:pt idx="4115">
                  <c:v>312.7</c:v>
                </c:pt>
                <c:pt idx="4116">
                  <c:v>312.5</c:v>
                </c:pt>
                <c:pt idx="4117">
                  <c:v>312.5</c:v>
                </c:pt>
                <c:pt idx="4118">
                  <c:v>312.3</c:v>
                </c:pt>
                <c:pt idx="4119">
                  <c:v>312.2</c:v>
                </c:pt>
                <c:pt idx="4120">
                  <c:v>312</c:v>
                </c:pt>
                <c:pt idx="4121">
                  <c:v>311.89999999999998</c:v>
                </c:pt>
                <c:pt idx="4122">
                  <c:v>311.8</c:v>
                </c:pt>
                <c:pt idx="4123">
                  <c:v>311.60000000000002</c:v>
                </c:pt>
                <c:pt idx="4124">
                  <c:v>311.5</c:v>
                </c:pt>
                <c:pt idx="4125">
                  <c:v>311.39999999999998</c:v>
                </c:pt>
                <c:pt idx="4126">
                  <c:v>311.3</c:v>
                </c:pt>
                <c:pt idx="4127">
                  <c:v>311.10000000000002</c:v>
                </c:pt>
                <c:pt idx="4128">
                  <c:v>310.89999999999998</c:v>
                </c:pt>
                <c:pt idx="4129">
                  <c:v>310.8</c:v>
                </c:pt>
                <c:pt idx="4130">
                  <c:v>310.60000000000002</c:v>
                </c:pt>
                <c:pt idx="4131">
                  <c:v>310.5</c:v>
                </c:pt>
                <c:pt idx="4132">
                  <c:v>310.5</c:v>
                </c:pt>
                <c:pt idx="4133">
                  <c:v>310.3</c:v>
                </c:pt>
                <c:pt idx="4134">
                  <c:v>310.2</c:v>
                </c:pt>
                <c:pt idx="4135">
                  <c:v>310</c:v>
                </c:pt>
                <c:pt idx="4136">
                  <c:v>309.89999999999998</c:v>
                </c:pt>
                <c:pt idx="4137">
                  <c:v>309.89999999999998</c:v>
                </c:pt>
                <c:pt idx="4138">
                  <c:v>309.7</c:v>
                </c:pt>
                <c:pt idx="4139">
                  <c:v>309.60000000000002</c:v>
                </c:pt>
                <c:pt idx="4140">
                  <c:v>309.39999999999998</c:v>
                </c:pt>
                <c:pt idx="4141">
                  <c:v>309.3</c:v>
                </c:pt>
                <c:pt idx="4142">
                  <c:v>309.2</c:v>
                </c:pt>
                <c:pt idx="4143">
                  <c:v>309.10000000000002</c:v>
                </c:pt>
                <c:pt idx="4144">
                  <c:v>309</c:v>
                </c:pt>
                <c:pt idx="4145">
                  <c:v>308.8</c:v>
                </c:pt>
                <c:pt idx="4146">
                  <c:v>308.7</c:v>
                </c:pt>
                <c:pt idx="4147">
                  <c:v>308.60000000000002</c:v>
                </c:pt>
                <c:pt idx="4148">
                  <c:v>308.5</c:v>
                </c:pt>
                <c:pt idx="4149">
                  <c:v>308.39999999999998</c:v>
                </c:pt>
                <c:pt idx="4150">
                  <c:v>308.2</c:v>
                </c:pt>
                <c:pt idx="4151">
                  <c:v>308.2</c:v>
                </c:pt>
                <c:pt idx="4152">
                  <c:v>308.10000000000002</c:v>
                </c:pt>
                <c:pt idx="4153">
                  <c:v>307.89999999999998</c:v>
                </c:pt>
                <c:pt idx="4154">
                  <c:v>307.89999999999998</c:v>
                </c:pt>
                <c:pt idx="4155">
                  <c:v>307.60000000000002</c:v>
                </c:pt>
                <c:pt idx="4156">
                  <c:v>307.60000000000002</c:v>
                </c:pt>
                <c:pt idx="4157">
                  <c:v>307.39999999999998</c:v>
                </c:pt>
                <c:pt idx="4158">
                  <c:v>307.2</c:v>
                </c:pt>
                <c:pt idx="4159">
                  <c:v>307.2</c:v>
                </c:pt>
                <c:pt idx="4160">
                  <c:v>307.10000000000002</c:v>
                </c:pt>
                <c:pt idx="4161">
                  <c:v>306.89999999999998</c:v>
                </c:pt>
                <c:pt idx="4162">
                  <c:v>306.8</c:v>
                </c:pt>
                <c:pt idx="4163">
                  <c:v>306.60000000000002</c:v>
                </c:pt>
                <c:pt idx="4164">
                  <c:v>306.5</c:v>
                </c:pt>
                <c:pt idx="4165">
                  <c:v>306.39999999999998</c:v>
                </c:pt>
                <c:pt idx="4166">
                  <c:v>306.3</c:v>
                </c:pt>
                <c:pt idx="4167">
                  <c:v>306.2</c:v>
                </c:pt>
                <c:pt idx="4168">
                  <c:v>306</c:v>
                </c:pt>
                <c:pt idx="4169">
                  <c:v>305.89999999999998</c:v>
                </c:pt>
                <c:pt idx="4170">
                  <c:v>305.8</c:v>
                </c:pt>
                <c:pt idx="4171">
                  <c:v>305.7</c:v>
                </c:pt>
                <c:pt idx="4172">
                  <c:v>305.60000000000002</c:v>
                </c:pt>
                <c:pt idx="4173">
                  <c:v>305.39999999999998</c:v>
                </c:pt>
                <c:pt idx="4174">
                  <c:v>305.39999999999998</c:v>
                </c:pt>
                <c:pt idx="4175">
                  <c:v>305.2</c:v>
                </c:pt>
                <c:pt idx="4176">
                  <c:v>305.10000000000002</c:v>
                </c:pt>
                <c:pt idx="4177">
                  <c:v>305</c:v>
                </c:pt>
                <c:pt idx="4178">
                  <c:v>304.8</c:v>
                </c:pt>
                <c:pt idx="4179">
                  <c:v>304.7</c:v>
                </c:pt>
                <c:pt idx="4180">
                  <c:v>304.7</c:v>
                </c:pt>
                <c:pt idx="4181">
                  <c:v>304.5</c:v>
                </c:pt>
                <c:pt idx="4182">
                  <c:v>304.3</c:v>
                </c:pt>
                <c:pt idx="4183">
                  <c:v>304.2</c:v>
                </c:pt>
                <c:pt idx="4184">
                  <c:v>304.10000000000002</c:v>
                </c:pt>
                <c:pt idx="4185">
                  <c:v>303.89999999999998</c:v>
                </c:pt>
                <c:pt idx="4186">
                  <c:v>303.8</c:v>
                </c:pt>
                <c:pt idx="4187">
                  <c:v>303.7</c:v>
                </c:pt>
                <c:pt idx="4188">
                  <c:v>303.60000000000002</c:v>
                </c:pt>
                <c:pt idx="4189">
                  <c:v>303.39999999999998</c:v>
                </c:pt>
                <c:pt idx="4190">
                  <c:v>303.39999999999998</c:v>
                </c:pt>
                <c:pt idx="4191">
                  <c:v>303.2</c:v>
                </c:pt>
                <c:pt idx="4192">
                  <c:v>303.10000000000002</c:v>
                </c:pt>
                <c:pt idx="4193">
                  <c:v>303</c:v>
                </c:pt>
                <c:pt idx="4194">
                  <c:v>302.89999999999998</c:v>
                </c:pt>
                <c:pt idx="4195">
                  <c:v>302.7</c:v>
                </c:pt>
                <c:pt idx="4196">
                  <c:v>302.60000000000002</c:v>
                </c:pt>
                <c:pt idx="4197">
                  <c:v>302.5</c:v>
                </c:pt>
                <c:pt idx="4198">
                  <c:v>302.39999999999998</c:v>
                </c:pt>
                <c:pt idx="4199">
                  <c:v>302.2</c:v>
                </c:pt>
                <c:pt idx="4200">
                  <c:v>302.10000000000002</c:v>
                </c:pt>
                <c:pt idx="4201">
                  <c:v>302</c:v>
                </c:pt>
                <c:pt idx="4202">
                  <c:v>301.89999999999998</c:v>
                </c:pt>
                <c:pt idx="4203">
                  <c:v>301.7</c:v>
                </c:pt>
                <c:pt idx="4204">
                  <c:v>301.7</c:v>
                </c:pt>
                <c:pt idx="4205">
                  <c:v>301.60000000000002</c:v>
                </c:pt>
                <c:pt idx="4206">
                  <c:v>301.39999999999998</c:v>
                </c:pt>
                <c:pt idx="4207">
                  <c:v>301.3</c:v>
                </c:pt>
                <c:pt idx="4208">
                  <c:v>301.2</c:v>
                </c:pt>
                <c:pt idx="4209">
                  <c:v>301.10000000000002</c:v>
                </c:pt>
                <c:pt idx="4210">
                  <c:v>300.89999999999998</c:v>
                </c:pt>
                <c:pt idx="4211">
                  <c:v>300.8</c:v>
                </c:pt>
                <c:pt idx="4212">
                  <c:v>300.7</c:v>
                </c:pt>
                <c:pt idx="4213">
                  <c:v>300.60000000000002</c:v>
                </c:pt>
                <c:pt idx="4214">
                  <c:v>300.39999999999998</c:v>
                </c:pt>
                <c:pt idx="4215">
                  <c:v>300.3</c:v>
                </c:pt>
                <c:pt idx="4216">
                  <c:v>300.2</c:v>
                </c:pt>
                <c:pt idx="4217">
                  <c:v>300.10000000000002</c:v>
                </c:pt>
                <c:pt idx="4218">
                  <c:v>300</c:v>
                </c:pt>
                <c:pt idx="4219">
                  <c:v>299.8</c:v>
                </c:pt>
                <c:pt idx="4220">
                  <c:v>299.7</c:v>
                </c:pt>
                <c:pt idx="4221">
                  <c:v>299.60000000000002</c:v>
                </c:pt>
                <c:pt idx="4222">
                  <c:v>299.5</c:v>
                </c:pt>
                <c:pt idx="4223">
                  <c:v>299.39999999999998</c:v>
                </c:pt>
                <c:pt idx="4224">
                  <c:v>299.3</c:v>
                </c:pt>
                <c:pt idx="4225">
                  <c:v>299.2</c:v>
                </c:pt>
                <c:pt idx="4226">
                  <c:v>299.10000000000002</c:v>
                </c:pt>
                <c:pt idx="4227">
                  <c:v>299</c:v>
                </c:pt>
                <c:pt idx="4228">
                  <c:v>298.89999999999998</c:v>
                </c:pt>
                <c:pt idx="4229">
                  <c:v>298.7</c:v>
                </c:pt>
                <c:pt idx="4230">
                  <c:v>298.5</c:v>
                </c:pt>
                <c:pt idx="4231">
                  <c:v>298.39999999999998</c:v>
                </c:pt>
                <c:pt idx="4232">
                  <c:v>298.3</c:v>
                </c:pt>
                <c:pt idx="4233">
                  <c:v>298.2</c:v>
                </c:pt>
                <c:pt idx="4234">
                  <c:v>298</c:v>
                </c:pt>
                <c:pt idx="4235">
                  <c:v>297.89999999999998</c:v>
                </c:pt>
                <c:pt idx="4236">
                  <c:v>297.7</c:v>
                </c:pt>
                <c:pt idx="4237">
                  <c:v>297.7</c:v>
                </c:pt>
                <c:pt idx="4238">
                  <c:v>297.5</c:v>
                </c:pt>
                <c:pt idx="4239">
                  <c:v>297.39999999999998</c:v>
                </c:pt>
                <c:pt idx="4240">
                  <c:v>297.39999999999998</c:v>
                </c:pt>
                <c:pt idx="4241">
                  <c:v>297.10000000000002</c:v>
                </c:pt>
                <c:pt idx="4242">
                  <c:v>297.10000000000002</c:v>
                </c:pt>
                <c:pt idx="4243">
                  <c:v>296.89999999999998</c:v>
                </c:pt>
                <c:pt idx="4244">
                  <c:v>296.8</c:v>
                </c:pt>
                <c:pt idx="4245">
                  <c:v>296.7</c:v>
                </c:pt>
                <c:pt idx="4246">
                  <c:v>296.60000000000002</c:v>
                </c:pt>
                <c:pt idx="4247">
                  <c:v>296.5</c:v>
                </c:pt>
                <c:pt idx="4248">
                  <c:v>296.39999999999998</c:v>
                </c:pt>
                <c:pt idx="4249">
                  <c:v>296.3</c:v>
                </c:pt>
                <c:pt idx="4250">
                  <c:v>296.10000000000002</c:v>
                </c:pt>
                <c:pt idx="4251">
                  <c:v>296</c:v>
                </c:pt>
                <c:pt idx="4252">
                  <c:v>295.89999999999998</c:v>
                </c:pt>
                <c:pt idx="4253">
                  <c:v>295.8</c:v>
                </c:pt>
                <c:pt idx="4254">
                  <c:v>295.7</c:v>
                </c:pt>
                <c:pt idx="4255">
                  <c:v>295.60000000000002</c:v>
                </c:pt>
                <c:pt idx="4256">
                  <c:v>295.39999999999998</c:v>
                </c:pt>
                <c:pt idx="4257">
                  <c:v>295.39999999999998</c:v>
                </c:pt>
                <c:pt idx="4258">
                  <c:v>295.2</c:v>
                </c:pt>
                <c:pt idx="4259">
                  <c:v>295.10000000000002</c:v>
                </c:pt>
                <c:pt idx="4260">
                  <c:v>295</c:v>
                </c:pt>
                <c:pt idx="4261">
                  <c:v>294.89999999999998</c:v>
                </c:pt>
                <c:pt idx="4262">
                  <c:v>294.8</c:v>
                </c:pt>
                <c:pt idx="4263">
                  <c:v>294.60000000000002</c:v>
                </c:pt>
                <c:pt idx="4264">
                  <c:v>294.60000000000002</c:v>
                </c:pt>
                <c:pt idx="4265">
                  <c:v>294.39999999999998</c:v>
                </c:pt>
                <c:pt idx="4266">
                  <c:v>294.3</c:v>
                </c:pt>
                <c:pt idx="4267">
                  <c:v>294.10000000000002</c:v>
                </c:pt>
                <c:pt idx="4268">
                  <c:v>294</c:v>
                </c:pt>
                <c:pt idx="4269">
                  <c:v>293.89999999999998</c:v>
                </c:pt>
                <c:pt idx="4270">
                  <c:v>293.8</c:v>
                </c:pt>
                <c:pt idx="4271">
                  <c:v>293.7</c:v>
                </c:pt>
                <c:pt idx="4272">
                  <c:v>293.5</c:v>
                </c:pt>
                <c:pt idx="4273">
                  <c:v>293.39999999999998</c:v>
                </c:pt>
                <c:pt idx="4274">
                  <c:v>293.39999999999998</c:v>
                </c:pt>
                <c:pt idx="4275">
                  <c:v>293.2</c:v>
                </c:pt>
                <c:pt idx="4276">
                  <c:v>293.10000000000002</c:v>
                </c:pt>
                <c:pt idx="4277">
                  <c:v>293</c:v>
                </c:pt>
                <c:pt idx="4278">
                  <c:v>292.89999999999998</c:v>
                </c:pt>
                <c:pt idx="4279">
                  <c:v>292.8</c:v>
                </c:pt>
                <c:pt idx="4280">
                  <c:v>292.7</c:v>
                </c:pt>
                <c:pt idx="4281">
                  <c:v>292.60000000000002</c:v>
                </c:pt>
                <c:pt idx="4282">
                  <c:v>292.5</c:v>
                </c:pt>
                <c:pt idx="4283">
                  <c:v>292.3</c:v>
                </c:pt>
                <c:pt idx="4284">
                  <c:v>292.2</c:v>
                </c:pt>
                <c:pt idx="4285">
                  <c:v>292.10000000000002</c:v>
                </c:pt>
                <c:pt idx="4286">
                  <c:v>292</c:v>
                </c:pt>
                <c:pt idx="4287">
                  <c:v>291.89999999999998</c:v>
                </c:pt>
                <c:pt idx="4288">
                  <c:v>291.8</c:v>
                </c:pt>
                <c:pt idx="4289">
                  <c:v>291.60000000000002</c:v>
                </c:pt>
                <c:pt idx="4290">
                  <c:v>291.5</c:v>
                </c:pt>
                <c:pt idx="4291">
                  <c:v>291.39999999999998</c:v>
                </c:pt>
                <c:pt idx="4292">
                  <c:v>291.2</c:v>
                </c:pt>
                <c:pt idx="4293">
                  <c:v>291.2</c:v>
                </c:pt>
                <c:pt idx="4294">
                  <c:v>291</c:v>
                </c:pt>
                <c:pt idx="4295">
                  <c:v>290.89999999999998</c:v>
                </c:pt>
                <c:pt idx="4296">
                  <c:v>290.8</c:v>
                </c:pt>
                <c:pt idx="4297">
                  <c:v>290.7</c:v>
                </c:pt>
                <c:pt idx="4298">
                  <c:v>290.60000000000002</c:v>
                </c:pt>
                <c:pt idx="4299">
                  <c:v>290.5</c:v>
                </c:pt>
                <c:pt idx="4300">
                  <c:v>290.3</c:v>
                </c:pt>
                <c:pt idx="4301">
                  <c:v>290.2</c:v>
                </c:pt>
                <c:pt idx="4302">
                  <c:v>290.10000000000002</c:v>
                </c:pt>
                <c:pt idx="4303">
                  <c:v>290</c:v>
                </c:pt>
                <c:pt idx="4304">
                  <c:v>289.89999999999998</c:v>
                </c:pt>
                <c:pt idx="4305">
                  <c:v>289.7</c:v>
                </c:pt>
                <c:pt idx="4306">
                  <c:v>289.7</c:v>
                </c:pt>
                <c:pt idx="4307">
                  <c:v>289.60000000000002</c:v>
                </c:pt>
                <c:pt idx="4308">
                  <c:v>289.5</c:v>
                </c:pt>
                <c:pt idx="4309">
                  <c:v>289.39999999999998</c:v>
                </c:pt>
                <c:pt idx="4310">
                  <c:v>289.2</c:v>
                </c:pt>
                <c:pt idx="4311">
                  <c:v>289.2</c:v>
                </c:pt>
                <c:pt idx="4312">
                  <c:v>289</c:v>
                </c:pt>
                <c:pt idx="4313">
                  <c:v>288.89999999999998</c:v>
                </c:pt>
                <c:pt idx="4314">
                  <c:v>288.8</c:v>
                </c:pt>
                <c:pt idx="4315">
                  <c:v>288.7</c:v>
                </c:pt>
                <c:pt idx="4316">
                  <c:v>288.60000000000002</c:v>
                </c:pt>
                <c:pt idx="4317">
                  <c:v>288.39999999999998</c:v>
                </c:pt>
                <c:pt idx="4318">
                  <c:v>288.3</c:v>
                </c:pt>
                <c:pt idx="4319">
                  <c:v>288.2</c:v>
                </c:pt>
                <c:pt idx="4320">
                  <c:v>288.10000000000002</c:v>
                </c:pt>
                <c:pt idx="4321">
                  <c:v>288</c:v>
                </c:pt>
                <c:pt idx="4322">
                  <c:v>287.8</c:v>
                </c:pt>
                <c:pt idx="4323">
                  <c:v>287.7</c:v>
                </c:pt>
                <c:pt idx="4324">
                  <c:v>287.60000000000002</c:v>
                </c:pt>
                <c:pt idx="4325">
                  <c:v>287.5</c:v>
                </c:pt>
                <c:pt idx="4326">
                  <c:v>287.39999999999998</c:v>
                </c:pt>
                <c:pt idx="4327">
                  <c:v>287.3</c:v>
                </c:pt>
                <c:pt idx="4328">
                  <c:v>287.2</c:v>
                </c:pt>
                <c:pt idx="4329">
                  <c:v>287.10000000000002</c:v>
                </c:pt>
                <c:pt idx="4330">
                  <c:v>286.89999999999998</c:v>
                </c:pt>
                <c:pt idx="4331">
                  <c:v>286.8</c:v>
                </c:pt>
                <c:pt idx="4332">
                  <c:v>286.7</c:v>
                </c:pt>
                <c:pt idx="4333">
                  <c:v>286.60000000000002</c:v>
                </c:pt>
                <c:pt idx="4334">
                  <c:v>286.39999999999998</c:v>
                </c:pt>
                <c:pt idx="4335">
                  <c:v>286.3</c:v>
                </c:pt>
                <c:pt idx="4336">
                  <c:v>286.10000000000002</c:v>
                </c:pt>
                <c:pt idx="4337">
                  <c:v>286</c:v>
                </c:pt>
                <c:pt idx="4338">
                  <c:v>285.8</c:v>
                </c:pt>
                <c:pt idx="4339">
                  <c:v>285.7</c:v>
                </c:pt>
                <c:pt idx="4340">
                  <c:v>285.5</c:v>
                </c:pt>
                <c:pt idx="4341">
                  <c:v>285.3</c:v>
                </c:pt>
                <c:pt idx="4342">
                  <c:v>285.2</c:v>
                </c:pt>
                <c:pt idx="4343">
                  <c:v>284.89999999999998</c:v>
                </c:pt>
                <c:pt idx="4344">
                  <c:v>284.60000000000002</c:v>
                </c:pt>
                <c:pt idx="4345">
                  <c:v>284.39999999999998</c:v>
                </c:pt>
                <c:pt idx="4346">
                  <c:v>284.3</c:v>
                </c:pt>
                <c:pt idx="4347">
                  <c:v>284</c:v>
                </c:pt>
                <c:pt idx="4348">
                  <c:v>283.8</c:v>
                </c:pt>
                <c:pt idx="4349">
                  <c:v>283.5</c:v>
                </c:pt>
                <c:pt idx="4350">
                  <c:v>283.3</c:v>
                </c:pt>
                <c:pt idx="4351">
                  <c:v>283</c:v>
                </c:pt>
                <c:pt idx="4352">
                  <c:v>282.8</c:v>
                </c:pt>
                <c:pt idx="4353">
                  <c:v>282.5</c:v>
                </c:pt>
                <c:pt idx="4354">
                  <c:v>282.3</c:v>
                </c:pt>
                <c:pt idx="4355">
                  <c:v>282</c:v>
                </c:pt>
                <c:pt idx="4356">
                  <c:v>281.7</c:v>
                </c:pt>
                <c:pt idx="4357">
                  <c:v>281.5</c:v>
                </c:pt>
                <c:pt idx="4358">
                  <c:v>281.10000000000002</c:v>
                </c:pt>
                <c:pt idx="4359">
                  <c:v>280.89999999999998</c:v>
                </c:pt>
                <c:pt idx="4360">
                  <c:v>280.60000000000002</c:v>
                </c:pt>
                <c:pt idx="4361">
                  <c:v>280.3</c:v>
                </c:pt>
                <c:pt idx="4362">
                  <c:v>280</c:v>
                </c:pt>
                <c:pt idx="4363">
                  <c:v>279.60000000000002</c:v>
                </c:pt>
                <c:pt idx="4364">
                  <c:v>279.5</c:v>
                </c:pt>
                <c:pt idx="4365">
                  <c:v>279.10000000000002</c:v>
                </c:pt>
                <c:pt idx="4366">
                  <c:v>278.7</c:v>
                </c:pt>
                <c:pt idx="4367">
                  <c:v>278.39999999999998</c:v>
                </c:pt>
                <c:pt idx="4368">
                  <c:v>278.10000000000002</c:v>
                </c:pt>
                <c:pt idx="4369">
                  <c:v>277.8</c:v>
                </c:pt>
                <c:pt idx="4370">
                  <c:v>277.39999999999998</c:v>
                </c:pt>
                <c:pt idx="4371">
                  <c:v>277.10000000000002</c:v>
                </c:pt>
                <c:pt idx="4372">
                  <c:v>276.8</c:v>
                </c:pt>
                <c:pt idx="4373">
                  <c:v>276.39999999999998</c:v>
                </c:pt>
                <c:pt idx="4374">
                  <c:v>276.10000000000002</c:v>
                </c:pt>
                <c:pt idx="4375">
                  <c:v>275.8</c:v>
                </c:pt>
                <c:pt idx="4376">
                  <c:v>275.5</c:v>
                </c:pt>
                <c:pt idx="4377">
                  <c:v>275</c:v>
                </c:pt>
                <c:pt idx="4378">
                  <c:v>274.60000000000002</c:v>
                </c:pt>
                <c:pt idx="4379">
                  <c:v>274.39999999999998</c:v>
                </c:pt>
                <c:pt idx="4380">
                  <c:v>274</c:v>
                </c:pt>
                <c:pt idx="4381">
                  <c:v>273.7</c:v>
                </c:pt>
                <c:pt idx="4382">
                  <c:v>273.3</c:v>
                </c:pt>
                <c:pt idx="4383">
                  <c:v>272.89999999999998</c:v>
                </c:pt>
                <c:pt idx="4384">
                  <c:v>272.60000000000002</c:v>
                </c:pt>
                <c:pt idx="4385">
                  <c:v>272.3</c:v>
                </c:pt>
                <c:pt idx="4386">
                  <c:v>271.8</c:v>
                </c:pt>
                <c:pt idx="4387">
                  <c:v>271.3</c:v>
                </c:pt>
                <c:pt idx="4388">
                  <c:v>271</c:v>
                </c:pt>
                <c:pt idx="4389">
                  <c:v>270.7</c:v>
                </c:pt>
                <c:pt idx="4390">
                  <c:v>270.2</c:v>
                </c:pt>
                <c:pt idx="4391">
                  <c:v>270</c:v>
                </c:pt>
                <c:pt idx="4392">
                  <c:v>269.5</c:v>
                </c:pt>
                <c:pt idx="4393">
                  <c:v>269.2</c:v>
                </c:pt>
                <c:pt idx="4394">
                  <c:v>269</c:v>
                </c:pt>
                <c:pt idx="4395">
                  <c:v>268.5</c:v>
                </c:pt>
                <c:pt idx="4396">
                  <c:v>268.10000000000002</c:v>
                </c:pt>
                <c:pt idx="4397">
                  <c:v>267.8</c:v>
                </c:pt>
                <c:pt idx="4398">
                  <c:v>267.39999999999998</c:v>
                </c:pt>
                <c:pt idx="4399">
                  <c:v>267</c:v>
                </c:pt>
                <c:pt idx="4400">
                  <c:v>266.60000000000002</c:v>
                </c:pt>
                <c:pt idx="4401">
                  <c:v>266.3</c:v>
                </c:pt>
                <c:pt idx="4402">
                  <c:v>265.8</c:v>
                </c:pt>
                <c:pt idx="4403">
                  <c:v>265.5</c:v>
                </c:pt>
                <c:pt idx="4404">
                  <c:v>265.10000000000002</c:v>
                </c:pt>
                <c:pt idx="4405">
                  <c:v>264.60000000000002</c:v>
                </c:pt>
                <c:pt idx="4406">
                  <c:v>264.3</c:v>
                </c:pt>
                <c:pt idx="4407">
                  <c:v>264</c:v>
                </c:pt>
                <c:pt idx="4408">
                  <c:v>263.60000000000002</c:v>
                </c:pt>
                <c:pt idx="4409">
                  <c:v>263.10000000000002</c:v>
                </c:pt>
                <c:pt idx="4410">
                  <c:v>262.8</c:v>
                </c:pt>
                <c:pt idx="4411">
                  <c:v>262.39999999999998</c:v>
                </c:pt>
                <c:pt idx="4412">
                  <c:v>262</c:v>
                </c:pt>
                <c:pt idx="4413">
                  <c:v>261.7</c:v>
                </c:pt>
                <c:pt idx="4414">
                  <c:v>261.3</c:v>
                </c:pt>
                <c:pt idx="4415">
                  <c:v>260.89999999999998</c:v>
                </c:pt>
                <c:pt idx="4416">
                  <c:v>260.5</c:v>
                </c:pt>
                <c:pt idx="4417">
                  <c:v>260.10000000000002</c:v>
                </c:pt>
                <c:pt idx="4418">
                  <c:v>259.8</c:v>
                </c:pt>
                <c:pt idx="4419">
                  <c:v>259.3</c:v>
                </c:pt>
                <c:pt idx="4420">
                  <c:v>259</c:v>
                </c:pt>
                <c:pt idx="4421">
                  <c:v>258.60000000000002</c:v>
                </c:pt>
                <c:pt idx="4422">
                  <c:v>258.10000000000002</c:v>
                </c:pt>
                <c:pt idx="4423">
                  <c:v>257.8</c:v>
                </c:pt>
                <c:pt idx="4424">
                  <c:v>257.3</c:v>
                </c:pt>
                <c:pt idx="4425">
                  <c:v>257</c:v>
                </c:pt>
                <c:pt idx="4426">
                  <c:v>256.5</c:v>
                </c:pt>
                <c:pt idx="4427">
                  <c:v>256.2</c:v>
                </c:pt>
                <c:pt idx="4428">
                  <c:v>255.8</c:v>
                </c:pt>
                <c:pt idx="4429">
                  <c:v>255.4</c:v>
                </c:pt>
                <c:pt idx="4430">
                  <c:v>255.1</c:v>
                </c:pt>
                <c:pt idx="4431">
                  <c:v>254.7</c:v>
                </c:pt>
                <c:pt idx="4432">
                  <c:v>254.2</c:v>
                </c:pt>
                <c:pt idx="4433">
                  <c:v>253.9</c:v>
                </c:pt>
                <c:pt idx="4434">
                  <c:v>253.5</c:v>
                </c:pt>
                <c:pt idx="4435">
                  <c:v>253.1</c:v>
                </c:pt>
                <c:pt idx="4436">
                  <c:v>252.6</c:v>
                </c:pt>
                <c:pt idx="4437">
                  <c:v>252.3</c:v>
                </c:pt>
                <c:pt idx="4438">
                  <c:v>251.9</c:v>
                </c:pt>
                <c:pt idx="4439">
                  <c:v>251.4</c:v>
                </c:pt>
                <c:pt idx="4440">
                  <c:v>251.1</c:v>
                </c:pt>
                <c:pt idx="4441">
                  <c:v>250.6</c:v>
                </c:pt>
                <c:pt idx="4442">
                  <c:v>250.3</c:v>
                </c:pt>
                <c:pt idx="4443">
                  <c:v>249.9</c:v>
                </c:pt>
                <c:pt idx="4444">
                  <c:v>249.4</c:v>
                </c:pt>
                <c:pt idx="4445">
                  <c:v>248.9</c:v>
                </c:pt>
                <c:pt idx="4446">
                  <c:v>248.5</c:v>
                </c:pt>
                <c:pt idx="4447">
                  <c:v>248.1</c:v>
                </c:pt>
                <c:pt idx="4448">
                  <c:v>247.8</c:v>
                </c:pt>
                <c:pt idx="4449">
                  <c:v>247.3</c:v>
                </c:pt>
                <c:pt idx="4450">
                  <c:v>246.9</c:v>
                </c:pt>
                <c:pt idx="4451">
                  <c:v>246.5</c:v>
                </c:pt>
                <c:pt idx="4452">
                  <c:v>246.3</c:v>
                </c:pt>
                <c:pt idx="4453">
                  <c:v>245.8</c:v>
                </c:pt>
                <c:pt idx="4454">
                  <c:v>245.3</c:v>
                </c:pt>
                <c:pt idx="4455">
                  <c:v>244.9</c:v>
                </c:pt>
                <c:pt idx="4456">
                  <c:v>244.5</c:v>
                </c:pt>
                <c:pt idx="4457">
                  <c:v>244.1</c:v>
                </c:pt>
                <c:pt idx="4458">
                  <c:v>243.7</c:v>
                </c:pt>
                <c:pt idx="4459">
                  <c:v>243.2</c:v>
                </c:pt>
                <c:pt idx="4460">
                  <c:v>242.8</c:v>
                </c:pt>
                <c:pt idx="4461">
                  <c:v>242.4</c:v>
                </c:pt>
                <c:pt idx="4462">
                  <c:v>242</c:v>
                </c:pt>
                <c:pt idx="4463">
                  <c:v>241.4</c:v>
                </c:pt>
                <c:pt idx="4464">
                  <c:v>241</c:v>
                </c:pt>
                <c:pt idx="4465">
                  <c:v>240.6</c:v>
                </c:pt>
                <c:pt idx="4466">
                  <c:v>240.1</c:v>
                </c:pt>
                <c:pt idx="4467">
                  <c:v>239.9</c:v>
                </c:pt>
                <c:pt idx="4468">
                  <c:v>239.4</c:v>
                </c:pt>
                <c:pt idx="4469">
                  <c:v>239</c:v>
                </c:pt>
                <c:pt idx="4470">
                  <c:v>238.6</c:v>
                </c:pt>
                <c:pt idx="4471">
                  <c:v>238.2</c:v>
                </c:pt>
                <c:pt idx="4472">
                  <c:v>237.9</c:v>
                </c:pt>
                <c:pt idx="4473">
                  <c:v>237.5</c:v>
                </c:pt>
                <c:pt idx="4474">
                  <c:v>237</c:v>
                </c:pt>
                <c:pt idx="4475">
                  <c:v>236.7</c:v>
                </c:pt>
                <c:pt idx="4476">
                  <c:v>236.2</c:v>
                </c:pt>
                <c:pt idx="4477">
                  <c:v>235.9</c:v>
                </c:pt>
                <c:pt idx="4478">
                  <c:v>235.5</c:v>
                </c:pt>
                <c:pt idx="4479">
                  <c:v>235.2</c:v>
                </c:pt>
                <c:pt idx="4480">
                  <c:v>234.5</c:v>
                </c:pt>
                <c:pt idx="4481">
                  <c:v>234.2</c:v>
                </c:pt>
                <c:pt idx="4482">
                  <c:v>233.8</c:v>
                </c:pt>
                <c:pt idx="4483">
                  <c:v>233.5</c:v>
                </c:pt>
                <c:pt idx="4484">
                  <c:v>233</c:v>
                </c:pt>
                <c:pt idx="4485">
                  <c:v>232.9</c:v>
                </c:pt>
                <c:pt idx="4486">
                  <c:v>232.5</c:v>
                </c:pt>
                <c:pt idx="4487">
                  <c:v>232.2</c:v>
                </c:pt>
                <c:pt idx="4488">
                  <c:v>231.7</c:v>
                </c:pt>
                <c:pt idx="4489">
                  <c:v>231.4</c:v>
                </c:pt>
                <c:pt idx="4490">
                  <c:v>231</c:v>
                </c:pt>
                <c:pt idx="4491">
                  <c:v>230.6</c:v>
                </c:pt>
                <c:pt idx="4492">
                  <c:v>230</c:v>
                </c:pt>
                <c:pt idx="4493">
                  <c:v>229.7</c:v>
                </c:pt>
                <c:pt idx="4494">
                  <c:v>229.3</c:v>
                </c:pt>
                <c:pt idx="4495">
                  <c:v>228.8</c:v>
                </c:pt>
                <c:pt idx="4496">
                  <c:v>228.6</c:v>
                </c:pt>
                <c:pt idx="4497">
                  <c:v>228.2</c:v>
                </c:pt>
                <c:pt idx="4498">
                  <c:v>227.8</c:v>
                </c:pt>
                <c:pt idx="4499">
                  <c:v>227.5</c:v>
                </c:pt>
                <c:pt idx="4500">
                  <c:v>227.1</c:v>
                </c:pt>
                <c:pt idx="4501">
                  <c:v>226.9</c:v>
                </c:pt>
                <c:pt idx="4502">
                  <c:v>226.5</c:v>
                </c:pt>
                <c:pt idx="4503">
                  <c:v>226.1</c:v>
                </c:pt>
                <c:pt idx="4504">
                  <c:v>226</c:v>
                </c:pt>
                <c:pt idx="4505">
                  <c:v>225.6</c:v>
                </c:pt>
                <c:pt idx="4506">
                  <c:v>225.4</c:v>
                </c:pt>
                <c:pt idx="4507">
                  <c:v>225.1</c:v>
                </c:pt>
                <c:pt idx="4508">
                  <c:v>224.8</c:v>
                </c:pt>
                <c:pt idx="4509">
                  <c:v>224.5</c:v>
                </c:pt>
                <c:pt idx="4510">
                  <c:v>224.2</c:v>
                </c:pt>
                <c:pt idx="4511">
                  <c:v>224</c:v>
                </c:pt>
                <c:pt idx="4512">
                  <c:v>223.6</c:v>
                </c:pt>
                <c:pt idx="4513">
                  <c:v>223.3</c:v>
                </c:pt>
                <c:pt idx="4514">
                  <c:v>223</c:v>
                </c:pt>
                <c:pt idx="4515">
                  <c:v>222.8</c:v>
                </c:pt>
                <c:pt idx="4516">
                  <c:v>222.5</c:v>
                </c:pt>
                <c:pt idx="4517">
                  <c:v>222.2</c:v>
                </c:pt>
                <c:pt idx="4518">
                  <c:v>221.9</c:v>
                </c:pt>
                <c:pt idx="4519">
                  <c:v>221.5</c:v>
                </c:pt>
                <c:pt idx="4520">
                  <c:v>221.2</c:v>
                </c:pt>
                <c:pt idx="4521">
                  <c:v>221</c:v>
                </c:pt>
                <c:pt idx="4522">
                  <c:v>220.7</c:v>
                </c:pt>
                <c:pt idx="4523">
                  <c:v>220.4</c:v>
                </c:pt>
                <c:pt idx="4524">
                  <c:v>220</c:v>
                </c:pt>
                <c:pt idx="4525">
                  <c:v>219.7</c:v>
                </c:pt>
                <c:pt idx="4526">
                  <c:v>219.4</c:v>
                </c:pt>
                <c:pt idx="4527">
                  <c:v>219.1</c:v>
                </c:pt>
                <c:pt idx="4528">
                  <c:v>218.8</c:v>
                </c:pt>
                <c:pt idx="4529">
                  <c:v>218.5</c:v>
                </c:pt>
                <c:pt idx="4530">
                  <c:v>218.1</c:v>
                </c:pt>
                <c:pt idx="4531">
                  <c:v>217.9</c:v>
                </c:pt>
                <c:pt idx="4532">
                  <c:v>217.5</c:v>
                </c:pt>
                <c:pt idx="4533">
                  <c:v>217.2</c:v>
                </c:pt>
                <c:pt idx="4534">
                  <c:v>217</c:v>
                </c:pt>
                <c:pt idx="4535">
                  <c:v>216.6</c:v>
                </c:pt>
                <c:pt idx="4536">
                  <c:v>216.3</c:v>
                </c:pt>
                <c:pt idx="4537">
                  <c:v>216</c:v>
                </c:pt>
                <c:pt idx="4538">
                  <c:v>215.7</c:v>
                </c:pt>
                <c:pt idx="4539">
                  <c:v>215.4</c:v>
                </c:pt>
                <c:pt idx="4540">
                  <c:v>215.1</c:v>
                </c:pt>
                <c:pt idx="4541">
                  <c:v>214.8</c:v>
                </c:pt>
                <c:pt idx="4542">
                  <c:v>214.5</c:v>
                </c:pt>
                <c:pt idx="4543">
                  <c:v>214.2</c:v>
                </c:pt>
                <c:pt idx="4544">
                  <c:v>213.8</c:v>
                </c:pt>
                <c:pt idx="4545">
                  <c:v>213.5</c:v>
                </c:pt>
                <c:pt idx="4546">
                  <c:v>213.3</c:v>
                </c:pt>
                <c:pt idx="4547">
                  <c:v>212.9</c:v>
                </c:pt>
                <c:pt idx="4548">
                  <c:v>212.7</c:v>
                </c:pt>
                <c:pt idx="4549">
                  <c:v>212.2</c:v>
                </c:pt>
                <c:pt idx="4550">
                  <c:v>212.1</c:v>
                </c:pt>
                <c:pt idx="4551">
                  <c:v>211.7</c:v>
                </c:pt>
                <c:pt idx="4552">
                  <c:v>211.5</c:v>
                </c:pt>
                <c:pt idx="4553">
                  <c:v>211.2</c:v>
                </c:pt>
                <c:pt idx="4554">
                  <c:v>210.8</c:v>
                </c:pt>
                <c:pt idx="4555">
                  <c:v>210.6</c:v>
                </c:pt>
                <c:pt idx="4556">
                  <c:v>210.3</c:v>
                </c:pt>
                <c:pt idx="4557">
                  <c:v>210</c:v>
                </c:pt>
                <c:pt idx="4558">
                  <c:v>209.7</c:v>
                </c:pt>
                <c:pt idx="4559">
                  <c:v>209.3</c:v>
                </c:pt>
                <c:pt idx="4560">
                  <c:v>209.1</c:v>
                </c:pt>
                <c:pt idx="4561">
                  <c:v>208.6</c:v>
                </c:pt>
                <c:pt idx="4562">
                  <c:v>208.2</c:v>
                </c:pt>
                <c:pt idx="4563">
                  <c:v>208</c:v>
                </c:pt>
                <c:pt idx="4564">
                  <c:v>207.6</c:v>
                </c:pt>
                <c:pt idx="4565">
                  <c:v>207.3</c:v>
                </c:pt>
                <c:pt idx="4566">
                  <c:v>206.9</c:v>
                </c:pt>
                <c:pt idx="4567">
                  <c:v>206.5</c:v>
                </c:pt>
                <c:pt idx="4568">
                  <c:v>206.1</c:v>
                </c:pt>
                <c:pt idx="4569">
                  <c:v>205.8</c:v>
                </c:pt>
                <c:pt idx="4570">
                  <c:v>205.4</c:v>
                </c:pt>
                <c:pt idx="4571">
                  <c:v>204.9</c:v>
                </c:pt>
                <c:pt idx="4572">
                  <c:v>204.6</c:v>
                </c:pt>
                <c:pt idx="4573">
                  <c:v>204.3</c:v>
                </c:pt>
                <c:pt idx="4574">
                  <c:v>204</c:v>
                </c:pt>
                <c:pt idx="4575">
                  <c:v>203.7</c:v>
                </c:pt>
                <c:pt idx="4576">
                  <c:v>203.1</c:v>
                </c:pt>
                <c:pt idx="4577">
                  <c:v>202.9</c:v>
                </c:pt>
                <c:pt idx="4578">
                  <c:v>202.5</c:v>
                </c:pt>
                <c:pt idx="4579">
                  <c:v>202</c:v>
                </c:pt>
                <c:pt idx="4580">
                  <c:v>201.7</c:v>
                </c:pt>
                <c:pt idx="4581">
                  <c:v>201.2</c:v>
                </c:pt>
                <c:pt idx="4582">
                  <c:v>200.9</c:v>
                </c:pt>
                <c:pt idx="4583">
                  <c:v>200.4</c:v>
                </c:pt>
                <c:pt idx="4584">
                  <c:v>200</c:v>
                </c:pt>
                <c:pt idx="4585">
                  <c:v>199.7</c:v>
                </c:pt>
                <c:pt idx="4586">
                  <c:v>199.2</c:v>
                </c:pt>
                <c:pt idx="4587">
                  <c:v>198.9</c:v>
                </c:pt>
                <c:pt idx="4588">
                  <c:v>198.5</c:v>
                </c:pt>
                <c:pt idx="4589">
                  <c:v>198</c:v>
                </c:pt>
                <c:pt idx="4590">
                  <c:v>197.6</c:v>
                </c:pt>
                <c:pt idx="4591">
                  <c:v>197.2</c:v>
                </c:pt>
                <c:pt idx="4592">
                  <c:v>197</c:v>
                </c:pt>
                <c:pt idx="4593">
                  <c:v>196.6</c:v>
                </c:pt>
                <c:pt idx="4594">
                  <c:v>196.3</c:v>
                </c:pt>
                <c:pt idx="4595">
                  <c:v>195.9</c:v>
                </c:pt>
                <c:pt idx="4596">
                  <c:v>195.5</c:v>
                </c:pt>
                <c:pt idx="4597">
                  <c:v>195.3</c:v>
                </c:pt>
                <c:pt idx="4598">
                  <c:v>194.8</c:v>
                </c:pt>
                <c:pt idx="4599">
                  <c:v>194.6</c:v>
                </c:pt>
                <c:pt idx="4600">
                  <c:v>194.2</c:v>
                </c:pt>
                <c:pt idx="4601">
                  <c:v>193.8</c:v>
                </c:pt>
                <c:pt idx="4602">
                  <c:v>193.5</c:v>
                </c:pt>
                <c:pt idx="4603">
                  <c:v>193.2</c:v>
                </c:pt>
                <c:pt idx="4604">
                  <c:v>192.9</c:v>
                </c:pt>
                <c:pt idx="4605">
                  <c:v>192.5</c:v>
                </c:pt>
                <c:pt idx="4606">
                  <c:v>192.1</c:v>
                </c:pt>
                <c:pt idx="4607">
                  <c:v>192</c:v>
                </c:pt>
                <c:pt idx="4608">
                  <c:v>191.6</c:v>
                </c:pt>
                <c:pt idx="4609">
                  <c:v>191.2</c:v>
                </c:pt>
                <c:pt idx="4610">
                  <c:v>191</c:v>
                </c:pt>
                <c:pt idx="4611">
                  <c:v>190.6</c:v>
                </c:pt>
                <c:pt idx="4612">
                  <c:v>190.5</c:v>
                </c:pt>
                <c:pt idx="4613">
                  <c:v>190.1</c:v>
                </c:pt>
                <c:pt idx="4614">
                  <c:v>189.8</c:v>
                </c:pt>
                <c:pt idx="4615">
                  <c:v>189.6</c:v>
                </c:pt>
                <c:pt idx="4616">
                  <c:v>189.2</c:v>
                </c:pt>
                <c:pt idx="4617">
                  <c:v>188.9</c:v>
                </c:pt>
                <c:pt idx="4618">
                  <c:v>188.6</c:v>
                </c:pt>
                <c:pt idx="4619">
                  <c:v>188.3</c:v>
                </c:pt>
                <c:pt idx="4620">
                  <c:v>188</c:v>
                </c:pt>
                <c:pt idx="4621">
                  <c:v>187.7</c:v>
                </c:pt>
                <c:pt idx="4622">
                  <c:v>187.5</c:v>
                </c:pt>
                <c:pt idx="4623">
                  <c:v>187.1</c:v>
                </c:pt>
                <c:pt idx="4624">
                  <c:v>187</c:v>
                </c:pt>
                <c:pt idx="4625">
                  <c:v>186.6</c:v>
                </c:pt>
                <c:pt idx="4626">
                  <c:v>186.3</c:v>
                </c:pt>
                <c:pt idx="4627">
                  <c:v>186.1</c:v>
                </c:pt>
                <c:pt idx="4628">
                  <c:v>185.8</c:v>
                </c:pt>
                <c:pt idx="4629">
                  <c:v>185.5</c:v>
                </c:pt>
                <c:pt idx="4630">
                  <c:v>185.2</c:v>
                </c:pt>
                <c:pt idx="4631">
                  <c:v>185.1</c:v>
                </c:pt>
                <c:pt idx="4632">
                  <c:v>184.7</c:v>
                </c:pt>
                <c:pt idx="4633">
                  <c:v>184.5</c:v>
                </c:pt>
                <c:pt idx="4634">
                  <c:v>184.1</c:v>
                </c:pt>
                <c:pt idx="4635">
                  <c:v>183.9</c:v>
                </c:pt>
                <c:pt idx="4636">
                  <c:v>183.7</c:v>
                </c:pt>
                <c:pt idx="4637">
                  <c:v>183.5</c:v>
                </c:pt>
                <c:pt idx="4638">
                  <c:v>183.1</c:v>
                </c:pt>
                <c:pt idx="4639">
                  <c:v>182.9</c:v>
                </c:pt>
                <c:pt idx="4640">
                  <c:v>182.6</c:v>
                </c:pt>
                <c:pt idx="4641">
                  <c:v>182.3</c:v>
                </c:pt>
                <c:pt idx="4642">
                  <c:v>182</c:v>
                </c:pt>
                <c:pt idx="4643">
                  <c:v>181.8</c:v>
                </c:pt>
                <c:pt idx="4644">
                  <c:v>181.6</c:v>
                </c:pt>
                <c:pt idx="4645">
                  <c:v>181.3</c:v>
                </c:pt>
                <c:pt idx="4646">
                  <c:v>181.1</c:v>
                </c:pt>
                <c:pt idx="4647">
                  <c:v>180.9</c:v>
                </c:pt>
                <c:pt idx="4648">
                  <c:v>180.6</c:v>
                </c:pt>
                <c:pt idx="4649">
                  <c:v>180.3</c:v>
                </c:pt>
                <c:pt idx="4650">
                  <c:v>180.1</c:v>
                </c:pt>
                <c:pt idx="4651">
                  <c:v>179.9</c:v>
                </c:pt>
                <c:pt idx="4652">
                  <c:v>179.7</c:v>
                </c:pt>
                <c:pt idx="4653">
                  <c:v>179.4</c:v>
                </c:pt>
                <c:pt idx="4654">
                  <c:v>179.2</c:v>
                </c:pt>
                <c:pt idx="4655">
                  <c:v>179</c:v>
                </c:pt>
                <c:pt idx="4656">
                  <c:v>178.7</c:v>
                </c:pt>
                <c:pt idx="4657">
                  <c:v>178.5</c:v>
                </c:pt>
                <c:pt idx="4658">
                  <c:v>178.3</c:v>
                </c:pt>
                <c:pt idx="4659">
                  <c:v>178.1</c:v>
                </c:pt>
                <c:pt idx="4660">
                  <c:v>178</c:v>
                </c:pt>
                <c:pt idx="4661">
                  <c:v>177.7</c:v>
                </c:pt>
                <c:pt idx="4662">
                  <c:v>177.5</c:v>
                </c:pt>
                <c:pt idx="4663">
                  <c:v>177.3</c:v>
                </c:pt>
                <c:pt idx="4664">
                  <c:v>177.2</c:v>
                </c:pt>
                <c:pt idx="4665">
                  <c:v>177</c:v>
                </c:pt>
                <c:pt idx="4666">
                  <c:v>176.8</c:v>
                </c:pt>
                <c:pt idx="4667">
                  <c:v>176.5</c:v>
                </c:pt>
                <c:pt idx="4668">
                  <c:v>176.3</c:v>
                </c:pt>
                <c:pt idx="4669">
                  <c:v>176.2</c:v>
                </c:pt>
                <c:pt idx="4670">
                  <c:v>175.9</c:v>
                </c:pt>
                <c:pt idx="4671">
                  <c:v>175.7</c:v>
                </c:pt>
                <c:pt idx="4672">
                  <c:v>175.6</c:v>
                </c:pt>
                <c:pt idx="4673">
                  <c:v>175.4</c:v>
                </c:pt>
                <c:pt idx="4674">
                  <c:v>175.1</c:v>
                </c:pt>
                <c:pt idx="4675">
                  <c:v>174.9</c:v>
                </c:pt>
                <c:pt idx="4676">
                  <c:v>174.6</c:v>
                </c:pt>
                <c:pt idx="4677">
                  <c:v>174.3</c:v>
                </c:pt>
                <c:pt idx="4678">
                  <c:v>174.1</c:v>
                </c:pt>
                <c:pt idx="4679">
                  <c:v>173.8</c:v>
                </c:pt>
                <c:pt idx="4680">
                  <c:v>173.6</c:v>
                </c:pt>
                <c:pt idx="4681">
                  <c:v>173.3</c:v>
                </c:pt>
                <c:pt idx="4682">
                  <c:v>172.9</c:v>
                </c:pt>
                <c:pt idx="4683">
                  <c:v>172.8</c:v>
                </c:pt>
                <c:pt idx="4684">
                  <c:v>172.3</c:v>
                </c:pt>
                <c:pt idx="4685">
                  <c:v>172.1</c:v>
                </c:pt>
                <c:pt idx="4686">
                  <c:v>171.8</c:v>
                </c:pt>
                <c:pt idx="4687">
                  <c:v>171.5</c:v>
                </c:pt>
                <c:pt idx="4688">
                  <c:v>171.3</c:v>
                </c:pt>
                <c:pt idx="4689">
                  <c:v>170.9</c:v>
                </c:pt>
                <c:pt idx="4690">
                  <c:v>170.6</c:v>
                </c:pt>
                <c:pt idx="4691">
                  <c:v>170.4</c:v>
                </c:pt>
                <c:pt idx="4692">
                  <c:v>170</c:v>
                </c:pt>
                <c:pt idx="4693">
                  <c:v>169.8</c:v>
                </c:pt>
                <c:pt idx="4694">
                  <c:v>169.5</c:v>
                </c:pt>
                <c:pt idx="4695">
                  <c:v>169.2</c:v>
                </c:pt>
                <c:pt idx="4696">
                  <c:v>168.9</c:v>
                </c:pt>
                <c:pt idx="4697">
                  <c:v>168.5</c:v>
                </c:pt>
                <c:pt idx="4698">
                  <c:v>168.3</c:v>
                </c:pt>
                <c:pt idx="4699">
                  <c:v>167.9</c:v>
                </c:pt>
                <c:pt idx="4700">
                  <c:v>167.6</c:v>
                </c:pt>
                <c:pt idx="4701">
                  <c:v>167.4</c:v>
                </c:pt>
                <c:pt idx="4702">
                  <c:v>167</c:v>
                </c:pt>
                <c:pt idx="4703">
                  <c:v>166.9</c:v>
                </c:pt>
                <c:pt idx="4704">
                  <c:v>166.5</c:v>
                </c:pt>
                <c:pt idx="4705">
                  <c:v>166.2</c:v>
                </c:pt>
                <c:pt idx="4706">
                  <c:v>165.9</c:v>
                </c:pt>
                <c:pt idx="4707">
                  <c:v>165.6</c:v>
                </c:pt>
                <c:pt idx="4708">
                  <c:v>165.3</c:v>
                </c:pt>
                <c:pt idx="4709">
                  <c:v>165</c:v>
                </c:pt>
                <c:pt idx="4710">
                  <c:v>164.8</c:v>
                </c:pt>
                <c:pt idx="4711">
                  <c:v>164.6</c:v>
                </c:pt>
                <c:pt idx="4712">
                  <c:v>164.1</c:v>
                </c:pt>
                <c:pt idx="4713">
                  <c:v>163.9</c:v>
                </c:pt>
                <c:pt idx="4714">
                  <c:v>163.69999999999999</c:v>
                </c:pt>
                <c:pt idx="4715">
                  <c:v>163.5</c:v>
                </c:pt>
                <c:pt idx="4716">
                  <c:v>163.1</c:v>
                </c:pt>
                <c:pt idx="4717">
                  <c:v>162.80000000000001</c:v>
                </c:pt>
                <c:pt idx="4718">
                  <c:v>162.6</c:v>
                </c:pt>
                <c:pt idx="4719">
                  <c:v>162.30000000000001</c:v>
                </c:pt>
                <c:pt idx="4720">
                  <c:v>162.1</c:v>
                </c:pt>
                <c:pt idx="4721">
                  <c:v>161.80000000000001</c:v>
                </c:pt>
                <c:pt idx="4722">
                  <c:v>161.4</c:v>
                </c:pt>
                <c:pt idx="4723">
                  <c:v>161.19999999999999</c:v>
                </c:pt>
                <c:pt idx="4724">
                  <c:v>161</c:v>
                </c:pt>
                <c:pt idx="4725">
                  <c:v>160.69999999999999</c:v>
                </c:pt>
                <c:pt idx="4726">
                  <c:v>160.4</c:v>
                </c:pt>
                <c:pt idx="4727">
                  <c:v>160.19999999999999</c:v>
                </c:pt>
                <c:pt idx="4728">
                  <c:v>159.9</c:v>
                </c:pt>
                <c:pt idx="4729">
                  <c:v>159.6</c:v>
                </c:pt>
                <c:pt idx="4730">
                  <c:v>159.5</c:v>
                </c:pt>
                <c:pt idx="4731">
                  <c:v>159.1</c:v>
                </c:pt>
                <c:pt idx="4732">
                  <c:v>158.80000000000001</c:v>
                </c:pt>
                <c:pt idx="4733">
                  <c:v>158.6</c:v>
                </c:pt>
                <c:pt idx="4734">
                  <c:v>158.30000000000001</c:v>
                </c:pt>
                <c:pt idx="4735">
                  <c:v>158.19999999999999</c:v>
                </c:pt>
                <c:pt idx="4736">
                  <c:v>157.80000000000001</c:v>
                </c:pt>
                <c:pt idx="4737">
                  <c:v>157.6</c:v>
                </c:pt>
                <c:pt idx="4738">
                  <c:v>157.4</c:v>
                </c:pt>
                <c:pt idx="4739">
                  <c:v>157.1</c:v>
                </c:pt>
                <c:pt idx="4740">
                  <c:v>156.80000000000001</c:v>
                </c:pt>
                <c:pt idx="4741">
                  <c:v>156.6</c:v>
                </c:pt>
                <c:pt idx="4742">
                  <c:v>156.30000000000001</c:v>
                </c:pt>
                <c:pt idx="4743">
                  <c:v>156.1</c:v>
                </c:pt>
                <c:pt idx="4744">
                  <c:v>155.80000000000001</c:v>
                </c:pt>
                <c:pt idx="4745">
                  <c:v>155.6</c:v>
                </c:pt>
                <c:pt idx="4746">
                  <c:v>155.30000000000001</c:v>
                </c:pt>
                <c:pt idx="4747">
                  <c:v>155.1</c:v>
                </c:pt>
                <c:pt idx="4748">
                  <c:v>154.80000000000001</c:v>
                </c:pt>
                <c:pt idx="4749">
                  <c:v>154.5</c:v>
                </c:pt>
                <c:pt idx="4750">
                  <c:v>154.4</c:v>
                </c:pt>
                <c:pt idx="4751">
                  <c:v>154.1</c:v>
                </c:pt>
                <c:pt idx="4752">
                  <c:v>153.80000000000001</c:v>
                </c:pt>
                <c:pt idx="4753">
                  <c:v>153.5</c:v>
                </c:pt>
                <c:pt idx="4754">
                  <c:v>153.30000000000001</c:v>
                </c:pt>
                <c:pt idx="4755">
                  <c:v>153.1</c:v>
                </c:pt>
                <c:pt idx="4756">
                  <c:v>152.9</c:v>
                </c:pt>
                <c:pt idx="4757">
                  <c:v>152.69999999999999</c:v>
                </c:pt>
                <c:pt idx="4758">
                  <c:v>152.6</c:v>
                </c:pt>
                <c:pt idx="4759">
                  <c:v>152.4</c:v>
                </c:pt>
                <c:pt idx="4760">
                  <c:v>152.30000000000001</c:v>
                </c:pt>
                <c:pt idx="4761">
                  <c:v>152.19999999999999</c:v>
                </c:pt>
                <c:pt idx="4762">
                  <c:v>152.19999999999999</c:v>
                </c:pt>
                <c:pt idx="4763">
                  <c:v>152.19999999999999</c:v>
                </c:pt>
                <c:pt idx="4764">
                  <c:v>152.1</c:v>
                </c:pt>
                <c:pt idx="4765">
                  <c:v>152</c:v>
                </c:pt>
                <c:pt idx="4766">
                  <c:v>152</c:v>
                </c:pt>
                <c:pt idx="4767">
                  <c:v>151.9</c:v>
                </c:pt>
                <c:pt idx="4768">
                  <c:v>151.80000000000001</c:v>
                </c:pt>
                <c:pt idx="4769">
                  <c:v>151.69999999999999</c:v>
                </c:pt>
                <c:pt idx="4770">
                  <c:v>151.6</c:v>
                </c:pt>
                <c:pt idx="4771">
                  <c:v>151.5</c:v>
                </c:pt>
                <c:pt idx="4772">
                  <c:v>151.4</c:v>
                </c:pt>
                <c:pt idx="4773">
                  <c:v>151.30000000000001</c:v>
                </c:pt>
                <c:pt idx="4774">
                  <c:v>151.19999999999999</c:v>
                </c:pt>
                <c:pt idx="4775">
                  <c:v>151.1</c:v>
                </c:pt>
                <c:pt idx="4776">
                  <c:v>151</c:v>
                </c:pt>
                <c:pt idx="4777">
                  <c:v>150.9</c:v>
                </c:pt>
                <c:pt idx="4778">
                  <c:v>150.80000000000001</c:v>
                </c:pt>
                <c:pt idx="4779">
                  <c:v>150.69999999999999</c:v>
                </c:pt>
                <c:pt idx="4780">
                  <c:v>150.6</c:v>
                </c:pt>
                <c:pt idx="4781">
                  <c:v>150.4</c:v>
                </c:pt>
                <c:pt idx="4782">
                  <c:v>150.30000000000001</c:v>
                </c:pt>
                <c:pt idx="4783">
                  <c:v>150.1</c:v>
                </c:pt>
                <c:pt idx="4784">
                  <c:v>150</c:v>
                </c:pt>
                <c:pt idx="4785">
                  <c:v>149.9</c:v>
                </c:pt>
                <c:pt idx="4786">
                  <c:v>149.80000000000001</c:v>
                </c:pt>
                <c:pt idx="4787">
                  <c:v>149.6</c:v>
                </c:pt>
                <c:pt idx="4788">
                  <c:v>149.5</c:v>
                </c:pt>
                <c:pt idx="4789">
                  <c:v>149.4</c:v>
                </c:pt>
                <c:pt idx="4790">
                  <c:v>149.19999999999999</c:v>
                </c:pt>
                <c:pt idx="4791">
                  <c:v>149.1</c:v>
                </c:pt>
                <c:pt idx="4792">
                  <c:v>149</c:v>
                </c:pt>
                <c:pt idx="4793">
                  <c:v>148.80000000000001</c:v>
                </c:pt>
                <c:pt idx="4794">
                  <c:v>148.6</c:v>
                </c:pt>
                <c:pt idx="4795">
                  <c:v>148.5</c:v>
                </c:pt>
                <c:pt idx="4796">
                  <c:v>148.4</c:v>
                </c:pt>
                <c:pt idx="4797">
                  <c:v>148.1</c:v>
                </c:pt>
                <c:pt idx="4798">
                  <c:v>148.1</c:v>
                </c:pt>
                <c:pt idx="4799">
                  <c:v>147.9</c:v>
                </c:pt>
                <c:pt idx="4800">
                  <c:v>147.80000000000001</c:v>
                </c:pt>
                <c:pt idx="4801">
                  <c:v>147.6</c:v>
                </c:pt>
                <c:pt idx="4802">
                  <c:v>147.5</c:v>
                </c:pt>
                <c:pt idx="4803">
                  <c:v>147.19999999999999</c:v>
                </c:pt>
                <c:pt idx="4804">
                  <c:v>147.1</c:v>
                </c:pt>
                <c:pt idx="4805">
                  <c:v>146.9</c:v>
                </c:pt>
                <c:pt idx="4806">
                  <c:v>146.80000000000001</c:v>
                </c:pt>
                <c:pt idx="4807">
                  <c:v>146.6</c:v>
                </c:pt>
                <c:pt idx="4808">
                  <c:v>146.5</c:v>
                </c:pt>
                <c:pt idx="4809">
                  <c:v>146.30000000000001</c:v>
                </c:pt>
                <c:pt idx="4810">
                  <c:v>146.1</c:v>
                </c:pt>
                <c:pt idx="4811">
                  <c:v>146</c:v>
                </c:pt>
                <c:pt idx="4812">
                  <c:v>145.80000000000001</c:v>
                </c:pt>
                <c:pt idx="4813">
                  <c:v>145.69999999999999</c:v>
                </c:pt>
                <c:pt idx="4814">
                  <c:v>145.5</c:v>
                </c:pt>
                <c:pt idx="4815">
                  <c:v>145.4</c:v>
                </c:pt>
                <c:pt idx="4816">
                  <c:v>145.19999999999999</c:v>
                </c:pt>
                <c:pt idx="4817">
                  <c:v>145</c:v>
                </c:pt>
                <c:pt idx="4818">
                  <c:v>144.80000000000001</c:v>
                </c:pt>
                <c:pt idx="4819">
                  <c:v>144.69999999999999</c:v>
                </c:pt>
                <c:pt idx="4820">
                  <c:v>144.5</c:v>
                </c:pt>
                <c:pt idx="4821">
                  <c:v>144.30000000000001</c:v>
                </c:pt>
                <c:pt idx="4822">
                  <c:v>144.19999999999999</c:v>
                </c:pt>
                <c:pt idx="4823">
                  <c:v>144</c:v>
                </c:pt>
                <c:pt idx="4824">
                  <c:v>143.80000000000001</c:v>
                </c:pt>
                <c:pt idx="4825">
                  <c:v>143.69999999999999</c:v>
                </c:pt>
                <c:pt idx="4826">
                  <c:v>143.5</c:v>
                </c:pt>
                <c:pt idx="4827">
                  <c:v>143.30000000000001</c:v>
                </c:pt>
                <c:pt idx="4828">
                  <c:v>143.19999999999999</c:v>
                </c:pt>
                <c:pt idx="4829">
                  <c:v>143</c:v>
                </c:pt>
                <c:pt idx="4830">
                  <c:v>142.80000000000001</c:v>
                </c:pt>
                <c:pt idx="4831">
                  <c:v>142.69999999999999</c:v>
                </c:pt>
                <c:pt idx="4832">
                  <c:v>142.5</c:v>
                </c:pt>
                <c:pt idx="4833">
                  <c:v>142.30000000000001</c:v>
                </c:pt>
                <c:pt idx="4834">
                  <c:v>142.1</c:v>
                </c:pt>
                <c:pt idx="4835">
                  <c:v>142</c:v>
                </c:pt>
                <c:pt idx="4836">
                  <c:v>141.80000000000001</c:v>
                </c:pt>
                <c:pt idx="4837">
                  <c:v>141.6</c:v>
                </c:pt>
                <c:pt idx="4838">
                  <c:v>141.5</c:v>
                </c:pt>
                <c:pt idx="4839">
                  <c:v>141.30000000000001</c:v>
                </c:pt>
                <c:pt idx="4840">
                  <c:v>141.1</c:v>
                </c:pt>
                <c:pt idx="4841">
                  <c:v>140.9</c:v>
                </c:pt>
                <c:pt idx="4842">
                  <c:v>140.80000000000001</c:v>
                </c:pt>
                <c:pt idx="4843">
                  <c:v>140.6</c:v>
                </c:pt>
                <c:pt idx="4844">
                  <c:v>140.4</c:v>
                </c:pt>
                <c:pt idx="4845">
                  <c:v>140.30000000000001</c:v>
                </c:pt>
                <c:pt idx="4846">
                  <c:v>140.1</c:v>
                </c:pt>
                <c:pt idx="4847">
                  <c:v>139.9</c:v>
                </c:pt>
                <c:pt idx="4848">
                  <c:v>139.80000000000001</c:v>
                </c:pt>
                <c:pt idx="4849">
                  <c:v>139.6</c:v>
                </c:pt>
                <c:pt idx="4850">
                  <c:v>139.4</c:v>
                </c:pt>
                <c:pt idx="4851">
                  <c:v>139.19999999999999</c:v>
                </c:pt>
                <c:pt idx="4852">
                  <c:v>139</c:v>
                </c:pt>
                <c:pt idx="4853">
                  <c:v>138.9</c:v>
                </c:pt>
                <c:pt idx="4854">
                  <c:v>138.6</c:v>
                </c:pt>
                <c:pt idx="4855">
                  <c:v>138.4</c:v>
                </c:pt>
                <c:pt idx="4856">
                  <c:v>138.30000000000001</c:v>
                </c:pt>
                <c:pt idx="4857">
                  <c:v>138.1</c:v>
                </c:pt>
                <c:pt idx="4858">
                  <c:v>138</c:v>
                </c:pt>
                <c:pt idx="4859">
                  <c:v>137.80000000000001</c:v>
                </c:pt>
                <c:pt idx="4860">
                  <c:v>137.6</c:v>
                </c:pt>
                <c:pt idx="4861">
                  <c:v>137.4</c:v>
                </c:pt>
                <c:pt idx="4862">
                  <c:v>137.19999999999999</c:v>
                </c:pt>
                <c:pt idx="4863">
                  <c:v>137</c:v>
                </c:pt>
                <c:pt idx="4864">
                  <c:v>136.9</c:v>
                </c:pt>
                <c:pt idx="4865">
                  <c:v>136.69999999999999</c:v>
                </c:pt>
                <c:pt idx="4866">
                  <c:v>136.5</c:v>
                </c:pt>
                <c:pt idx="4867">
                  <c:v>136.4</c:v>
                </c:pt>
                <c:pt idx="4868">
                  <c:v>136.19999999999999</c:v>
                </c:pt>
                <c:pt idx="4869">
                  <c:v>136</c:v>
                </c:pt>
                <c:pt idx="4870">
                  <c:v>135.9</c:v>
                </c:pt>
                <c:pt idx="4871">
                  <c:v>135.69999999999999</c:v>
                </c:pt>
                <c:pt idx="4872">
                  <c:v>135.5</c:v>
                </c:pt>
                <c:pt idx="4873">
                  <c:v>135.4</c:v>
                </c:pt>
                <c:pt idx="4874">
                  <c:v>135.19999999999999</c:v>
                </c:pt>
                <c:pt idx="4875">
                  <c:v>135</c:v>
                </c:pt>
                <c:pt idx="4876">
                  <c:v>134.80000000000001</c:v>
                </c:pt>
                <c:pt idx="4877">
                  <c:v>134.6</c:v>
                </c:pt>
                <c:pt idx="4878">
                  <c:v>134.5</c:v>
                </c:pt>
                <c:pt idx="4879">
                  <c:v>134.30000000000001</c:v>
                </c:pt>
                <c:pt idx="4880">
                  <c:v>134.1</c:v>
                </c:pt>
                <c:pt idx="4881">
                  <c:v>133.9</c:v>
                </c:pt>
                <c:pt idx="4882">
                  <c:v>133.80000000000001</c:v>
                </c:pt>
                <c:pt idx="4883">
                  <c:v>133.6</c:v>
                </c:pt>
                <c:pt idx="4884">
                  <c:v>133.4</c:v>
                </c:pt>
                <c:pt idx="4885">
                  <c:v>133.30000000000001</c:v>
                </c:pt>
                <c:pt idx="4886">
                  <c:v>133.1</c:v>
                </c:pt>
                <c:pt idx="4887">
                  <c:v>132.9</c:v>
                </c:pt>
                <c:pt idx="4888">
                  <c:v>132.80000000000001</c:v>
                </c:pt>
                <c:pt idx="4889">
                  <c:v>132.6</c:v>
                </c:pt>
                <c:pt idx="4890">
                  <c:v>132.5</c:v>
                </c:pt>
                <c:pt idx="4891">
                  <c:v>132.19999999999999</c:v>
                </c:pt>
                <c:pt idx="4892">
                  <c:v>132.1</c:v>
                </c:pt>
                <c:pt idx="4893">
                  <c:v>131.9</c:v>
                </c:pt>
                <c:pt idx="4894">
                  <c:v>131.69999999999999</c:v>
                </c:pt>
                <c:pt idx="4895">
                  <c:v>131.6</c:v>
                </c:pt>
                <c:pt idx="4896">
                  <c:v>131.4</c:v>
                </c:pt>
                <c:pt idx="4897">
                  <c:v>131.30000000000001</c:v>
                </c:pt>
                <c:pt idx="4898">
                  <c:v>131.1</c:v>
                </c:pt>
                <c:pt idx="4899">
                  <c:v>130.9</c:v>
                </c:pt>
                <c:pt idx="4900">
                  <c:v>130.69999999999999</c:v>
                </c:pt>
                <c:pt idx="4901">
                  <c:v>130.5</c:v>
                </c:pt>
                <c:pt idx="4902">
                  <c:v>130.4</c:v>
                </c:pt>
                <c:pt idx="4903">
                  <c:v>130.19999999999999</c:v>
                </c:pt>
                <c:pt idx="4904">
                  <c:v>130</c:v>
                </c:pt>
                <c:pt idx="4905">
                  <c:v>129.80000000000001</c:v>
                </c:pt>
                <c:pt idx="4906">
                  <c:v>129.69999999999999</c:v>
                </c:pt>
                <c:pt idx="4907">
                  <c:v>129.5</c:v>
                </c:pt>
                <c:pt idx="4908">
                  <c:v>129.4</c:v>
                </c:pt>
                <c:pt idx="4909">
                  <c:v>129.19999999999999</c:v>
                </c:pt>
                <c:pt idx="4910">
                  <c:v>129.1</c:v>
                </c:pt>
                <c:pt idx="4911">
                  <c:v>128.9</c:v>
                </c:pt>
                <c:pt idx="4912">
                  <c:v>128.69999999999999</c:v>
                </c:pt>
                <c:pt idx="4913">
                  <c:v>128.6</c:v>
                </c:pt>
                <c:pt idx="4914">
                  <c:v>128.30000000000001</c:v>
                </c:pt>
                <c:pt idx="4915">
                  <c:v>128.19999999999999</c:v>
                </c:pt>
                <c:pt idx="4916">
                  <c:v>128</c:v>
                </c:pt>
                <c:pt idx="4917">
                  <c:v>127.9</c:v>
                </c:pt>
                <c:pt idx="4918">
                  <c:v>127.7</c:v>
                </c:pt>
                <c:pt idx="4919">
                  <c:v>127.5</c:v>
                </c:pt>
                <c:pt idx="4920">
                  <c:v>127.4</c:v>
                </c:pt>
                <c:pt idx="4921">
                  <c:v>127.2</c:v>
                </c:pt>
                <c:pt idx="4922">
                  <c:v>127.1</c:v>
                </c:pt>
                <c:pt idx="4923">
                  <c:v>126.8</c:v>
                </c:pt>
                <c:pt idx="4924">
                  <c:v>126.7</c:v>
                </c:pt>
                <c:pt idx="4925">
                  <c:v>126.5</c:v>
                </c:pt>
                <c:pt idx="4926">
                  <c:v>126.4</c:v>
                </c:pt>
                <c:pt idx="4927">
                  <c:v>126.2</c:v>
                </c:pt>
                <c:pt idx="4928">
                  <c:v>126</c:v>
                </c:pt>
                <c:pt idx="4929">
                  <c:v>125.9</c:v>
                </c:pt>
                <c:pt idx="4930">
                  <c:v>125.7</c:v>
                </c:pt>
                <c:pt idx="4931">
                  <c:v>125.5</c:v>
                </c:pt>
                <c:pt idx="4932">
                  <c:v>125.4</c:v>
                </c:pt>
                <c:pt idx="4933">
                  <c:v>125.2</c:v>
                </c:pt>
                <c:pt idx="4934">
                  <c:v>125</c:v>
                </c:pt>
                <c:pt idx="4935">
                  <c:v>124.9</c:v>
                </c:pt>
                <c:pt idx="4936">
                  <c:v>124.7</c:v>
                </c:pt>
                <c:pt idx="4937">
                  <c:v>124.6</c:v>
                </c:pt>
                <c:pt idx="4938">
                  <c:v>124.4</c:v>
                </c:pt>
                <c:pt idx="4939">
                  <c:v>124.3</c:v>
                </c:pt>
                <c:pt idx="4940">
                  <c:v>124.1</c:v>
                </c:pt>
                <c:pt idx="4941">
                  <c:v>123.9</c:v>
                </c:pt>
                <c:pt idx="4942">
                  <c:v>123.8</c:v>
                </c:pt>
                <c:pt idx="4943">
                  <c:v>123.6</c:v>
                </c:pt>
                <c:pt idx="4944">
                  <c:v>123.5</c:v>
                </c:pt>
                <c:pt idx="4945">
                  <c:v>123.4</c:v>
                </c:pt>
                <c:pt idx="4946">
                  <c:v>123.2</c:v>
                </c:pt>
                <c:pt idx="4947">
                  <c:v>123</c:v>
                </c:pt>
                <c:pt idx="4948">
                  <c:v>122.9</c:v>
                </c:pt>
                <c:pt idx="4949">
                  <c:v>122.7</c:v>
                </c:pt>
                <c:pt idx="4950">
                  <c:v>122.5</c:v>
                </c:pt>
                <c:pt idx="4951">
                  <c:v>122.4</c:v>
                </c:pt>
                <c:pt idx="4952">
                  <c:v>122.3</c:v>
                </c:pt>
                <c:pt idx="4953">
                  <c:v>122.1</c:v>
                </c:pt>
                <c:pt idx="4954">
                  <c:v>122</c:v>
                </c:pt>
                <c:pt idx="4955">
                  <c:v>121.8</c:v>
                </c:pt>
                <c:pt idx="4956">
                  <c:v>121.6</c:v>
                </c:pt>
                <c:pt idx="4957">
                  <c:v>121.5</c:v>
                </c:pt>
                <c:pt idx="4958">
                  <c:v>121.3</c:v>
                </c:pt>
                <c:pt idx="4959">
                  <c:v>121.2</c:v>
                </c:pt>
                <c:pt idx="4960">
                  <c:v>121</c:v>
                </c:pt>
                <c:pt idx="4961">
                  <c:v>120.8</c:v>
                </c:pt>
                <c:pt idx="4962">
                  <c:v>120.7</c:v>
                </c:pt>
                <c:pt idx="4963">
                  <c:v>120.5</c:v>
                </c:pt>
                <c:pt idx="4964">
                  <c:v>120.4</c:v>
                </c:pt>
                <c:pt idx="4965">
                  <c:v>120.2</c:v>
                </c:pt>
                <c:pt idx="4966">
                  <c:v>120</c:v>
                </c:pt>
                <c:pt idx="4967">
                  <c:v>119.9</c:v>
                </c:pt>
                <c:pt idx="4968">
                  <c:v>119.8</c:v>
                </c:pt>
                <c:pt idx="4969">
                  <c:v>119.6</c:v>
                </c:pt>
                <c:pt idx="4970">
                  <c:v>119.5</c:v>
                </c:pt>
                <c:pt idx="4971">
                  <c:v>119.3</c:v>
                </c:pt>
                <c:pt idx="4972">
                  <c:v>119.2</c:v>
                </c:pt>
                <c:pt idx="4973">
                  <c:v>119.1</c:v>
                </c:pt>
                <c:pt idx="4974">
                  <c:v>119</c:v>
                </c:pt>
                <c:pt idx="4975">
                  <c:v>118.7</c:v>
                </c:pt>
                <c:pt idx="4976">
                  <c:v>118.6</c:v>
                </c:pt>
                <c:pt idx="4977">
                  <c:v>118.5</c:v>
                </c:pt>
                <c:pt idx="4978">
                  <c:v>118.3</c:v>
                </c:pt>
                <c:pt idx="4979">
                  <c:v>118.2</c:v>
                </c:pt>
                <c:pt idx="4980">
                  <c:v>118.1</c:v>
                </c:pt>
                <c:pt idx="4981">
                  <c:v>117.9</c:v>
                </c:pt>
                <c:pt idx="4982">
                  <c:v>117.8</c:v>
                </c:pt>
                <c:pt idx="4983">
                  <c:v>117.6</c:v>
                </c:pt>
                <c:pt idx="4984">
                  <c:v>117.5</c:v>
                </c:pt>
                <c:pt idx="4985">
                  <c:v>117.3</c:v>
                </c:pt>
                <c:pt idx="4986">
                  <c:v>117.2</c:v>
                </c:pt>
                <c:pt idx="4987">
                  <c:v>117</c:v>
                </c:pt>
                <c:pt idx="4988">
                  <c:v>116.8</c:v>
                </c:pt>
                <c:pt idx="4989">
                  <c:v>116.7</c:v>
                </c:pt>
                <c:pt idx="4990">
                  <c:v>116.5</c:v>
                </c:pt>
                <c:pt idx="4991">
                  <c:v>116.4</c:v>
                </c:pt>
                <c:pt idx="4992">
                  <c:v>116.3</c:v>
                </c:pt>
                <c:pt idx="4993">
                  <c:v>116.1</c:v>
                </c:pt>
                <c:pt idx="4994">
                  <c:v>116</c:v>
                </c:pt>
                <c:pt idx="4995">
                  <c:v>115.8</c:v>
                </c:pt>
                <c:pt idx="4996">
                  <c:v>115.7</c:v>
                </c:pt>
                <c:pt idx="4997">
                  <c:v>115.6</c:v>
                </c:pt>
                <c:pt idx="4998">
                  <c:v>115.4</c:v>
                </c:pt>
                <c:pt idx="4999">
                  <c:v>115.3</c:v>
                </c:pt>
                <c:pt idx="5000">
                  <c:v>115.2</c:v>
                </c:pt>
                <c:pt idx="5001">
                  <c:v>115</c:v>
                </c:pt>
                <c:pt idx="5002">
                  <c:v>114.8</c:v>
                </c:pt>
                <c:pt idx="5003">
                  <c:v>114.7</c:v>
                </c:pt>
                <c:pt idx="5004">
                  <c:v>114.6</c:v>
                </c:pt>
                <c:pt idx="5005">
                  <c:v>114.5</c:v>
                </c:pt>
                <c:pt idx="5006">
                  <c:v>114.3</c:v>
                </c:pt>
                <c:pt idx="5007">
                  <c:v>114.2</c:v>
                </c:pt>
                <c:pt idx="5008">
                  <c:v>114</c:v>
                </c:pt>
                <c:pt idx="5009">
                  <c:v>113.9</c:v>
                </c:pt>
                <c:pt idx="5010">
                  <c:v>113.8</c:v>
                </c:pt>
                <c:pt idx="5011">
                  <c:v>113.6</c:v>
                </c:pt>
                <c:pt idx="5012">
                  <c:v>113.5</c:v>
                </c:pt>
                <c:pt idx="5013">
                  <c:v>113.3</c:v>
                </c:pt>
                <c:pt idx="5014">
                  <c:v>113.1</c:v>
                </c:pt>
                <c:pt idx="5015">
                  <c:v>113</c:v>
                </c:pt>
                <c:pt idx="5016">
                  <c:v>112.9</c:v>
                </c:pt>
                <c:pt idx="5017">
                  <c:v>112.8</c:v>
                </c:pt>
                <c:pt idx="5018">
                  <c:v>112.6</c:v>
                </c:pt>
                <c:pt idx="5019">
                  <c:v>112.4</c:v>
                </c:pt>
                <c:pt idx="5020">
                  <c:v>112.3</c:v>
                </c:pt>
                <c:pt idx="5021">
                  <c:v>112.2</c:v>
                </c:pt>
                <c:pt idx="5022">
                  <c:v>112.1</c:v>
                </c:pt>
                <c:pt idx="5023">
                  <c:v>112</c:v>
                </c:pt>
                <c:pt idx="5024">
                  <c:v>111.8</c:v>
                </c:pt>
                <c:pt idx="5025">
                  <c:v>111.7</c:v>
                </c:pt>
                <c:pt idx="5026">
                  <c:v>111.5</c:v>
                </c:pt>
                <c:pt idx="5027">
                  <c:v>111.4</c:v>
                </c:pt>
                <c:pt idx="5028">
                  <c:v>111.2</c:v>
                </c:pt>
                <c:pt idx="5029">
                  <c:v>111.1</c:v>
                </c:pt>
                <c:pt idx="5030">
                  <c:v>110.9</c:v>
                </c:pt>
                <c:pt idx="5031">
                  <c:v>110.9</c:v>
                </c:pt>
                <c:pt idx="5032">
                  <c:v>110.7</c:v>
                </c:pt>
                <c:pt idx="5033">
                  <c:v>110.6</c:v>
                </c:pt>
                <c:pt idx="5034">
                  <c:v>110.4</c:v>
                </c:pt>
                <c:pt idx="5035">
                  <c:v>110.3</c:v>
                </c:pt>
                <c:pt idx="5036">
                  <c:v>110.2</c:v>
                </c:pt>
                <c:pt idx="5037">
                  <c:v>110</c:v>
                </c:pt>
                <c:pt idx="5038">
                  <c:v>109.9</c:v>
                </c:pt>
                <c:pt idx="5039">
                  <c:v>109.8</c:v>
                </c:pt>
                <c:pt idx="5040">
                  <c:v>109.6</c:v>
                </c:pt>
                <c:pt idx="5041">
                  <c:v>109.5</c:v>
                </c:pt>
                <c:pt idx="5042">
                  <c:v>109.4</c:v>
                </c:pt>
                <c:pt idx="5043">
                  <c:v>109.3</c:v>
                </c:pt>
                <c:pt idx="5044">
                  <c:v>109.1</c:v>
                </c:pt>
                <c:pt idx="5045">
                  <c:v>109</c:v>
                </c:pt>
                <c:pt idx="5046">
                  <c:v>108.9</c:v>
                </c:pt>
                <c:pt idx="5047">
                  <c:v>108.7</c:v>
                </c:pt>
                <c:pt idx="5048">
                  <c:v>108.6</c:v>
                </c:pt>
                <c:pt idx="5049">
                  <c:v>108.5</c:v>
                </c:pt>
                <c:pt idx="5050">
                  <c:v>108.3</c:v>
                </c:pt>
                <c:pt idx="5051">
                  <c:v>108.2</c:v>
                </c:pt>
                <c:pt idx="5052">
                  <c:v>108</c:v>
                </c:pt>
                <c:pt idx="5053">
                  <c:v>107.9</c:v>
                </c:pt>
                <c:pt idx="5054">
                  <c:v>107.8</c:v>
                </c:pt>
                <c:pt idx="5055">
                  <c:v>107.7</c:v>
                </c:pt>
                <c:pt idx="5056">
                  <c:v>107.5</c:v>
                </c:pt>
                <c:pt idx="5057">
                  <c:v>107.4</c:v>
                </c:pt>
                <c:pt idx="5058">
                  <c:v>107.2</c:v>
                </c:pt>
                <c:pt idx="5059">
                  <c:v>107.1</c:v>
                </c:pt>
                <c:pt idx="5060">
                  <c:v>107</c:v>
                </c:pt>
                <c:pt idx="5061">
                  <c:v>106.9</c:v>
                </c:pt>
                <c:pt idx="5062">
                  <c:v>106.8</c:v>
                </c:pt>
                <c:pt idx="5063">
                  <c:v>106.6</c:v>
                </c:pt>
                <c:pt idx="5064">
                  <c:v>106.5</c:v>
                </c:pt>
                <c:pt idx="5065">
                  <c:v>106.4</c:v>
                </c:pt>
                <c:pt idx="5066">
                  <c:v>106.2</c:v>
                </c:pt>
                <c:pt idx="5067">
                  <c:v>106.1</c:v>
                </c:pt>
                <c:pt idx="5068">
                  <c:v>106</c:v>
                </c:pt>
                <c:pt idx="5069">
                  <c:v>105.9</c:v>
                </c:pt>
                <c:pt idx="5070">
                  <c:v>105.7</c:v>
                </c:pt>
                <c:pt idx="5071">
                  <c:v>105.6</c:v>
                </c:pt>
                <c:pt idx="5072">
                  <c:v>105.5</c:v>
                </c:pt>
                <c:pt idx="5073">
                  <c:v>105.3</c:v>
                </c:pt>
                <c:pt idx="5074">
                  <c:v>105.2</c:v>
                </c:pt>
                <c:pt idx="5075">
                  <c:v>105.1</c:v>
                </c:pt>
                <c:pt idx="5076">
                  <c:v>105</c:v>
                </c:pt>
                <c:pt idx="5077">
                  <c:v>104.9</c:v>
                </c:pt>
                <c:pt idx="5078">
                  <c:v>104.7</c:v>
                </c:pt>
                <c:pt idx="5079">
                  <c:v>104.6</c:v>
                </c:pt>
                <c:pt idx="5080">
                  <c:v>104.5</c:v>
                </c:pt>
                <c:pt idx="5081">
                  <c:v>104.4</c:v>
                </c:pt>
                <c:pt idx="5082">
                  <c:v>104.2</c:v>
                </c:pt>
                <c:pt idx="5083">
                  <c:v>104.1</c:v>
                </c:pt>
                <c:pt idx="5084">
                  <c:v>104</c:v>
                </c:pt>
                <c:pt idx="5085">
                  <c:v>103.8</c:v>
                </c:pt>
                <c:pt idx="5086">
                  <c:v>103.7</c:v>
                </c:pt>
                <c:pt idx="5087">
                  <c:v>103.6</c:v>
                </c:pt>
                <c:pt idx="5088">
                  <c:v>103.5</c:v>
                </c:pt>
                <c:pt idx="5089">
                  <c:v>103.3</c:v>
                </c:pt>
                <c:pt idx="5090">
                  <c:v>103.2</c:v>
                </c:pt>
                <c:pt idx="5091">
                  <c:v>103.1</c:v>
                </c:pt>
                <c:pt idx="5092">
                  <c:v>103</c:v>
                </c:pt>
                <c:pt idx="5093">
                  <c:v>102.9</c:v>
                </c:pt>
                <c:pt idx="5094">
                  <c:v>102.8</c:v>
                </c:pt>
                <c:pt idx="5095">
                  <c:v>102.7</c:v>
                </c:pt>
                <c:pt idx="5096">
                  <c:v>102.6</c:v>
                </c:pt>
                <c:pt idx="5097">
                  <c:v>102.4</c:v>
                </c:pt>
                <c:pt idx="5098">
                  <c:v>102.3</c:v>
                </c:pt>
                <c:pt idx="5099">
                  <c:v>102.2</c:v>
                </c:pt>
                <c:pt idx="5100">
                  <c:v>102.1</c:v>
                </c:pt>
                <c:pt idx="5101">
                  <c:v>102</c:v>
                </c:pt>
                <c:pt idx="5102">
                  <c:v>101.8</c:v>
                </c:pt>
                <c:pt idx="5103">
                  <c:v>101.7</c:v>
                </c:pt>
                <c:pt idx="5104">
                  <c:v>101.7</c:v>
                </c:pt>
                <c:pt idx="5105">
                  <c:v>101.5</c:v>
                </c:pt>
                <c:pt idx="5106">
                  <c:v>101.4</c:v>
                </c:pt>
                <c:pt idx="5107">
                  <c:v>101.3</c:v>
                </c:pt>
                <c:pt idx="5108">
                  <c:v>101.2</c:v>
                </c:pt>
                <c:pt idx="5109">
                  <c:v>101.1</c:v>
                </c:pt>
                <c:pt idx="5110">
                  <c:v>100.9</c:v>
                </c:pt>
                <c:pt idx="5111">
                  <c:v>100.8</c:v>
                </c:pt>
                <c:pt idx="5112">
                  <c:v>100.7</c:v>
                </c:pt>
                <c:pt idx="5113">
                  <c:v>100.6</c:v>
                </c:pt>
                <c:pt idx="5114">
                  <c:v>100.4</c:v>
                </c:pt>
                <c:pt idx="5115">
                  <c:v>100.3</c:v>
                </c:pt>
                <c:pt idx="5116">
                  <c:v>100.2</c:v>
                </c:pt>
                <c:pt idx="5117">
                  <c:v>100.1</c:v>
                </c:pt>
                <c:pt idx="5118">
                  <c:v>100</c:v>
                </c:pt>
                <c:pt idx="5119">
                  <c:v>99.9</c:v>
                </c:pt>
                <c:pt idx="5120">
                  <c:v>99.8</c:v>
                </c:pt>
                <c:pt idx="5121">
                  <c:v>99.7</c:v>
                </c:pt>
                <c:pt idx="5122">
                  <c:v>99.6</c:v>
                </c:pt>
                <c:pt idx="5123">
                  <c:v>99.4</c:v>
                </c:pt>
                <c:pt idx="5124">
                  <c:v>99.3</c:v>
                </c:pt>
                <c:pt idx="5125">
                  <c:v>99.2</c:v>
                </c:pt>
                <c:pt idx="5126">
                  <c:v>99.1</c:v>
                </c:pt>
                <c:pt idx="5127">
                  <c:v>99</c:v>
                </c:pt>
                <c:pt idx="5128">
                  <c:v>98.9</c:v>
                </c:pt>
                <c:pt idx="5129">
                  <c:v>98.8</c:v>
                </c:pt>
                <c:pt idx="5130">
                  <c:v>98.7</c:v>
                </c:pt>
                <c:pt idx="5131">
                  <c:v>98.6</c:v>
                </c:pt>
                <c:pt idx="5132">
                  <c:v>98.5</c:v>
                </c:pt>
                <c:pt idx="5133">
                  <c:v>98.3</c:v>
                </c:pt>
                <c:pt idx="5134">
                  <c:v>98.2</c:v>
                </c:pt>
                <c:pt idx="5135">
                  <c:v>98.1</c:v>
                </c:pt>
                <c:pt idx="5136">
                  <c:v>98.1</c:v>
                </c:pt>
                <c:pt idx="5137">
                  <c:v>97.9</c:v>
                </c:pt>
                <c:pt idx="5138">
                  <c:v>97.8</c:v>
                </c:pt>
                <c:pt idx="5139">
                  <c:v>97.7</c:v>
                </c:pt>
                <c:pt idx="5140">
                  <c:v>97.6</c:v>
                </c:pt>
                <c:pt idx="5141">
                  <c:v>97.5</c:v>
                </c:pt>
                <c:pt idx="5142">
                  <c:v>97.2</c:v>
                </c:pt>
                <c:pt idx="5143">
                  <c:v>97.2</c:v>
                </c:pt>
                <c:pt idx="5144">
                  <c:v>97</c:v>
                </c:pt>
                <c:pt idx="5145">
                  <c:v>96.9</c:v>
                </c:pt>
                <c:pt idx="5146">
                  <c:v>96.8</c:v>
                </c:pt>
                <c:pt idx="5147">
                  <c:v>96.8</c:v>
                </c:pt>
                <c:pt idx="5148">
                  <c:v>96.6</c:v>
                </c:pt>
                <c:pt idx="5149">
                  <c:v>96.4</c:v>
                </c:pt>
                <c:pt idx="5150">
                  <c:v>96.3</c:v>
                </c:pt>
                <c:pt idx="5151">
                  <c:v>96.3</c:v>
                </c:pt>
                <c:pt idx="5152">
                  <c:v>96.2</c:v>
                </c:pt>
                <c:pt idx="5153">
                  <c:v>96</c:v>
                </c:pt>
                <c:pt idx="5154">
                  <c:v>95.9</c:v>
                </c:pt>
                <c:pt idx="5155">
                  <c:v>95.8</c:v>
                </c:pt>
                <c:pt idx="5156">
                  <c:v>95.7</c:v>
                </c:pt>
                <c:pt idx="5157">
                  <c:v>95.6</c:v>
                </c:pt>
                <c:pt idx="5158">
                  <c:v>95.5</c:v>
                </c:pt>
                <c:pt idx="5159">
                  <c:v>95.4</c:v>
                </c:pt>
                <c:pt idx="5160">
                  <c:v>95.3</c:v>
                </c:pt>
                <c:pt idx="5161">
                  <c:v>95.2</c:v>
                </c:pt>
                <c:pt idx="5162">
                  <c:v>95.1</c:v>
                </c:pt>
                <c:pt idx="5163">
                  <c:v>95</c:v>
                </c:pt>
                <c:pt idx="5164">
                  <c:v>94.9</c:v>
                </c:pt>
                <c:pt idx="5165">
                  <c:v>94.8</c:v>
                </c:pt>
                <c:pt idx="5166">
                  <c:v>94.7</c:v>
                </c:pt>
                <c:pt idx="5167">
                  <c:v>94.5</c:v>
                </c:pt>
                <c:pt idx="5168">
                  <c:v>94.5</c:v>
                </c:pt>
                <c:pt idx="5169">
                  <c:v>94.4</c:v>
                </c:pt>
                <c:pt idx="5170">
                  <c:v>94.2</c:v>
                </c:pt>
                <c:pt idx="5171">
                  <c:v>94.2</c:v>
                </c:pt>
                <c:pt idx="5172">
                  <c:v>94</c:v>
                </c:pt>
                <c:pt idx="5173">
                  <c:v>93.9</c:v>
                </c:pt>
                <c:pt idx="5174">
                  <c:v>93.9</c:v>
                </c:pt>
                <c:pt idx="5175">
                  <c:v>93.7</c:v>
                </c:pt>
                <c:pt idx="5176">
                  <c:v>93.6</c:v>
                </c:pt>
                <c:pt idx="5177">
                  <c:v>93.5</c:v>
                </c:pt>
                <c:pt idx="5178">
                  <c:v>93.5</c:v>
                </c:pt>
                <c:pt idx="5179">
                  <c:v>93.3</c:v>
                </c:pt>
                <c:pt idx="5180">
                  <c:v>93.3</c:v>
                </c:pt>
                <c:pt idx="5181">
                  <c:v>93.2</c:v>
                </c:pt>
                <c:pt idx="5182">
                  <c:v>93</c:v>
                </c:pt>
                <c:pt idx="5183">
                  <c:v>92.9</c:v>
                </c:pt>
                <c:pt idx="5184">
                  <c:v>92.8</c:v>
                </c:pt>
                <c:pt idx="5185">
                  <c:v>92.7</c:v>
                </c:pt>
                <c:pt idx="5186">
                  <c:v>92.6</c:v>
                </c:pt>
                <c:pt idx="5187">
                  <c:v>92.4</c:v>
                </c:pt>
                <c:pt idx="5188">
                  <c:v>92.4</c:v>
                </c:pt>
                <c:pt idx="5189">
                  <c:v>92.3</c:v>
                </c:pt>
                <c:pt idx="5190">
                  <c:v>92.1</c:v>
                </c:pt>
                <c:pt idx="5191">
                  <c:v>92.1</c:v>
                </c:pt>
                <c:pt idx="5192">
                  <c:v>92</c:v>
                </c:pt>
                <c:pt idx="5193">
                  <c:v>91.9</c:v>
                </c:pt>
                <c:pt idx="5194">
                  <c:v>91.8</c:v>
                </c:pt>
                <c:pt idx="5195">
                  <c:v>91.7</c:v>
                </c:pt>
                <c:pt idx="5196">
                  <c:v>91.6</c:v>
                </c:pt>
                <c:pt idx="5197">
                  <c:v>91.5</c:v>
                </c:pt>
                <c:pt idx="5198">
                  <c:v>91.5</c:v>
                </c:pt>
                <c:pt idx="5199">
                  <c:v>91.4</c:v>
                </c:pt>
                <c:pt idx="5200">
                  <c:v>91.2</c:v>
                </c:pt>
                <c:pt idx="5201">
                  <c:v>91.1</c:v>
                </c:pt>
                <c:pt idx="5202">
                  <c:v>91</c:v>
                </c:pt>
                <c:pt idx="5203">
                  <c:v>90.9</c:v>
                </c:pt>
                <c:pt idx="5204">
                  <c:v>90.9</c:v>
                </c:pt>
                <c:pt idx="5205">
                  <c:v>90.7</c:v>
                </c:pt>
                <c:pt idx="5206">
                  <c:v>90.6</c:v>
                </c:pt>
                <c:pt idx="5207">
                  <c:v>90.5</c:v>
                </c:pt>
                <c:pt idx="5208">
                  <c:v>90.4</c:v>
                </c:pt>
                <c:pt idx="5209">
                  <c:v>90.4</c:v>
                </c:pt>
                <c:pt idx="5210">
                  <c:v>90.2</c:v>
                </c:pt>
                <c:pt idx="5211">
                  <c:v>90.1</c:v>
                </c:pt>
                <c:pt idx="5212">
                  <c:v>90</c:v>
                </c:pt>
                <c:pt idx="5213">
                  <c:v>89.9</c:v>
                </c:pt>
                <c:pt idx="5214">
                  <c:v>89.9</c:v>
                </c:pt>
                <c:pt idx="5215">
                  <c:v>89.7</c:v>
                </c:pt>
                <c:pt idx="5216">
                  <c:v>89.5</c:v>
                </c:pt>
                <c:pt idx="5217">
                  <c:v>89.5</c:v>
                </c:pt>
                <c:pt idx="5218">
                  <c:v>89.4</c:v>
                </c:pt>
                <c:pt idx="5219">
                  <c:v>89.3</c:v>
                </c:pt>
                <c:pt idx="5220">
                  <c:v>89.2</c:v>
                </c:pt>
                <c:pt idx="5221">
                  <c:v>89.1</c:v>
                </c:pt>
                <c:pt idx="5222">
                  <c:v>89</c:v>
                </c:pt>
                <c:pt idx="5223">
                  <c:v>88.9</c:v>
                </c:pt>
                <c:pt idx="5224">
                  <c:v>88.8</c:v>
                </c:pt>
                <c:pt idx="5225">
                  <c:v>88.7</c:v>
                </c:pt>
                <c:pt idx="5226">
                  <c:v>88.6</c:v>
                </c:pt>
                <c:pt idx="5227">
                  <c:v>88.5</c:v>
                </c:pt>
                <c:pt idx="5228">
                  <c:v>88.4</c:v>
                </c:pt>
                <c:pt idx="5229">
                  <c:v>88.3</c:v>
                </c:pt>
                <c:pt idx="5230">
                  <c:v>88.3</c:v>
                </c:pt>
                <c:pt idx="5231">
                  <c:v>88.2</c:v>
                </c:pt>
                <c:pt idx="5232">
                  <c:v>88</c:v>
                </c:pt>
                <c:pt idx="5233">
                  <c:v>88</c:v>
                </c:pt>
                <c:pt idx="5234">
                  <c:v>87.9</c:v>
                </c:pt>
                <c:pt idx="5235">
                  <c:v>87.9</c:v>
                </c:pt>
                <c:pt idx="5236">
                  <c:v>87.7</c:v>
                </c:pt>
                <c:pt idx="5237">
                  <c:v>87.6</c:v>
                </c:pt>
                <c:pt idx="5238">
                  <c:v>87.5</c:v>
                </c:pt>
                <c:pt idx="5239">
                  <c:v>87.4</c:v>
                </c:pt>
                <c:pt idx="5240">
                  <c:v>87.3</c:v>
                </c:pt>
                <c:pt idx="5241">
                  <c:v>87.2</c:v>
                </c:pt>
                <c:pt idx="5242">
                  <c:v>87.1</c:v>
                </c:pt>
                <c:pt idx="5243">
                  <c:v>87</c:v>
                </c:pt>
                <c:pt idx="5244">
                  <c:v>87</c:v>
                </c:pt>
                <c:pt idx="5245">
                  <c:v>86.9</c:v>
                </c:pt>
                <c:pt idx="5246">
                  <c:v>86.8</c:v>
                </c:pt>
                <c:pt idx="5247">
                  <c:v>86.7</c:v>
                </c:pt>
                <c:pt idx="5248">
                  <c:v>86.6</c:v>
                </c:pt>
                <c:pt idx="5249">
                  <c:v>86.5</c:v>
                </c:pt>
                <c:pt idx="5250">
                  <c:v>86.4</c:v>
                </c:pt>
                <c:pt idx="5251">
                  <c:v>86.3</c:v>
                </c:pt>
                <c:pt idx="5252">
                  <c:v>86.2</c:v>
                </c:pt>
                <c:pt idx="5253">
                  <c:v>86.1</c:v>
                </c:pt>
                <c:pt idx="5254">
                  <c:v>86</c:v>
                </c:pt>
                <c:pt idx="5255">
                  <c:v>86</c:v>
                </c:pt>
                <c:pt idx="5256">
                  <c:v>85.9</c:v>
                </c:pt>
                <c:pt idx="5257">
                  <c:v>85.8</c:v>
                </c:pt>
                <c:pt idx="5258">
                  <c:v>85.7</c:v>
                </c:pt>
                <c:pt idx="5259">
                  <c:v>85.6</c:v>
                </c:pt>
                <c:pt idx="5260">
                  <c:v>85.5</c:v>
                </c:pt>
                <c:pt idx="5261">
                  <c:v>85.4</c:v>
                </c:pt>
                <c:pt idx="5262">
                  <c:v>85.4</c:v>
                </c:pt>
                <c:pt idx="5263">
                  <c:v>85.2</c:v>
                </c:pt>
                <c:pt idx="5264">
                  <c:v>85.1</c:v>
                </c:pt>
                <c:pt idx="5265">
                  <c:v>85.1</c:v>
                </c:pt>
                <c:pt idx="5266">
                  <c:v>85</c:v>
                </c:pt>
                <c:pt idx="5267">
                  <c:v>84.9</c:v>
                </c:pt>
                <c:pt idx="5268">
                  <c:v>84.8</c:v>
                </c:pt>
                <c:pt idx="5269">
                  <c:v>84.7</c:v>
                </c:pt>
                <c:pt idx="5270">
                  <c:v>84.6</c:v>
                </c:pt>
                <c:pt idx="5271">
                  <c:v>84.6</c:v>
                </c:pt>
                <c:pt idx="5272">
                  <c:v>84.4</c:v>
                </c:pt>
                <c:pt idx="5273">
                  <c:v>84.4</c:v>
                </c:pt>
                <c:pt idx="5274">
                  <c:v>84.3</c:v>
                </c:pt>
                <c:pt idx="5275">
                  <c:v>84.2</c:v>
                </c:pt>
                <c:pt idx="5276">
                  <c:v>84.1</c:v>
                </c:pt>
                <c:pt idx="5277">
                  <c:v>84</c:v>
                </c:pt>
                <c:pt idx="5278">
                  <c:v>83.9</c:v>
                </c:pt>
                <c:pt idx="5279">
                  <c:v>83.8</c:v>
                </c:pt>
                <c:pt idx="5280">
                  <c:v>83.7</c:v>
                </c:pt>
                <c:pt idx="5281">
                  <c:v>83.6</c:v>
                </c:pt>
                <c:pt idx="5282">
                  <c:v>83.6</c:v>
                </c:pt>
                <c:pt idx="5283">
                  <c:v>83.4</c:v>
                </c:pt>
                <c:pt idx="5284">
                  <c:v>83.2</c:v>
                </c:pt>
                <c:pt idx="5285">
                  <c:v>83.1</c:v>
                </c:pt>
                <c:pt idx="5286">
                  <c:v>83.1</c:v>
                </c:pt>
                <c:pt idx="5287">
                  <c:v>83</c:v>
                </c:pt>
                <c:pt idx="5288">
                  <c:v>83</c:v>
                </c:pt>
                <c:pt idx="5289">
                  <c:v>82.8</c:v>
                </c:pt>
                <c:pt idx="5290">
                  <c:v>82.8</c:v>
                </c:pt>
                <c:pt idx="5291">
                  <c:v>82.7</c:v>
                </c:pt>
                <c:pt idx="5292">
                  <c:v>82.5</c:v>
                </c:pt>
                <c:pt idx="5293">
                  <c:v>82.5</c:v>
                </c:pt>
                <c:pt idx="5294">
                  <c:v>82.4</c:v>
                </c:pt>
                <c:pt idx="5295">
                  <c:v>82.4</c:v>
                </c:pt>
                <c:pt idx="5296">
                  <c:v>82.3</c:v>
                </c:pt>
                <c:pt idx="5297">
                  <c:v>82.2</c:v>
                </c:pt>
                <c:pt idx="5298">
                  <c:v>82.1</c:v>
                </c:pt>
                <c:pt idx="5299">
                  <c:v>82</c:v>
                </c:pt>
                <c:pt idx="5300">
                  <c:v>81.900000000000006</c:v>
                </c:pt>
                <c:pt idx="5301">
                  <c:v>81.900000000000006</c:v>
                </c:pt>
                <c:pt idx="5302">
                  <c:v>81.8</c:v>
                </c:pt>
                <c:pt idx="5303">
                  <c:v>81.7</c:v>
                </c:pt>
                <c:pt idx="5304">
                  <c:v>81.599999999999994</c:v>
                </c:pt>
                <c:pt idx="5305">
                  <c:v>81.599999999999994</c:v>
                </c:pt>
                <c:pt idx="5306">
                  <c:v>81.5</c:v>
                </c:pt>
                <c:pt idx="5307">
                  <c:v>81.3</c:v>
                </c:pt>
                <c:pt idx="5308">
                  <c:v>81.3</c:v>
                </c:pt>
                <c:pt idx="5309">
                  <c:v>81.2</c:v>
                </c:pt>
                <c:pt idx="5310">
                  <c:v>81.099999999999994</c:v>
                </c:pt>
                <c:pt idx="5311">
                  <c:v>81.099999999999994</c:v>
                </c:pt>
                <c:pt idx="5312">
                  <c:v>81</c:v>
                </c:pt>
                <c:pt idx="5313">
                  <c:v>80.900000000000006</c:v>
                </c:pt>
                <c:pt idx="5314">
                  <c:v>80.8</c:v>
                </c:pt>
                <c:pt idx="5315">
                  <c:v>80.7</c:v>
                </c:pt>
                <c:pt idx="5316">
                  <c:v>80.7</c:v>
                </c:pt>
                <c:pt idx="5317">
                  <c:v>80.599999999999994</c:v>
                </c:pt>
                <c:pt idx="5318">
                  <c:v>80.5</c:v>
                </c:pt>
                <c:pt idx="5319">
                  <c:v>80.400000000000006</c:v>
                </c:pt>
                <c:pt idx="5320">
                  <c:v>80.400000000000006</c:v>
                </c:pt>
                <c:pt idx="5321">
                  <c:v>80.2</c:v>
                </c:pt>
                <c:pt idx="5322">
                  <c:v>80.099999999999994</c:v>
                </c:pt>
                <c:pt idx="5323">
                  <c:v>80.099999999999994</c:v>
                </c:pt>
                <c:pt idx="5324">
                  <c:v>80</c:v>
                </c:pt>
                <c:pt idx="5325">
                  <c:v>80</c:v>
                </c:pt>
                <c:pt idx="5326">
                  <c:v>79.8</c:v>
                </c:pt>
                <c:pt idx="5327">
                  <c:v>79.8</c:v>
                </c:pt>
                <c:pt idx="5328">
                  <c:v>79.7</c:v>
                </c:pt>
                <c:pt idx="5329">
                  <c:v>79.599999999999994</c:v>
                </c:pt>
                <c:pt idx="5330">
                  <c:v>79.5</c:v>
                </c:pt>
                <c:pt idx="5331">
                  <c:v>79.5</c:v>
                </c:pt>
                <c:pt idx="5332">
                  <c:v>79.400000000000006</c:v>
                </c:pt>
                <c:pt idx="5333">
                  <c:v>79.3</c:v>
                </c:pt>
                <c:pt idx="5334">
                  <c:v>79.2</c:v>
                </c:pt>
                <c:pt idx="5335">
                  <c:v>79.2</c:v>
                </c:pt>
                <c:pt idx="5336">
                  <c:v>79.099999999999994</c:v>
                </c:pt>
                <c:pt idx="5337">
                  <c:v>79</c:v>
                </c:pt>
                <c:pt idx="5338">
                  <c:v>78.900000000000006</c:v>
                </c:pt>
                <c:pt idx="5339">
                  <c:v>78.8</c:v>
                </c:pt>
                <c:pt idx="5340">
                  <c:v>78.7</c:v>
                </c:pt>
                <c:pt idx="5341">
                  <c:v>78.599999999999994</c:v>
                </c:pt>
                <c:pt idx="5342">
                  <c:v>78.599999999999994</c:v>
                </c:pt>
                <c:pt idx="5343">
                  <c:v>78.599999999999994</c:v>
                </c:pt>
                <c:pt idx="5344">
                  <c:v>78.400000000000006</c:v>
                </c:pt>
                <c:pt idx="5345">
                  <c:v>78.3</c:v>
                </c:pt>
                <c:pt idx="5346">
                  <c:v>78.3</c:v>
                </c:pt>
                <c:pt idx="5347">
                  <c:v>78.2</c:v>
                </c:pt>
                <c:pt idx="5348">
                  <c:v>78.099999999999994</c:v>
                </c:pt>
                <c:pt idx="5349">
                  <c:v>78.099999999999994</c:v>
                </c:pt>
                <c:pt idx="5350">
                  <c:v>78</c:v>
                </c:pt>
                <c:pt idx="5351">
                  <c:v>77.900000000000006</c:v>
                </c:pt>
                <c:pt idx="5352">
                  <c:v>77.8</c:v>
                </c:pt>
                <c:pt idx="5353">
                  <c:v>77.7</c:v>
                </c:pt>
                <c:pt idx="5354">
                  <c:v>77.7</c:v>
                </c:pt>
                <c:pt idx="5355">
                  <c:v>77.599999999999994</c:v>
                </c:pt>
                <c:pt idx="5356">
                  <c:v>77.5</c:v>
                </c:pt>
                <c:pt idx="5357">
                  <c:v>77.400000000000006</c:v>
                </c:pt>
                <c:pt idx="5358">
                  <c:v>77.400000000000006</c:v>
                </c:pt>
                <c:pt idx="5359">
                  <c:v>77.3</c:v>
                </c:pt>
                <c:pt idx="5360">
                  <c:v>77.2</c:v>
                </c:pt>
                <c:pt idx="5361">
                  <c:v>77.099999999999994</c:v>
                </c:pt>
                <c:pt idx="5362">
                  <c:v>77.099999999999994</c:v>
                </c:pt>
                <c:pt idx="5363">
                  <c:v>77</c:v>
                </c:pt>
                <c:pt idx="5364">
                  <c:v>76.900000000000006</c:v>
                </c:pt>
                <c:pt idx="5365">
                  <c:v>76.8</c:v>
                </c:pt>
                <c:pt idx="5366">
                  <c:v>76.8</c:v>
                </c:pt>
                <c:pt idx="5367">
                  <c:v>76.7</c:v>
                </c:pt>
                <c:pt idx="5368">
                  <c:v>76.7</c:v>
                </c:pt>
                <c:pt idx="5369">
                  <c:v>76.599999999999994</c:v>
                </c:pt>
                <c:pt idx="5370">
                  <c:v>76.5</c:v>
                </c:pt>
                <c:pt idx="5371">
                  <c:v>76.400000000000006</c:v>
                </c:pt>
                <c:pt idx="5372">
                  <c:v>76.3</c:v>
                </c:pt>
                <c:pt idx="5373">
                  <c:v>76.2</c:v>
                </c:pt>
                <c:pt idx="5374">
                  <c:v>76.2</c:v>
                </c:pt>
                <c:pt idx="5375">
                  <c:v>76.2</c:v>
                </c:pt>
                <c:pt idx="5376">
                  <c:v>76</c:v>
                </c:pt>
                <c:pt idx="5377">
                  <c:v>76</c:v>
                </c:pt>
                <c:pt idx="5378">
                  <c:v>75.900000000000006</c:v>
                </c:pt>
                <c:pt idx="5379">
                  <c:v>75.900000000000006</c:v>
                </c:pt>
                <c:pt idx="5380">
                  <c:v>75.900000000000006</c:v>
                </c:pt>
                <c:pt idx="5381">
                  <c:v>75.8</c:v>
                </c:pt>
                <c:pt idx="5382">
                  <c:v>75.7</c:v>
                </c:pt>
                <c:pt idx="5383">
                  <c:v>75.599999999999994</c:v>
                </c:pt>
                <c:pt idx="5384">
                  <c:v>75.5</c:v>
                </c:pt>
                <c:pt idx="5385">
                  <c:v>75.400000000000006</c:v>
                </c:pt>
                <c:pt idx="5386">
                  <c:v>75.3</c:v>
                </c:pt>
                <c:pt idx="5387">
                  <c:v>75.3</c:v>
                </c:pt>
                <c:pt idx="5388">
                  <c:v>75.2</c:v>
                </c:pt>
                <c:pt idx="5389">
                  <c:v>75.099999999999994</c:v>
                </c:pt>
                <c:pt idx="5390">
                  <c:v>75.099999999999994</c:v>
                </c:pt>
                <c:pt idx="5391">
                  <c:v>75</c:v>
                </c:pt>
                <c:pt idx="5392">
                  <c:v>74.8</c:v>
                </c:pt>
                <c:pt idx="5393">
                  <c:v>74.7</c:v>
                </c:pt>
                <c:pt idx="5394">
                  <c:v>74.7</c:v>
                </c:pt>
                <c:pt idx="5395">
                  <c:v>74.599999999999994</c:v>
                </c:pt>
                <c:pt idx="5396">
                  <c:v>74.5</c:v>
                </c:pt>
                <c:pt idx="5397">
                  <c:v>74.5</c:v>
                </c:pt>
                <c:pt idx="5398">
                  <c:v>74.400000000000006</c:v>
                </c:pt>
                <c:pt idx="5399">
                  <c:v>74.400000000000006</c:v>
                </c:pt>
                <c:pt idx="5400">
                  <c:v>74.3</c:v>
                </c:pt>
                <c:pt idx="5401">
                  <c:v>74.2</c:v>
                </c:pt>
                <c:pt idx="5402">
                  <c:v>74.099999999999994</c:v>
                </c:pt>
                <c:pt idx="5403">
                  <c:v>74</c:v>
                </c:pt>
                <c:pt idx="5404">
                  <c:v>74</c:v>
                </c:pt>
                <c:pt idx="5405">
                  <c:v>73.900000000000006</c:v>
                </c:pt>
                <c:pt idx="5406">
                  <c:v>73.8</c:v>
                </c:pt>
                <c:pt idx="5407">
                  <c:v>73.900000000000006</c:v>
                </c:pt>
                <c:pt idx="5408">
                  <c:v>73.8</c:v>
                </c:pt>
                <c:pt idx="5409">
                  <c:v>73.7</c:v>
                </c:pt>
                <c:pt idx="5410">
                  <c:v>73.599999999999994</c:v>
                </c:pt>
                <c:pt idx="5411">
                  <c:v>73.5</c:v>
                </c:pt>
                <c:pt idx="5412">
                  <c:v>73.5</c:v>
                </c:pt>
                <c:pt idx="5413">
                  <c:v>73.5</c:v>
                </c:pt>
                <c:pt idx="5414">
                  <c:v>73.3</c:v>
                </c:pt>
                <c:pt idx="5415">
                  <c:v>73.2</c:v>
                </c:pt>
                <c:pt idx="5416">
                  <c:v>73.2</c:v>
                </c:pt>
                <c:pt idx="5417">
                  <c:v>73.099999999999994</c:v>
                </c:pt>
                <c:pt idx="5418">
                  <c:v>73</c:v>
                </c:pt>
                <c:pt idx="5419">
                  <c:v>72.900000000000006</c:v>
                </c:pt>
                <c:pt idx="5420">
                  <c:v>72.8</c:v>
                </c:pt>
                <c:pt idx="5421">
                  <c:v>72.8</c:v>
                </c:pt>
                <c:pt idx="5422">
                  <c:v>72.7</c:v>
                </c:pt>
                <c:pt idx="5423">
                  <c:v>72.7</c:v>
                </c:pt>
                <c:pt idx="5424">
                  <c:v>72.599999999999994</c:v>
                </c:pt>
                <c:pt idx="5425">
                  <c:v>72.5</c:v>
                </c:pt>
                <c:pt idx="5426">
                  <c:v>72.400000000000006</c:v>
                </c:pt>
                <c:pt idx="5427">
                  <c:v>72.3</c:v>
                </c:pt>
                <c:pt idx="5428">
                  <c:v>72.3</c:v>
                </c:pt>
                <c:pt idx="5429">
                  <c:v>72.3</c:v>
                </c:pt>
                <c:pt idx="5430">
                  <c:v>72.2</c:v>
                </c:pt>
                <c:pt idx="5431">
                  <c:v>72.099999999999994</c:v>
                </c:pt>
                <c:pt idx="5432">
                  <c:v>72</c:v>
                </c:pt>
                <c:pt idx="5433">
                  <c:v>71.900000000000006</c:v>
                </c:pt>
                <c:pt idx="5434">
                  <c:v>71.900000000000006</c:v>
                </c:pt>
                <c:pt idx="5435">
                  <c:v>71.8</c:v>
                </c:pt>
                <c:pt idx="5436">
                  <c:v>71.8</c:v>
                </c:pt>
                <c:pt idx="5437">
                  <c:v>71.7</c:v>
                </c:pt>
                <c:pt idx="5438">
                  <c:v>71.599999999999994</c:v>
                </c:pt>
                <c:pt idx="5439">
                  <c:v>71.5</c:v>
                </c:pt>
                <c:pt idx="5440">
                  <c:v>71.5</c:v>
                </c:pt>
                <c:pt idx="5441">
                  <c:v>71.400000000000006</c:v>
                </c:pt>
                <c:pt idx="5442">
                  <c:v>71.3</c:v>
                </c:pt>
                <c:pt idx="5443">
                  <c:v>71.3</c:v>
                </c:pt>
                <c:pt idx="5444">
                  <c:v>71.2</c:v>
                </c:pt>
                <c:pt idx="5445">
                  <c:v>71.099999999999994</c:v>
                </c:pt>
                <c:pt idx="5446">
                  <c:v>71.099999999999994</c:v>
                </c:pt>
                <c:pt idx="5447">
                  <c:v>71</c:v>
                </c:pt>
                <c:pt idx="5448">
                  <c:v>70.900000000000006</c:v>
                </c:pt>
                <c:pt idx="5449">
                  <c:v>70.900000000000006</c:v>
                </c:pt>
                <c:pt idx="5450">
                  <c:v>70.8</c:v>
                </c:pt>
                <c:pt idx="5451">
                  <c:v>70.8</c:v>
                </c:pt>
                <c:pt idx="5452">
                  <c:v>70.7</c:v>
                </c:pt>
                <c:pt idx="5453">
                  <c:v>70.599999999999994</c:v>
                </c:pt>
                <c:pt idx="5454">
                  <c:v>70.5</c:v>
                </c:pt>
                <c:pt idx="5455">
                  <c:v>70.400000000000006</c:v>
                </c:pt>
                <c:pt idx="5456">
                  <c:v>70.400000000000006</c:v>
                </c:pt>
                <c:pt idx="5457">
                  <c:v>70.3</c:v>
                </c:pt>
                <c:pt idx="5458">
                  <c:v>70.3</c:v>
                </c:pt>
                <c:pt idx="5459">
                  <c:v>70.2</c:v>
                </c:pt>
                <c:pt idx="5460">
                  <c:v>70.2</c:v>
                </c:pt>
                <c:pt idx="5461">
                  <c:v>70.099999999999994</c:v>
                </c:pt>
                <c:pt idx="5462">
                  <c:v>70</c:v>
                </c:pt>
                <c:pt idx="5463">
                  <c:v>69.900000000000006</c:v>
                </c:pt>
                <c:pt idx="5464">
                  <c:v>69.900000000000006</c:v>
                </c:pt>
                <c:pt idx="5465">
                  <c:v>69.8</c:v>
                </c:pt>
                <c:pt idx="5466">
                  <c:v>69.7</c:v>
                </c:pt>
                <c:pt idx="5467">
                  <c:v>69.7</c:v>
                </c:pt>
                <c:pt idx="5468">
                  <c:v>69.599999999999994</c:v>
                </c:pt>
                <c:pt idx="5469">
                  <c:v>69.5</c:v>
                </c:pt>
                <c:pt idx="5470">
                  <c:v>69.400000000000006</c:v>
                </c:pt>
                <c:pt idx="5471">
                  <c:v>69.400000000000006</c:v>
                </c:pt>
                <c:pt idx="5472">
                  <c:v>69.3</c:v>
                </c:pt>
                <c:pt idx="5473">
                  <c:v>69.3</c:v>
                </c:pt>
                <c:pt idx="5474">
                  <c:v>69.3</c:v>
                </c:pt>
                <c:pt idx="5475">
                  <c:v>69.2</c:v>
                </c:pt>
                <c:pt idx="5476">
                  <c:v>69.099999999999994</c:v>
                </c:pt>
                <c:pt idx="5477">
                  <c:v>69</c:v>
                </c:pt>
                <c:pt idx="5478">
                  <c:v>68.900000000000006</c:v>
                </c:pt>
                <c:pt idx="5479">
                  <c:v>68.900000000000006</c:v>
                </c:pt>
                <c:pt idx="5480">
                  <c:v>68.900000000000006</c:v>
                </c:pt>
                <c:pt idx="5481">
                  <c:v>68.8</c:v>
                </c:pt>
                <c:pt idx="5482">
                  <c:v>68.8</c:v>
                </c:pt>
                <c:pt idx="5483">
                  <c:v>68.599999999999994</c:v>
                </c:pt>
                <c:pt idx="5484">
                  <c:v>68.5</c:v>
                </c:pt>
                <c:pt idx="5485">
                  <c:v>68.5</c:v>
                </c:pt>
                <c:pt idx="5486">
                  <c:v>68.400000000000006</c:v>
                </c:pt>
                <c:pt idx="5487">
                  <c:v>68.400000000000006</c:v>
                </c:pt>
                <c:pt idx="5488">
                  <c:v>68.400000000000006</c:v>
                </c:pt>
                <c:pt idx="5489">
                  <c:v>68.3</c:v>
                </c:pt>
                <c:pt idx="5490">
                  <c:v>68.2</c:v>
                </c:pt>
                <c:pt idx="5491">
                  <c:v>68.2</c:v>
                </c:pt>
                <c:pt idx="5492">
                  <c:v>68.099999999999994</c:v>
                </c:pt>
                <c:pt idx="5493">
                  <c:v>68</c:v>
                </c:pt>
                <c:pt idx="5494">
                  <c:v>67.900000000000006</c:v>
                </c:pt>
                <c:pt idx="5495">
                  <c:v>67.900000000000006</c:v>
                </c:pt>
                <c:pt idx="5496">
                  <c:v>67.8</c:v>
                </c:pt>
                <c:pt idx="5497">
                  <c:v>67.8</c:v>
                </c:pt>
                <c:pt idx="5498">
                  <c:v>67.7</c:v>
                </c:pt>
                <c:pt idx="5499">
                  <c:v>67.599999999999994</c:v>
                </c:pt>
                <c:pt idx="5500">
                  <c:v>67.5</c:v>
                </c:pt>
                <c:pt idx="5501">
                  <c:v>67.5</c:v>
                </c:pt>
                <c:pt idx="5502">
                  <c:v>67.5</c:v>
                </c:pt>
                <c:pt idx="5503">
                  <c:v>67.5</c:v>
                </c:pt>
                <c:pt idx="5504">
                  <c:v>67.3</c:v>
                </c:pt>
                <c:pt idx="5505">
                  <c:v>67.3</c:v>
                </c:pt>
                <c:pt idx="5506">
                  <c:v>67.3</c:v>
                </c:pt>
                <c:pt idx="5507">
                  <c:v>67.2</c:v>
                </c:pt>
                <c:pt idx="5508">
                  <c:v>67.099999999999994</c:v>
                </c:pt>
                <c:pt idx="5509">
                  <c:v>67.099999999999994</c:v>
                </c:pt>
                <c:pt idx="5510">
                  <c:v>67</c:v>
                </c:pt>
                <c:pt idx="5511">
                  <c:v>67</c:v>
                </c:pt>
                <c:pt idx="5512">
                  <c:v>66.900000000000006</c:v>
                </c:pt>
                <c:pt idx="5513">
                  <c:v>66.900000000000006</c:v>
                </c:pt>
                <c:pt idx="5514">
                  <c:v>66.8</c:v>
                </c:pt>
                <c:pt idx="5515">
                  <c:v>66.7</c:v>
                </c:pt>
                <c:pt idx="5516">
                  <c:v>66.599999999999994</c:v>
                </c:pt>
                <c:pt idx="5517">
                  <c:v>66.599999999999994</c:v>
                </c:pt>
                <c:pt idx="5518">
                  <c:v>66.5</c:v>
                </c:pt>
                <c:pt idx="5519">
                  <c:v>66.5</c:v>
                </c:pt>
                <c:pt idx="5520">
                  <c:v>66.5</c:v>
                </c:pt>
                <c:pt idx="5521">
                  <c:v>66.400000000000006</c:v>
                </c:pt>
                <c:pt idx="5522">
                  <c:v>66.400000000000006</c:v>
                </c:pt>
                <c:pt idx="5523">
                  <c:v>66.3</c:v>
                </c:pt>
                <c:pt idx="5524">
                  <c:v>66.2</c:v>
                </c:pt>
                <c:pt idx="5525">
                  <c:v>66.099999999999994</c:v>
                </c:pt>
                <c:pt idx="5526">
                  <c:v>66.099999999999994</c:v>
                </c:pt>
                <c:pt idx="5527">
                  <c:v>66</c:v>
                </c:pt>
                <c:pt idx="5528">
                  <c:v>66</c:v>
                </c:pt>
                <c:pt idx="5529">
                  <c:v>65.900000000000006</c:v>
                </c:pt>
                <c:pt idx="5530">
                  <c:v>65.8</c:v>
                </c:pt>
                <c:pt idx="5531">
                  <c:v>65.8</c:v>
                </c:pt>
                <c:pt idx="5532">
                  <c:v>65.7</c:v>
                </c:pt>
                <c:pt idx="5533">
                  <c:v>65.599999999999994</c:v>
                </c:pt>
                <c:pt idx="5534">
                  <c:v>65.599999999999994</c:v>
                </c:pt>
                <c:pt idx="5535">
                  <c:v>65.5</c:v>
                </c:pt>
                <c:pt idx="5536">
                  <c:v>65.5</c:v>
                </c:pt>
                <c:pt idx="5537">
                  <c:v>65.5</c:v>
                </c:pt>
                <c:pt idx="5538">
                  <c:v>65.5</c:v>
                </c:pt>
                <c:pt idx="5539">
                  <c:v>65.3</c:v>
                </c:pt>
                <c:pt idx="5540">
                  <c:v>65.2</c:v>
                </c:pt>
                <c:pt idx="5541">
                  <c:v>65.2</c:v>
                </c:pt>
                <c:pt idx="5542">
                  <c:v>65.2</c:v>
                </c:pt>
                <c:pt idx="5543">
                  <c:v>65.099999999999994</c:v>
                </c:pt>
                <c:pt idx="5544">
                  <c:v>65</c:v>
                </c:pt>
                <c:pt idx="5545">
                  <c:v>65</c:v>
                </c:pt>
                <c:pt idx="5546">
                  <c:v>65</c:v>
                </c:pt>
                <c:pt idx="5547">
                  <c:v>64.900000000000006</c:v>
                </c:pt>
                <c:pt idx="5548">
                  <c:v>64.900000000000006</c:v>
                </c:pt>
                <c:pt idx="5549">
                  <c:v>64.8</c:v>
                </c:pt>
                <c:pt idx="5550">
                  <c:v>64.8</c:v>
                </c:pt>
                <c:pt idx="5551">
                  <c:v>64.7</c:v>
                </c:pt>
                <c:pt idx="5552">
                  <c:v>64.599999999999994</c:v>
                </c:pt>
                <c:pt idx="5553">
                  <c:v>64.599999999999994</c:v>
                </c:pt>
                <c:pt idx="5554">
                  <c:v>64.5</c:v>
                </c:pt>
                <c:pt idx="5555">
                  <c:v>64.400000000000006</c:v>
                </c:pt>
                <c:pt idx="5556">
                  <c:v>64.400000000000006</c:v>
                </c:pt>
                <c:pt idx="5557">
                  <c:v>64.3</c:v>
                </c:pt>
                <c:pt idx="5558">
                  <c:v>64.3</c:v>
                </c:pt>
                <c:pt idx="5559">
                  <c:v>64.2</c:v>
                </c:pt>
                <c:pt idx="5560">
                  <c:v>64.099999999999994</c:v>
                </c:pt>
                <c:pt idx="5561">
                  <c:v>64.099999999999994</c:v>
                </c:pt>
                <c:pt idx="5562">
                  <c:v>64.099999999999994</c:v>
                </c:pt>
                <c:pt idx="5563">
                  <c:v>64</c:v>
                </c:pt>
                <c:pt idx="5564">
                  <c:v>64</c:v>
                </c:pt>
                <c:pt idx="5565">
                  <c:v>63.9</c:v>
                </c:pt>
                <c:pt idx="5566">
                  <c:v>63.8</c:v>
                </c:pt>
                <c:pt idx="5567">
                  <c:v>63.8</c:v>
                </c:pt>
                <c:pt idx="5568">
                  <c:v>63.7</c:v>
                </c:pt>
                <c:pt idx="5569">
                  <c:v>63.6</c:v>
                </c:pt>
                <c:pt idx="5570">
                  <c:v>63.6</c:v>
                </c:pt>
                <c:pt idx="5571">
                  <c:v>63.6</c:v>
                </c:pt>
                <c:pt idx="5572">
                  <c:v>63.5</c:v>
                </c:pt>
                <c:pt idx="5573">
                  <c:v>63.4</c:v>
                </c:pt>
                <c:pt idx="5574">
                  <c:v>63.4</c:v>
                </c:pt>
                <c:pt idx="5575">
                  <c:v>63.4</c:v>
                </c:pt>
                <c:pt idx="5576">
                  <c:v>63.4</c:v>
                </c:pt>
                <c:pt idx="5577">
                  <c:v>63.3</c:v>
                </c:pt>
                <c:pt idx="5578">
                  <c:v>63.2</c:v>
                </c:pt>
                <c:pt idx="5579">
                  <c:v>63.1</c:v>
                </c:pt>
                <c:pt idx="5580">
                  <c:v>63.1</c:v>
                </c:pt>
                <c:pt idx="5581">
                  <c:v>63.1</c:v>
                </c:pt>
                <c:pt idx="5582">
                  <c:v>63</c:v>
                </c:pt>
                <c:pt idx="5583">
                  <c:v>63</c:v>
                </c:pt>
                <c:pt idx="5584">
                  <c:v>62.9</c:v>
                </c:pt>
                <c:pt idx="5585">
                  <c:v>62.8</c:v>
                </c:pt>
                <c:pt idx="5586">
                  <c:v>62.8</c:v>
                </c:pt>
                <c:pt idx="5587">
                  <c:v>62.7</c:v>
                </c:pt>
                <c:pt idx="5588">
                  <c:v>62.6</c:v>
                </c:pt>
                <c:pt idx="5589">
                  <c:v>62.6</c:v>
                </c:pt>
                <c:pt idx="5590">
                  <c:v>62.5</c:v>
                </c:pt>
                <c:pt idx="5591">
                  <c:v>62.5</c:v>
                </c:pt>
                <c:pt idx="5592">
                  <c:v>62.5</c:v>
                </c:pt>
                <c:pt idx="5593">
                  <c:v>62.4</c:v>
                </c:pt>
                <c:pt idx="5594">
                  <c:v>62.4</c:v>
                </c:pt>
                <c:pt idx="5595">
                  <c:v>62.3</c:v>
                </c:pt>
                <c:pt idx="5596">
                  <c:v>62.2</c:v>
                </c:pt>
                <c:pt idx="5597">
                  <c:v>62.2</c:v>
                </c:pt>
                <c:pt idx="5598">
                  <c:v>62.2</c:v>
                </c:pt>
                <c:pt idx="5599">
                  <c:v>62.1</c:v>
                </c:pt>
                <c:pt idx="5600">
                  <c:v>62</c:v>
                </c:pt>
                <c:pt idx="5601">
                  <c:v>62</c:v>
                </c:pt>
                <c:pt idx="5602">
                  <c:v>61.9</c:v>
                </c:pt>
                <c:pt idx="5603">
                  <c:v>61.9</c:v>
                </c:pt>
                <c:pt idx="5604">
                  <c:v>61.8</c:v>
                </c:pt>
                <c:pt idx="5605">
                  <c:v>61.8</c:v>
                </c:pt>
                <c:pt idx="5606">
                  <c:v>61.8</c:v>
                </c:pt>
                <c:pt idx="5607">
                  <c:v>61.7</c:v>
                </c:pt>
                <c:pt idx="5608">
                  <c:v>61.6</c:v>
                </c:pt>
                <c:pt idx="5609">
                  <c:v>61.5</c:v>
                </c:pt>
                <c:pt idx="5610">
                  <c:v>61.5</c:v>
                </c:pt>
                <c:pt idx="5611">
                  <c:v>61.4</c:v>
                </c:pt>
                <c:pt idx="5612">
                  <c:v>61.4</c:v>
                </c:pt>
                <c:pt idx="5613">
                  <c:v>61.4</c:v>
                </c:pt>
                <c:pt idx="5614">
                  <c:v>61.3</c:v>
                </c:pt>
                <c:pt idx="5615">
                  <c:v>61.3</c:v>
                </c:pt>
                <c:pt idx="5616">
                  <c:v>61.2</c:v>
                </c:pt>
                <c:pt idx="5617">
                  <c:v>61.2</c:v>
                </c:pt>
                <c:pt idx="5618">
                  <c:v>61.2</c:v>
                </c:pt>
                <c:pt idx="5619">
                  <c:v>61.1</c:v>
                </c:pt>
                <c:pt idx="5620">
                  <c:v>61.1</c:v>
                </c:pt>
                <c:pt idx="5621">
                  <c:v>61</c:v>
                </c:pt>
                <c:pt idx="5622">
                  <c:v>60.9</c:v>
                </c:pt>
                <c:pt idx="5623">
                  <c:v>60.9</c:v>
                </c:pt>
                <c:pt idx="5624">
                  <c:v>60.9</c:v>
                </c:pt>
                <c:pt idx="5625">
                  <c:v>60.9</c:v>
                </c:pt>
                <c:pt idx="5626">
                  <c:v>60.8</c:v>
                </c:pt>
                <c:pt idx="5627">
                  <c:v>60.7</c:v>
                </c:pt>
              </c:numCache>
            </c:numRef>
          </c:yVal>
          <c:smooth val="1"/>
          <c:extLst>
            <c:ext xmlns:c16="http://schemas.microsoft.com/office/drawing/2014/chart" uri="{C3380CC4-5D6E-409C-BE32-E72D297353CC}">
              <c16:uniqueId val="{00000000-77C0-402A-859E-3D81DAAD89C5}"/>
            </c:ext>
          </c:extLst>
        </c:ser>
        <c:ser>
          <c:idx val="0"/>
          <c:order val="1"/>
          <c:tx>
            <c:v>T2</c:v>
          </c:tx>
          <c:spPr>
            <a:ln w="19050" cap="rnd">
              <a:solidFill>
                <a:srgbClr val="70AD47">
                  <a:lumMod val="75000"/>
                </a:srgbClr>
              </a:solidFill>
              <a:round/>
            </a:ln>
            <a:effectLst/>
          </c:spPr>
          <c:marker>
            <c:symbol val="none"/>
          </c:marker>
          <c:xVal>
            <c:numRef>
              <c:f>'[4]mwp 500c'!$C$78:$C$4180</c:f>
              <c:numCache>
                <c:formatCode>General</c:formatCode>
                <c:ptCount val="410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numCache>
            </c:numRef>
          </c:xVal>
          <c:yVal>
            <c:numRef>
              <c:f>'[4]mwp 500c'!$B$78:$B$4180</c:f>
              <c:numCache>
                <c:formatCode>General</c:formatCode>
                <c:ptCount val="4103"/>
                <c:pt idx="0">
                  <c:v>11.5</c:v>
                </c:pt>
                <c:pt idx="1">
                  <c:v>11.5</c:v>
                </c:pt>
                <c:pt idx="2">
                  <c:v>11.5</c:v>
                </c:pt>
                <c:pt idx="3">
                  <c:v>11.5</c:v>
                </c:pt>
                <c:pt idx="4">
                  <c:v>11.5</c:v>
                </c:pt>
                <c:pt idx="5">
                  <c:v>11.5</c:v>
                </c:pt>
                <c:pt idx="6">
                  <c:v>11.5</c:v>
                </c:pt>
                <c:pt idx="7">
                  <c:v>11.4</c:v>
                </c:pt>
                <c:pt idx="8">
                  <c:v>11.4</c:v>
                </c:pt>
                <c:pt idx="9">
                  <c:v>11.4</c:v>
                </c:pt>
                <c:pt idx="10">
                  <c:v>11.4</c:v>
                </c:pt>
                <c:pt idx="11">
                  <c:v>11.4</c:v>
                </c:pt>
                <c:pt idx="12">
                  <c:v>11.4</c:v>
                </c:pt>
                <c:pt idx="13">
                  <c:v>11.4</c:v>
                </c:pt>
                <c:pt idx="14">
                  <c:v>11.5</c:v>
                </c:pt>
                <c:pt idx="15">
                  <c:v>11.4</c:v>
                </c:pt>
                <c:pt idx="16">
                  <c:v>11.5</c:v>
                </c:pt>
                <c:pt idx="17">
                  <c:v>11.4</c:v>
                </c:pt>
                <c:pt idx="18">
                  <c:v>12.7</c:v>
                </c:pt>
                <c:pt idx="19">
                  <c:v>13</c:v>
                </c:pt>
                <c:pt idx="20">
                  <c:v>13.2</c:v>
                </c:pt>
                <c:pt idx="21">
                  <c:v>13</c:v>
                </c:pt>
                <c:pt idx="22">
                  <c:v>13.6</c:v>
                </c:pt>
                <c:pt idx="23">
                  <c:v>13.9</c:v>
                </c:pt>
                <c:pt idx="24">
                  <c:v>15.7</c:v>
                </c:pt>
                <c:pt idx="25">
                  <c:v>15.8</c:v>
                </c:pt>
                <c:pt idx="26">
                  <c:v>15.9</c:v>
                </c:pt>
                <c:pt idx="27">
                  <c:v>16</c:v>
                </c:pt>
                <c:pt idx="28">
                  <c:v>16.2</c:v>
                </c:pt>
                <c:pt idx="29">
                  <c:v>16.600000000000001</c:v>
                </c:pt>
                <c:pt idx="30">
                  <c:v>18.899999999999999</c:v>
                </c:pt>
                <c:pt idx="31">
                  <c:v>19</c:v>
                </c:pt>
                <c:pt idx="32">
                  <c:v>19.100000000000001</c:v>
                </c:pt>
                <c:pt idx="33">
                  <c:v>19.2</c:v>
                </c:pt>
                <c:pt idx="34">
                  <c:v>19.7</c:v>
                </c:pt>
                <c:pt idx="35">
                  <c:v>20.3</c:v>
                </c:pt>
                <c:pt idx="36">
                  <c:v>20.6</c:v>
                </c:pt>
                <c:pt idx="37">
                  <c:v>22.7</c:v>
                </c:pt>
                <c:pt idx="38">
                  <c:v>22.8</c:v>
                </c:pt>
                <c:pt idx="39">
                  <c:v>22.9</c:v>
                </c:pt>
                <c:pt idx="40">
                  <c:v>23.4</c:v>
                </c:pt>
                <c:pt idx="41">
                  <c:v>25.7</c:v>
                </c:pt>
                <c:pt idx="42">
                  <c:v>25.5</c:v>
                </c:pt>
                <c:pt idx="43">
                  <c:v>25.6</c:v>
                </c:pt>
                <c:pt idx="44">
                  <c:v>26.1</c:v>
                </c:pt>
                <c:pt idx="45">
                  <c:v>26.5</c:v>
                </c:pt>
                <c:pt idx="46">
                  <c:v>26.9</c:v>
                </c:pt>
                <c:pt idx="47">
                  <c:v>29.3</c:v>
                </c:pt>
                <c:pt idx="48">
                  <c:v>29.7</c:v>
                </c:pt>
                <c:pt idx="49">
                  <c:v>29.9</c:v>
                </c:pt>
                <c:pt idx="50">
                  <c:v>32.299999999999997</c:v>
                </c:pt>
                <c:pt idx="51">
                  <c:v>32.4</c:v>
                </c:pt>
                <c:pt idx="52">
                  <c:v>32.9</c:v>
                </c:pt>
                <c:pt idx="53">
                  <c:v>33.1</c:v>
                </c:pt>
                <c:pt idx="54">
                  <c:v>35.5</c:v>
                </c:pt>
                <c:pt idx="55">
                  <c:v>35.700000000000003</c:v>
                </c:pt>
                <c:pt idx="56">
                  <c:v>36.1</c:v>
                </c:pt>
                <c:pt idx="57">
                  <c:v>38</c:v>
                </c:pt>
                <c:pt idx="58">
                  <c:v>38.299999999999997</c:v>
                </c:pt>
                <c:pt idx="59">
                  <c:v>40.5</c:v>
                </c:pt>
                <c:pt idx="60">
                  <c:v>40.6</c:v>
                </c:pt>
                <c:pt idx="61">
                  <c:v>41.1</c:v>
                </c:pt>
                <c:pt idx="62">
                  <c:v>43.3</c:v>
                </c:pt>
                <c:pt idx="63">
                  <c:v>43.4</c:v>
                </c:pt>
                <c:pt idx="64">
                  <c:v>43.7</c:v>
                </c:pt>
                <c:pt idx="65">
                  <c:v>46.1</c:v>
                </c:pt>
                <c:pt idx="66">
                  <c:v>46.3</c:v>
                </c:pt>
                <c:pt idx="67">
                  <c:v>46.8</c:v>
                </c:pt>
                <c:pt idx="68">
                  <c:v>49</c:v>
                </c:pt>
                <c:pt idx="69">
                  <c:v>49.1</c:v>
                </c:pt>
                <c:pt idx="70">
                  <c:v>49.3</c:v>
                </c:pt>
                <c:pt idx="71">
                  <c:v>51.4</c:v>
                </c:pt>
                <c:pt idx="72">
                  <c:v>52</c:v>
                </c:pt>
                <c:pt idx="73">
                  <c:v>54</c:v>
                </c:pt>
                <c:pt idx="74">
                  <c:v>54.1</c:v>
                </c:pt>
                <c:pt idx="75">
                  <c:v>54.4</c:v>
                </c:pt>
                <c:pt idx="76">
                  <c:v>57.3</c:v>
                </c:pt>
                <c:pt idx="77">
                  <c:v>57.4</c:v>
                </c:pt>
                <c:pt idx="78">
                  <c:v>57.6</c:v>
                </c:pt>
                <c:pt idx="79">
                  <c:v>60.1</c:v>
                </c:pt>
                <c:pt idx="80">
                  <c:v>60.2</c:v>
                </c:pt>
                <c:pt idx="81">
                  <c:v>60.7</c:v>
                </c:pt>
                <c:pt idx="82">
                  <c:v>61.1</c:v>
                </c:pt>
                <c:pt idx="83">
                  <c:v>63.2</c:v>
                </c:pt>
                <c:pt idx="84">
                  <c:v>63.5</c:v>
                </c:pt>
                <c:pt idx="85">
                  <c:v>64</c:v>
                </c:pt>
                <c:pt idx="86">
                  <c:v>66.400000000000006</c:v>
                </c:pt>
                <c:pt idx="87">
                  <c:v>66.599999999999994</c:v>
                </c:pt>
                <c:pt idx="88">
                  <c:v>66.8</c:v>
                </c:pt>
                <c:pt idx="89">
                  <c:v>69.5</c:v>
                </c:pt>
                <c:pt idx="90">
                  <c:v>69.599999999999994</c:v>
                </c:pt>
                <c:pt idx="91">
                  <c:v>69.7</c:v>
                </c:pt>
                <c:pt idx="92">
                  <c:v>70.099999999999994</c:v>
                </c:pt>
                <c:pt idx="93">
                  <c:v>72.3</c:v>
                </c:pt>
                <c:pt idx="94">
                  <c:v>72.599999999999994</c:v>
                </c:pt>
                <c:pt idx="95">
                  <c:v>72.7</c:v>
                </c:pt>
                <c:pt idx="96">
                  <c:v>75</c:v>
                </c:pt>
                <c:pt idx="97">
                  <c:v>75</c:v>
                </c:pt>
                <c:pt idx="98">
                  <c:v>75.099999999999994</c:v>
                </c:pt>
                <c:pt idx="99">
                  <c:v>75.5</c:v>
                </c:pt>
                <c:pt idx="100">
                  <c:v>77.7</c:v>
                </c:pt>
                <c:pt idx="101">
                  <c:v>77.8</c:v>
                </c:pt>
                <c:pt idx="102">
                  <c:v>78.2</c:v>
                </c:pt>
                <c:pt idx="103">
                  <c:v>78.5</c:v>
                </c:pt>
                <c:pt idx="104">
                  <c:v>79</c:v>
                </c:pt>
                <c:pt idx="105">
                  <c:v>81.599999999999994</c:v>
                </c:pt>
                <c:pt idx="106">
                  <c:v>81.7</c:v>
                </c:pt>
                <c:pt idx="107">
                  <c:v>81.900000000000006</c:v>
                </c:pt>
                <c:pt idx="108">
                  <c:v>82.1</c:v>
                </c:pt>
                <c:pt idx="109">
                  <c:v>84.3</c:v>
                </c:pt>
                <c:pt idx="110">
                  <c:v>84.5</c:v>
                </c:pt>
                <c:pt idx="111">
                  <c:v>84.7</c:v>
                </c:pt>
                <c:pt idx="112">
                  <c:v>85.1</c:v>
                </c:pt>
                <c:pt idx="113">
                  <c:v>85.4</c:v>
                </c:pt>
                <c:pt idx="114">
                  <c:v>87.7</c:v>
                </c:pt>
                <c:pt idx="115">
                  <c:v>87.8</c:v>
                </c:pt>
                <c:pt idx="116">
                  <c:v>88.3</c:v>
                </c:pt>
                <c:pt idx="117">
                  <c:v>90.3</c:v>
                </c:pt>
                <c:pt idx="118">
                  <c:v>90.4</c:v>
                </c:pt>
                <c:pt idx="119">
                  <c:v>90.5</c:v>
                </c:pt>
                <c:pt idx="120">
                  <c:v>93</c:v>
                </c:pt>
                <c:pt idx="121">
                  <c:v>93.1</c:v>
                </c:pt>
                <c:pt idx="122">
                  <c:v>93.5</c:v>
                </c:pt>
                <c:pt idx="123">
                  <c:v>95.5</c:v>
                </c:pt>
                <c:pt idx="124">
                  <c:v>95.6</c:v>
                </c:pt>
                <c:pt idx="125">
                  <c:v>95.7</c:v>
                </c:pt>
                <c:pt idx="126">
                  <c:v>96.3</c:v>
                </c:pt>
                <c:pt idx="127">
                  <c:v>98.3</c:v>
                </c:pt>
                <c:pt idx="128">
                  <c:v>98.4</c:v>
                </c:pt>
                <c:pt idx="129">
                  <c:v>98.8</c:v>
                </c:pt>
                <c:pt idx="130">
                  <c:v>100.8</c:v>
                </c:pt>
                <c:pt idx="131">
                  <c:v>100.9</c:v>
                </c:pt>
                <c:pt idx="132">
                  <c:v>101.1</c:v>
                </c:pt>
                <c:pt idx="133">
                  <c:v>101.5</c:v>
                </c:pt>
                <c:pt idx="134">
                  <c:v>102</c:v>
                </c:pt>
                <c:pt idx="135">
                  <c:v>104.3</c:v>
                </c:pt>
                <c:pt idx="136">
                  <c:v>104.4</c:v>
                </c:pt>
                <c:pt idx="137">
                  <c:v>104.7</c:v>
                </c:pt>
                <c:pt idx="138">
                  <c:v>104.9</c:v>
                </c:pt>
                <c:pt idx="139">
                  <c:v>105.2</c:v>
                </c:pt>
                <c:pt idx="140">
                  <c:v>107.4</c:v>
                </c:pt>
                <c:pt idx="141">
                  <c:v>108.1</c:v>
                </c:pt>
                <c:pt idx="142">
                  <c:v>108.3</c:v>
                </c:pt>
                <c:pt idx="143">
                  <c:v>108.5</c:v>
                </c:pt>
                <c:pt idx="144">
                  <c:v>108.9</c:v>
                </c:pt>
                <c:pt idx="145">
                  <c:v>109.2</c:v>
                </c:pt>
                <c:pt idx="146">
                  <c:v>111.4</c:v>
                </c:pt>
                <c:pt idx="147">
                  <c:v>111.5</c:v>
                </c:pt>
                <c:pt idx="148">
                  <c:v>111.6</c:v>
                </c:pt>
                <c:pt idx="149">
                  <c:v>111.8</c:v>
                </c:pt>
                <c:pt idx="150">
                  <c:v>113.7</c:v>
                </c:pt>
                <c:pt idx="151">
                  <c:v>113.8</c:v>
                </c:pt>
                <c:pt idx="152">
                  <c:v>114</c:v>
                </c:pt>
                <c:pt idx="153">
                  <c:v>114.1</c:v>
                </c:pt>
                <c:pt idx="154">
                  <c:v>114.5</c:v>
                </c:pt>
                <c:pt idx="155">
                  <c:v>114.8</c:v>
                </c:pt>
                <c:pt idx="156">
                  <c:v>115.4</c:v>
                </c:pt>
                <c:pt idx="157">
                  <c:v>115.7</c:v>
                </c:pt>
                <c:pt idx="158">
                  <c:v>116.3</c:v>
                </c:pt>
                <c:pt idx="159">
                  <c:v>116.6</c:v>
                </c:pt>
                <c:pt idx="160">
                  <c:v>117.2</c:v>
                </c:pt>
                <c:pt idx="161">
                  <c:v>117.5</c:v>
                </c:pt>
                <c:pt idx="162">
                  <c:v>119.5</c:v>
                </c:pt>
                <c:pt idx="163">
                  <c:v>119.6</c:v>
                </c:pt>
                <c:pt idx="164">
                  <c:v>119.7</c:v>
                </c:pt>
                <c:pt idx="165">
                  <c:v>119.9</c:v>
                </c:pt>
                <c:pt idx="166">
                  <c:v>120.3</c:v>
                </c:pt>
                <c:pt idx="167">
                  <c:v>120.8</c:v>
                </c:pt>
                <c:pt idx="168">
                  <c:v>121.2</c:v>
                </c:pt>
                <c:pt idx="169">
                  <c:v>121.7</c:v>
                </c:pt>
                <c:pt idx="170">
                  <c:v>122</c:v>
                </c:pt>
                <c:pt idx="171">
                  <c:v>124.4</c:v>
                </c:pt>
                <c:pt idx="172">
                  <c:v>124.4</c:v>
                </c:pt>
                <c:pt idx="173">
                  <c:v>124.4</c:v>
                </c:pt>
                <c:pt idx="174">
                  <c:v>124.6</c:v>
                </c:pt>
                <c:pt idx="175">
                  <c:v>124.9</c:v>
                </c:pt>
                <c:pt idx="176">
                  <c:v>125.2</c:v>
                </c:pt>
                <c:pt idx="177">
                  <c:v>125.6</c:v>
                </c:pt>
                <c:pt idx="178">
                  <c:v>125.9</c:v>
                </c:pt>
                <c:pt idx="179">
                  <c:v>126.2</c:v>
                </c:pt>
                <c:pt idx="180">
                  <c:v>126.6</c:v>
                </c:pt>
                <c:pt idx="181">
                  <c:v>126.9</c:v>
                </c:pt>
                <c:pt idx="182">
                  <c:v>127.3</c:v>
                </c:pt>
                <c:pt idx="183">
                  <c:v>127.8</c:v>
                </c:pt>
                <c:pt idx="184">
                  <c:v>129.9</c:v>
                </c:pt>
                <c:pt idx="185">
                  <c:v>129.80000000000001</c:v>
                </c:pt>
                <c:pt idx="186">
                  <c:v>129.9</c:v>
                </c:pt>
                <c:pt idx="187">
                  <c:v>130.1</c:v>
                </c:pt>
                <c:pt idx="188">
                  <c:v>130.5</c:v>
                </c:pt>
                <c:pt idx="189">
                  <c:v>130.6</c:v>
                </c:pt>
                <c:pt idx="190">
                  <c:v>130.9</c:v>
                </c:pt>
                <c:pt idx="191">
                  <c:v>132.80000000000001</c:v>
                </c:pt>
                <c:pt idx="192">
                  <c:v>132.9</c:v>
                </c:pt>
                <c:pt idx="193">
                  <c:v>132.80000000000001</c:v>
                </c:pt>
                <c:pt idx="194">
                  <c:v>133</c:v>
                </c:pt>
                <c:pt idx="195">
                  <c:v>133.1</c:v>
                </c:pt>
                <c:pt idx="196">
                  <c:v>133.4</c:v>
                </c:pt>
                <c:pt idx="197">
                  <c:v>133.69999999999999</c:v>
                </c:pt>
                <c:pt idx="198">
                  <c:v>134.1</c:v>
                </c:pt>
                <c:pt idx="199">
                  <c:v>134.30000000000001</c:v>
                </c:pt>
                <c:pt idx="200">
                  <c:v>134.69999999999999</c:v>
                </c:pt>
                <c:pt idx="201">
                  <c:v>135.19999999999999</c:v>
                </c:pt>
                <c:pt idx="202">
                  <c:v>135.5</c:v>
                </c:pt>
                <c:pt idx="203">
                  <c:v>136</c:v>
                </c:pt>
                <c:pt idx="204">
                  <c:v>136.30000000000001</c:v>
                </c:pt>
                <c:pt idx="205">
                  <c:v>136.6</c:v>
                </c:pt>
                <c:pt idx="206">
                  <c:v>138.9</c:v>
                </c:pt>
                <c:pt idx="207">
                  <c:v>138.80000000000001</c:v>
                </c:pt>
                <c:pt idx="208">
                  <c:v>138.69999999999999</c:v>
                </c:pt>
                <c:pt idx="209">
                  <c:v>138.80000000000001</c:v>
                </c:pt>
                <c:pt idx="210">
                  <c:v>139.1</c:v>
                </c:pt>
                <c:pt idx="211">
                  <c:v>139.4</c:v>
                </c:pt>
                <c:pt idx="212">
                  <c:v>139.6</c:v>
                </c:pt>
                <c:pt idx="213">
                  <c:v>140.69999999999999</c:v>
                </c:pt>
                <c:pt idx="214">
                  <c:v>141.1</c:v>
                </c:pt>
                <c:pt idx="215">
                  <c:v>141.4</c:v>
                </c:pt>
                <c:pt idx="216">
                  <c:v>141.9</c:v>
                </c:pt>
                <c:pt idx="217">
                  <c:v>142.1</c:v>
                </c:pt>
                <c:pt idx="218">
                  <c:v>142.6</c:v>
                </c:pt>
                <c:pt idx="219">
                  <c:v>142.9</c:v>
                </c:pt>
                <c:pt idx="220">
                  <c:v>143.19999999999999</c:v>
                </c:pt>
                <c:pt idx="221">
                  <c:v>143.6</c:v>
                </c:pt>
                <c:pt idx="222">
                  <c:v>144.19999999999999</c:v>
                </c:pt>
                <c:pt idx="223">
                  <c:v>144.5</c:v>
                </c:pt>
                <c:pt idx="224">
                  <c:v>144.80000000000001</c:v>
                </c:pt>
                <c:pt idx="225">
                  <c:v>145.30000000000001</c:v>
                </c:pt>
                <c:pt idx="226">
                  <c:v>147.19999999999999</c:v>
                </c:pt>
                <c:pt idx="227">
                  <c:v>147.1</c:v>
                </c:pt>
                <c:pt idx="228">
                  <c:v>147.19999999999999</c:v>
                </c:pt>
                <c:pt idx="229">
                  <c:v>147.30000000000001</c:v>
                </c:pt>
                <c:pt idx="230">
                  <c:v>147.6</c:v>
                </c:pt>
                <c:pt idx="231">
                  <c:v>147.80000000000001</c:v>
                </c:pt>
                <c:pt idx="232">
                  <c:v>150.1</c:v>
                </c:pt>
                <c:pt idx="233">
                  <c:v>150</c:v>
                </c:pt>
                <c:pt idx="234">
                  <c:v>150</c:v>
                </c:pt>
                <c:pt idx="235">
                  <c:v>150.19999999999999</c:v>
                </c:pt>
                <c:pt idx="236">
                  <c:v>150.30000000000001</c:v>
                </c:pt>
                <c:pt idx="237">
                  <c:v>150.69999999999999</c:v>
                </c:pt>
                <c:pt idx="238">
                  <c:v>151</c:v>
                </c:pt>
                <c:pt idx="239">
                  <c:v>151.30000000000001</c:v>
                </c:pt>
                <c:pt idx="240">
                  <c:v>151.9</c:v>
                </c:pt>
                <c:pt idx="241">
                  <c:v>152.1</c:v>
                </c:pt>
                <c:pt idx="242">
                  <c:v>152.5</c:v>
                </c:pt>
                <c:pt idx="243">
                  <c:v>152.9</c:v>
                </c:pt>
                <c:pt idx="244">
                  <c:v>154.9</c:v>
                </c:pt>
                <c:pt idx="245">
                  <c:v>154.80000000000001</c:v>
                </c:pt>
                <c:pt idx="246">
                  <c:v>154.9</c:v>
                </c:pt>
                <c:pt idx="247">
                  <c:v>155.19999999999999</c:v>
                </c:pt>
                <c:pt idx="248">
                  <c:v>155.5</c:v>
                </c:pt>
                <c:pt idx="249">
                  <c:v>155.9</c:v>
                </c:pt>
                <c:pt idx="250">
                  <c:v>156.4</c:v>
                </c:pt>
                <c:pt idx="251">
                  <c:v>156.69999999999999</c:v>
                </c:pt>
                <c:pt idx="252">
                  <c:v>157.30000000000001</c:v>
                </c:pt>
                <c:pt idx="253">
                  <c:v>157.6</c:v>
                </c:pt>
                <c:pt idx="254">
                  <c:v>159.5</c:v>
                </c:pt>
                <c:pt idx="255">
                  <c:v>159.6</c:v>
                </c:pt>
                <c:pt idx="256">
                  <c:v>159.69999999999999</c:v>
                </c:pt>
                <c:pt idx="257">
                  <c:v>159.9</c:v>
                </c:pt>
                <c:pt idx="258">
                  <c:v>160.30000000000001</c:v>
                </c:pt>
                <c:pt idx="259">
                  <c:v>160.6</c:v>
                </c:pt>
                <c:pt idx="260">
                  <c:v>162.5</c:v>
                </c:pt>
                <c:pt idx="261">
                  <c:v>162.6</c:v>
                </c:pt>
                <c:pt idx="262">
                  <c:v>162.69999999999999</c:v>
                </c:pt>
                <c:pt idx="263">
                  <c:v>163</c:v>
                </c:pt>
                <c:pt idx="264">
                  <c:v>163.30000000000001</c:v>
                </c:pt>
                <c:pt idx="265">
                  <c:v>163.5</c:v>
                </c:pt>
                <c:pt idx="266">
                  <c:v>166.2</c:v>
                </c:pt>
                <c:pt idx="267">
                  <c:v>166</c:v>
                </c:pt>
                <c:pt idx="268">
                  <c:v>166.1</c:v>
                </c:pt>
                <c:pt idx="269">
                  <c:v>166.2</c:v>
                </c:pt>
                <c:pt idx="270">
                  <c:v>166.5</c:v>
                </c:pt>
                <c:pt idx="271">
                  <c:v>166.9</c:v>
                </c:pt>
                <c:pt idx="272">
                  <c:v>167.3</c:v>
                </c:pt>
                <c:pt idx="273">
                  <c:v>169.4</c:v>
                </c:pt>
                <c:pt idx="274">
                  <c:v>169.5</c:v>
                </c:pt>
                <c:pt idx="275">
                  <c:v>169.6</c:v>
                </c:pt>
                <c:pt idx="276">
                  <c:v>169.8</c:v>
                </c:pt>
                <c:pt idx="277">
                  <c:v>170.2</c:v>
                </c:pt>
                <c:pt idx="278">
                  <c:v>171.8</c:v>
                </c:pt>
                <c:pt idx="279">
                  <c:v>174.2</c:v>
                </c:pt>
                <c:pt idx="280">
                  <c:v>174.1</c:v>
                </c:pt>
                <c:pt idx="281">
                  <c:v>174.4</c:v>
                </c:pt>
                <c:pt idx="282">
                  <c:v>174.8</c:v>
                </c:pt>
                <c:pt idx="283">
                  <c:v>174.9</c:v>
                </c:pt>
                <c:pt idx="284">
                  <c:v>175.6</c:v>
                </c:pt>
                <c:pt idx="285">
                  <c:v>177.7</c:v>
                </c:pt>
                <c:pt idx="286">
                  <c:v>177.8</c:v>
                </c:pt>
                <c:pt idx="287">
                  <c:v>178.1</c:v>
                </c:pt>
                <c:pt idx="288">
                  <c:v>178.5</c:v>
                </c:pt>
                <c:pt idx="289">
                  <c:v>178.8</c:v>
                </c:pt>
                <c:pt idx="290">
                  <c:v>180.9</c:v>
                </c:pt>
                <c:pt idx="291">
                  <c:v>181</c:v>
                </c:pt>
                <c:pt idx="292">
                  <c:v>181.3</c:v>
                </c:pt>
                <c:pt idx="293">
                  <c:v>181.6</c:v>
                </c:pt>
                <c:pt idx="294">
                  <c:v>182</c:v>
                </c:pt>
                <c:pt idx="295">
                  <c:v>184.3</c:v>
                </c:pt>
                <c:pt idx="296">
                  <c:v>184.4</c:v>
                </c:pt>
                <c:pt idx="297">
                  <c:v>184.7</c:v>
                </c:pt>
                <c:pt idx="298">
                  <c:v>185</c:v>
                </c:pt>
                <c:pt idx="299">
                  <c:v>185.3</c:v>
                </c:pt>
                <c:pt idx="300">
                  <c:v>187.7</c:v>
                </c:pt>
                <c:pt idx="301">
                  <c:v>187.8</c:v>
                </c:pt>
                <c:pt idx="302">
                  <c:v>188</c:v>
                </c:pt>
                <c:pt idx="303">
                  <c:v>188.1</c:v>
                </c:pt>
                <c:pt idx="304">
                  <c:v>190.2</c:v>
                </c:pt>
                <c:pt idx="305">
                  <c:v>190.4</c:v>
                </c:pt>
                <c:pt idx="306">
                  <c:v>190.6</c:v>
                </c:pt>
                <c:pt idx="307">
                  <c:v>190.8</c:v>
                </c:pt>
                <c:pt idx="308">
                  <c:v>192.8</c:v>
                </c:pt>
                <c:pt idx="309">
                  <c:v>192.9</c:v>
                </c:pt>
                <c:pt idx="310">
                  <c:v>193.2</c:v>
                </c:pt>
                <c:pt idx="311">
                  <c:v>193.8</c:v>
                </c:pt>
                <c:pt idx="312">
                  <c:v>196.1</c:v>
                </c:pt>
                <c:pt idx="313">
                  <c:v>196.2</c:v>
                </c:pt>
                <c:pt idx="314">
                  <c:v>196.5</c:v>
                </c:pt>
                <c:pt idx="315">
                  <c:v>199</c:v>
                </c:pt>
                <c:pt idx="316">
                  <c:v>199.2</c:v>
                </c:pt>
                <c:pt idx="317">
                  <c:v>199.4</c:v>
                </c:pt>
                <c:pt idx="318">
                  <c:v>199.5</c:v>
                </c:pt>
                <c:pt idx="319">
                  <c:v>200</c:v>
                </c:pt>
                <c:pt idx="320">
                  <c:v>202.3</c:v>
                </c:pt>
                <c:pt idx="321">
                  <c:v>202.5</c:v>
                </c:pt>
                <c:pt idx="322">
                  <c:v>202.7</c:v>
                </c:pt>
                <c:pt idx="323">
                  <c:v>203.3</c:v>
                </c:pt>
                <c:pt idx="324">
                  <c:v>205.5</c:v>
                </c:pt>
                <c:pt idx="325">
                  <c:v>205.8</c:v>
                </c:pt>
                <c:pt idx="326">
                  <c:v>206.1</c:v>
                </c:pt>
                <c:pt idx="327">
                  <c:v>208.8</c:v>
                </c:pt>
                <c:pt idx="328">
                  <c:v>208.9</c:v>
                </c:pt>
                <c:pt idx="329">
                  <c:v>209.3</c:v>
                </c:pt>
                <c:pt idx="330">
                  <c:v>209.6</c:v>
                </c:pt>
                <c:pt idx="331">
                  <c:v>211.6</c:v>
                </c:pt>
                <c:pt idx="332">
                  <c:v>211.9</c:v>
                </c:pt>
                <c:pt idx="333">
                  <c:v>214.3</c:v>
                </c:pt>
                <c:pt idx="334">
                  <c:v>214.5</c:v>
                </c:pt>
                <c:pt idx="335">
                  <c:v>214.7</c:v>
                </c:pt>
                <c:pt idx="336">
                  <c:v>217.2</c:v>
                </c:pt>
                <c:pt idx="337">
                  <c:v>217.3</c:v>
                </c:pt>
                <c:pt idx="338">
                  <c:v>217.7</c:v>
                </c:pt>
                <c:pt idx="339">
                  <c:v>219.7</c:v>
                </c:pt>
                <c:pt idx="340">
                  <c:v>219.9</c:v>
                </c:pt>
                <c:pt idx="341">
                  <c:v>222.4</c:v>
                </c:pt>
                <c:pt idx="342">
                  <c:v>222.3</c:v>
                </c:pt>
                <c:pt idx="343">
                  <c:v>222.7</c:v>
                </c:pt>
                <c:pt idx="344">
                  <c:v>225.4</c:v>
                </c:pt>
                <c:pt idx="345">
                  <c:v>225.6</c:v>
                </c:pt>
                <c:pt idx="346">
                  <c:v>225.9</c:v>
                </c:pt>
                <c:pt idx="347">
                  <c:v>226.1</c:v>
                </c:pt>
                <c:pt idx="348">
                  <c:v>226.3</c:v>
                </c:pt>
                <c:pt idx="349">
                  <c:v>230</c:v>
                </c:pt>
                <c:pt idx="350">
                  <c:v>230.4</c:v>
                </c:pt>
                <c:pt idx="351">
                  <c:v>230.5</c:v>
                </c:pt>
                <c:pt idx="352">
                  <c:v>232.9</c:v>
                </c:pt>
                <c:pt idx="353">
                  <c:v>233.2</c:v>
                </c:pt>
                <c:pt idx="354">
                  <c:v>235.6</c:v>
                </c:pt>
                <c:pt idx="355">
                  <c:v>235.9</c:v>
                </c:pt>
                <c:pt idx="356">
                  <c:v>238.2</c:v>
                </c:pt>
                <c:pt idx="357">
                  <c:v>238.3</c:v>
                </c:pt>
                <c:pt idx="358">
                  <c:v>238.5</c:v>
                </c:pt>
                <c:pt idx="359">
                  <c:v>240.7</c:v>
                </c:pt>
                <c:pt idx="360">
                  <c:v>242.8</c:v>
                </c:pt>
                <c:pt idx="361">
                  <c:v>243</c:v>
                </c:pt>
                <c:pt idx="362">
                  <c:v>243.3</c:v>
                </c:pt>
                <c:pt idx="363">
                  <c:v>245.6</c:v>
                </c:pt>
                <c:pt idx="364">
                  <c:v>245.9</c:v>
                </c:pt>
                <c:pt idx="365">
                  <c:v>248.5</c:v>
                </c:pt>
                <c:pt idx="366">
                  <c:v>248.6</c:v>
                </c:pt>
                <c:pt idx="367">
                  <c:v>248.8</c:v>
                </c:pt>
                <c:pt idx="368">
                  <c:v>248.9</c:v>
                </c:pt>
                <c:pt idx="369">
                  <c:v>251.4</c:v>
                </c:pt>
                <c:pt idx="370">
                  <c:v>251.7</c:v>
                </c:pt>
                <c:pt idx="371">
                  <c:v>254.4</c:v>
                </c:pt>
                <c:pt idx="372">
                  <c:v>254.6</c:v>
                </c:pt>
                <c:pt idx="373">
                  <c:v>256.8</c:v>
                </c:pt>
                <c:pt idx="374">
                  <c:v>257</c:v>
                </c:pt>
                <c:pt idx="375">
                  <c:v>259</c:v>
                </c:pt>
                <c:pt idx="376">
                  <c:v>259.3</c:v>
                </c:pt>
                <c:pt idx="377">
                  <c:v>259.5</c:v>
                </c:pt>
                <c:pt idx="378">
                  <c:v>262.7</c:v>
                </c:pt>
                <c:pt idx="379">
                  <c:v>263</c:v>
                </c:pt>
                <c:pt idx="380">
                  <c:v>265.5</c:v>
                </c:pt>
                <c:pt idx="381">
                  <c:v>265.60000000000002</c:v>
                </c:pt>
                <c:pt idx="382">
                  <c:v>267.7</c:v>
                </c:pt>
                <c:pt idx="383">
                  <c:v>267.8</c:v>
                </c:pt>
                <c:pt idx="384">
                  <c:v>268.2</c:v>
                </c:pt>
                <c:pt idx="385">
                  <c:v>268.10000000000002</c:v>
                </c:pt>
                <c:pt idx="386">
                  <c:v>270.5</c:v>
                </c:pt>
                <c:pt idx="387">
                  <c:v>272.7</c:v>
                </c:pt>
                <c:pt idx="388">
                  <c:v>273</c:v>
                </c:pt>
                <c:pt idx="389">
                  <c:v>275.2</c:v>
                </c:pt>
                <c:pt idx="390">
                  <c:v>275.39999999999998</c:v>
                </c:pt>
                <c:pt idx="391">
                  <c:v>277.8</c:v>
                </c:pt>
                <c:pt idx="392">
                  <c:v>278.10000000000002</c:v>
                </c:pt>
                <c:pt idx="393">
                  <c:v>278.39999999999998</c:v>
                </c:pt>
                <c:pt idx="394">
                  <c:v>280.10000000000002</c:v>
                </c:pt>
                <c:pt idx="395">
                  <c:v>282.3</c:v>
                </c:pt>
                <c:pt idx="396">
                  <c:v>282.60000000000002</c:v>
                </c:pt>
                <c:pt idx="397">
                  <c:v>284.39999999999998</c:v>
                </c:pt>
                <c:pt idx="398">
                  <c:v>284.60000000000002</c:v>
                </c:pt>
                <c:pt idx="399">
                  <c:v>287.10000000000002</c:v>
                </c:pt>
                <c:pt idx="400">
                  <c:v>287</c:v>
                </c:pt>
                <c:pt idx="401">
                  <c:v>287.3</c:v>
                </c:pt>
                <c:pt idx="402">
                  <c:v>289.39999999999998</c:v>
                </c:pt>
                <c:pt idx="403">
                  <c:v>289.5</c:v>
                </c:pt>
                <c:pt idx="404">
                  <c:v>290</c:v>
                </c:pt>
                <c:pt idx="405">
                  <c:v>292.3</c:v>
                </c:pt>
                <c:pt idx="406">
                  <c:v>292.39999999999998</c:v>
                </c:pt>
                <c:pt idx="407">
                  <c:v>294.60000000000002</c:v>
                </c:pt>
                <c:pt idx="408">
                  <c:v>296.7</c:v>
                </c:pt>
                <c:pt idx="409">
                  <c:v>296.8</c:v>
                </c:pt>
                <c:pt idx="410">
                  <c:v>297.10000000000002</c:v>
                </c:pt>
                <c:pt idx="411">
                  <c:v>299.39999999999998</c:v>
                </c:pt>
                <c:pt idx="412">
                  <c:v>299.8</c:v>
                </c:pt>
                <c:pt idx="413">
                  <c:v>301.60000000000002</c:v>
                </c:pt>
                <c:pt idx="414">
                  <c:v>301.8</c:v>
                </c:pt>
                <c:pt idx="415">
                  <c:v>302</c:v>
                </c:pt>
                <c:pt idx="416">
                  <c:v>304.39999999999998</c:v>
                </c:pt>
                <c:pt idx="417">
                  <c:v>306.60000000000002</c:v>
                </c:pt>
                <c:pt idx="418">
                  <c:v>306.8</c:v>
                </c:pt>
                <c:pt idx="419">
                  <c:v>307.10000000000002</c:v>
                </c:pt>
                <c:pt idx="420">
                  <c:v>309.60000000000002</c:v>
                </c:pt>
                <c:pt idx="421">
                  <c:v>309.60000000000002</c:v>
                </c:pt>
                <c:pt idx="422">
                  <c:v>309.7</c:v>
                </c:pt>
                <c:pt idx="423">
                  <c:v>313.39999999999998</c:v>
                </c:pt>
                <c:pt idx="424">
                  <c:v>313.8</c:v>
                </c:pt>
                <c:pt idx="425">
                  <c:v>316.89999999999998</c:v>
                </c:pt>
                <c:pt idx="426">
                  <c:v>317</c:v>
                </c:pt>
                <c:pt idx="427">
                  <c:v>318.89999999999998</c:v>
                </c:pt>
                <c:pt idx="428">
                  <c:v>319.10000000000002</c:v>
                </c:pt>
                <c:pt idx="429">
                  <c:v>321.39999999999998</c:v>
                </c:pt>
                <c:pt idx="430">
                  <c:v>319.2</c:v>
                </c:pt>
                <c:pt idx="431">
                  <c:v>322.60000000000002</c:v>
                </c:pt>
                <c:pt idx="432">
                  <c:v>324.7</c:v>
                </c:pt>
                <c:pt idx="433">
                  <c:v>325</c:v>
                </c:pt>
                <c:pt idx="434">
                  <c:v>327.39999999999998</c:v>
                </c:pt>
                <c:pt idx="435">
                  <c:v>327.5</c:v>
                </c:pt>
                <c:pt idx="436">
                  <c:v>329.7</c:v>
                </c:pt>
                <c:pt idx="437">
                  <c:v>329.8</c:v>
                </c:pt>
                <c:pt idx="438">
                  <c:v>332.1</c:v>
                </c:pt>
                <c:pt idx="439">
                  <c:v>332</c:v>
                </c:pt>
                <c:pt idx="440">
                  <c:v>334.3</c:v>
                </c:pt>
                <c:pt idx="441">
                  <c:v>334.9</c:v>
                </c:pt>
                <c:pt idx="442">
                  <c:v>335</c:v>
                </c:pt>
                <c:pt idx="443">
                  <c:v>335.6</c:v>
                </c:pt>
                <c:pt idx="444">
                  <c:v>337.9</c:v>
                </c:pt>
                <c:pt idx="445">
                  <c:v>338.2</c:v>
                </c:pt>
                <c:pt idx="446">
                  <c:v>338.6</c:v>
                </c:pt>
                <c:pt idx="447">
                  <c:v>340.6</c:v>
                </c:pt>
                <c:pt idx="448">
                  <c:v>341</c:v>
                </c:pt>
                <c:pt idx="449">
                  <c:v>343.1</c:v>
                </c:pt>
                <c:pt idx="450">
                  <c:v>343.5</c:v>
                </c:pt>
                <c:pt idx="451">
                  <c:v>345.4</c:v>
                </c:pt>
                <c:pt idx="452">
                  <c:v>345.5</c:v>
                </c:pt>
                <c:pt idx="453">
                  <c:v>347.8</c:v>
                </c:pt>
                <c:pt idx="454">
                  <c:v>348</c:v>
                </c:pt>
                <c:pt idx="455">
                  <c:v>350.3</c:v>
                </c:pt>
                <c:pt idx="456">
                  <c:v>350.7</c:v>
                </c:pt>
                <c:pt idx="457">
                  <c:v>350.8</c:v>
                </c:pt>
                <c:pt idx="458">
                  <c:v>354</c:v>
                </c:pt>
                <c:pt idx="459">
                  <c:v>354.2</c:v>
                </c:pt>
                <c:pt idx="460">
                  <c:v>356.4</c:v>
                </c:pt>
                <c:pt idx="461">
                  <c:v>356.6</c:v>
                </c:pt>
                <c:pt idx="462">
                  <c:v>356.8</c:v>
                </c:pt>
                <c:pt idx="463">
                  <c:v>359.5</c:v>
                </c:pt>
                <c:pt idx="464">
                  <c:v>361.8</c:v>
                </c:pt>
                <c:pt idx="465">
                  <c:v>361.7</c:v>
                </c:pt>
                <c:pt idx="466">
                  <c:v>362</c:v>
                </c:pt>
                <c:pt idx="467">
                  <c:v>364.4</c:v>
                </c:pt>
                <c:pt idx="468">
                  <c:v>364.8</c:v>
                </c:pt>
                <c:pt idx="469">
                  <c:v>367.2</c:v>
                </c:pt>
                <c:pt idx="470">
                  <c:v>367.5</c:v>
                </c:pt>
                <c:pt idx="471">
                  <c:v>370</c:v>
                </c:pt>
                <c:pt idx="472">
                  <c:v>370.1</c:v>
                </c:pt>
                <c:pt idx="473">
                  <c:v>372.3</c:v>
                </c:pt>
                <c:pt idx="474">
                  <c:v>374.7</c:v>
                </c:pt>
                <c:pt idx="475">
                  <c:v>374.9</c:v>
                </c:pt>
                <c:pt idx="476">
                  <c:v>375.3</c:v>
                </c:pt>
                <c:pt idx="477">
                  <c:v>377.1</c:v>
                </c:pt>
                <c:pt idx="478">
                  <c:v>379.6</c:v>
                </c:pt>
                <c:pt idx="479">
                  <c:v>381.6</c:v>
                </c:pt>
                <c:pt idx="480">
                  <c:v>381.8</c:v>
                </c:pt>
                <c:pt idx="481">
                  <c:v>384</c:v>
                </c:pt>
                <c:pt idx="482">
                  <c:v>384.2</c:v>
                </c:pt>
                <c:pt idx="483">
                  <c:v>386.6</c:v>
                </c:pt>
                <c:pt idx="484">
                  <c:v>386.9</c:v>
                </c:pt>
                <c:pt idx="485">
                  <c:v>389.1</c:v>
                </c:pt>
                <c:pt idx="486">
                  <c:v>391.5</c:v>
                </c:pt>
                <c:pt idx="487">
                  <c:v>391.8</c:v>
                </c:pt>
                <c:pt idx="488">
                  <c:v>395.1</c:v>
                </c:pt>
                <c:pt idx="489">
                  <c:v>395.2</c:v>
                </c:pt>
                <c:pt idx="490">
                  <c:v>397.4</c:v>
                </c:pt>
                <c:pt idx="491">
                  <c:v>397.6</c:v>
                </c:pt>
                <c:pt idx="492">
                  <c:v>401.3</c:v>
                </c:pt>
                <c:pt idx="493">
                  <c:v>403.8</c:v>
                </c:pt>
                <c:pt idx="494">
                  <c:v>404.1</c:v>
                </c:pt>
                <c:pt idx="495">
                  <c:v>406.3</c:v>
                </c:pt>
                <c:pt idx="496">
                  <c:v>406.5</c:v>
                </c:pt>
                <c:pt idx="497">
                  <c:v>408.8</c:v>
                </c:pt>
                <c:pt idx="498">
                  <c:v>411.3</c:v>
                </c:pt>
                <c:pt idx="499">
                  <c:v>413.3</c:v>
                </c:pt>
                <c:pt idx="500">
                  <c:v>413.6</c:v>
                </c:pt>
                <c:pt idx="501">
                  <c:v>415.7</c:v>
                </c:pt>
                <c:pt idx="502">
                  <c:v>418.2</c:v>
                </c:pt>
                <c:pt idx="503">
                  <c:v>418.4</c:v>
                </c:pt>
                <c:pt idx="504">
                  <c:v>421</c:v>
                </c:pt>
                <c:pt idx="505">
                  <c:v>423.1</c:v>
                </c:pt>
                <c:pt idx="506">
                  <c:v>425.1</c:v>
                </c:pt>
                <c:pt idx="507">
                  <c:v>425.4</c:v>
                </c:pt>
                <c:pt idx="508">
                  <c:v>428.7</c:v>
                </c:pt>
                <c:pt idx="509">
                  <c:v>428.8</c:v>
                </c:pt>
                <c:pt idx="510">
                  <c:v>433.4</c:v>
                </c:pt>
                <c:pt idx="511">
                  <c:v>433.8</c:v>
                </c:pt>
                <c:pt idx="512">
                  <c:v>437.6</c:v>
                </c:pt>
                <c:pt idx="513">
                  <c:v>437.8</c:v>
                </c:pt>
                <c:pt idx="514">
                  <c:v>442.4</c:v>
                </c:pt>
                <c:pt idx="515">
                  <c:v>442.5</c:v>
                </c:pt>
                <c:pt idx="516">
                  <c:v>444.8</c:v>
                </c:pt>
                <c:pt idx="517">
                  <c:v>447.1</c:v>
                </c:pt>
                <c:pt idx="518">
                  <c:v>447.4</c:v>
                </c:pt>
                <c:pt idx="519">
                  <c:v>451.3</c:v>
                </c:pt>
                <c:pt idx="520">
                  <c:v>451.6</c:v>
                </c:pt>
                <c:pt idx="521">
                  <c:v>457.3</c:v>
                </c:pt>
                <c:pt idx="522">
                  <c:v>457.5</c:v>
                </c:pt>
                <c:pt idx="523">
                  <c:v>459.5</c:v>
                </c:pt>
                <c:pt idx="524">
                  <c:v>461.8</c:v>
                </c:pt>
                <c:pt idx="525">
                  <c:v>466.4</c:v>
                </c:pt>
                <c:pt idx="526">
                  <c:v>466.5</c:v>
                </c:pt>
                <c:pt idx="527">
                  <c:v>469.1</c:v>
                </c:pt>
                <c:pt idx="528">
                  <c:v>469.5</c:v>
                </c:pt>
                <c:pt idx="529">
                  <c:v>469.4</c:v>
                </c:pt>
                <c:pt idx="530">
                  <c:v>474.8</c:v>
                </c:pt>
                <c:pt idx="531">
                  <c:v>477.1</c:v>
                </c:pt>
                <c:pt idx="532">
                  <c:v>481.2</c:v>
                </c:pt>
                <c:pt idx="533">
                  <c:v>481.3</c:v>
                </c:pt>
                <c:pt idx="534">
                  <c:v>483.2</c:v>
                </c:pt>
                <c:pt idx="535">
                  <c:v>485.7</c:v>
                </c:pt>
                <c:pt idx="536">
                  <c:v>488.5</c:v>
                </c:pt>
                <c:pt idx="537">
                  <c:v>490.9</c:v>
                </c:pt>
                <c:pt idx="538">
                  <c:v>493.5</c:v>
                </c:pt>
                <c:pt idx="539">
                  <c:v>495.8</c:v>
                </c:pt>
                <c:pt idx="540">
                  <c:v>498.7</c:v>
                </c:pt>
                <c:pt idx="541">
                  <c:v>502.9</c:v>
                </c:pt>
                <c:pt idx="542">
                  <c:v>503</c:v>
                </c:pt>
                <c:pt idx="543">
                  <c:v>505.5</c:v>
                </c:pt>
                <c:pt idx="544">
                  <c:v>509.5</c:v>
                </c:pt>
                <c:pt idx="545">
                  <c:v>513.79999999999995</c:v>
                </c:pt>
                <c:pt idx="546">
                  <c:v>514</c:v>
                </c:pt>
                <c:pt idx="547">
                  <c:v>518</c:v>
                </c:pt>
                <c:pt idx="548">
                  <c:v>521.9</c:v>
                </c:pt>
                <c:pt idx="549">
                  <c:v>524.1</c:v>
                </c:pt>
                <c:pt idx="550">
                  <c:v>529.70000000000005</c:v>
                </c:pt>
                <c:pt idx="551">
                  <c:v>532</c:v>
                </c:pt>
                <c:pt idx="552">
                  <c:v>534.4</c:v>
                </c:pt>
                <c:pt idx="553">
                  <c:v>539.1</c:v>
                </c:pt>
                <c:pt idx="554">
                  <c:v>539.20000000000005</c:v>
                </c:pt>
                <c:pt idx="555">
                  <c:v>545.79999999999995</c:v>
                </c:pt>
                <c:pt idx="556">
                  <c:v>546.1</c:v>
                </c:pt>
                <c:pt idx="557">
                  <c:v>548.1</c:v>
                </c:pt>
                <c:pt idx="558">
                  <c:v>550.29999999999995</c:v>
                </c:pt>
                <c:pt idx="559">
                  <c:v>550.70000000000005</c:v>
                </c:pt>
                <c:pt idx="560">
                  <c:v>553.1</c:v>
                </c:pt>
                <c:pt idx="561">
                  <c:v>553.20000000000005</c:v>
                </c:pt>
                <c:pt idx="562">
                  <c:v>553.4</c:v>
                </c:pt>
                <c:pt idx="563">
                  <c:v>553.6</c:v>
                </c:pt>
                <c:pt idx="564">
                  <c:v>553.79999999999995</c:v>
                </c:pt>
                <c:pt idx="565">
                  <c:v>553.9</c:v>
                </c:pt>
                <c:pt idx="566">
                  <c:v>553.9</c:v>
                </c:pt>
                <c:pt idx="567">
                  <c:v>553.9</c:v>
                </c:pt>
                <c:pt idx="568">
                  <c:v>553.79999999999995</c:v>
                </c:pt>
                <c:pt idx="569">
                  <c:v>553.6</c:v>
                </c:pt>
                <c:pt idx="570">
                  <c:v>553.4</c:v>
                </c:pt>
                <c:pt idx="571">
                  <c:v>553.20000000000005</c:v>
                </c:pt>
                <c:pt idx="572">
                  <c:v>552.70000000000005</c:v>
                </c:pt>
                <c:pt idx="573">
                  <c:v>552.4</c:v>
                </c:pt>
                <c:pt idx="574">
                  <c:v>551.70000000000005</c:v>
                </c:pt>
                <c:pt idx="575">
                  <c:v>549.5</c:v>
                </c:pt>
                <c:pt idx="576">
                  <c:v>549.29999999999995</c:v>
                </c:pt>
                <c:pt idx="577">
                  <c:v>549</c:v>
                </c:pt>
                <c:pt idx="578">
                  <c:v>548.4</c:v>
                </c:pt>
                <c:pt idx="579">
                  <c:v>546.1</c:v>
                </c:pt>
                <c:pt idx="580">
                  <c:v>545.9</c:v>
                </c:pt>
                <c:pt idx="581">
                  <c:v>545.5</c:v>
                </c:pt>
                <c:pt idx="582">
                  <c:v>543.5</c:v>
                </c:pt>
                <c:pt idx="583">
                  <c:v>543.29999999999995</c:v>
                </c:pt>
                <c:pt idx="584">
                  <c:v>542.79999999999995</c:v>
                </c:pt>
                <c:pt idx="585">
                  <c:v>540.6</c:v>
                </c:pt>
                <c:pt idx="586">
                  <c:v>540.29999999999995</c:v>
                </c:pt>
                <c:pt idx="587">
                  <c:v>538.1</c:v>
                </c:pt>
                <c:pt idx="588">
                  <c:v>537.70000000000005</c:v>
                </c:pt>
                <c:pt idx="589">
                  <c:v>537.4</c:v>
                </c:pt>
                <c:pt idx="590">
                  <c:v>535.20000000000005</c:v>
                </c:pt>
                <c:pt idx="591">
                  <c:v>534.9</c:v>
                </c:pt>
                <c:pt idx="592">
                  <c:v>532.79999999999995</c:v>
                </c:pt>
                <c:pt idx="593">
                  <c:v>532.6</c:v>
                </c:pt>
                <c:pt idx="594">
                  <c:v>532</c:v>
                </c:pt>
                <c:pt idx="595">
                  <c:v>529.9</c:v>
                </c:pt>
                <c:pt idx="596">
                  <c:v>529.29999999999995</c:v>
                </c:pt>
                <c:pt idx="597">
                  <c:v>527</c:v>
                </c:pt>
                <c:pt idx="598">
                  <c:v>526.70000000000005</c:v>
                </c:pt>
                <c:pt idx="599">
                  <c:v>526.20000000000005</c:v>
                </c:pt>
                <c:pt idx="600">
                  <c:v>523.9</c:v>
                </c:pt>
                <c:pt idx="601">
                  <c:v>523.6</c:v>
                </c:pt>
                <c:pt idx="602">
                  <c:v>521.29999999999995</c:v>
                </c:pt>
                <c:pt idx="603">
                  <c:v>521.1</c:v>
                </c:pt>
                <c:pt idx="604">
                  <c:v>518.79999999999995</c:v>
                </c:pt>
                <c:pt idx="605">
                  <c:v>518.4</c:v>
                </c:pt>
                <c:pt idx="606">
                  <c:v>517.9</c:v>
                </c:pt>
                <c:pt idx="607">
                  <c:v>515.79999999999995</c:v>
                </c:pt>
                <c:pt idx="608">
                  <c:v>515.20000000000005</c:v>
                </c:pt>
                <c:pt idx="609">
                  <c:v>513.20000000000005</c:v>
                </c:pt>
                <c:pt idx="610">
                  <c:v>512.9</c:v>
                </c:pt>
                <c:pt idx="611">
                  <c:v>510.9</c:v>
                </c:pt>
                <c:pt idx="612">
                  <c:v>510.5</c:v>
                </c:pt>
                <c:pt idx="613">
                  <c:v>508.2</c:v>
                </c:pt>
                <c:pt idx="614">
                  <c:v>508</c:v>
                </c:pt>
                <c:pt idx="615">
                  <c:v>507.6</c:v>
                </c:pt>
                <c:pt idx="616">
                  <c:v>505.5</c:v>
                </c:pt>
                <c:pt idx="617">
                  <c:v>505.2</c:v>
                </c:pt>
                <c:pt idx="618">
                  <c:v>502.6</c:v>
                </c:pt>
                <c:pt idx="619">
                  <c:v>502.3</c:v>
                </c:pt>
                <c:pt idx="620">
                  <c:v>501.9</c:v>
                </c:pt>
                <c:pt idx="621">
                  <c:v>500</c:v>
                </c:pt>
                <c:pt idx="622">
                  <c:v>499.7</c:v>
                </c:pt>
                <c:pt idx="623">
                  <c:v>497.8</c:v>
                </c:pt>
                <c:pt idx="624">
                  <c:v>497.3</c:v>
                </c:pt>
                <c:pt idx="625">
                  <c:v>496.8</c:v>
                </c:pt>
                <c:pt idx="626">
                  <c:v>494.9</c:v>
                </c:pt>
                <c:pt idx="627">
                  <c:v>494.9</c:v>
                </c:pt>
                <c:pt idx="628">
                  <c:v>495</c:v>
                </c:pt>
                <c:pt idx="629">
                  <c:v>495.3</c:v>
                </c:pt>
                <c:pt idx="630">
                  <c:v>495.8</c:v>
                </c:pt>
                <c:pt idx="631">
                  <c:v>496.2</c:v>
                </c:pt>
                <c:pt idx="632">
                  <c:v>498.3</c:v>
                </c:pt>
                <c:pt idx="633">
                  <c:v>498.6</c:v>
                </c:pt>
                <c:pt idx="634">
                  <c:v>501.5</c:v>
                </c:pt>
                <c:pt idx="635">
                  <c:v>501.7</c:v>
                </c:pt>
                <c:pt idx="636">
                  <c:v>504.1</c:v>
                </c:pt>
                <c:pt idx="637">
                  <c:v>504.3</c:v>
                </c:pt>
                <c:pt idx="638">
                  <c:v>506.5</c:v>
                </c:pt>
                <c:pt idx="639">
                  <c:v>510.1</c:v>
                </c:pt>
                <c:pt idx="640">
                  <c:v>510.4</c:v>
                </c:pt>
                <c:pt idx="641">
                  <c:v>510.9</c:v>
                </c:pt>
                <c:pt idx="642">
                  <c:v>511.4</c:v>
                </c:pt>
                <c:pt idx="643">
                  <c:v>511.6</c:v>
                </c:pt>
                <c:pt idx="644">
                  <c:v>512.20000000000005</c:v>
                </c:pt>
                <c:pt idx="645">
                  <c:v>512.5</c:v>
                </c:pt>
                <c:pt idx="646">
                  <c:v>512.70000000000005</c:v>
                </c:pt>
                <c:pt idx="647">
                  <c:v>512.70000000000005</c:v>
                </c:pt>
                <c:pt idx="648">
                  <c:v>512.70000000000005</c:v>
                </c:pt>
                <c:pt idx="649">
                  <c:v>512.6</c:v>
                </c:pt>
                <c:pt idx="650">
                  <c:v>512.5</c:v>
                </c:pt>
                <c:pt idx="651">
                  <c:v>512.20000000000005</c:v>
                </c:pt>
                <c:pt idx="652">
                  <c:v>511.9</c:v>
                </c:pt>
                <c:pt idx="653">
                  <c:v>511.5</c:v>
                </c:pt>
                <c:pt idx="654">
                  <c:v>511</c:v>
                </c:pt>
                <c:pt idx="655">
                  <c:v>510.7</c:v>
                </c:pt>
                <c:pt idx="656">
                  <c:v>510</c:v>
                </c:pt>
                <c:pt idx="657">
                  <c:v>507.8</c:v>
                </c:pt>
                <c:pt idx="658">
                  <c:v>507.5</c:v>
                </c:pt>
                <c:pt idx="659">
                  <c:v>507.3</c:v>
                </c:pt>
                <c:pt idx="660">
                  <c:v>506.7</c:v>
                </c:pt>
                <c:pt idx="661">
                  <c:v>506.2</c:v>
                </c:pt>
                <c:pt idx="662">
                  <c:v>504</c:v>
                </c:pt>
                <c:pt idx="663">
                  <c:v>503.7</c:v>
                </c:pt>
                <c:pt idx="664">
                  <c:v>503.2</c:v>
                </c:pt>
                <c:pt idx="665">
                  <c:v>501.2</c:v>
                </c:pt>
                <c:pt idx="666">
                  <c:v>501</c:v>
                </c:pt>
                <c:pt idx="667">
                  <c:v>500.5</c:v>
                </c:pt>
                <c:pt idx="668">
                  <c:v>500.4</c:v>
                </c:pt>
                <c:pt idx="669">
                  <c:v>497.4</c:v>
                </c:pt>
                <c:pt idx="670">
                  <c:v>495</c:v>
                </c:pt>
                <c:pt idx="671">
                  <c:v>495.3</c:v>
                </c:pt>
                <c:pt idx="672">
                  <c:v>495.3</c:v>
                </c:pt>
                <c:pt idx="673">
                  <c:v>495.4</c:v>
                </c:pt>
                <c:pt idx="674">
                  <c:v>495.5</c:v>
                </c:pt>
                <c:pt idx="675">
                  <c:v>495.6</c:v>
                </c:pt>
                <c:pt idx="676">
                  <c:v>495.8</c:v>
                </c:pt>
                <c:pt idx="677">
                  <c:v>497.8</c:v>
                </c:pt>
                <c:pt idx="678">
                  <c:v>498.3</c:v>
                </c:pt>
                <c:pt idx="679">
                  <c:v>500.6</c:v>
                </c:pt>
                <c:pt idx="680">
                  <c:v>500.9</c:v>
                </c:pt>
                <c:pt idx="681">
                  <c:v>503.4</c:v>
                </c:pt>
                <c:pt idx="682">
                  <c:v>503.7</c:v>
                </c:pt>
                <c:pt idx="683">
                  <c:v>507.8</c:v>
                </c:pt>
                <c:pt idx="684">
                  <c:v>510.1</c:v>
                </c:pt>
                <c:pt idx="685">
                  <c:v>510.4</c:v>
                </c:pt>
                <c:pt idx="686">
                  <c:v>513.9</c:v>
                </c:pt>
                <c:pt idx="687">
                  <c:v>516.4</c:v>
                </c:pt>
                <c:pt idx="688">
                  <c:v>516.4</c:v>
                </c:pt>
                <c:pt idx="689">
                  <c:v>521.29999999999995</c:v>
                </c:pt>
                <c:pt idx="690">
                  <c:v>523.70000000000005</c:v>
                </c:pt>
                <c:pt idx="691">
                  <c:v>524.1</c:v>
                </c:pt>
                <c:pt idx="692">
                  <c:v>524.6</c:v>
                </c:pt>
                <c:pt idx="693">
                  <c:v>525.20000000000005</c:v>
                </c:pt>
                <c:pt idx="694">
                  <c:v>525.5</c:v>
                </c:pt>
                <c:pt idx="695">
                  <c:v>525.79999999999995</c:v>
                </c:pt>
                <c:pt idx="696">
                  <c:v>526</c:v>
                </c:pt>
                <c:pt idx="697">
                  <c:v>526.20000000000005</c:v>
                </c:pt>
                <c:pt idx="698">
                  <c:v>526</c:v>
                </c:pt>
                <c:pt idx="699">
                  <c:v>525.9</c:v>
                </c:pt>
                <c:pt idx="700">
                  <c:v>525.6</c:v>
                </c:pt>
                <c:pt idx="701">
                  <c:v>525.4</c:v>
                </c:pt>
                <c:pt idx="702">
                  <c:v>525</c:v>
                </c:pt>
                <c:pt idx="703">
                  <c:v>524.6</c:v>
                </c:pt>
                <c:pt idx="704">
                  <c:v>524</c:v>
                </c:pt>
                <c:pt idx="705">
                  <c:v>521.79999999999995</c:v>
                </c:pt>
                <c:pt idx="706">
                  <c:v>521.6</c:v>
                </c:pt>
                <c:pt idx="707">
                  <c:v>521.20000000000005</c:v>
                </c:pt>
                <c:pt idx="708">
                  <c:v>520.6</c:v>
                </c:pt>
                <c:pt idx="709">
                  <c:v>518.5</c:v>
                </c:pt>
                <c:pt idx="710">
                  <c:v>518.20000000000005</c:v>
                </c:pt>
                <c:pt idx="711">
                  <c:v>517.9</c:v>
                </c:pt>
                <c:pt idx="712">
                  <c:v>517.29999999999995</c:v>
                </c:pt>
                <c:pt idx="713">
                  <c:v>515.29999999999995</c:v>
                </c:pt>
                <c:pt idx="714">
                  <c:v>514.9</c:v>
                </c:pt>
                <c:pt idx="715">
                  <c:v>514.4</c:v>
                </c:pt>
                <c:pt idx="716">
                  <c:v>512.20000000000005</c:v>
                </c:pt>
                <c:pt idx="717">
                  <c:v>511.9</c:v>
                </c:pt>
                <c:pt idx="718">
                  <c:v>511.4</c:v>
                </c:pt>
                <c:pt idx="719">
                  <c:v>509</c:v>
                </c:pt>
                <c:pt idx="720">
                  <c:v>508.8</c:v>
                </c:pt>
                <c:pt idx="721">
                  <c:v>508.4</c:v>
                </c:pt>
                <c:pt idx="722">
                  <c:v>506.1</c:v>
                </c:pt>
                <c:pt idx="723">
                  <c:v>506</c:v>
                </c:pt>
                <c:pt idx="724">
                  <c:v>505.4</c:v>
                </c:pt>
                <c:pt idx="725">
                  <c:v>503.1</c:v>
                </c:pt>
                <c:pt idx="726">
                  <c:v>502.9</c:v>
                </c:pt>
                <c:pt idx="727">
                  <c:v>502.3</c:v>
                </c:pt>
                <c:pt idx="728">
                  <c:v>499.9</c:v>
                </c:pt>
                <c:pt idx="729">
                  <c:v>499.8</c:v>
                </c:pt>
                <c:pt idx="730">
                  <c:v>499.2</c:v>
                </c:pt>
                <c:pt idx="731">
                  <c:v>496.7</c:v>
                </c:pt>
                <c:pt idx="732">
                  <c:v>496.6</c:v>
                </c:pt>
                <c:pt idx="733">
                  <c:v>496.6</c:v>
                </c:pt>
                <c:pt idx="734">
                  <c:v>496.7</c:v>
                </c:pt>
                <c:pt idx="735">
                  <c:v>499</c:v>
                </c:pt>
                <c:pt idx="736">
                  <c:v>501.1</c:v>
                </c:pt>
                <c:pt idx="737">
                  <c:v>503.2</c:v>
                </c:pt>
                <c:pt idx="738">
                  <c:v>503.2</c:v>
                </c:pt>
                <c:pt idx="739">
                  <c:v>509.7</c:v>
                </c:pt>
                <c:pt idx="740">
                  <c:v>512.1</c:v>
                </c:pt>
                <c:pt idx="741">
                  <c:v>512.20000000000005</c:v>
                </c:pt>
                <c:pt idx="742">
                  <c:v>512.4</c:v>
                </c:pt>
                <c:pt idx="743">
                  <c:v>512.4</c:v>
                </c:pt>
                <c:pt idx="744">
                  <c:v>512.4</c:v>
                </c:pt>
                <c:pt idx="745">
                  <c:v>512.29999999999995</c:v>
                </c:pt>
                <c:pt idx="746">
                  <c:v>511.9</c:v>
                </c:pt>
                <c:pt idx="747">
                  <c:v>511.6</c:v>
                </c:pt>
                <c:pt idx="748">
                  <c:v>511</c:v>
                </c:pt>
                <c:pt idx="749">
                  <c:v>508.9</c:v>
                </c:pt>
                <c:pt idx="750">
                  <c:v>508.5</c:v>
                </c:pt>
                <c:pt idx="751">
                  <c:v>506.1</c:v>
                </c:pt>
                <c:pt idx="752">
                  <c:v>506</c:v>
                </c:pt>
                <c:pt idx="753">
                  <c:v>505.6</c:v>
                </c:pt>
                <c:pt idx="754">
                  <c:v>505.2</c:v>
                </c:pt>
                <c:pt idx="755">
                  <c:v>503.1</c:v>
                </c:pt>
                <c:pt idx="756">
                  <c:v>502.6</c:v>
                </c:pt>
                <c:pt idx="757">
                  <c:v>500.6</c:v>
                </c:pt>
                <c:pt idx="758">
                  <c:v>500.4</c:v>
                </c:pt>
                <c:pt idx="759">
                  <c:v>498.3</c:v>
                </c:pt>
                <c:pt idx="760">
                  <c:v>498.1</c:v>
                </c:pt>
                <c:pt idx="761">
                  <c:v>497.8</c:v>
                </c:pt>
                <c:pt idx="762">
                  <c:v>495.9</c:v>
                </c:pt>
                <c:pt idx="763">
                  <c:v>496.2</c:v>
                </c:pt>
                <c:pt idx="764">
                  <c:v>498.4</c:v>
                </c:pt>
                <c:pt idx="765">
                  <c:v>500.7</c:v>
                </c:pt>
                <c:pt idx="766">
                  <c:v>503.1</c:v>
                </c:pt>
                <c:pt idx="767">
                  <c:v>505.2</c:v>
                </c:pt>
                <c:pt idx="768">
                  <c:v>505.3</c:v>
                </c:pt>
                <c:pt idx="769">
                  <c:v>511.1</c:v>
                </c:pt>
                <c:pt idx="770">
                  <c:v>513.9</c:v>
                </c:pt>
                <c:pt idx="771">
                  <c:v>516</c:v>
                </c:pt>
                <c:pt idx="772">
                  <c:v>521.20000000000005</c:v>
                </c:pt>
                <c:pt idx="773">
                  <c:v>523.29999999999995</c:v>
                </c:pt>
                <c:pt idx="774">
                  <c:v>523.70000000000005</c:v>
                </c:pt>
                <c:pt idx="775">
                  <c:v>523.9</c:v>
                </c:pt>
                <c:pt idx="776">
                  <c:v>524.29999999999995</c:v>
                </c:pt>
                <c:pt idx="777">
                  <c:v>524.20000000000005</c:v>
                </c:pt>
                <c:pt idx="778">
                  <c:v>524.1</c:v>
                </c:pt>
                <c:pt idx="779">
                  <c:v>523.79999999999995</c:v>
                </c:pt>
                <c:pt idx="780">
                  <c:v>523.4</c:v>
                </c:pt>
                <c:pt idx="781">
                  <c:v>521.1</c:v>
                </c:pt>
                <c:pt idx="782">
                  <c:v>521</c:v>
                </c:pt>
                <c:pt idx="783">
                  <c:v>520.4</c:v>
                </c:pt>
                <c:pt idx="784">
                  <c:v>518.29999999999995</c:v>
                </c:pt>
                <c:pt idx="785">
                  <c:v>518</c:v>
                </c:pt>
                <c:pt idx="786">
                  <c:v>515.6</c:v>
                </c:pt>
                <c:pt idx="787">
                  <c:v>515.4</c:v>
                </c:pt>
                <c:pt idx="788">
                  <c:v>515.1</c:v>
                </c:pt>
                <c:pt idx="789">
                  <c:v>513</c:v>
                </c:pt>
                <c:pt idx="790">
                  <c:v>512.5</c:v>
                </c:pt>
                <c:pt idx="791">
                  <c:v>510.3</c:v>
                </c:pt>
                <c:pt idx="792">
                  <c:v>510</c:v>
                </c:pt>
                <c:pt idx="793">
                  <c:v>509.5</c:v>
                </c:pt>
                <c:pt idx="794">
                  <c:v>507.4</c:v>
                </c:pt>
                <c:pt idx="795">
                  <c:v>507.2</c:v>
                </c:pt>
                <c:pt idx="796">
                  <c:v>504.9</c:v>
                </c:pt>
                <c:pt idx="797">
                  <c:v>504.6</c:v>
                </c:pt>
                <c:pt idx="798">
                  <c:v>504.2</c:v>
                </c:pt>
                <c:pt idx="799">
                  <c:v>502.1</c:v>
                </c:pt>
                <c:pt idx="800">
                  <c:v>501.7</c:v>
                </c:pt>
                <c:pt idx="801">
                  <c:v>499.2</c:v>
                </c:pt>
                <c:pt idx="802">
                  <c:v>498.9</c:v>
                </c:pt>
                <c:pt idx="803">
                  <c:v>498.6</c:v>
                </c:pt>
                <c:pt idx="804">
                  <c:v>496.5</c:v>
                </c:pt>
                <c:pt idx="805">
                  <c:v>496.2</c:v>
                </c:pt>
                <c:pt idx="806">
                  <c:v>494.1</c:v>
                </c:pt>
                <c:pt idx="807">
                  <c:v>493.9</c:v>
                </c:pt>
                <c:pt idx="808">
                  <c:v>493.6</c:v>
                </c:pt>
                <c:pt idx="809">
                  <c:v>493.5</c:v>
                </c:pt>
                <c:pt idx="810">
                  <c:v>494</c:v>
                </c:pt>
                <c:pt idx="811">
                  <c:v>498.4</c:v>
                </c:pt>
                <c:pt idx="812">
                  <c:v>498.6</c:v>
                </c:pt>
                <c:pt idx="813">
                  <c:v>500.4</c:v>
                </c:pt>
                <c:pt idx="814">
                  <c:v>504.9</c:v>
                </c:pt>
                <c:pt idx="815">
                  <c:v>505.1</c:v>
                </c:pt>
                <c:pt idx="816">
                  <c:v>505.7</c:v>
                </c:pt>
                <c:pt idx="817">
                  <c:v>506.1</c:v>
                </c:pt>
                <c:pt idx="818">
                  <c:v>506.5</c:v>
                </c:pt>
                <c:pt idx="819">
                  <c:v>506.5</c:v>
                </c:pt>
                <c:pt idx="820">
                  <c:v>506.4</c:v>
                </c:pt>
                <c:pt idx="821">
                  <c:v>506.2</c:v>
                </c:pt>
                <c:pt idx="822">
                  <c:v>505.7</c:v>
                </c:pt>
                <c:pt idx="823">
                  <c:v>505.2</c:v>
                </c:pt>
                <c:pt idx="824">
                  <c:v>503.1</c:v>
                </c:pt>
                <c:pt idx="825">
                  <c:v>502.7</c:v>
                </c:pt>
                <c:pt idx="826">
                  <c:v>502.4</c:v>
                </c:pt>
                <c:pt idx="827">
                  <c:v>500.3</c:v>
                </c:pt>
                <c:pt idx="828">
                  <c:v>500</c:v>
                </c:pt>
                <c:pt idx="829">
                  <c:v>497.5</c:v>
                </c:pt>
                <c:pt idx="830">
                  <c:v>497.3</c:v>
                </c:pt>
                <c:pt idx="831">
                  <c:v>497.2</c:v>
                </c:pt>
                <c:pt idx="832">
                  <c:v>497.5</c:v>
                </c:pt>
                <c:pt idx="833">
                  <c:v>502.1</c:v>
                </c:pt>
                <c:pt idx="834">
                  <c:v>505.8</c:v>
                </c:pt>
                <c:pt idx="835">
                  <c:v>506</c:v>
                </c:pt>
                <c:pt idx="836">
                  <c:v>510.5</c:v>
                </c:pt>
                <c:pt idx="837">
                  <c:v>512.9</c:v>
                </c:pt>
                <c:pt idx="838">
                  <c:v>512.9</c:v>
                </c:pt>
                <c:pt idx="839">
                  <c:v>521</c:v>
                </c:pt>
                <c:pt idx="840">
                  <c:v>523.29999999999995</c:v>
                </c:pt>
                <c:pt idx="841">
                  <c:v>523.4</c:v>
                </c:pt>
                <c:pt idx="842">
                  <c:v>523.6</c:v>
                </c:pt>
                <c:pt idx="843">
                  <c:v>523.79999999999995</c:v>
                </c:pt>
                <c:pt idx="844">
                  <c:v>523.6</c:v>
                </c:pt>
                <c:pt idx="845">
                  <c:v>523.4</c:v>
                </c:pt>
                <c:pt idx="846">
                  <c:v>523</c:v>
                </c:pt>
                <c:pt idx="847">
                  <c:v>520.20000000000005</c:v>
                </c:pt>
                <c:pt idx="848">
                  <c:v>520.1</c:v>
                </c:pt>
                <c:pt idx="849">
                  <c:v>519.79999999999995</c:v>
                </c:pt>
                <c:pt idx="850">
                  <c:v>517.5</c:v>
                </c:pt>
                <c:pt idx="851">
                  <c:v>517.29999999999995</c:v>
                </c:pt>
                <c:pt idx="852">
                  <c:v>516.70000000000005</c:v>
                </c:pt>
                <c:pt idx="853">
                  <c:v>514.79999999999995</c:v>
                </c:pt>
                <c:pt idx="854">
                  <c:v>514.29999999999995</c:v>
                </c:pt>
                <c:pt idx="855">
                  <c:v>512.20000000000005</c:v>
                </c:pt>
                <c:pt idx="856">
                  <c:v>511.7</c:v>
                </c:pt>
                <c:pt idx="857">
                  <c:v>511.4</c:v>
                </c:pt>
                <c:pt idx="858">
                  <c:v>509.2</c:v>
                </c:pt>
                <c:pt idx="859">
                  <c:v>508.7</c:v>
                </c:pt>
                <c:pt idx="860">
                  <c:v>506.4</c:v>
                </c:pt>
                <c:pt idx="861">
                  <c:v>506.1</c:v>
                </c:pt>
                <c:pt idx="862">
                  <c:v>505.6</c:v>
                </c:pt>
                <c:pt idx="863">
                  <c:v>503.4</c:v>
                </c:pt>
                <c:pt idx="864">
                  <c:v>503</c:v>
                </c:pt>
                <c:pt idx="865">
                  <c:v>500.7</c:v>
                </c:pt>
                <c:pt idx="866">
                  <c:v>500.4</c:v>
                </c:pt>
                <c:pt idx="867">
                  <c:v>498</c:v>
                </c:pt>
                <c:pt idx="868">
                  <c:v>497.9</c:v>
                </c:pt>
                <c:pt idx="869">
                  <c:v>495.5</c:v>
                </c:pt>
                <c:pt idx="870">
                  <c:v>495.4</c:v>
                </c:pt>
                <c:pt idx="871">
                  <c:v>495.3</c:v>
                </c:pt>
                <c:pt idx="872">
                  <c:v>495.9</c:v>
                </c:pt>
                <c:pt idx="873">
                  <c:v>496</c:v>
                </c:pt>
                <c:pt idx="874">
                  <c:v>500.9</c:v>
                </c:pt>
                <c:pt idx="875">
                  <c:v>503.1</c:v>
                </c:pt>
                <c:pt idx="876">
                  <c:v>507.2</c:v>
                </c:pt>
                <c:pt idx="877">
                  <c:v>507.5</c:v>
                </c:pt>
                <c:pt idx="878">
                  <c:v>513.1</c:v>
                </c:pt>
                <c:pt idx="879">
                  <c:v>513.20000000000005</c:v>
                </c:pt>
                <c:pt idx="880">
                  <c:v>518</c:v>
                </c:pt>
                <c:pt idx="881">
                  <c:v>522.4</c:v>
                </c:pt>
                <c:pt idx="882">
                  <c:v>527.5</c:v>
                </c:pt>
                <c:pt idx="883">
                  <c:v>532</c:v>
                </c:pt>
                <c:pt idx="884">
                  <c:v>536.4</c:v>
                </c:pt>
                <c:pt idx="885">
                  <c:v>536.6</c:v>
                </c:pt>
                <c:pt idx="886">
                  <c:v>542.6</c:v>
                </c:pt>
                <c:pt idx="887">
                  <c:v>548.9</c:v>
                </c:pt>
                <c:pt idx="888">
                  <c:v>549</c:v>
                </c:pt>
                <c:pt idx="889">
                  <c:v>556.79999999999995</c:v>
                </c:pt>
                <c:pt idx="890">
                  <c:v>559</c:v>
                </c:pt>
                <c:pt idx="891">
                  <c:v>559.4</c:v>
                </c:pt>
                <c:pt idx="892">
                  <c:v>559.70000000000005</c:v>
                </c:pt>
                <c:pt idx="893">
                  <c:v>559.9</c:v>
                </c:pt>
                <c:pt idx="894">
                  <c:v>559.70000000000005</c:v>
                </c:pt>
                <c:pt idx="895">
                  <c:v>559.4</c:v>
                </c:pt>
                <c:pt idx="896">
                  <c:v>557.1</c:v>
                </c:pt>
                <c:pt idx="897">
                  <c:v>556.70000000000005</c:v>
                </c:pt>
                <c:pt idx="898">
                  <c:v>554.6</c:v>
                </c:pt>
                <c:pt idx="899">
                  <c:v>554.1</c:v>
                </c:pt>
                <c:pt idx="900">
                  <c:v>551.5</c:v>
                </c:pt>
                <c:pt idx="901">
                  <c:v>551.1</c:v>
                </c:pt>
                <c:pt idx="902">
                  <c:v>548.79999999999995</c:v>
                </c:pt>
                <c:pt idx="903">
                  <c:v>548.20000000000005</c:v>
                </c:pt>
                <c:pt idx="904">
                  <c:v>545.6</c:v>
                </c:pt>
                <c:pt idx="905">
                  <c:v>545.1</c:v>
                </c:pt>
                <c:pt idx="906">
                  <c:v>542.70000000000005</c:v>
                </c:pt>
                <c:pt idx="907">
                  <c:v>542.20000000000005</c:v>
                </c:pt>
                <c:pt idx="908">
                  <c:v>539.70000000000005</c:v>
                </c:pt>
                <c:pt idx="909">
                  <c:v>539.29999999999995</c:v>
                </c:pt>
                <c:pt idx="910">
                  <c:v>536.9</c:v>
                </c:pt>
                <c:pt idx="911">
                  <c:v>536.5</c:v>
                </c:pt>
                <c:pt idx="912">
                  <c:v>534</c:v>
                </c:pt>
                <c:pt idx="913">
                  <c:v>533.6</c:v>
                </c:pt>
                <c:pt idx="914">
                  <c:v>531.29999999999995</c:v>
                </c:pt>
                <c:pt idx="915">
                  <c:v>530.9</c:v>
                </c:pt>
                <c:pt idx="916">
                  <c:v>528.5</c:v>
                </c:pt>
                <c:pt idx="917">
                  <c:v>528.1</c:v>
                </c:pt>
                <c:pt idx="918">
                  <c:v>525.79999999999995</c:v>
                </c:pt>
                <c:pt idx="919">
                  <c:v>525.29999999999995</c:v>
                </c:pt>
                <c:pt idx="920">
                  <c:v>523</c:v>
                </c:pt>
                <c:pt idx="921">
                  <c:v>522.6</c:v>
                </c:pt>
                <c:pt idx="922">
                  <c:v>520.4</c:v>
                </c:pt>
                <c:pt idx="923">
                  <c:v>520.1</c:v>
                </c:pt>
                <c:pt idx="924">
                  <c:v>517.9</c:v>
                </c:pt>
                <c:pt idx="925">
                  <c:v>517.4</c:v>
                </c:pt>
                <c:pt idx="926">
                  <c:v>515</c:v>
                </c:pt>
                <c:pt idx="927">
                  <c:v>514.70000000000005</c:v>
                </c:pt>
                <c:pt idx="928">
                  <c:v>512.29999999999995</c:v>
                </c:pt>
                <c:pt idx="929">
                  <c:v>512.1</c:v>
                </c:pt>
                <c:pt idx="930">
                  <c:v>509.9</c:v>
                </c:pt>
                <c:pt idx="931">
                  <c:v>509.7</c:v>
                </c:pt>
                <c:pt idx="932">
                  <c:v>507.1</c:v>
                </c:pt>
                <c:pt idx="933">
                  <c:v>506.9</c:v>
                </c:pt>
                <c:pt idx="934">
                  <c:v>506.5</c:v>
                </c:pt>
                <c:pt idx="935">
                  <c:v>504.4</c:v>
                </c:pt>
                <c:pt idx="936">
                  <c:v>503.8</c:v>
                </c:pt>
                <c:pt idx="937">
                  <c:v>501.7</c:v>
                </c:pt>
                <c:pt idx="938">
                  <c:v>501.4</c:v>
                </c:pt>
                <c:pt idx="939">
                  <c:v>499.1</c:v>
                </c:pt>
                <c:pt idx="940">
                  <c:v>498.8</c:v>
                </c:pt>
                <c:pt idx="941">
                  <c:v>498.4</c:v>
                </c:pt>
                <c:pt idx="942">
                  <c:v>496.3</c:v>
                </c:pt>
                <c:pt idx="943">
                  <c:v>496</c:v>
                </c:pt>
                <c:pt idx="944">
                  <c:v>493.7</c:v>
                </c:pt>
                <c:pt idx="945">
                  <c:v>493.4</c:v>
                </c:pt>
                <c:pt idx="946">
                  <c:v>490.9</c:v>
                </c:pt>
                <c:pt idx="947">
                  <c:v>490.7</c:v>
                </c:pt>
                <c:pt idx="948">
                  <c:v>490.5</c:v>
                </c:pt>
                <c:pt idx="949">
                  <c:v>488.1</c:v>
                </c:pt>
                <c:pt idx="950">
                  <c:v>487.9</c:v>
                </c:pt>
                <c:pt idx="951">
                  <c:v>487.3</c:v>
                </c:pt>
                <c:pt idx="952">
                  <c:v>485.2</c:v>
                </c:pt>
                <c:pt idx="953">
                  <c:v>485</c:v>
                </c:pt>
                <c:pt idx="954">
                  <c:v>484.8</c:v>
                </c:pt>
                <c:pt idx="955">
                  <c:v>482.4</c:v>
                </c:pt>
                <c:pt idx="956">
                  <c:v>479.9</c:v>
                </c:pt>
                <c:pt idx="957">
                  <c:v>480</c:v>
                </c:pt>
                <c:pt idx="958">
                  <c:v>480.2</c:v>
                </c:pt>
                <c:pt idx="959">
                  <c:v>485.4</c:v>
                </c:pt>
                <c:pt idx="960">
                  <c:v>490</c:v>
                </c:pt>
                <c:pt idx="961">
                  <c:v>495.1</c:v>
                </c:pt>
                <c:pt idx="962">
                  <c:v>497.6</c:v>
                </c:pt>
                <c:pt idx="963">
                  <c:v>504.3</c:v>
                </c:pt>
                <c:pt idx="964">
                  <c:v>506.4</c:v>
                </c:pt>
                <c:pt idx="965">
                  <c:v>511.8</c:v>
                </c:pt>
                <c:pt idx="966">
                  <c:v>512</c:v>
                </c:pt>
                <c:pt idx="967">
                  <c:v>518.20000000000005</c:v>
                </c:pt>
                <c:pt idx="968">
                  <c:v>518.4</c:v>
                </c:pt>
                <c:pt idx="969">
                  <c:v>523.29999999999995</c:v>
                </c:pt>
                <c:pt idx="970">
                  <c:v>525.1</c:v>
                </c:pt>
                <c:pt idx="971">
                  <c:v>528.20000000000005</c:v>
                </c:pt>
                <c:pt idx="972">
                  <c:v>528.29999999999995</c:v>
                </c:pt>
                <c:pt idx="973">
                  <c:v>528.5</c:v>
                </c:pt>
                <c:pt idx="974">
                  <c:v>528.6</c:v>
                </c:pt>
                <c:pt idx="975">
                  <c:v>528.5</c:v>
                </c:pt>
                <c:pt idx="976">
                  <c:v>528.29999999999995</c:v>
                </c:pt>
                <c:pt idx="977">
                  <c:v>527.70000000000005</c:v>
                </c:pt>
                <c:pt idx="978">
                  <c:v>525.29999999999995</c:v>
                </c:pt>
                <c:pt idx="979">
                  <c:v>525.1</c:v>
                </c:pt>
                <c:pt idx="980">
                  <c:v>524.5</c:v>
                </c:pt>
                <c:pt idx="981">
                  <c:v>522.5</c:v>
                </c:pt>
                <c:pt idx="982">
                  <c:v>522.20000000000005</c:v>
                </c:pt>
                <c:pt idx="983">
                  <c:v>519.70000000000005</c:v>
                </c:pt>
                <c:pt idx="984">
                  <c:v>519.5</c:v>
                </c:pt>
                <c:pt idx="985">
                  <c:v>518.9</c:v>
                </c:pt>
                <c:pt idx="986">
                  <c:v>517</c:v>
                </c:pt>
                <c:pt idx="987">
                  <c:v>516.6</c:v>
                </c:pt>
                <c:pt idx="988">
                  <c:v>514.4</c:v>
                </c:pt>
                <c:pt idx="989">
                  <c:v>514.1</c:v>
                </c:pt>
                <c:pt idx="990">
                  <c:v>513.5</c:v>
                </c:pt>
                <c:pt idx="991">
                  <c:v>511.5</c:v>
                </c:pt>
                <c:pt idx="992">
                  <c:v>511.1</c:v>
                </c:pt>
                <c:pt idx="993">
                  <c:v>508.9</c:v>
                </c:pt>
                <c:pt idx="994">
                  <c:v>508.5</c:v>
                </c:pt>
                <c:pt idx="995">
                  <c:v>508.2</c:v>
                </c:pt>
                <c:pt idx="996">
                  <c:v>505.8</c:v>
                </c:pt>
                <c:pt idx="997">
                  <c:v>505.4</c:v>
                </c:pt>
                <c:pt idx="998">
                  <c:v>504.8</c:v>
                </c:pt>
                <c:pt idx="999">
                  <c:v>502.6</c:v>
                </c:pt>
                <c:pt idx="1000">
                  <c:v>502.3</c:v>
                </c:pt>
                <c:pt idx="1001">
                  <c:v>500.1</c:v>
                </c:pt>
                <c:pt idx="1002">
                  <c:v>499.9</c:v>
                </c:pt>
                <c:pt idx="1003">
                  <c:v>497.7</c:v>
                </c:pt>
                <c:pt idx="1004">
                  <c:v>497.6</c:v>
                </c:pt>
                <c:pt idx="1005">
                  <c:v>497.7</c:v>
                </c:pt>
                <c:pt idx="1006">
                  <c:v>497.9</c:v>
                </c:pt>
                <c:pt idx="1007">
                  <c:v>500.5</c:v>
                </c:pt>
                <c:pt idx="1008">
                  <c:v>503</c:v>
                </c:pt>
                <c:pt idx="1009">
                  <c:v>503.1</c:v>
                </c:pt>
                <c:pt idx="1010">
                  <c:v>505.2</c:v>
                </c:pt>
                <c:pt idx="1011">
                  <c:v>507.4</c:v>
                </c:pt>
                <c:pt idx="1012">
                  <c:v>509.9</c:v>
                </c:pt>
                <c:pt idx="1013">
                  <c:v>512.29999999999995</c:v>
                </c:pt>
                <c:pt idx="1014">
                  <c:v>516.5</c:v>
                </c:pt>
                <c:pt idx="1015">
                  <c:v>516.5</c:v>
                </c:pt>
                <c:pt idx="1016">
                  <c:v>521.29999999999995</c:v>
                </c:pt>
                <c:pt idx="1017">
                  <c:v>525.79999999999995</c:v>
                </c:pt>
                <c:pt idx="1018">
                  <c:v>526</c:v>
                </c:pt>
                <c:pt idx="1019">
                  <c:v>530.20000000000005</c:v>
                </c:pt>
                <c:pt idx="1020">
                  <c:v>535.5</c:v>
                </c:pt>
                <c:pt idx="1021">
                  <c:v>535.9</c:v>
                </c:pt>
                <c:pt idx="1022">
                  <c:v>538.20000000000005</c:v>
                </c:pt>
                <c:pt idx="1023">
                  <c:v>538.4</c:v>
                </c:pt>
                <c:pt idx="1024">
                  <c:v>538.5</c:v>
                </c:pt>
                <c:pt idx="1025">
                  <c:v>538.6</c:v>
                </c:pt>
                <c:pt idx="1026">
                  <c:v>538.5</c:v>
                </c:pt>
                <c:pt idx="1027">
                  <c:v>538.4</c:v>
                </c:pt>
                <c:pt idx="1028">
                  <c:v>538.1</c:v>
                </c:pt>
                <c:pt idx="1029">
                  <c:v>537.70000000000005</c:v>
                </c:pt>
                <c:pt idx="1030">
                  <c:v>537</c:v>
                </c:pt>
                <c:pt idx="1031">
                  <c:v>534.9</c:v>
                </c:pt>
                <c:pt idx="1032">
                  <c:v>534.5</c:v>
                </c:pt>
                <c:pt idx="1033">
                  <c:v>534.1</c:v>
                </c:pt>
                <c:pt idx="1034">
                  <c:v>532</c:v>
                </c:pt>
                <c:pt idx="1035">
                  <c:v>531.79999999999995</c:v>
                </c:pt>
                <c:pt idx="1036">
                  <c:v>531.29999999999995</c:v>
                </c:pt>
                <c:pt idx="1037">
                  <c:v>529</c:v>
                </c:pt>
                <c:pt idx="1038">
                  <c:v>528.70000000000005</c:v>
                </c:pt>
                <c:pt idx="1039">
                  <c:v>528.29999999999995</c:v>
                </c:pt>
                <c:pt idx="1040">
                  <c:v>526</c:v>
                </c:pt>
                <c:pt idx="1041">
                  <c:v>525.79999999999995</c:v>
                </c:pt>
                <c:pt idx="1042">
                  <c:v>525.29999999999995</c:v>
                </c:pt>
                <c:pt idx="1043">
                  <c:v>523</c:v>
                </c:pt>
                <c:pt idx="1044">
                  <c:v>522.79999999999995</c:v>
                </c:pt>
                <c:pt idx="1045">
                  <c:v>520.5</c:v>
                </c:pt>
                <c:pt idx="1046">
                  <c:v>520.4</c:v>
                </c:pt>
                <c:pt idx="1047">
                  <c:v>520</c:v>
                </c:pt>
                <c:pt idx="1048">
                  <c:v>517.70000000000005</c:v>
                </c:pt>
                <c:pt idx="1049">
                  <c:v>517.20000000000005</c:v>
                </c:pt>
                <c:pt idx="1050">
                  <c:v>516.9</c:v>
                </c:pt>
                <c:pt idx="1051">
                  <c:v>514.79999999999995</c:v>
                </c:pt>
                <c:pt idx="1052">
                  <c:v>514.4</c:v>
                </c:pt>
                <c:pt idx="1053">
                  <c:v>512</c:v>
                </c:pt>
                <c:pt idx="1054">
                  <c:v>511.8</c:v>
                </c:pt>
                <c:pt idx="1055">
                  <c:v>511.3</c:v>
                </c:pt>
                <c:pt idx="1056">
                  <c:v>509</c:v>
                </c:pt>
                <c:pt idx="1057">
                  <c:v>508.7</c:v>
                </c:pt>
                <c:pt idx="1058">
                  <c:v>508.4</c:v>
                </c:pt>
                <c:pt idx="1059">
                  <c:v>506.3</c:v>
                </c:pt>
                <c:pt idx="1060">
                  <c:v>506</c:v>
                </c:pt>
                <c:pt idx="1061">
                  <c:v>503.5</c:v>
                </c:pt>
                <c:pt idx="1062">
                  <c:v>503.3</c:v>
                </c:pt>
                <c:pt idx="1063">
                  <c:v>502.9</c:v>
                </c:pt>
                <c:pt idx="1064">
                  <c:v>500.7</c:v>
                </c:pt>
                <c:pt idx="1065">
                  <c:v>500.4</c:v>
                </c:pt>
                <c:pt idx="1066">
                  <c:v>498.3</c:v>
                </c:pt>
                <c:pt idx="1067">
                  <c:v>498.2</c:v>
                </c:pt>
                <c:pt idx="1068">
                  <c:v>495.9</c:v>
                </c:pt>
                <c:pt idx="1069">
                  <c:v>496.1</c:v>
                </c:pt>
                <c:pt idx="1070">
                  <c:v>496.3</c:v>
                </c:pt>
                <c:pt idx="1071">
                  <c:v>498.5</c:v>
                </c:pt>
                <c:pt idx="1072">
                  <c:v>498.7</c:v>
                </c:pt>
                <c:pt idx="1073">
                  <c:v>502.1</c:v>
                </c:pt>
                <c:pt idx="1074">
                  <c:v>506</c:v>
                </c:pt>
                <c:pt idx="1075">
                  <c:v>506.2</c:v>
                </c:pt>
                <c:pt idx="1076">
                  <c:v>510.4</c:v>
                </c:pt>
                <c:pt idx="1077">
                  <c:v>512.79999999999995</c:v>
                </c:pt>
                <c:pt idx="1078">
                  <c:v>517.1</c:v>
                </c:pt>
                <c:pt idx="1079">
                  <c:v>521.29999999999995</c:v>
                </c:pt>
                <c:pt idx="1080">
                  <c:v>525.5</c:v>
                </c:pt>
                <c:pt idx="1081">
                  <c:v>527.79999999999995</c:v>
                </c:pt>
                <c:pt idx="1082">
                  <c:v>528.1</c:v>
                </c:pt>
                <c:pt idx="1083">
                  <c:v>532.29999999999995</c:v>
                </c:pt>
                <c:pt idx="1084">
                  <c:v>537.1</c:v>
                </c:pt>
                <c:pt idx="1085">
                  <c:v>538.9</c:v>
                </c:pt>
                <c:pt idx="1086">
                  <c:v>543.9</c:v>
                </c:pt>
                <c:pt idx="1087">
                  <c:v>544.29999999999995</c:v>
                </c:pt>
                <c:pt idx="1088">
                  <c:v>544.79999999999995</c:v>
                </c:pt>
                <c:pt idx="1089">
                  <c:v>545.29999999999995</c:v>
                </c:pt>
                <c:pt idx="1090">
                  <c:v>545.6</c:v>
                </c:pt>
                <c:pt idx="1091">
                  <c:v>545.70000000000005</c:v>
                </c:pt>
                <c:pt idx="1092">
                  <c:v>545.6</c:v>
                </c:pt>
                <c:pt idx="1093">
                  <c:v>545.29999999999995</c:v>
                </c:pt>
                <c:pt idx="1094">
                  <c:v>544.79999999999995</c:v>
                </c:pt>
                <c:pt idx="1095">
                  <c:v>544.4</c:v>
                </c:pt>
                <c:pt idx="1096">
                  <c:v>542.4</c:v>
                </c:pt>
                <c:pt idx="1097">
                  <c:v>542</c:v>
                </c:pt>
                <c:pt idx="1098">
                  <c:v>541.6</c:v>
                </c:pt>
                <c:pt idx="1099">
                  <c:v>539.1</c:v>
                </c:pt>
                <c:pt idx="1100">
                  <c:v>538.9</c:v>
                </c:pt>
                <c:pt idx="1101">
                  <c:v>538.5</c:v>
                </c:pt>
                <c:pt idx="1102">
                  <c:v>536.29999999999995</c:v>
                </c:pt>
                <c:pt idx="1103">
                  <c:v>536.1</c:v>
                </c:pt>
                <c:pt idx="1104">
                  <c:v>535.4</c:v>
                </c:pt>
                <c:pt idx="1105">
                  <c:v>533.5</c:v>
                </c:pt>
                <c:pt idx="1106">
                  <c:v>533</c:v>
                </c:pt>
                <c:pt idx="1107">
                  <c:v>530.70000000000005</c:v>
                </c:pt>
                <c:pt idx="1108">
                  <c:v>530.4</c:v>
                </c:pt>
                <c:pt idx="1109">
                  <c:v>530.1</c:v>
                </c:pt>
                <c:pt idx="1110">
                  <c:v>528</c:v>
                </c:pt>
                <c:pt idx="1111">
                  <c:v>527.4</c:v>
                </c:pt>
                <c:pt idx="1112">
                  <c:v>525.29999999999995</c:v>
                </c:pt>
                <c:pt idx="1113">
                  <c:v>525.1</c:v>
                </c:pt>
                <c:pt idx="1114">
                  <c:v>524.5</c:v>
                </c:pt>
                <c:pt idx="1115">
                  <c:v>522.29999999999995</c:v>
                </c:pt>
                <c:pt idx="1116">
                  <c:v>521.9</c:v>
                </c:pt>
                <c:pt idx="1117">
                  <c:v>519.70000000000005</c:v>
                </c:pt>
                <c:pt idx="1118">
                  <c:v>519.5</c:v>
                </c:pt>
                <c:pt idx="1119">
                  <c:v>519.1</c:v>
                </c:pt>
                <c:pt idx="1120">
                  <c:v>517.1</c:v>
                </c:pt>
                <c:pt idx="1121">
                  <c:v>516.70000000000005</c:v>
                </c:pt>
                <c:pt idx="1122">
                  <c:v>514.5</c:v>
                </c:pt>
                <c:pt idx="1123">
                  <c:v>514.20000000000005</c:v>
                </c:pt>
                <c:pt idx="1124">
                  <c:v>511.9</c:v>
                </c:pt>
                <c:pt idx="1125">
                  <c:v>511.6</c:v>
                </c:pt>
                <c:pt idx="1126">
                  <c:v>511</c:v>
                </c:pt>
                <c:pt idx="1127">
                  <c:v>508.9</c:v>
                </c:pt>
                <c:pt idx="1128">
                  <c:v>508.6</c:v>
                </c:pt>
                <c:pt idx="1129">
                  <c:v>508.1</c:v>
                </c:pt>
                <c:pt idx="1130">
                  <c:v>506</c:v>
                </c:pt>
                <c:pt idx="1131">
                  <c:v>505.7</c:v>
                </c:pt>
                <c:pt idx="1132">
                  <c:v>503.2</c:v>
                </c:pt>
                <c:pt idx="1133">
                  <c:v>503</c:v>
                </c:pt>
                <c:pt idx="1134">
                  <c:v>502.6</c:v>
                </c:pt>
                <c:pt idx="1135">
                  <c:v>502.2</c:v>
                </c:pt>
                <c:pt idx="1136">
                  <c:v>500.3</c:v>
                </c:pt>
                <c:pt idx="1137">
                  <c:v>499.7</c:v>
                </c:pt>
                <c:pt idx="1138">
                  <c:v>497.5</c:v>
                </c:pt>
                <c:pt idx="1139">
                  <c:v>497.4</c:v>
                </c:pt>
                <c:pt idx="1140">
                  <c:v>497.1</c:v>
                </c:pt>
                <c:pt idx="1141">
                  <c:v>496.6</c:v>
                </c:pt>
                <c:pt idx="1142">
                  <c:v>496.8</c:v>
                </c:pt>
                <c:pt idx="1143">
                  <c:v>499.3</c:v>
                </c:pt>
                <c:pt idx="1144">
                  <c:v>499.4</c:v>
                </c:pt>
                <c:pt idx="1145">
                  <c:v>501.7</c:v>
                </c:pt>
                <c:pt idx="1146">
                  <c:v>501.9</c:v>
                </c:pt>
                <c:pt idx="1147">
                  <c:v>504.3</c:v>
                </c:pt>
                <c:pt idx="1148">
                  <c:v>507</c:v>
                </c:pt>
                <c:pt idx="1149">
                  <c:v>510.2</c:v>
                </c:pt>
                <c:pt idx="1150">
                  <c:v>510.5</c:v>
                </c:pt>
                <c:pt idx="1151">
                  <c:v>519.4</c:v>
                </c:pt>
                <c:pt idx="1152">
                  <c:v>519.6</c:v>
                </c:pt>
                <c:pt idx="1153">
                  <c:v>523.9</c:v>
                </c:pt>
                <c:pt idx="1154">
                  <c:v>526.4</c:v>
                </c:pt>
                <c:pt idx="1155">
                  <c:v>526.5</c:v>
                </c:pt>
                <c:pt idx="1156">
                  <c:v>526.70000000000005</c:v>
                </c:pt>
                <c:pt idx="1157">
                  <c:v>526.79999999999995</c:v>
                </c:pt>
                <c:pt idx="1158">
                  <c:v>526.79999999999995</c:v>
                </c:pt>
                <c:pt idx="1159">
                  <c:v>526.70000000000005</c:v>
                </c:pt>
                <c:pt idx="1160">
                  <c:v>526.6</c:v>
                </c:pt>
                <c:pt idx="1161">
                  <c:v>526.29999999999995</c:v>
                </c:pt>
                <c:pt idx="1162">
                  <c:v>525.9</c:v>
                </c:pt>
                <c:pt idx="1163">
                  <c:v>525.29999999999995</c:v>
                </c:pt>
                <c:pt idx="1164">
                  <c:v>524.9</c:v>
                </c:pt>
                <c:pt idx="1165">
                  <c:v>522.79999999999995</c:v>
                </c:pt>
                <c:pt idx="1166">
                  <c:v>522.5</c:v>
                </c:pt>
                <c:pt idx="1167">
                  <c:v>522.20000000000005</c:v>
                </c:pt>
                <c:pt idx="1168">
                  <c:v>521.70000000000005</c:v>
                </c:pt>
                <c:pt idx="1169">
                  <c:v>519.5</c:v>
                </c:pt>
                <c:pt idx="1170">
                  <c:v>519.4</c:v>
                </c:pt>
                <c:pt idx="1171">
                  <c:v>518.9</c:v>
                </c:pt>
                <c:pt idx="1172">
                  <c:v>518.4</c:v>
                </c:pt>
                <c:pt idx="1173">
                  <c:v>516.4</c:v>
                </c:pt>
                <c:pt idx="1174">
                  <c:v>516</c:v>
                </c:pt>
                <c:pt idx="1175">
                  <c:v>515.5</c:v>
                </c:pt>
                <c:pt idx="1176">
                  <c:v>513.6</c:v>
                </c:pt>
                <c:pt idx="1177">
                  <c:v>513.20000000000005</c:v>
                </c:pt>
                <c:pt idx="1178">
                  <c:v>512.79999999999995</c:v>
                </c:pt>
                <c:pt idx="1179">
                  <c:v>510.4</c:v>
                </c:pt>
                <c:pt idx="1180">
                  <c:v>510.2</c:v>
                </c:pt>
                <c:pt idx="1181">
                  <c:v>509.9</c:v>
                </c:pt>
                <c:pt idx="1182">
                  <c:v>509.4</c:v>
                </c:pt>
                <c:pt idx="1183">
                  <c:v>507.2</c:v>
                </c:pt>
                <c:pt idx="1184">
                  <c:v>507</c:v>
                </c:pt>
                <c:pt idx="1185">
                  <c:v>506.4</c:v>
                </c:pt>
                <c:pt idx="1186">
                  <c:v>504.1</c:v>
                </c:pt>
                <c:pt idx="1187">
                  <c:v>503.8</c:v>
                </c:pt>
                <c:pt idx="1188">
                  <c:v>503.5</c:v>
                </c:pt>
                <c:pt idx="1189">
                  <c:v>501.2</c:v>
                </c:pt>
                <c:pt idx="1190">
                  <c:v>501</c:v>
                </c:pt>
                <c:pt idx="1191">
                  <c:v>500.7</c:v>
                </c:pt>
                <c:pt idx="1192">
                  <c:v>500.3</c:v>
                </c:pt>
                <c:pt idx="1193">
                  <c:v>497.4</c:v>
                </c:pt>
                <c:pt idx="1194">
                  <c:v>495.3</c:v>
                </c:pt>
                <c:pt idx="1195">
                  <c:v>495.5</c:v>
                </c:pt>
                <c:pt idx="1196">
                  <c:v>495.4</c:v>
                </c:pt>
                <c:pt idx="1197">
                  <c:v>495.5</c:v>
                </c:pt>
                <c:pt idx="1198">
                  <c:v>497.8</c:v>
                </c:pt>
                <c:pt idx="1199">
                  <c:v>498.2</c:v>
                </c:pt>
                <c:pt idx="1200">
                  <c:v>500.2</c:v>
                </c:pt>
                <c:pt idx="1201">
                  <c:v>508.5</c:v>
                </c:pt>
                <c:pt idx="1202">
                  <c:v>510.9</c:v>
                </c:pt>
                <c:pt idx="1203">
                  <c:v>516.9</c:v>
                </c:pt>
                <c:pt idx="1204">
                  <c:v>522.20000000000005</c:v>
                </c:pt>
                <c:pt idx="1205">
                  <c:v>524.20000000000005</c:v>
                </c:pt>
                <c:pt idx="1206">
                  <c:v>526.20000000000005</c:v>
                </c:pt>
                <c:pt idx="1207">
                  <c:v>531.4</c:v>
                </c:pt>
                <c:pt idx="1208">
                  <c:v>533.4</c:v>
                </c:pt>
                <c:pt idx="1209">
                  <c:v>538.29999999999995</c:v>
                </c:pt>
                <c:pt idx="1210">
                  <c:v>540.5</c:v>
                </c:pt>
                <c:pt idx="1211">
                  <c:v>544.70000000000005</c:v>
                </c:pt>
                <c:pt idx="1212">
                  <c:v>547</c:v>
                </c:pt>
                <c:pt idx="1213">
                  <c:v>547.5</c:v>
                </c:pt>
                <c:pt idx="1214">
                  <c:v>549.70000000000005</c:v>
                </c:pt>
                <c:pt idx="1215">
                  <c:v>552.20000000000005</c:v>
                </c:pt>
                <c:pt idx="1216">
                  <c:v>554.79999999999995</c:v>
                </c:pt>
                <c:pt idx="1217">
                  <c:v>552.9</c:v>
                </c:pt>
                <c:pt idx="1218">
                  <c:v>559.20000000000005</c:v>
                </c:pt>
                <c:pt idx="1219">
                  <c:v>559.4</c:v>
                </c:pt>
                <c:pt idx="1220">
                  <c:v>559.9</c:v>
                </c:pt>
                <c:pt idx="1221">
                  <c:v>560.4</c:v>
                </c:pt>
                <c:pt idx="1222">
                  <c:v>560.5</c:v>
                </c:pt>
                <c:pt idx="1223">
                  <c:v>560.6</c:v>
                </c:pt>
                <c:pt idx="1224">
                  <c:v>560.5</c:v>
                </c:pt>
                <c:pt idx="1225">
                  <c:v>560.4</c:v>
                </c:pt>
                <c:pt idx="1226">
                  <c:v>560.1</c:v>
                </c:pt>
                <c:pt idx="1227">
                  <c:v>559.5</c:v>
                </c:pt>
                <c:pt idx="1228">
                  <c:v>559</c:v>
                </c:pt>
                <c:pt idx="1229">
                  <c:v>556.9</c:v>
                </c:pt>
                <c:pt idx="1230">
                  <c:v>556.5</c:v>
                </c:pt>
                <c:pt idx="1231">
                  <c:v>556.20000000000005</c:v>
                </c:pt>
                <c:pt idx="1232">
                  <c:v>553.79999999999995</c:v>
                </c:pt>
                <c:pt idx="1233">
                  <c:v>553.6</c:v>
                </c:pt>
                <c:pt idx="1234">
                  <c:v>553.20000000000005</c:v>
                </c:pt>
                <c:pt idx="1235">
                  <c:v>551</c:v>
                </c:pt>
                <c:pt idx="1236">
                  <c:v>550.70000000000005</c:v>
                </c:pt>
                <c:pt idx="1237">
                  <c:v>548.4</c:v>
                </c:pt>
                <c:pt idx="1238">
                  <c:v>548.1</c:v>
                </c:pt>
                <c:pt idx="1239">
                  <c:v>547.5</c:v>
                </c:pt>
                <c:pt idx="1240">
                  <c:v>545.4</c:v>
                </c:pt>
                <c:pt idx="1241">
                  <c:v>545.1</c:v>
                </c:pt>
                <c:pt idx="1242">
                  <c:v>542.9</c:v>
                </c:pt>
                <c:pt idx="1243">
                  <c:v>542.5</c:v>
                </c:pt>
                <c:pt idx="1244">
                  <c:v>540.4</c:v>
                </c:pt>
                <c:pt idx="1245">
                  <c:v>540.1</c:v>
                </c:pt>
                <c:pt idx="1246">
                  <c:v>539.79999999999995</c:v>
                </c:pt>
                <c:pt idx="1247">
                  <c:v>537.6</c:v>
                </c:pt>
                <c:pt idx="1248">
                  <c:v>537.29999999999995</c:v>
                </c:pt>
                <c:pt idx="1249">
                  <c:v>535.1</c:v>
                </c:pt>
                <c:pt idx="1250">
                  <c:v>534.79999999999995</c:v>
                </c:pt>
                <c:pt idx="1251">
                  <c:v>532.5</c:v>
                </c:pt>
                <c:pt idx="1252">
                  <c:v>532.1</c:v>
                </c:pt>
                <c:pt idx="1253">
                  <c:v>529.79999999999995</c:v>
                </c:pt>
                <c:pt idx="1254">
                  <c:v>529.70000000000005</c:v>
                </c:pt>
                <c:pt idx="1255">
                  <c:v>529.1</c:v>
                </c:pt>
                <c:pt idx="1256">
                  <c:v>527</c:v>
                </c:pt>
                <c:pt idx="1257">
                  <c:v>526.5</c:v>
                </c:pt>
                <c:pt idx="1258">
                  <c:v>524.5</c:v>
                </c:pt>
                <c:pt idx="1259">
                  <c:v>524.20000000000005</c:v>
                </c:pt>
                <c:pt idx="1260">
                  <c:v>522</c:v>
                </c:pt>
                <c:pt idx="1261">
                  <c:v>521.70000000000005</c:v>
                </c:pt>
                <c:pt idx="1262">
                  <c:v>521.20000000000005</c:v>
                </c:pt>
                <c:pt idx="1263">
                  <c:v>519.1</c:v>
                </c:pt>
                <c:pt idx="1264">
                  <c:v>518.70000000000005</c:v>
                </c:pt>
                <c:pt idx="1265">
                  <c:v>516.1</c:v>
                </c:pt>
                <c:pt idx="1266">
                  <c:v>515.9</c:v>
                </c:pt>
                <c:pt idx="1267">
                  <c:v>515.5</c:v>
                </c:pt>
                <c:pt idx="1268">
                  <c:v>513.5</c:v>
                </c:pt>
                <c:pt idx="1269">
                  <c:v>513.20000000000005</c:v>
                </c:pt>
                <c:pt idx="1270">
                  <c:v>510.7</c:v>
                </c:pt>
                <c:pt idx="1271">
                  <c:v>510.6</c:v>
                </c:pt>
                <c:pt idx="1272">
                  <c:v>510</c:v>
                </c:pt>
                <c:pt idx="1273">
                  <c:v>507.7</c:v>
                </c:pt>
                <c:pt idx="1274">
                  <c:v>507.5</c:v>
                </c:pt>
                <c:pt idx="1275">
                  <c:v>507</c:v>
                </c:pt>
                <c:pt idx="1276">
                  <c:v>504.9</c:v>
                </c:pt>
                <c:pt idx="1277">
                  <c:v>504.4</c:v>
                </c:pt>
                <c:pt idx="1278">
                  <c:v>504.1</c:v>
                </c:pt>
                <c:pt idx="1279">
                  <c:v>502</c:v>
                </c:pt>
                <c:pt idx="1280">
                  <c:v>501.6</c:v>
                </c:pt>
                <c:pt idx="1281">
                  <c:v>499.2</c:v>
                </c:pt>
                <c:pt idx="1282">
                  <c:v>499</c:v>
                </c:pt>
                <c:pt idx="1283">
                  <c:v>498.8</c:v>
                </c:pt>
                <c:pt idx="1284">
                  <c:v>496.6</c:v>
                </c:pt>
                <c:pt idx="1285">
                  <c:v>496.5</c:v>
                </c:pt>
                <c:pt idx="1286">
                  <c:v>496.1</c:v>
                </c:pt>
                <c:pt idx="1287">
                  <c:v>495.6</c:v>
                </c:pt>
                <c:pt idx="1288">
                  <c:v>495.7</c:v>
                </c:pt>
                <c:pt idx="1289">
                  <c:v>497.9</c:v>
                </c:pt>
                <c:pt idx="1290">
                  <c:v>498.2</c:v>
                </c:pt>
                <c:pt idx="1291">
                  <c:v>498.4</c:v>
                </c:pt>
                <c:pt idx="1292">
                  <c:v>501.2</c:v>
                </c:pt>
                <c:pt idx="1293">
                  <c:v>501.3</c:v>
                </c:pt>
                <c:pt idx="1294">
                  <c:v>503.6</c:v>
                </c:pt>
                <c:pt idx="1295">
                  <c:v>503.8</c:v>
                </c:pt>
                <c:pt idx="1296">
                  <c:v>506.1</c:v>
                </c:pt>
                <c:pt idx="1297">
                  <c:v>508.1</c:v>
                </c:pt>
                <c:pt idx="1298">
                  <c:v>508.2</c:v>
                </c:pt>
                <c:pt idx="1299">
                  <c:v>508.4</c:v>
                </c:pt>
                <c:pt idx="1300">
                  <c:v>513.4</c:v>
                </c:pt>
                <c:pt idx="1301">
                  <c:v>513.70000000000005</c:v>
                </c:pt>
                <c:pt idx="1302">
                  <c:v>514.20000000000005</c:v>
                </c:pt>
                <c:pt idx="1303">
                  <c:v>516.20000000000005</c:v>
                </c:pt>
                <c:pt idx="1304">
                  <c:v>516.5</c:v>
                </c:pt>
                <c:pt idx="1305">
                  <c:v>516.79999999999995</c:v>
                </c:pt>
                <c:pt idx="1306">
                  <c:v>517.20000000000005</c:v>
                </c:pt>
                <c:pt idx="1307">
                  <c:v>517.4</c:v>
                </c:pt>
                <c:pt idx="1308">
                  <c:v>517.79999999999995</c:v>
                </c:pt>
                <c:pt idx="1309">
                  <c:v>518</c:v>
                </c:pt>
                <c:pt idx="1310">
                  <c:v>518.20000000000005</c:v>
                </c:pt>
                <c:pt idx="1311">
                  <c:v>518.20000000000005</c:v>
                </c:pt>
                <c:pt idx="1312">
                  <c:v>518.20000000000005</c:v>
                </c:pt>
                <c:pt idx="1313">
                  <c:v>518.1</c:v>
                </c:pt>
                <c:pt idx="1314">
                  <c:v>518</c:v>
                </c:pt>
                <c:pt idx="1315">
                  <c:v>517.79999999999995</c:v>
                </c:pt>
                <c:pt idx="1316">
                  <c:v>517.6</c:v>
                </c:pt>
                <c:pt idx="1317">
                  <c:v>517.29999999999995</c:v>
                </c:pt>
                <c:pt idx="1318">
                  <c:v>516.9</c:v>
                </c:pt>
                <c:pt idx="1319">
                  <c:v>516.6</c:v>
                </c:pt>
                <c:pt idx="1320">
                  <c:v>516</c:v>
                </c:pt>
                <c:pt idx="1321">
                  <c:v>515.6</c:v>
                </c:pt>
                <c:pt idx="1322">
                  <c:v>515</c:v>
                </c:pt>
                <c:pt idx="1323">
                  <c:v>514.6</c:v>
                </c:pt>
                <c:pt idx="1324">
                  <c:v>513.9</c:v>
                </c:pt>
                <c:pt idx="1325">
                  <c:v>511.9</c:v>
                </c:pt>
                <c:pt idx="1326">
                  <c:v>511.7</c:v>
                </c:pt>
                <c:pt idx="1327">
                  <c:v>511.4</c:v>
                </c:pt>
                <c:pt idx="1328">
                  <c:v>511</c:v>
                </c:pt>
                <c:pt idx="1329">
                  <c:v>510.3</c:v>
                </c:pt>
                <c:pt idx="1330">
                  <c:v>509.9</c:v>
                </c:pt>
                <c:pt idx="1331">
                  <c:v>507.6</c:v>
                </c:pt>
                <c:pt idx="1332">
                  <c:v>507.4</c:v>
                </c:pt>
                <c:pt idx="1333">
                  <c:v>507</c:v>
                </c:pt>
                <c:pt idx="1334">
                  <c:v>506.5</c:v>
                </c:pt>
                <c:pt idx="1335">
                  <c:v>504.5</c:v>
                </c:pt>
                <c:pt idx="1336">
                  <c:v>504.2</c:v>
                </c:pt>
                <c:pt idx="1337">
                  <c:v>503.8</c:v>
                </c:pt>
                <c:pt idx="1338">
                  <c:v>503.3</c:v>
                </c:pt>
                <c:pt idx="1339">
                  <c:v>501.3</c:v>
                </c:pt>
                <c:pt idx="1340">
                  <c:v>501</c:v>
                </c:pt>
                <c:pt idx="1341">
                  <c:v>500.7</c:v>
                </c:pt>
                <c:pt idx="1342">
                  <c:v>500.4</c:v>
                </c:pt>
                <c:pt idx="1343">
                  <c:v>498.1</c:v>
                </c:pt>
                <c:pt idx="1344">
                  <c:v>495.8</c:v>
                </c:pt>
                <c:pt idx="1345">
                  <c:v>493.9</c:v>
                </c:pt>
                <c:pt idx="1346">
                  <c:v>495.7</c:v>
                </c:pt>
                <c:pt idx="1347">
                  <c:v>495.6</c:v>
                </c:pt>
                <c:pt idx="1348">
                  <c:v>495.7</c:v>
                </c:pt>
                <c:pt idx="1349">
                  <c:v>495.8</c:v>
                </c:pt>
                <c:pt idx="1350">
                  <c:v>496.1</c:v>
                </c:pt>
                <c:pt idx="1351">
                  <c:v>498.3</c:v>
                </c:pt>
                <c:pt idx="1352">
                  <c:v>498.5</c:v>
                </c:pt>
                <c:pt idx="1353">
                  <c:v>500.4</c:v>
                </c:pt>
                <c:pt idx="1354">
                  <c:v>502.9</c:v>
                </c:pt>
                <c:pt idx="1355">
                  <c:v>503</c:v>
                </c:pt>
                <c:pt idx="1356">
                  <c:v>503.3</c:v>
                </c:pt>
                <c:pt idx="1357">
                  <c:v>503.8</c:v>
                </c:pt>
                <c:pt idx="1358">
                  <c:v>504.1</c:v>
                </c:pt>
                <c:pt idx="1359">
                  <c:v>504.5</c:v>
                </c:pt>
                <c:pt idx="1360">
                  <c:v>504.8</c:v>
                </c:pt>
                <c:pt idx="1361">
                  <c:v>505.1</c:v>
                </c:pt>
                <c:pt idx="1362">
                  <c:v>505.3</c:v>
                </c:pt>
                <c:pt idx="1363">
                  <c:v>505.3</c:v>
                </c:pt>
                <c:pt idx="1364">
                  <c:v>505.3</c:v>
                </c:pt>
                <c:pt idx="1365">
                  <c:v>505.3</c:v>
                </c:pt>
                <c:pt idx="1366">
                  <c:v>505.3</c:v>
                </c:pt>
                <c:pt idx="1367">
                  <c:v>505.2</c:v>
                </c:pt>
                <c:pt idx="1368">
                  <c:v>505.1</c:v>
                </c:pt>
                <c:pt idx="1369">
                  <c:v>504.8</c:v>
                </c:pt>
                <c:pt idx="1370">
                  <c:v>504.6</c:v>
                </c:pt>
                <c:pt idx="1371">
                  <c:v>504.1</c:v>
                </c:pt>
                <c:pt idx="1372">
                  <c:v>503.8</c:v>
                </c:pt>
                <c:pt idx="1373">
                  <c:v>503.3</c:v>
                </c:pt>
                <c:pt idx="1374">
                  <c:v>502.8</c:v>
                </c:pt>
                <c:pt idx="1375">
                  <c:v>502.4</c:v>
                </c:pt>
                <c:pt idx="1376">
                  <c:v>502</c:v>
                </c:pt>
                <c:pt idx="1377">
                  <c:v>501.3</c:v>
                </c:pt>
                <c:pt idx="1378">
                  <c:v>500.9</c:v>
                </c:pt>
                <c:pt idx="1379">
                  <c:v>498.8</c:v>
                </c:pt>
                <c:pt idx="1380">
                  <c:v>498.7</c:v>
                </c:pt>
                <c:pt idx="1381">
                  <c:v>498.3</c:v>
                </c:pt>
                <c:pt idx="1382">
                  <c:v>498.2</c:v>
                </c:pt>
                <c:pt idx="1383">
                  <c:v>496.1</c:v>
                </c:pt>
                <c:pt idx="1384">
                  <c:v>496</c:v>
                </c:pt>
                <c:pt idx="1385">
                  <c:v>495.8</c:v>
                </c:pt>
                <c:pt idx="1386">
                  <c:v>495.4</c:v>
                </c:pt>
                <c:pt idx="1387">
                  <c:v>495.2</c:v>
                </c:pt>
                <c:pt idx="1388">
                  <c:v>495</c:v>
                </c:pt>
                <c:pt idx="1389">
                  <c:v>495.4</c:v>
                </c:pt>
                <c:pt idx="1390">
                  <c:v>495.7</c:v>
                </c:pt>
                <c:pt idx="1391">
                  <c:v>498.1</c:v>
                </c:pt>
                <c:pt idx="1392">
                  <c:v>498.3</c:v>
                </c:pt>
                <c:pt idx="1393">
                  <c:v>500.3</c:v>
                </c:pt>
                <c:pt idx="1394">
                  <c:v>502.4</c:v>
                </c:pt>
                <c:pt idx="1395">
                  <c:v>502.7</c:v>
                </c:pt>
                <c:pt idx="1396">
                  <c:v>503.2</c:v>
                </c:pt>
                <c:pt idx="1397">
                  <c:v>505.1</c:v>
                </c:pt>
                <c:pt idx="1398">
                  <c:v>505.3</c:v>
                </c:pt>
                <c:pt idx="1399">
                  <c:v>505.5</c:v>
                </c:pt>
                <c:pt idx="1400">
                  <c:v>505.7</c:v>
                </c:pt>
                <c:pt idx="1401">
                  <c:v>505.9</c:v>
                </c:pt>
                <c:pt idx="1402">
                  <c:v>506.1</c:v>
                </c:pt>
                <c:pt idx="1403">
                  <c:v>506.2</c:v>
                </c:pt>
                <c:pt idx="1404">
                  <c:v>506.4</c:v>
                </c:pt>
                <c:pt idx="1405">
                  <c:v>506.4</c:v>
                </c:pt>
                <c:pt idx="1406">
                  <c:v>506.4</c:v>
                </c:pt>
                <c:pt idx="1407">
                  <c:v>506.4</c:v>
                </c:pt>
                <c:pt idx="1408">
                  <c:v>506.3</c:v>
                </c:pt>
                <c:pt idx="1409">
                  <c:v>506.2</c:v>
                </c:pt>
                <c:pt idx="1410">
                  <c:v>506</c:v>
                </c:pt>
                <c:pt idx="1411">
                  <c:v>505.8</c:v>
                </c:pt>
                <c:pt idx="1412">
                  <c:v>505.5</c:v>
                </c:pt>
                <c:pt idx="1413">
                  <c:v>505.2</c:v>
                </c:pt>
                <c:pt idx="1414">
                  <c:v>504.8</c:v>
                </c:pt>
                <c:pt idx="1415">
                  <c:v>504.4</c:v>
                </c:pt>
                <c:pt idx="1416">
                  <c:v>503.7</c:v>
                </c:pt>
                <c:pt idx="1417">
                  <c:v>503.6</c:v>
                </c:pt>
                <c:pt idx="1418">
                  <c:v>503.2</c:v>
                </c:pt>
                <c:pt idx="1419">
                  <c:v>502.4</c:v>
                </c:pt>
                <c:pt idx="1420">
                  <c:v>502</c:v>
                </c:pt>
                <c:pt idx="1421">
                  <c:v>501.4</c:v>
                </c:pt>
                <c:pt idx="1422">
                  <c:v>500.8</c:v>
                </c:pt>
                <c:pt idx="1423">
                  <c:v>498.6</c:v>
                </c:pt>
                <c:pt idx="1424">
                  <c:v>498.5</c:v>
                </c:pt>
                <c:pt idx="1425">
                  <c:v>498.2</c:v>
                </c:pt>
                <c:pt idx="1426">
                  <c:v>497.8</c:v>
                </c:pt>
                <c:pt idx="1427">
                  <c:v>497.4</c:v>
                </c:pt>
                <c:pt idx="1428">
                  <c:v>497</c:v>
                </c:pt>
                <c:pt idx="1429">
                  <c:v>494.9</c:v>
                </c:pt>
                <c:pt idx="1430">
                  <c:v>494.7</c:v>
                </c:pt>
                <c:pt idx="1431">
                  <c:v>494.4</c:v>
                </c:pt>
                <c:pt idx="1432">
                  <c:v>494</c:v>
                </c:pt>
                <c:pt idx="1433">
                  <c:v>493.5</c:v>
                </c:pt>
                <c:pt idx="1434">
                  <c:v>491.1</c:v>
                </c:pt>
                <c:pt idx="1435">
                  <c:v>491</c:v>
                </c:pt>
                <c:pt idx="1436">
                  <c:v>490.7</c:v>
                </c:pt>
                <c:pt idx="1437">
                  <c:v>490.5</c:v>
                </c:pt>
                <c:pt idx="1438">
                  <c:v>488.6</c:v>
                </c:pt>
                <c:pt idx="1439">
                  <c:v>488.7</c:v>
                </c:pt>
                <c:pt idx="1440">
                  <c:v>488.9</c:v>
                </c:pt>
                <c:pt idx="1441">
                  <c:v>489.2</c:v>
                </c:pt>
                <c:pt idx="1442">
                  <c:v>491.3</c:v>
                </c:pt>
                <c:pt idx="1443">
                  <c:v>491.7</c:v>
                </c:pt>
                <c:pt idx="1444">
                  <c:v>491.9</c:v>
                </c:pt>
                <c:pt idx="1445">
                  <c:v>495.3</c:v>
                </c:pt>
                <c:pt idx="1446">
                  <c:v>495.6</c:v>
                </c:pt>
                <c:pt idx="1447">
                  <c:v>498.2</c:v>
                </c:pt>
                <c:pt idx="1448">
                  <c:v>498.7</c:v>
                </c:pt>
                <c:pt idx="1449">
                  <c:v>498.8</c:v>
                </c:pt>
                <c:pt idx="1450">
                  <c:v>505</c:v>
                </c:pt>
                <c:pt idx="1451">
                  <c:v>505.1</c:v>
                </c:pt>
                <c:pt idx="1452">
                  <c:v>510.9</c:v>
                </c:pt>
                <c:pt idx="1453">
                  <c:v>513.20000000000005</c:v>
                </c:pt>
                <c:pt idx="1454">
                  <c:v>515.5</c:v>
                </c:pt>
                <c:pt idx="1455">
                  <c:v>518.1</c:v>
                </c:pt>
                <c:pt idx="1456">
                  <c:v>518.29999999999995</c:v>
                </c:pt>
                <c:pt idx="1457">
                  <c:v>518.6</c:v>
                </c:pt>
                <c:pt idx="1458">
                  <c:v>519.29999999999995</c:v>
                </c:pt>
                <c:pt idx="1459">
                  <c:v>519.70000000000005</c:v>
                </c:pt>
                <c:pt idx="1460">
                  <c:v>520.1</c:v>
                </c:pt>
                <c:pt idx="1461">
                  <c:v>520.20000000000005</c:v>
                </c:pt>
                <c:pt idx="1462">
                  <c:v>520.5</c:v>
                </c:pt>
                <c:pt idx="1463">
                  <c:v>520.70000000000005</c:v>
                </c:pt>
                <c:pt idx="1464">
                  <c:v>520.70000000000005</c:v>
                </c:pt>
                <c:pt idx="1465">
                  <c:v>520.70000000000005</c:v>
                </c:pt>
                <c:pt idx="1466">
                  <c:v>520.6</c:v>
                </c:pt>
                <c:pt idx="1467">
                  <c:v>520.5</c:v>
                </c:pt>
                <c:pt idx="1468">
                  <c:v>520.4</c:v>
                </c:pt>
                <c:pt idx="1469">
                  <c:v>520.1</c:v>
                </c:pt>
                <c:pt idx="1470">
                  <c:v>519.70000000000005</c:v>
                </c:pt>
                <c:pt idx="1471">
                  <c:v>519.4</c:v>
                </c:pt>
                <c:pt idx="1472">
                  <c:v>519.1</c:v>
                </c:pt>
                <c:pt idx="1473">
                  <c:v>518.5</c:v>
                </c:pt>
                <c:pt idx="1474">
                  <c:v>518.1</c:v>
                </c:pt>
                <c:pt idx="1475">
                  <c:v>517.4</c:v>
                </c:pt>
                <c:pt idx="1476">
                  <c:v>515.5</c:v>
                </c:pt>
                <c:pt idx="1477">
                  <c:v>515.29999999999995</c:v>
                </c:pt>
                <c:pt idx="1478">
                  <c:v>515</c:v>
                </c:pt>
                <c:pt idx="1479">
                  <c:v>514.4</c:v>
                </c:pt>
                <c:pt idx="1480">
                  <c:v>514</c:v>
                </c:pt>
                <c:pt idx="1481">
                  <c:v>512.1</c:v>
                </c:pt>
                <c:pt idx="1482">
                  <c:v>511.9</c:v>
                </c:pt>
                <c:pt idx="1483">
                  <c:v>511.3</c:v>
                </c:pt>
                <c:pt idx="1484">
                  <c:v>511.1</c:v>
                </c:pt>
                <c:pt idx="1485">
                  <c:v>509.1</c:v>
                </c:pt>
                <c:pt idx="1486">
                  <c:v>508.8</c:v>
                </c:pt>
                <c:pt idx="1487">
                  <c:v>508.5</c:v>
                </c:pt>
                <c:pt idx="1488">
                  <c:v>507.9</c:v>
                </c:pt>
                <c:pt idx="1489">
                  <c:v>505.6</c:v>
                </c:pt>
                <c:pt idx="1490">
                  <c:v>505.5</c:v>
                </c:pt>
                <c:pt idx="1491">
                  <c:v>504.9</c:v>
                </c:pt>
                <c:pt idx="1492">
                  <c:v>504.6</c:v>
                </c:pt>
                <c:pt idx="1493">
                  <c:v>502.7</c:v>
                </c:pt>
                <c:pt idx="1494">
                  <c:v>502.4</c:v>
                </c:pt>
                <c:pt idx="1495">
                  <c:v>501.8</c:v>
                </c:pt>
                <c:pt idx="1496">
                  <c:v>501.4</c:v>
                </c:pt>
                <c:pt idx="1497">
                  <c:v>499.3</c:v>
                </c:pt>
                <c:pt idx="1498">
                  <c:v>499.1</c:v>
                </c:pt>
                <c:pt idx="1499">
                  <c:v>498.6</c:v>
                </c:pt>
                <c:pt idx="1500">
                  <c:v>496.5</c:v>
                </c:pt>
                <c:pt idx="1501">
                  <c:v>496.2</c:v>
                </c:pt>
                <c:pt idx="1502">
                  <c:v>496.1</c:v>
                </c:pt>
                <c:pt idx="1503">
                  <c:v>494.1</c:v>
                </c:pt>
                <c:pt idx="1504">
                  <c:v>493.9</c:v>
                </c:pt>
                <c:pt idx="1505">
                  <c:v>493.6</c:v>
                </c:pt>
                <c:pt idx="1506">
                  <c:v>493.6</c:v>
                </c:pt>
                <c:pt idx="1507">
                  <c:v>498.1</c:v>
                </c:pt>
                <c:pt idx="1508">
                  <c:v>498.2</c:v>
                </c:pt>
                <c:pt idx="1509">
                  <c:v>504.3</c:v>
                </c:pt>
                <c:pt idx="1510">
                  <c:v>506.4</c:v>
                </c:pt>
                <c:pt idx="1511">
                  <c:v>511.9</c:v>
                </c:pt>
                <c:pt idx="1512">
                  <c:v>514.1</c:v>
                </c:pt>
                <c:pt idx="1513">
                  <c:v>516.1</c:v>
                </c:pt>
                <c:pt idx="1514">
                  <c:v>516.4</c:v>
                </c:pt>
                <c:pt idx="1515">
                  <c:v>516.5</c:v>
                </c:pt>
                <c:pt idx="1516">
                  <c:v>516.5</c:v>
                </c:pt>
                <c:pt idx="1517">
                  <c:v>516.4</c:v>
                </c:pt>
                <c:pt idx="1518">
                  <c:v>516</c:v>
                </c:pt>
                <c:pt idx="1519">
                  <c:v>515.70000000000005</c:v>
                </c:pt>
                <c:pt idx="1520">
                  <c:v>512.70000000000005</c:v>
                </c:pt>
                <c:pt idx="1521">
                  <c:v>512.5</c:v>
                </c:pt>
                <c:pt idx="1522">
                  <c:v>512.29999999999995</c:v>
                </c:pt>
                <c:pt idx="1523">
                  <c:v>511.9</c:v>
                </c:pt>
                <c:pt idx="1524">
                  <c:v>509.7</c:v>
                </c:pt>
                <c:pt idx="1525">
                  <c:v>509.4</c:v>
                </c:pt>
                <c:pt idx="1526">
                  <c:v>507</c:v>
                </c:pt>
                <c:pt idx="1527">
                  <c:v>506.9</c:v>
                </c:pt>
                <c:pt idx="1528">
                  <c:v>506.4</c:v>
                </c:pt>
                <c:pt idx="1529">
                  <c:v>504.2</c:v>
                </c:pt>
                <c:pt idx="1530">
                  <c:v>504</c:v>
                </c:pt>
                <c:pt idx="1531">
                  <c:v>503.6</c:v>
                </c:pt>
                <c:pt idx="1532">
                  <c:v>501.5</c:v>
                </c:pt>
                <c:pt idx="1533">
                  <c:v>501.2</c:v>
                </c:pt>
                <c:pt idx="1534">
                  <c:v>500.8</c:v>
                </c:pt>
                <c:pt idx="1535">
                  <c:v>500.4</c:v>
                </c:pt>
                <c:pt idx="1536">
                  <c:v>497.2</c:v>
                </c:pt>
                <c:pt idx="1537">
                  <c:v>497</c:v>
                </c:pt>
                <c:pt idx="1538">
                  <c:v>496.7</c:v>
                </c:pt>
                <c:pt idx="1539">
                  <c:v>496.2</c:v>
                </c:pt>
                <c:pt idx="1540">
                  <c:v>494</c:v>
                </c:pt>
                <c:pt idx="1541">
                  <c:v>493.7</c:v>
                </c:pt>
                <c:pt idx="1542">
                  <c:v>493.3</c:v>
                </c:pt>
                <c:pt idx="1543">
                  <c:v>492.8</c:v>
                </c:pt>
                <c:pt idx="1544">
                  <c:v>490.5</c:v>
                </c:pt>
                <c:pt idx="1545">
                  <c:v>490.2</c:v>
                </c:pt>
                <c:pt idx="1546">
                  <c:v>489.6</c:v>
                </c:pt>
                <c:pt idx="1547">
                  <c:v>487.3</c:v>
                </c:pt>
                <c:pt idx="1548">
                  <c:v>487.2</c:v>
                </c:pt>
                <c:pt idx="1549">
                  <c:v>486.9</c:v>
                </c:pt>
                <c:pt idx="1550">
                  <c:v>486.5</c:v>
                </c:pt>
                <c:pt idx="1551">
                  <c:v>484.4</c:v>
                </c:pt>
                <c:pt idx="1552">
                  <c:v>484.2</c:v>
                </c:pt>
                <c:pt idx="1553">
                  <c:v>483.7</c:v>
                </c:pt>
                <c:pt idx="1554">
                  <c:v>483.3</c:v>
                </c:pt>
                <c:pt idx="1555">
                  <c:v>481.1</c:v>
                </c:pt>
                <c:pt idx="1556">
                  <c:v>480.8</c:v>
                </c:pt>
                <c:pt idx="1557">
                  <c:v>480.3</c:v>
                </c:pt>
                <c:pt idx="1558">
                  <c:v>479.8</c:v>
                </c:pt>
                <c:pt idx="1559">
                  <c:v>477.7</c:v>
                </c:pt>
                <c:pt idx="1560">
                  <c:v>477.5</c:v>
                </c:pt>
                <c:pt idx="1561">
                  <c:v>477.1</c:v>
                </c:pt>
                <c:pt idx="1562">
                  <c:v>476.5</c:v>
                </c:pt>
                <c:pt idx="1563">
                  <c:v>474.6</c:v>
                </c:pt>
                <c:pt idx="1564">
                  <c:v>474.3</c:v>
                </c:pt>
                <c:pt idx="1565">
                  <c:v>473.9</c:v>
                </c:pt>
                <c:pt idx="1566">
                  <c:v>473.4</c:v>
                </c:pt>
                <c:pt idx="1567">
                  <c:v>471.3</c:v>
                </c:pt>
                <c:pt idx="1568">
                  <c:v>471.1</c:v>
                </c:pt>
                <c:pt idx="1569">
                  <c:v>470.8</c:v>
                </c:pt>
                <c:pt idx="1570">
                  <c:v>470.3</c:v>
                </c:pt>
                <c:pt idx="1571">
                  <c:v>469.6</c:v>
                </c:pt>
                <c:pt idx="1572">
                  <c:v>467.5</c:v>
                </c:pt>
                <c:pt idx="1573">
                  <c:v>467.4</c:v>
                </c:pt>
                <c:pt idx="1574">
                  <c:v>466.9</c:v>
                </c:pt>
                <c:pt idx="1575">
                  <c:v>466.5</c:v>
                </c:pt>
                <c:pt idx="1576">
                  <c:v>466</c:v>
                </c:pt>
                <c:pt idx="1577">
                  <c:v>463.8</c:v>
                </c:pt>
                <c:pt idx="1578">
                  <c:v>463.7</c:v>
                </c:pt>
                <c:pt idx="1579">
                  <c:v>463.4</c:v>
                </c:pt>
                <c:pt idx="1580">
                  <c:v>462.8</c:v>
                </c:pt>
                <c:pt idx="1581">
                  <c:v>462.5</c:v>
                </c:pt>
                <c:pt idx="1582">
                  <c:v>460.3</c:v>
                </c:pt>
                <c:pt idx="1583">
                  <c:v>460.2</c:v>
                </c:pt>
                <c:pt idx="1584">
                  <c:v>459.9</c:v>
                </c:pt>
                <c:pt idx="1585">
                  <c:v>459.5</c:v>
                </c:pt>
                <c:pt idx="1586">
                  <c:v>459.2</c:v>
                </c:pt>
                <c:pt idx="1587">
                  <c:v>458.4</c:v>
                </c:pt>
                <c:pt idx="1588">
                  <c:v>456.6</c:v>
                </c:pt>
                <c:pt idx="1589">
                  <c:v>456.4</c:v>
                </c:pt>
                <c:pt idx="1590">
                  <c:v>456.1</c:v>
                </c:pt>
                <c:pt idx="1591">
                  <c:v>455.6</c:v>
                </c:pt>
                <c:pt idx="1592">
                  <c:v>455.3</c:v>
                </c:pt>
                <c:pt idx="1593">
                  <c:v>454.6</c:v>
                </c:pt>
                <c:pt idx="1594">
                  <c:v>454</c:v>
                </c:pt>
                <c:pt idx="1595">
                  <c:v>452.1</c:v>
                </c:pt>
                <c:pt idx="1596">
                  <c:v>451.9</c:v>
                </c:pt>
                <c:pt idx="1597">
                  <c:v>451.6</c:v>
                </c:pt>
                <c:pt idx="1598">
                  <c:v>451.3</c:v>
                </c:pt>
                <c:pt idx="1599">
                  <c:v>450.5</c:v>
                </c:pt>
                <c:pt idx="1600">
                  <c:v>450.2</c:v>
                </c:pt>
                <c:pt idx="1601">
                  <c:v>449.6</c:v>
                </c:pt>
                <c:pt idx="1602">
                  <c:v>447.4</c:v>
                </c:pt>
                <c:pt idx="1603">
                  <c:v>447.3</c:v>
                </c:pt>
                <c:pt idx="1604">
                  <c:v>447.1</c:v>
                </c:pt>
                <c:pt idx="1605">
                  <c:v>446.7</c:v>
                </c:pt>
                <c:pt idx="1606">
                  <c:v>446.4</c:v>
                </c:pt>
                <c:pt idx="1607">
                  <c:v>445.7</c:v>
                </c:pt>
                <c:pt idx="1608">
                  <c:v>445.4</c:v>
                </c:pt>
                <c:pt idx="1609">
                  <c:v>444.8</c:v>
                </c:pt>
                <c:pt idx="1610">
                  <c:v>444.3</c:v>
                </c:pt>
                <c:pt idx="1611">
                  <c:v>443.6</c:v>
                </c:pt>
                <c:pt idx="1612">
                  <c:v>443.2</c:v>
                </c:pt>
                <c:pt idx="1613">
                  <c:v>441.2</c:v>
                </c:pt>
                <c:pt idx="1614">
                  <c:v>441.1</c:v>
                </c:pt>
                <c:pt idx="1615">
                  <c:v>440.8</c:v>
                </c:pt>
                <c:pt idx="1616">
                  <c:v>440.4</c:v>
                </c:pt>
                <c:pt idx="1617">
                  <c:v>440</c:v>
                </c:pt>
                <c:pt idx="1618">
                  <c:v>439.5</c:v>
                </c:pt>
                <c:pt idx="1619">
                  <c:v>439.1</c:v>
                </c:pt>
                <c:pt idx="1620">
                  <c:v>438.5</c:v>
                </c:pt>
                <c:pt idx="1621">
                  <c:v>438</c:v>
                </c:pt>
                <c:pt idx="1622">
                  <c:v>437.5</c:v>
                </c:pt>
                <c:pt idx="1623">
                  <c:v>437.1</c:v>
                </c:pt>
                <c:pt idx="1624">
                  <c:v>436.6</c:v>
                </c:pt>
                <c:pt idx="1625">
                  <c:v>435.9</c:v>
                </c:pt>
                <c:pt idx="1626">
                  <c:v>435.5</c:v>
                </c:pt>
                <c:pt idx="1627">
                  <c:v>434.9</c:v>
                </c:pt>
                <c:pt idx="1628">
                  <c:v>434.3</c:v>
                </c:pt>
                <c:pt idx="1629">
                  <c:v>433.9</c:v>
                </c:pt>
                <c:pt idx="1630">
                  <c:v>433.2</c:v>
                </c:pt>
                <c:pt idx="1631">
                  <c:v>432.6</c:v>
                </c:pt>
                <c:pt idx="1632">
                  <c:v>432.2</c:v>
                </c:pt>
                <c:pt idx="1633">
                  <c:v>431.8</c:v>
                </c:pt>
                <c:pt idx="1634">
                  <c:v>431.2</c:v>
                </c:pt>
                <c:pt idx="1635">
                  <c:v>429.3</c:v>
                </c:pt>
                <c:pt idx="1636">
                  <c:v>429.2</c:v>
                </c:pt>
                <c:pt idx="1637">
                  <c:v>429</c:v>
                </c:pt>
                <c:pt idx="1638">
                  <c:v>428.7</c:v>
                </c:pt>
                <c:pt idx="1639">
                  <c:v>428.3</c:v>
                </c:pt>
                <c:pt idx="1640">
                  <c:v>427.9</c:v>
                </c:pt>
                <c:pt idx="1641">
                  <c:v>427.4</c:v>
                </c:pt>
                <c:pt idx="1642">
                  <c:v>426.9</c:v>
                </c:pt>
                <c:pt idx="1643">
                  <c:v>426.4</c:v>
                </c:pt>
                <c:pt idx="1644">
                  <c:v>426</c:v>
                </c:pt>
                <c:pt idx="1645">
                  <c:v>425.4</c:v>
                </c:pt>
                <c:pt idx="1646">
                  <c:v>425.1</c:v>
                </c:pt>
                <c:pt idx="1647">
                  <c:v>424.4</c:v>
                </c:pt>
                <c:pt idx="1648">
                  <c:v>424</c:v>
                </c:pt>
                <c:pt idx="1649">
                  <c:v>423.4</c:v>
                </c:pt>
                <c:pt idx="1650">
                  <c:v>423.2</c:v>
                </c:pt>
                <c:pt idx="1651">
                  <c:v>422.5</c:v>
                </c:pt>
                <c:pt idx="1652">
                  <c:v>422.2</c:v>
                </c:pt>
                <c:pt idx="1653">
                  <c:v>421.6</c:v>
                </c:pt>
                <c:pt idx="1654">
                  <c:v>421.2</c:v>
                </c:pt>
                <c:pt idx="1655">
                  <c:v>420.7</c:v>
                </c:pt>
                <c:pt idx="1656">
                  <c:v>420.4</c:v>
                </c:pt>
                <c:pt idx="1657">
                  <c:v>419.7</c:v>
                </c:pt>
                <c:pt idx="1658">
                  <c:v>419.4</c:v>
                </c:pt>
                <c:pt idx="1659">
                  <c:v>418.8</c:v>
                </c:pt>
                <c:pt idx="1660">
                  <c:v>418.4</c:v>
                </c:pt>
                <c:pt idx="1661">
                  <c:v>417.9</c:v>
                </c:pt>
                <c:pt idx="1662">
                  <c:v>417.5</c:v>
                </c:pt>
                <c:pt idx="1663">
                  <c:v>417</c:v>
                </c:pt>
                <c:pt idx="1664">
                  <c:v>416.5</c:v>
                </c:pt>
                <c:pt idx="1665">
                  <c:v>415.9</c:v>
                </c:pt>
                <c:pt idx="1666">
                  <c:v>415.4</c:v>
                </c:pt>
                <c:pt idx="1667">
                  <c:v>415.2</c:v>
                </c:pt>
                <c:pt idx="1668">
                  <c:v>414.6</c:v>
                </c:pt>
                <c:pt idx="1669">
                  <c:v>414.3</c:v>
                </c:pt>
                <c:pt idx="1670">
                  <c:v>413.8</c:v>
                </c:pt>
                <c:pt idx="1671">
                  <c:v>413.4</c:v>
                </c:pt>
                <c:pt idx="1672">
                  <c:v>413</c:v>
                </c:pt>
                <c:pt idx="1673">
                  <c:v>412.4</c:v>
                </c:pt>
                <c:pt idx="1674">
                  <c:v>412</c:v>
                </c:pt>
                <c:pt idx="1675">
                  <c:v>411.5</c:v>
                </c:pt>
                <c:pt idx="1676">
                  <c:v>411</c:v>
                </c:pt>
                <c:pt idx="1677">
                  <c:v>410.7</c:v>
                </c:pt>
                <c:pt idx="1678">
                  <c:v>410.4</c:v>
                </c:pt>
                <c:pt idx="1679">
                  <c:v>409.9</c:v>
                </c:pt>
                <c:pt idx="1680">
                  <c:v>409.4</c:v>
                </c:pt>
                <c:pt idx="1681">
                  <c:v>409</c:v>
                </c:pt>
                <c:pt idx="1682">
                  <c:v>408.5</c:v>
                </c:pt>
                <c:pt idx="1683">
                  <c:v>408.1</c:v>
                </c:pt>
                <c:pt idx="1684">
                  <c:v>407.8</c:v>
                </c:pt>
                <c:pt idx="1685">
                  <c:v>407.2</c:v>
                </c:pt>
                <c:pt idx="1686">
                  <c:v>406.8</c:v>
                </c:pt>
                <c:pt idx="1687">
                  <c:v>406.4</c:v>
                </c:pt>
                <c:pt idx="1688">
                  <c:v>405.8</c:v>
                </c:pt>
                <c:pt idx="1689">
                  <c:v>405.5</c:v>
                </c:pt>
                <c:pt idx="1690">
                  <c:v>405.1</c:v>
                </c:pt>
                <c:pt idx="1691">
                  <c:v>404.7</c:v>
                </c:pt>
                <c:pt idx="1692">
                  <c:v>404.3</c:v>
                </c:pt>
                <c:pt idx="1693">
                  <c:v>403.8</c:v>
                </c:pt>
                <c:pt idx="1694">
                  <c:v>403.5</c:v>
                </c:pt>
                <c:pt idx="1695">
                  <c:v>403.2</c:v>
                </c:pt>
                <c:pt idx="1696">
                  <c:v>402.7</c:v>
                </c:pt>
                <c:pt idx="1697">
                  <c:v>402.3</c:v>
                </c:pt>
                <c:pt idx="1698">
                  <c:v>401.9</c:v>
                </c:pt>
                <c:pt idx="1699">
                  <c:v>401.5</c:v>
                </c:pt>
                <c:pt idx="1700">
                  <c:v>401.2</c:v>
                </c:pt>
                <c:pt idx="1701">
                  <c:v>400.8</c:v>
                </c:pt>
                <c:pt idx="1702">
                  <c:v>400.3</c:v>
                </c:pt>
                <c:pt idx="1703">
                  <c:v>399.9</c:v>
                </c:pt>
                <c:pt idx="1704">
                  <c:v>399.5</c:v>
                </c:pt>
                <c:pt idx="1705">
                  <c:v>399</c:v>
                </c:pt>
                <c:pt idx="1706">
                  <c:v>398.6</c:v>
                </c:pt>
                <c:pt idx="1707">
                  <c:v>398.3</c:v>
                </c:pt>
                <c:pt idx="1708">
                  <c:v>397.8</c:v>
                </c:pt>
                <c:pt idx="1709">
                  <c:v>397.5</c:v>
                </c:pt>
                <c:pt idx="1710">
                  <c:v>397.1</c:v>
                </c:pt>
                <c:pt idx="1711">
                  <c:v>396.8</c:v>
                </c:pt>
                <c:pt idx="1712">
                  <c:v>396.3</c:v>
                </c:pt>
                <c:pt idx="1713">
                  <c:v>395.8</c:v>
                </c:pt>
                <c:pt idx="1714">
                  <c:v>395.5</c:v>
                </c:pt>
                <c:pt idx="1715">
                  <c:v>395.3</c:v>
                </c:pt>
                <c:pt idx="1716">
                  <c:v>394.7</c:v>
                </c:pt>
                <c:pt idx="1717">
                  <c:v>394.4</c:v>
                </c:pt>
                <c:pt idx="1718">
                  <c:v>394</c:v>
                </c:pt>
                <c:pt idx="1719">
                  <c:v>393.8</c:v>
                </c:pt>
                <c:pt idx="1720">
                  <c:v>393.3</c:v>
                </c:pt>
                <c:pt idx="1721">
                  <c:v>393</c:v>
                </c:pt>
                <c:pt idx="1722">
                  <c:v>392.7</c:v>
                </c:pt>
                <c:pt idx="1723">
                  <c:v>392.3</c:v>
                </c:pt>
                <c:pt idx="1724">
                  <c:v>391.8</c:v>
                </c:pt>
                <c:pt idx="1725">
                  <c:v>391.5</c:v>
                </c:pt>
                <c:pt idx="1726">
                  <c:v>391.2</c:v>
                </c:pt>
                <c:pt idx="1727">
                  <c:v>390.7</c:v>
                </c:pt>
                <c:pt idx="1728">
                  <c:v>390.3</c:v>
                </c:pt>
                <c:pt idx="1729">
                  <c:v>389.9</c:v>
                </c:pt>
                <c:pt idx="1730">
                  <c:v>389.5</c:v>
                </c:pt>
                <c:pt idx="1731">
                  <c:v>389.2</c:v>
                </c:pt>
                <c:pt idx="1732">
                  <c:v>388.8</c:v>
                </c:pt>
                <c:pt idx="1733">
                  <c:v>388.4</c:v>
                </c:pt>
                <c:pt idx="1734">
                  <c:v>388.1</c:v>
                </c:pt>
                <c:pt idx="1735">
                  <c:v>387.7</c:v>
                </c:pt>
                <c:pt idx="1736">
                  <c:v>387.4</c:v>
                </c:pt>
                <c:pt idx="1737">
                  <c:v>387</c:v>
                </c:pt>
                <c:pt idx="1738">
                  <c:v>386.7</c:v>
                </c:pt>
                <c:pt idx="1739">
                  <c:v>386.3</c:v>
                </c:pt>
                <c:pt idx="1740">
                  <c:v>386.1</c:v>
                </c:pt>
                <c:pt idx="1741">
                  <c:v>385.6</c:v>
                </c:pt>
                <c:pt idx="1742">
                  <c:v>385.3</c:v>
                </c:pt>
                <c:pt idx="1743">
                  <c:v>385</c:v>
                </c:pt>
                <c:pt idx="1744">
                  <c:v>384.6</c:v>
                </c:pt>
                <c:pt idx="1745">
                  <c:v>384.1</c:v>
                </c:pt>
                <c:pt idx="1746">
                  <c:v>383.8</c:v>
                </c:pt>
                <c:pt idx="1747">
                  <c:v>383.6</c:v>
                </c:pt>
                <c:pt idx="1748">
                  <c:v>383.2</c:v>
                </c:pt>
                <c:pt idx="1749">
                  <c:v>382.9</c:v>
                </c:pt>
                <c:pt idx="1750">
                  <c:v>382.6</c:v>
                </c:pt>
                <c:pt idx="1751">
                  <c:v>382.3</c:v>
                </c:pt>
                <c:pt idx="1752">
                  <c:v>381.8</c:v>
                </c:pt>
                <c:pt idx="1753">
                  <c:v>381.5</c:v>
                </c:pt>
                <c:pt idx="1754">
                  <c:v>381</c:v>
                </c:pt>
                <c:pt idx="1755">
                  <c:v>380.7</c:v>
                </c:pt>
                <c:pt idx="1756">
                  <c:v>380.4</c:v>
                </c:pt>
                <c:pt idx="1757">
                  <c:v>380.1</c:v>
                </c:pt>
                <c:pt idx="1758">
                  <c:v>379.7</c:v>
                </c:pt>
                <c:pt idx="1759">
                  <c:v>379.4</c:v>
                </c:pt>
                <c:pt idx="1760">
                  <c:v>379.1</c:v>
                </c:pt>
                <c:pt idx="1761">
                  <c:v>378.7</c:v>
                </c:pt>
                <c:pt idx="1762">
                  <c:v>378.3</c:v>
                </c:pt>
                <c:pt idx="1763">
                  <c:v>378</c:v>
                </c:pt>
                <c:pt idx="1764">
                  <c:v>377.7</c:v>
                </c:pt>
                <c:pt idx="1765">
                  <c:v>377.3</c:v>
                </c:pt>
                <c:pt idx="1766">
                  <c:v>377.1</c:v>
                </c:pt>
                <c:pt idx="1767">
                  <c:v>376.7</c:v>
                </c:pt>
                <c:pt idx="1768">
                  <c:v>376.5</c:v>
                </c:pt>
                <c:pt idx="1769">
                  <c:v>376</c:v>
                </c:pt>
                <c:pt idx="1770">
                  <c:v>375.8</c:v>
                </c:pt>
                <c:pt idx="1771">
                  <c:v>375.4</c:v>
                </c:pt>
                <c:pt idx="1772">
                  <c:v>375.2</c:v>
                </c:pt>
                <c:pt idx="1773">
                  <c:v>374.8</c:v>
                </c:pt>
                <c:pt idx="1774">
                  <c:v>374.5</c:v>
                </c:pt>
                <c:pt idx="1775">
                  <c:v>374.2</c:v>
                </c:pt>
                <c:pt idx="1776">
                  <c:v>373.8</c:v>
                </c:pt>
                <c:pt idx="1777">
                  <c:v>373.5</c:v>
                </c:pt>
                <c:pt idx="1778">
                  <c:v>373.2</c:v>
                </c:pt>
                <c:pt idx="1779">
                  <c:v>372.7</c:v>
                </c:pt>
                <c:pt idx="1780">
                  <c:v>372.5</c:v>
                </c:pt>
                <c:pt idx="1781">
                  <c:v>372.1</c:v>
                </c:pt>
                <c:pt idx="1782">
                  <c:v>371.8</c:v>
                </c:pt>
                <c:pt idx="1783">
                  <c:v>371.5</c:v>
                </c:pt>
                <c:pt idx="1784">
                  <c:v>371.2</c:v>
                </c:pt>
                <c:pt idx="1785">
                  <c:v>370.9</c:v>
                </c:pt>
                <c:pt idx="1786">
                  <c:v>370.6</c:v>
                </c:pt>
                <c:pt idx="1787">
                  <c:v>370.4</c:v>
                </c:pt>
                <c:pt idx="1788">
                  <c:v>370</c:v>
                </c:pt>
                <c:pt idx="1789">
                  <c:v>369.6</c:v>
                </c:pt>
                <c:pt idx="1790">
                  <c:v>369.3</c:v>
                </c:pt>
                <c:pt idx="1791">
                  <c:v>369.1</c:v>
                </c:pt>
                <c:pt idx="1792">
                  <c:v>368.7</c:v>
                </c:pt>
                <c:pt idx="1793">
                  <c:v>368.5</c:v>
                </c:pt>
                <c:pt idx="1794">
                  <c:v>368.2</c:v>
                </c:pt>
                <c:pt idx="1795">
                  <c:v>367.8</c:v>
                </c:pt>
                <c:pt idx="1796">
                  <c:v>367.5</c:v>
                </c:pt>
                <c:pt idx="1797">
                  <c:v>367.2</c:v>
                </c:pt>
                <c:pt idx="1798">
                  <c:v>366.9</c:v>
                </c:pt>
                <c:pt idx="1799">
                  <c:v>366.6</c:v>
                </c:pt>
                <c:pt idx="1800">
                  <c:v>366.4</c:v>
                </c:pt>
                <c:pt idx="1801">
                  <c:v>366</c:v>
                </c:pt>
                <c:pt idx="1802">
                  <c:v>365.6</c:v>
                </c:pt>
                <c:pt idx="1803">
                  <c:v>365.1</c:v>
                </c:pt>
                <c:pt idx="1804">
                  <c:v>365</c:v>
                </c:pt>
                <c:pt idx="1805">
                  <c:v>364.6</c:v>
                </c:pt>
                <c:pt idx="1806">
                  <c:v>364.4</c:v>
                </c:pt>
                <c:pt idx="1807">
                  <c:v>364</c:v>
                </c:pt>
                <c:pt idx="1808">
                  <c:v>363.7</c:v>
                </c:pt>
                <c:pt idx="1809">
                  <c:v>363.4</c:v>
                </c:pt>
                <c:pt idx="1810">
                  <c:v>363.2</c:v>
                </c:pt>
                <c:pt idx="1811">
                  <c:v>362.8</c:v>
                </c:pt>
                <c:pt idx="1812">
                  <c:v>362.6</c:v>
                </c:pt>
                <c:pt idx="1813">
                  <c:v>362.3</c:v>
                </c:pt>
                <c:pt idx="1814">
                  <c:v>361.9</c:v>
                </c:pt>
                <c:pt idx="1815">
                  <c:v>361.7</c:v>
                </c:pt>
                <c:pt idx="1816">
                  <c:v>361.3</c:v>
                </c:pt>
                <c:pt idx="1817">
                  <c:v>361</c:v>
                </c:pt>
                <c:pt idx="1818">
                  <c:v>360.8</c:v>
                </c:pt>
                <c:pt idx="1819">
                  <c:v>360.5</c:v>
                </c:pt>
                <c:pt idx="1820">
                  <c:v>360.2</c:v>
                </c:pt>
                <c:pt idx="1821">
                  <c:v>359.8</c:v>
                </c:pt>
                <c:pt idx="1822">
                  <c:v>359.5</c:v>
                </c:pt>
                <c:pt idx="1823">
                  <c:v>359.2</c:v>
                </c:pt>
                <c:pt idx="1824">
                  <c:v>358.9</c:v>
                </c:pt>
                <c:pt idx="1825">
                  <c:v>358.8</c:v>
                </c:pt>
                <c:pt idx="1826">
                  <c:v>358.4</c:v>
                </c:pt>
                <c:pt idx="1827">
                  <c:v>358.1</c:v>
                </c:pt>
                <c:pt idx="1828">
                  <c:v>357.9</c:v>
                </c:pt>
                <c:pt idx="1829">
                  <c:v>357.6</c:v>
                </c:pt>
                <c:pt idx="1830">
                  <c:v>357.3</c:v>
                </c:pt>
                <c:pt idx="1831">
                  <c:v>356.9</c:v>
                </c:pt>
                <c:pt idx="1832">
                  <c:v>356.7</c:v>
                </c:pt>
                <c:pt idx="1833">
                  <c:v>356.4</c:v>
                </c:pt>
                <c:pt idx="1834">
                  <c:v>356</c:v>
                </c:pt>
                <c:pt idx="1835">
                  <c:v>355.8</c:v>
                </c:pt>
                <c:pt idx="1836">
                  <c:v>355.6</c:v>
                </c:pt>
                <c:pt idx="1837">
                  <c:v>355.3</c:v>
                </c:pt>
                <c:pt idx="1838">
                  <c:v>355</c:v>
                </c:pt>
                <c:pt idx="1839">
                  <c:v>354.6</c:v>
                </c:pt>
                <c:pt idx="1840">
                  <c:v>354.5</c:v>
                </c:pt>
                <c:pt idx="1841">
                  <c:v>354.2</c:v>
                </c:pt>
                <c:pt idx="1842">
                  <c:v>353.8</c:v>
                </c:pt>
                <c:pt idx="1843">
                  <c:v>353.6</c:v>
                </c:pt>
                <c:pt idx="1844">
                  <c:v>353.4</c:v>
                </c:pt>
                <c:pt idx="1845">
                  <c:v>353.1</c:v>
                </c:pt>
                <c:pt idx="1846">
                  <c:v>352.8</c:v>
                </c:pt>
                <c:pt idx="1847">
                  <c:v>352.5</c:v>
                </c:pt>
                <c:pt idx="1848">
                  <c:v>352.2</c:v>
                </c:pt>
                <c:pt idx="1849">
                  <c:v>351.8</c:v>
                </c:pt>
                <c:pt idx="1850">
                  <c:v>351.6</c:v>
                </c:pt>
                <c:pt idx="1851">
                  <c:v>351.4</c:v>
                </c:pt>
                <c:pt idx="1852">
                  <c:v>351.1</c:v>
                </c:pt>
                <c:pt idx="1853">
                  <c:v>350.8</c:v>
                </c:pt>
                <c:pt idx="1854">
                  <c:v>350.5</c:v>
                </c:pt>
                <c:pt idx="1855">
                  <c:v>350.2</c:v>
                </c:pt>
                <c:pt idx="1856">
                  <c:v>349.9</c:v>
                </c:pt>
                <c:pt idx="1857">
                  <c:v>349.6</c:v>
                </c:pt>
                <c:pt idx="1858">
                  <c:v>349.4</c:v>
                </c:pt>
                <c:pt idx="1859">
                  <c:v>349.2</c:v>
                </c:pt>
                <c:pt idx="1860">
                  <c:v>348.8</c:v>
                </c:pt>
                <c:pt idx="1861">
                  <c:v>348.6</c:v>
                </c:pt>
                <c:pt idx="1862">
                  <c:v>348.3</c:v>
                </c:pt>
                <c:pt idx="1863">
                  <c:v>348</c:v>
                </c:pt>
                <c:pt idx="1864">
                  <c:v>347.7</c:v>
                </c:pt>
                <c:pt idx="1865">
                  <c:v>347.5</c:v>
                </c:pt>
                <c:pt idx="1866">
                  <c:v>347.2</c:v>
                </c:pt>
                <c:pt idx="1867">
                  <c:v>347</c:v>
                </c:pt>
                <c:pt idx="1868">
                  <c:v>346.7</c:v>
                </c:pt>
                <c:pt idx="1869">
                  <c:v>346.5</c:v>
                </c:pt>
                <c:pt idx="1870">
                  <c:v>346.2</c:v>
                </c:pt>
                <c:pt idx="1871">
                  <c:v>345.9</c:v>
                </c:pt>
                <c:pt idx="1872">
                  <c:v>345.6</c:v>
                </c:pt>
                <c:pt idx="1873">
                  <c:v>345.4</c:v>
                </c:pt>
                <c:pt idx="1874">
                  <c:v>345.1</c:v>
                </c:pt>
                <c:pt idx="1875">
                  <c:v>344.9</c:v>
                </c:pt>
                <c:pt idx="1876">
                  <c:v>344.6</c:v>
                </c:pt>
                <c:pt idx="1877">
                  <c:v>344.3</c:v>
                </c:pt>
                <c:pt idx="1878">
                  <c:v>344</c:v>
                </c:pt>
                <c:pt idx="1879">
                  <c:v>343.8</c:v>
                </c:pt>
                <c:pt idx="1880">
                  <c:v>343.5</c:v>
                </c:pt>
                <c:pt idx="1881">
                  <c:v>343.2</c:v>
                </c:pt>
                <c:pt idx="1882">
                  <c:v>342.9</c:v>
                </c:pt>
                <c:pt idx="1883">
                  <c:v>342.7</c:v>
                </c:pt>
                <c:pt idx="1884">
                  <c:v>342.3</c:v>
                </c:pt>
                <c:pt idx="1885">
                  <c:v>342</c:v>
                </c:pt>
                <c:pt idx="1886">
                  <c:v>341.9</c:v>
                </c:pt>
                <c:pt idx="1887">
                  <c:v>341.6</c:v>
                </c:pt>
                <c:pt idx="1888">
                  <c:v>341.4</c:v>
                </c:pt>
                <c:pt idx="1889">
                  <c:v>341.1</c:v>
                </c:pt>
                <c:pt idx="1890">
                  <c:v>340.9</c:v>
                </c:pt>
                <c:pt idx="1891">
                  <c:v>340.6</c:v>
                </c:pt>
                <c:pt idx="1892">
                  <c:v>340.4</c:v>
                </c:pt>
                <c:pt idx="1893">
                  <c:v>340.1</c:v>
                </c:pt>
                <c:pt idx="1894">
                  <c:v>339.9</c:v>
                </c:pt>
                <c:pt idx="1895">
                  <c:v>339.6</c:v>
                </c:pt>
                <c:pt idx="1896">
                  <c:v>339.4</c:v>
                </c:pt>
                <c:pt idx="1897">
                  <c:v>339.1</c:v>
                </c:pt>
                <c:pt idx="1898">
                  <c:v>338.8</c:v>
                </c:pt>
                <c:pt idx="1899">
                  <c:v>338.7</c:v>
                </c:pt>
                <c:pt idx="1900">
                  <c:v>338.3</c:v>
                </c:pt>
                <c:pt idx="1901">
                  <c:v>338.1</c:v>
                </c:pt>
                <c:pt idx="1902">
                  <c:v>337.9</c:v>
                </c:pt>
                <c:pt idx="1903">
                  <c:v>337.5</c:v>
                </c:pt>
                <c:pt idx="1904">
                  <c:v>337.4</c:v>
                </c:pt>
                <c:pt idx="1905">
                  <c:v>337.1</c:v>
                </c:pt>
                <c:pt idx="1906">
                  <c:v>336.8</c:v>
                </c:pt>
                <c:pt idx="1907">
                  <c:v>336.6</c:v>
                </c:pt>
                <c:pt idx="1908">
                  <c:v>336.4</c:v>
                </c:pt>
                <c:pt idx="1909">
                  <c:v>336.1</c:v>
                </c:pt>
                <c:pt idx="1910">
                  <c:v>335.9</c:v>
                </c:pt>
                <c:pt idx="1911">
                  <c:v>335.5</c:v>
                </c:pt>
                <c:pt idx="1912">
                  <c:v>335.2</c:v>
                </c:pt>
                <c:pt idx="1913">
                  <c:v>335</c:v>
                </c:pt>
                <c:pt idx="1914">
                  <c:v>334.8</c:v>
                </c:pt>
                <c:pt idx="1915">
                  <c:v>334.6</c:v>
                </c:pt>
                <c:pt idx="1916">
                  <c:v>334.3</c:v>
                </c:pt>
                <c:pt idx="1917">
                  <c:v>334</c:v>
                </c:pt>
                <c:pt idx="1918">
                  <c:v>333.9</c:v>
                </c:pt>
                <c:pt idx="1919">
                  <c:v>333.6</c:v>
                </c:pt>
                <c:pt idx="1920">
                  <c:v>333.4</c:v>
                </c:pt>
                <c:pt idx="1921">
                  <c:v>333.1</c:v>
                </c:pt>
                <c:pt idx="1922">
                  <c:v>332.9</c:v>
                </c:pt>
                <c:pt idx="1923">
                  <c:v>332.6</c:v>
                </c:pt>
                <c:pt idx="1924">
                  <c:v>332.4</c:v>
                </c:pt>
                <c:pt idx="1925">
                  <c:v>332.1</c:v>
                </c:pt>
                <c:pt idx="1926">
                  <c:v>331.9</c:v>
                </c:pt>
                <c:pt idx="1927">
                  <c:v>331.7</c:v>
                </c:pt>
                <c:pt idx="1928">
                  <c:v>331.5</c:v>
                </c:pt>
                <c:pt idx="1929">
                  <c:v>331.2</c:v>
                </c:pt>
                <c:pt idx="1930">
                  <c:v>331</c:v>
                </c:pt>
                <c:pt idx="1931">
                  <c:v>330.7</c:v>
                </c:pt>
                <c:pt idx="1932">
                  <c:v>330.4</c:v>
                </c:pt>
                <c:pt idx="1933">
                  <c:v>330.3</c:v>
                </c:pt>
                <c:pt idx="1934">
                  <c:v>329.9</c:v>
                </c:pt>
                <c:pt idx="1935">
                  <c:v>329.8</c:v>
                </c:pt>
                <c:pt idx="1936">
                  <c:v>329.5</c:v>
                </c:pt>
                <c:pt idx="1937">
                  <c:v>329.3</c:v>
                </c:pt>
                <c:pt idx="1938">
                  <c:v>329</c:v>
                </c:pt>
                <c:pt idx="1939">
                  <c:v>328.8</c:v>
                </c:pt>
                <c:pt idx="1940">
                  <c:v>328.5</c:v>
                </c:pt>
                <c:pt idx="1941">
                  <c:v>328.3</c:v>
                </c:pt>
                <c:pt idx="1942">
                  <c:v>328.1</c:v>
                </c:pt>
                <c:pt idx="1943">
                  <c:v>327.8</c:v>
                </c:pt>
                <c:pt idx="1944">
                  <c:v>327.60000000000002</c:v>
                </c:pt>
                <c:pt idx="1945">
                  <c:v>327.5</c:v>
                </c:pt>
                <c:pt idx="1946">
                  <c:v>327.2</c:v>
                </c:pt>
                <c:pt idx="1947">
                  <c:v>326.89999999999998</c:v>
                </c:pt>
                <c:pt idx="1948">
                  <c:v>326.8</c:v>
                </c:pt>
                <c:pt idx="1949">
                  <c:v>326.39999999999998</c:v>
                </c:pt>
                <c:pt idx="1950">
                  <c:v>326.2</c:v>
                </c:pt>
                <c:pt idx="1951">
                  <c:v>325.89999999999998</c:v>
                </c:pt>
                <c:pt idx="1952">
                  <c:v>325.7</c:v>
                </c:pt>
                <c:pt idx="1953">
                  <c:v>325.5</c:v>
                </c:pt>
                <c:pt idx="1954">
                  <c:v>325.3</c:v>
                </c:pt>
                <c:pt idx="1955">
                  <c:v>325</c:v>
                </c:pt>
                <c:pt idx="1956">
                  <c:v>324.89999999999998</c:v>
                </c:pt>
                <c:pt idx="1957">
                  <c:v>324.7</c:v>
                </c:pt>
                <c:pt idx="1958">
                  <c:v>324.39999999999998</c:v>
                </c:pt>
                <c:pt idx="1959">
                  <c:v>324.2</c:v>
                </c:pt>
                <c:pt idx="1960">
                  <c:v>324</c:v>
                </c:pt>
                <c:pt idx="1961">
                  <c:v>323.8</c:v>
                </c:pt>
                <c:pt idx="1962">
                  <c:v>323.5</c:v>
                </c:pt>
                <c:pt idx="1963">
                  <c:v>323.3</c:v>
                </c:pt>
                <c:pt idx="1964">
                  <c:v>323</c:v>
                </c:pt>
                <c:pt idx="1965">
                  <c:v>322.7</c:v>
                </c:pt>
                <c:pt idx="1966">
                  <c:v>322.60000000000002</c:v>
                </c:pt>
                <c:pt idx="1967">
                  <c:v>322.39999999999998</c:v>
                </c:pt>
                <c:pt idx="1968">
                  <c:v>322.10000000000002</c:v>
                </c:pt>
                <c:pt idx="1969">
                  <c:v>321.89999999999998</c:v>
                </c:pt>
                <c:pt idx="1970">
                  <c:v>321.7</c:v>
                </c:pt>
                <c:pt idx="1971">
                  <c:v>321.5</c:v>
                </c:pt>
                <c:pt idx="1972">
                  <c:v>321.3</c:v>
                </c:pt>
                <c:pt idx="1973">
                  <c:v>321</c:v>
                </c:pt>
                <c:pt idx="1974">
                  <c:v>320.8</c:v>
                </c:pt>
                <c:pt idx="1975">
                  <c:v>320.60000000000002</c:v>
                </c:pt>
                <c:pt idx="1976">
                  <c:v>320.39999999999998</c:v>
                </c:pt>
                <c:pt idx="1977">
                  <c:v>320.10000000000002</c:v>
                </c:pt>
                <c:pt idx="1978">
                  <c:v>319.89999999999998</c:v>
                </c:pt>
                <c:pt idx="1979">
                  <c:v>319.7</c:v>
                </c:pt>
                <c:pt idx="1980">
                  <c:v>319.60000000000002</c:v>
                </c:pt>
                <c:pt idx="1981">
                  <c:v>319.10000000000002</c:v>
                </c:pt>
                <c:pt idx="1982">
                  <c:v>319</c:v>
                </c:pt>
                <c:pt idx="1983">
                  <c:v>318.7</c:v>
                </c:pt>
                <c:pt idx="1984">
                  <c:v>318.5</c:v>
                </c:pt>
                <c:pt idx="1985">
                  <c:v>318.39999999999998</c:v>
                </c:pt>
                <c:pt idx="1986">
                  <c:v>318.10000000000002</c:v>
                </c:pt>
                <c:pt idx="1987">
                  <c:v>317.8</c:v>
                </c:pt>
                <c:pt idx="1988">
                  <c:v>317.7</c:v>
                </c:pt>
                <c:pt idx="1989">
                  <c:v>317.39999999999998</c:v>
                </c:pt>
                <c:pt idx="1990">
                  <c:v>317.2</c:v>
                </c:pt>
                <c:pt idx="1991">
                  <c:v>317</c:v>
                </c:pt>
                <c:pt idx="1992">
                  <c:v>316.8</c:v>
                </c:pt>
                <c:pt idx="1993">
                  <c:v>316.60000000000002</c:v>
                </c:pt>
                <c:pt idx="1994">
                  <c:v>316.39999999999998</c:v>
                </c:pt>
                <c:pt idx="1995">
                  <c:v>316.2</c:v>
                </c:pt>
                <c:pt idx="1996">
                  <c:v>315.89999999999998</c:v>
                </c:pt>
                <c:pt idx="1997">
                  <c:v>315.7</c:v>
                </c:pt>
                <c:pt idx="1998">
                  <c:v>315.60000000000002</c:v>
                </c:pt>
                <c:pt idx="1999">
                  <c:v>315.3</c:v>
                </c:pt>
                <c:pt idx="2000">
                  <c:v>315</c:v>
                </c:pt>
                <c:pt idx="2001">
                  <c:v>314.8</c:v>
                </c:pt>
                <c:pt idx="2002">
                  <c:v>314.7</c:v>
                </c:pt>
                <c:pt idx="2003">
                  <c:v>314.5</c:v>
                </c:pt>
                <c:pt idx="2004">
                  <c:v>314.2</c:v>
                </c:pt>
                <c:pt idx="2005">
                  <c:v>314.10000000000002</c:v>
                </c:pt>
                <c:pt idx="2006">
                  <c:v>313.8</c:v>
                </c:pt>
                <c:pt idx="2007">
                  <c:v>313.60000000000002</c:v>
                </c:pt>
                <c:pt idx="2008">
                  <c:v>313.3</c:v>
                </c:pt>
                <c:pt idx="2009">
                  <c:v>313.2</c:v>
                </c:pt>
                <c:pt idx="2010">
                  <c:v>312.89999999999998</c:v>
                </c:pt>
                <c:pt idx="2011">
                  <c:v>312.8</c:v>
                </c:pt>
                <c:pt idx="2012">
                  <c:v>312.5</c:v>
                </c:pt>
                <c:pt idx="2013">
                  <c:v>312.3</c:v>
                </c:pt>
                <c:pt idx="2014">
                  <c:v>312</c:v>
                </c:pt>
                <c:pt idx="2015">
                  <c:v>311.89999999999998</c:v>
                </c:pt>
                <c:pt idx="2016">
                  <c:v>311.60000000000002</c:v>
                </c:pt>
                <c:pt idx="2017">
                  <c:v>311.5</c:v>
                </c:pt>
                <c:pt idx="2018">
                  <c:v>311.2</c:v>
                </c:pt>
                <c:pt idx="2019">
                  <c:v>311</c:v>
                </c:pt>
                <c:pt idx="2020">
                  <c:v>310.8</c:v>
                </c:pt>
                <c:pt idx="2021">
                  <c:v>310.60000000000002</c:v>
                </c:pt>
                <c:pt idx="2022">
                  <c:v>310.3</c:v>
                </c:pt>
                <c:pt idx="2023">
                  <c:v>310.2</c:v>
                </c:pt>
                <c:pt idx="2024">
                  <c:v>309.89999999999998</c:v>
                </c:pt>
                <c:pt idx="2025">
                  <c:v>309.8</c:v>
                </c:pt>
                <c:pt idx="2026">
                  <c:v>309.60000000000002</c:v>
                </c:pt>
                <c:pt idx="2027">
                  <c:v>309.39999999999998</c:v>
                </c:pt>
                <c:pt idx="2028">
                  <c:v>309.10000000000002</c:v>
                </c:pt>
                <c:pt idx="2029">
                  <c:v>308.89999999999998</c:v>
                </c:pt>
                <c:pt idx="2030">
                  <c:v>308.8</c:v>
                </c:pt>
                <c:pt idx="2031">
                  <c:v>308.5</c:v>
                </c:pt>
                <c:pt idx="2032">
                  <c:v>308.3</c:v>
                </c:pt>
                <c:pt idx="2033">
                  <c:v>308.2</c:v>
                </c:pt>
                <c:pt idx="2034">
                  <c:v>307.89999999999998</c:v>
                </c:pt>
                <c:pt idx="2035">
                  <c:v>307.7</c:v>
                </c:pt>
                <c:pt idx="2036">
                  <c:v>307.5</c:v>
                </c:pt>
                <c:pt idx="2037">
                  <c:v>307.3</c:v>
                </c:pt>
                <c:pt idx="2038">
                  <c:v>307.10000000000002</c:v>
                </c:pt>
                <c:pt idx="2039">
                  <c:v>306.89999999999998</c:v>
                </c:pt>
                <c:pt idx="2040">
                  <c:v>306.60000000000002</c:v>
                </c:pt>
                <c:pt idx="2041">
                  <c:v>306.5</c:v>
                </c:pt>
                <c:pt idx="2042">
                  <c:v>306.3</c:v>
                </c:pt>
                <c:pt idx="2043">
                  <c:v>306.10000000000002</c:v>
                </c:pt>
                <c:pt idx="2044">
                  <c:v>305.89999999999998</c:v>
                </c:pt>
                <c:pt idx="2045">
                  <c:v>305.60000000000002</c:v>
                </c:pt>
                <c:pt idx="2046">
                  <c:v>305.39999999999998</c:v>
                </c:pt>
                <c:pt idx="2047">
                  <c:v>305.2</c:v>
                </c:pt>
                <c:pt idx="2048">
                  <c:v>305</c:v>
                </c:pt>
                <c:pt idx="2049">
                  <c:v>304.8</c:v>
                </c:pt>
                <c:pt idx="2050">
                  <c:v>304.5</c:v>
                </c:pt>
                <c:pt idx="2051">
                  <c:v>304.39999999999998</c:v>
                </c:pt>
                <c:pt idx="2052">
                  <c:v>304.2</c:v>
                </c:pt>
                <c:pt idx="2053">
                  <c:v>304</c:v>
                </c:pt>
                <c:pt idx="2054">
                  <c:v>303.8</c:v>
                </c:pt>
                <c:pt idx="2055">
                  <c:v>303.60000000000002</c:v>
                </c:pt>
                <c:pt idx="2056">
                  <c:v>303.39999999999998</c:v>
                </c:pt>
                <c:pt idx="2057">
                  <c:v>303.10000000000002</c:v>
                </c:pt>
                <c:pt idx="2058">
                  <c:v>303</c:v>
                </c:pt>
                <c:pt idx="2059">
                  <c:v>302.8</c:v>
                </c:pt>
                <c:pt idx="2060">
                  <c:v>302.60000000000002</c:v>
                </c:pt>
                <c:pt idx="2061">
                  <c:v>302.39999999999998</c:v>
                </c:pt>
                <c:pt idx="2062">
                  <c:v>302.2</c:v>
                </c:pt>
                <c:pt idx="2063">
                  <c:v>302</c:v>
                </c:pt>
                <c:pt idx="2064">
                  <c:v>301.89999999999998</c:v>
                </c:pt>
                <c:pt idx="2065">
                  <c:v>301.60000000000002</c:v>
                </c:pt>
                <c:pt idx="2066">
                  <c:v>301.39999999999998</c:v>
                </c:pt>
                <c:pt idx="2067">
                  <c:v>301.10000000000002</c:v>
                </c:pt>
                <c:pt idx="2068">
                  <c:v>301</c:v>
                </c:pt>
                <c:pt idx="2069">
                  <c:v>300.8</c:v>
                </c:pt>
                <c:pt idx="2070">
                  <c:v>300.60000000000002</c:v>
                </c:pt>
                <c:pt idx="2071">
                  <c:v>300.5</c:v>
                </c:pt>
                <c:pt idx="2072">
                  <c:v>300.3</c:v>
                </c:pt>
                <c:pt idx="2073">
                  <c:v>300.10000000000002</c:v>
                </c:pt>
                <c:pt idx="2074">
                  <c:v>299.89999999999998</c:v>
                </c:pt>
                <c:pt idx="2075">
                  <c:v>299.7</c:v>
                </c:pt>
                <c:pt idx="2076">
                  <c:v>299.5</c:v>
                </c:pt>
                <c:pt idx="2077">
                  <c:v>299.2</c:v>
                </c:pt>
                <c:pt idx="2078">
                  <c:v>299.10000000000002</c:v>
                </c:pt>
                <c:pt idx="2079">
                  <c:v>298.89999999999998</c:v>
                </c:pt>
                <c:pt idx="2080">
                  <c:v>298.7</c:v>
                </c:pt>
                <c:pt idx="2081">
                  <c:v>298.5</c:v>
                </c:pt>
                <c:pt idx="2082">
                  <c:v>298.3</c:v>
                </c:pt>
                <c:pt idx="2083">
                  <c:v>298.10000000000002</c:v>
                </c:pt>
                <c:pt idx="2084">
                  <c:v>297.89999999999998</c:v>
                </c:pt>
                <c:pt idx="2085">
                  <c:v>297.7</c:v>
                </c:pt>
                <c:pt idx="2086">
                  <c:v>297.5</c:v>
                </c:pt>
                <c:pt idx="2087">
                  <c:v>297.3</c:v>
                </c:pt>
                <c:pt idx="2088">
                  <c:v>297.10000000000002</c:v>
                </c:pt>
                <c:pt idx="2089">
                  <c:v>296.89999999999998</c:v>
                </c:pt>
                <c:pt idx="2090">
                  <c:v>296.8</c:v>
                </c:pt>
                <c:pt idx="2091">
                  <c:v>296.5</c:v>
                </c:pt>
                <c:pt idx="2092">
                  <c:v>296.39999999999998</c:v>
                </c:pt>
                <c:pt idx="2093">
                  <c:v>296.10000000000002</c:v>
                </c:pt>
                <c:pt idx="2094">
                  <c:v>296</c:v>
                </c:pt>
                <c:pt idx="2095">
                  <c:v>295.8</c:v>
                </c:pt>
                <c:pt idx="2096">
                  <c:v>295.60000000000002</c:v>
                </c:pt>
                <c:pt idx="2097">
                  <c:v>295.39999999999998</c:v>
                </c:pt>
                <c:pt idx="2098">
                  <c:v>295.2</c:v>
                </c:pt>
                <c:pt idx="2099">
                  <c:v>295</c:v>
                </c:pt>
                <c:pt idx="2100">
                  <c:v>294.8</c:v>
                </c:pt>
                <c:pt idx="2101">
                  <c:v>294.7</c:v>
                </c:pt>
                <c:pt idx="2102">
                  <c:v>294.39999999999998</c:v>
                </c:pt>
                <c:pt idx="2103">
                  <c:v>294.3</c:v>
                </c:pt>
                <c:pt idx="2104">
                  <c:v>294</c:v>
                </c:pt>
                <c:pt idx="2105">
                  <c:v>293.89999999999998</c:v>
                </c:pt>
                <c:pt idx="2106">
                  <c:v>293.7</c:v>
                </c:pt>
                <c:pt idx="2107">
                  <c:v>293.5</c:v>
                </c:pt>
                <c:pt idx="2108">
                  <c:v>293.39999999999998</c:v>
                </c:pt>
                <c:pt idx="2109">
                  <c:v>293.2</c:v>
                </c:pt>
                <c:pt idx="2110">
                  <c:v>293</c:v>
                </c:pt>
                <c:pt idx="2111">
                  <c:v>292.7</c:v>
                </c:pt>
                <c:pt idx="2112">
                  <c:v>292.60000000000002</c:v>
                </c:pt>
                <c:pt idx="2113">
                  <c:v>292.3</c:v>
                </c:pt>
                <c:pt idx="2114">
                  <c:v>292.2</c:v>
                </c:pt>
                <c:pt idx="2115">
                  <c:v>292</c:v>
                </c:pt>
                <c:pt idx="2116">
                  <c:v>291.8</c:v>
                </c:pt>
                <c:pt idx="2117">
                  <c:v>291.7</c:v>
                </c:pt>
                <c:pt idx="2118">
                  <c:v>291.5</c:v>
                </c:pt>
                <c:pt idx="2119">
                  <c:v>291.3</c:v>
                </c:pt>
                <c:pt idx="2120">
                  <c:v>291.10000000000002</c:v>
                </c:pt>
                <c:pt idx="2121">
                  <c:v>290.89999999999998</c:v>
                </c:pt>
                <c:pt idx="2122">
                  <c:v>290.8</c:v>
                </c:pt>
                <c:pt idx="2123">
                  <c:v>290.60000000000002</c:v>
                </c:pt>
                <c:pt idx="2124">
                  <c:v>290.39999999999998</c:v>
                </c:pt>
                <c:pt idx="2125">
                  <c:v>290.10000000000002</c:v>
                </c:pt>
                <c:pt idx="2126">
                  <c:v>290</c:v>
                </c:pt>
                <c:pt idx="2127">
                  <c:v>289.89999999999998</c:v>
                </c:pt>
                <c:pt idx="2128">
                  <c:v>289.7</c:v>
                </c:pt>
                <c:pt idx="2129">
                  <c:v>289.5</c:v>
                </c:pt>
                <c:pt idx="2130">
                  <c:v>289.39999999999998</c:v>
                </c:pt>
                <c:pt idx="2131">
                  <c:v>289.2</c:v>
                </c:pt>
                <c:pt idx="2132">
                  <c:v>288.89999999999998</c:v>
                </c:pt>
                <c:pt idx="2133">
                  <c:v>288.8</c:v>
                </c:pt>
                <c:pt idx="2134">
                  <c:v>288.60000000000002</c:v>
                </c:pt>
                <c:pt idx="2135">
                  <c:v>288.39999999999998</c:v>
                </c:pt>
                <c:pt idx="2136">
                  <c:v>288.3</c:v>
                </c:pt>
                <c:pt idx="2137">
                  <c:v>288</c:v>
                </c:pt>
                <c:pt idx="2138">
                  <c:v>287.89999999999998</c:v>
                </c:pt>
                <c:pt idx="2139">
                  <c:v>287.7</c:v>
                </c:pt>
                <c:pt idx="2140">
                  <c:v>287.5</c:v>
                </c:pt>
                <c:pt idx="2141">
                  <c:v>287.39999999999998</c:v>
                </c:pt>
                <c:pt idx="2142">
                  <c:v>287.10000000000002</c:v>
                </c:pt>
                <c:pt idx="2143">
                  <c:v>286.89999999999998</c:v>
                </c:pt>
                <c:pt idx="2144">
                  <c:v>286.8</c:v>
                </c:pt>
                <c:pt idx="2145">
                  <c:v>286.60000000000002</c:v>
                </c:pt>
                <c:pt idx="2146">
                  <c:v>286.39999999999998</c:v>
                </c:pt>
                <c:pt idx="2147">
                  <c:v>286.3</c:v>
                </c:pt>
                <c:pt idx="2148">
                  <c:v>286</c:v>
                </c:pt>
                <c:pt idx="2149">
                  <c:v>285.89999999999998</c:v>
                </c:pt>
                <c:pt idx="2150">
                  <c:v>285.7</c:v>
                </c:pt>
                <c:pt idx="2151">
                  <c:v>285.5</c:v>
                </c:pt>
                <c:pt idx="2152">
                  <c:v>285.39999999999998</c:v>
                </c:pt>
                <c:pt idx="2153">
                  <c:v>285.2</c:v>
                </c:pt>
                <c:pt idx="2154">
                  <c:v>285</c:v>
                </c:pt>
                <c:pt idx="2155">
                  <c:v>284.89999999999998</c:v>
                </c:pt>
                <c:pt idx="2156">
                  <c:v>284.7</c:v>
                </c:pt>
                <c:pt idx="2157">
                  <c:v>284.5</c:v>
                </c:pt>
                <c:pt idx="2158">
                  <c:v>284.3</c:v>
                </c:pt>
                <c:pt idx="2159">
                  <c:v>284.10000000000002</c:v>
                </c:pt>
                <c:pt idx="2160">
                  <c:v>284</c:v>
                </c:pt>
                <c:pt idx="2161">
                  <c:v>283.8</c:v>
                </c:pt>
                <c:pt idx="2162">
                  <c:v>283.60000000000002</c:v>
                </c:pt>
                <c:pt idx="2163">
                  <c:v>283.5</c:v>
                </c:pt>
                <c:pt idx="2164">
                  <c:v>283.3</c:v>
                </c:pt>
                <c:pt idx="2165">
                  <c:v>283.10000000000002</c:v>
                </c:pt>
                <c:pt idx="2166">
                  <c:v>283</c:v>
                </c:pt>
                <c:pt idx="2167">
                  <c:v>282.8</c:v>
                </c:pt>
                <c:pt idx="2168">
                  <c:v>282.60000000000002</c:v>
                </c:pt>
                <c:pt idx="2169">
                  <c:v>282.5</c:v>
                </c:pt>
                <c:pt idx="2170">
                  <c:v>282.3</c:v>
                </c:pt>
                <c:pt idx="2171">
                  <c:v>282.10000000000002</c:v>
                </c:pt>
                <c:pt idx="2172">
                  <c:v>281.89999999999998</c:v>
                </c:pt>
                <c:pt idx="2173">
                  <c:v>281.8</c:v>
                </c:pt>
                <c:pt idx="2174">
                  <c:v>281.60000000000002</c:v>
                </c:pt>
                <c:pt idx="2175">
                  <c:v>281.39999999999998</c:v>
                </c:pt>
                <c:pt idx="2176">
                  <c:v>281.2</c:v>
                </c:pt>
                <c:pt idx="2177">
                  <c:v>280.89999999999998</c:v>
                </c:pt>
                <c:pt idx="2178">
                  <c:v>280.8</c:v>
                </c:pt>
                <c:pt idx="2179">
                  <c:v>280.60000000000002</c:v>
                </c:pt>
                <c:pt idx="2180">
                  <c:v>280.5</c:v>
                </c:pt>
                <c:pt idx="2181">
                  <c:v>280.3</c:v>
                </c:pt>
                <c:pt idx="2182">
                  <c:v>280.10000000000002</c:v>
                </c:pt>
                <c:pt idx="2183">
                  <c:v>279.89999999999998</c:v>
                </c:pt>
                <c:pt idx="2184">
                  <c:v>279.8</c:v>
                </c:pt>
                <c:pt idx="2185">
                  <c:v>279.60000000000002</c:v>
                </c:pt>
                <c:pt idx="2186">
                  <c:v>279.39999999999998</c:v>
                </c:pt>
                <c:pt idx="2187">
                  <c:v>279.2</c:v>
                </c:pt>
                <c:pt idx="2188">
                  <c:v>279.10000000000002</c:v>
                </c:pt>
                <c:pt idx="2189">
                  <c:v>278.89999999999998</c:v>
                </c:pt>
                <c:pt idx="2190">
                  <c:v>278.7</c:v>
                </c:pt>
                <c:pt idx="2191">
                  <c:v>278.60000000000002</c:v>
                </c:pt>
                <c:pt idx="2192">
                  <c:v>278.39999999999998</c:v>
                </c:pt>
                <c:pt idx="2193">
                  <c:v>278.3</c:v>
                </c:pt>
                <c:pt idx="2194">
                  <c:v>278.10000000000002</c:v>
                </c:pt>
                <c:pt idx="2195">
                  <c:v>278</c:v>
                </c:pt>
                <c:pt idx="2196">
                  <c:v>277.8</c:v>
                </c:pt>
                <c:pt idx="2197">
                  <c:v>277.60000000000002</c:v>
                </c:pt>
                <c:pt idx="2198">
                  <c:v>277.5</c:v>
                </c:pt>
                <c:pt idx="2199">
                  <c:v>277.2</c:v>
                </c:pt>
                <c:pt idx="2200">
                  <c:v>277.10000000000002</c:v>
                </c:pt>
                <c:pt idx="2201">
                  <c:v>276.89999999999998</c:v>
                </c:pt>
                <c:pt idx="2202">
                  <c:v>276.7</c:v>
                </c:pt>
                <c:pt idx="2203">
                  <c:v>276.60000000000002</c:v>
                </c:pt>
                <c:pt idx="2204">
                  <c:v>276.39999999999998</c:v>
                </c:pt>
                <c:pt idx="2205">
                  <c:v>276.2</c:v>
                </c:pt>
                <c:pt idx="2206">
                  <c:v>276.10000000000002</c:v>
                </c:pt>
                <c:pt idx="2207">
                  <c:v>275.89999999999998</c:v>
                </c:pt>
                <c:pt idx="2208">
                  <c:v>275.8</c:v>
                </c:pt>
                <c:pt idx="2209">
                  <c:v>275.60000000000002</c:v>
                </c:pt>
                <c:pt idx="2210">
                  <c:v>275.39999999999998</c:v>
                </c:pt>
                <c:pt idx="2211">
                  <c:v>275.2</c:v>
                </c:pt>
                <c:pt idx="2212">
                  <c:v>275.10000000000002</c:v>
                </c:pt>
                <c:pt idx="2213">
                  <c:v>275</c:v>
                </c:pt>
                <c:pt idx="2214">
                  <c:v>274.7</c:v>
                </c:pt>
                <c:pt idx="2215">
                  <c:v>274.60000000000002</c:v>
                </c:pt>
                <c:pt idx="2216">
                  <c:v>274.39999999999998</c:v>
                </c:pt>
                <c:pt idx="2217">
                  <c:v>274.2</c:v>
                </c:pt>
                <c:pt idx="2218">
                  <c:v>274</c:v>
                </c:pt>
                <c:pt idx="2219">
                  <c:v>273.89999999999998</c:v>
                </c:pt>
                <c:pt idx="2220">
                  <c:v>273.7</c:v>
                </c:pt>
                <c:pt idx="2221">
                  <c:v>273.5</c:v>
                </c:pt>
                <c:pt idx="2222">
                  <c:v>273.39999999999998</c:v>
                </c:pt>
                <c:pt idx="2223">
                  <c:v>273.2</c:v>
                </c:pt>
                <c:pt idx="2224">
                  <c:v>273.10000000000002</c:v>
                </c:pt>
                <c:pt idx="2225">
                  <c:v>272.89999999999998</c:v>
                </c:pt>
                <c:pt idx="2226">
                  <c:v>272.8</c:v>
                </c:pt>
                <c:pt idx="2227">
                  <c:v>272.60000000000002</c:v>
                </c:pt>
                <c:pt idx="2228">
                  <c:v>272.39999999999998</c:v>
                </c:pt>
                <c:pt idx="2229">
                  <c:v>272.3</c:v>
                </c:pt>
                <c:pt idx="2230">
                  <c:v>272.10000000000002</c:v>
                </c:pt>
                <c:pt idx="2231">
                  <c:v>271.89999999999998</c:v>
                </c:pt>
                <c:pt idx="2232">
                  <c:v>271.8</c:v>
                </c:pt>
                <c:pt idx="2233">
                  <c:v>271.60000000000002</c:v>
                </c:pt>
                <c:pt idx="2234">
                  <c:v>271.5</c:v>
                </c:pt>
                <c:pt idx="2235">
                  <c:v>271.3</c:v>
                </c:pt>
                <c:pt idx="2236">
                  <c:v>271.10000000000002</c:v>
                </c:pt>
                <c:pt idx="2237">
                  <c:v>271</c:v>
                </c:pt>
                <c:pt idx="2238">
                  <c:v>270.89999999999998</c:v>
                </c:pt>
                <c:pt idx="2239">
                  <c:v>270.7</c:v>
                </c:pt>
                <c:pt idx="2240">
                  <c:v>270.5</c:v>
                </c:pt>
                <c:pt idx="2241">
                  <c:v>270.39999999999998</c:v>
                </c:pt>
                <c:pt idx="2242">
                  <c:v>270.2</c:v>
                </c:pt>
                <c:pt idx="2243">
                  <c:v>270.10000000000002</c:v>
                </c:pt>
                <c:pt idx="2244">
                  <c:v>269.89999999999998</c:v>
                </c:pt>
                <c:pt idx="2245">
                  <c:v>269.7</c:v>
                </c:pt>
                <c:pt idx="2246">
                  <c:v>269.5</c:v>
                </c:pt>
                <c:pt idx="2247">
                  <c:v>269.39999999999998</c:v>
                </c:pt>
                <c:pt idx="2248">
                  <c:v>269.3</c:v>
                </c:pt>
                <c:pt idx="2249">
                  <c:v>269.10000000000002</c:v>
                </c:pt>
                <c:pt idx="2250">
                  <c:v>268.89999999999998</c:v>
                </c:pt>
                <c:pt idx="2251">
                  <c:v>268.8</c:v>
                </c:pt>
                <c:pt idx="2252">
                  <c:v>268.60000000000002</c:v>
                </c:pt>
                <c:pt idx="2253">
                  <c:v>268.39999999999998</c:v>
                </c:pt>
                <c:pt idx="2254">
                  <c:v>268.3</c:v>
                </c:pt>
                <c:pt idx="2255">
                  <c:v>268.10000000000002</c:v>
                </c:pt>
                <c:pt idx="2256">
                  <c:v>268</c:v>
                </c:pt>
                <c:pt idx="2257">
                  <c:v>267.8</c:v>
                </c:pt>
                <c:pt idx="2258">
                  <c:v>267.7</c:v>
                </c:pt>
                <c:pt idx="2259">
                  <c:v>267.5</c:v>
                </c:pt>
                <c:pt idx="2260">
                  <c:v>267.39999999999998</c:v>
                </c:pt>
                <c:pt idx="2261">
                  <c:v>267.2</c:v>
                </c:pt>
                <c:pt idx="2262">
                  <c:v>267</c:v>
                </c:pt>
                <c:pt idx="2263">
                  <c:v>266.89999999999998</c:v>
                </c:pt>
                <c:pt idx="2264">
                  <c:v>266.8</c:v>
                </c:pt>
                <c:pt idx="2265">
                  <c:v>266.60000000000002</c:v>
                </c:pt>
                <c:pt idx="2266">
                  <c:v>266.39999999999998</c:v>
                </c:pt>
                <c:pt idx="2267">
                  <c:v>266.2</c:v>
                </c:pt>
                <c:pt idx="2268">
                  <c:v>266</c:v>
                </c:pt>
                <c:pt idx="2269">
                  <c:v>265.89999999999998</c:v>
                </c:pt>
                <c:pt idx="2270">
                  <c:v>265.8</c:v>
                </c:pt>
                <c:pt idx="2271">
                  <c:v>265.60000000000002</c:v>
                </c:pt>
                <c:pt idx="2272">
                  <c:v>265.5</c:v>
                </c:pt>
                <c:pt idx="2273">
                  <c:v>265.3</c:v>
                </c:pt>
                <c:pt idx="2274">
                  <c:v>265.10000000000002</c:v>
                </c:pt>
                <c:pt idx="2275">
                  <c:v>265</c:v>
                </c:pt>
                <c:pt idx="2276">
                  <c:v>264.89999999999998</c:v>
                </c:pt>
                <c:pt idx="2277">
                  <c:v>264.7</c:v>
                </c:pt>
                <c:pt idx="2278">
                  <c:v>264.5</c:v>
                </c:pt>
                <c:pt idx="2279">
                  <c:v>264.39999999999998</c:v>
                </c:pt>
                <c:pt idx="2280">
                  <c:v>264.2</c:v>
                </c:pt>
                <c:pt idx="2281">
                  <c:v>264.10000000000002</c:v>
                </c:pt>
                <c:pt idx="2282">
                  <c:v>264</c:v>
                </c:pt>
                <c:pt idx="2283">
                  <c:v>263.8</c:v>
                </c:pt>
                <c:pt idx="2284">
                  <c:v>263.60000000000002</c:v>
                </c:pt>
                <c:pt idx="2285">
                  <c:v>263.5</c:v>
                </c:pt>
                <c:pt idx="2286">
                  <c:v>263.39999999999998</c:v>
                </c:pt>
                <c:pt idx="2287">
                  <c:v>263.2</c:v>
                </c:pt>
                <c:pt idx="2288">
                  <c:v>263.10000000000002</c:v>
                </c:pt>
                <c:pt idx="2289">
                  <c:v>262.89999999999998</c:v>
                </c:pt>
                <c:pt idx="2290">
                  <c:v>262.7</c:v>
                </c:pt>
                <c:pt idx="2291">
                  <c:v>262.60000000000002</c:v>
                </c:pt>
                <c:pt idx="2292">
                  <c:v>262.5</c:v>
                </c:pt>
                <c:pt idx="2293">
                  <c:v>262.39999999999998</c:v>
                </c:pt>
                <c:pt idx="2294">
                  <c:v>262.2</c:v>
                </c:pt>
                <c:pt idx="2295">
                  <c:v>262</c:v>
                </c:pt>
                <c:pt idx="2296">
                  <c:v>261.89999999999998</c:v>
                </c:pt>
                <c:pt idx="2297">
                  <c:v>261.7</c:v>
                </c:pt>
                <c:pt idx="2298">
                  <c:v>261.60000000000002</c:v>
                </c:pt>
                <c:pt idx="2299">
                  <c:v>261.39999999999998</c:v>
                </c:pt>
                <c:pt idx="2300">
                  <c:v>261.3</c:v>
                </c:pt>
                <c:pt idx="2301">
                  <c:v>261.2</c:v>
                </c:pt>
                <c:pt idx="2302">
                  <c:v>261</c:v>
                </c:pt>
                <c:pt idx="2303">
                  <c:v>260.8</c:v>
                </c:pt>
                <c:pt idx="2304">
                  <c:v>260.7</c:v>
                </c:pt>
                <c:pt idx="2305">
                  <c:v>260.60000000000002</c:v>
                </c:pt>
                <c:pt idx="2306">
                  <c:v>260.39999999999998</c:v>
                </c:pt>
                <c:pt idx="2307">
                  <c:v>260.2</c:v>
                </c:pt>
                <c:pt idx="2308">
                  <c:v>260.10000000000002</c:v>
                </c:pt>
                <c:pt idx="2309">
                  <c:v>259.89999999999998</c:v>
                </c:pt>
                <c:pt idx="2310">
                  <c:v>259.8</c:v>
                </c:pt>
                <c:pt idx="2311">
                  <c:v>259.7</c:v>
                </c:pt>
                <c:pt idx="2312">
                  <c:v>259.5</c:v>
                </c:pt>
                <c:pt idx="2313">
                  <c:v>259.3</c:v>
                </c:pt>
                <c:pt idx="2314">
                  <c:v>259.2</c:v>
                </c:pt>
                <c:pt idx="2315">
                  <c:v>259.10000000000002</c:v>
                </c:pt>
                <c:pt idx="2316">
                  <c:v>258.89999999999998</c:v>
                </c:pt>
                <c:pt idx="2317">
                  <c:v>258.8</c:v>
                </c:pt>
                <c:pt idx="2318">
                  <c:v>258.7</c:v>
                </c:pt>
                <c:pt idx="2319">
                  <c:v>258.5</c:v>
                </c:pt>
                <c:pt idx="2320">
                  <c:v>258.39999999999998</c:v>
                </c:pt>
                <c:pt idx="2321">
                  <c:v>258.2</c:v>
                </c:pt>
                <c:pt idx="2322">
                  <c:v>258.10000000000002</c:v>
                </c:pt>
                <c:pt idx="2323">
                  <c:v>257.89999999999998</c:v>
                </c:pt>
                <c:pt idx="2324">
                  <c:v>257.8</c:v>
                </c:pt>
                <c:pt idx="2325">
                  <c:v>257.60000000000002</c:v>
                </c:pt>
                <c:pt idx="2326">
                  <c:v>257.5</c:v>
                </c:pt>
                <c:pt idx="2327">
                  <c:v>257.3</c:v>
                </c:pt>
                <c:pt idx="2328">
                  <c:v>257.10000000000002</c:v>
                </c:pt>
                <c:pt idx="2329">
                  <c:v>256.89999999999998</c:v>
                </c:pt>
                <c:pt idx="2330">
                  <c:v>256.8</c:v>
                </c:pt>
                <c:pt idx="2331">
                  <c:v>256.60000000000002</c:v>
                </c:pt>
                <c:pt idx="2332">
                  <c:v>256.5</c:v>
                </c:pt>
                <c:pt idx="2333">
                  <c:v>256.3</c:v>
                </c:pt>
                <c:pt idx="2334">
                  <c:v>256.2</c:v>
                </c:pt>
                <c:pt idx="2335">
                  <c:v>256.10000000000002</c:v>
                </c:pt>
                <c:pt idx="2336">
                  <c:v>255.9</c:v>
                </c:pt>
                <c:pt idx="2337">
                  <c:v>255.7</c:v>
                </c:pt>
                <c:pt idx="2338">
                  <c:v>255.6</c:v>
                </c:pt>
                <c:pt idx="2339">
                  <c:v>255.4</c:v>
                </c:pt>
                <c:pt idx="2340">
                  <c:v>255.3</c:v>
                </c:pt>
                <c:pt idx="2341">
                  <c:v>255.2</c:v>
                </c:pt>
                <c:pt idx="2342">
                  <c:v>255</c:v>
                </c:pt>
                <c:pt idx="2343">
                  <c:v>254.8</c:v>
                </c:pt>
                <c:pt idx="2344">
                  <c:v>254.7</c:v>
                </c:pt>
                <c:pt idx="2345">
                  <c:v>254.6</c:v>
                </c:pt>
                <c:pt idx="2346">
                  <c:v>254.4</c:v>
                </c:pt>
                <c:pt idx="2347">
                  <c:v>254.3</c:v>
                </c:pt>
                <c:pt idx="2348">
                  <c:v>254.1</c:v>
                </c:pt>
                <c:pt idx="2349">
                  <c:v>254</c:v>
                </c:pt>
                <c:pt idx="2350">
                  <c:v>253.8</c:v>
                </c:pt>
                <c:pt idx="2351">
                  <c:v>253.7</c:v>
                </c:pt>
                <c:pt idx="2352">
                  <c:v>253.5</c:v>
                </c:pt>
                <c:pt idx="2353">
                  <c:v>253.4</c:v>
                </c:pt>
                <c:pt idx="2354">
                  <c:v>253.2</c:v>
                </c:pt>
                <c:pt idx="2355">
                  <c:v>253.1</c:v>
                </c:pt>
                <c:pt idx="2356">
                  <c:v>252.9</c:v>
                </c:pt>
                <c:pt idx="2357">
                  <c:v>252.8</c:v>
                </c:pt>
                <c:pt idx="2358">
                  <c:v>252.7</c:v>
                </c:pt>
                <c:pt idx="2359">
                  <c:v>252.5</c:v>
                </c:pt>
                <c:pt idx="2360">
                  <c:v>252.4</c:v>
                </c:pt>
                <c:pt idx="2361">
                  <c:v>252.2</c:v>
                </c:pt>
                <c:pt idx="2362">
                  <c:v>252.1</c:v>
                </c:pt>
                <c:pt idx="2363">
                  <c:v>252</c:v>
                </c:pt>
                <c:pt idx="2364">
                  <c:v>251.8</c:v>
                </c:pt>
                <c:pt idx="2365">
                  <c:v>251.6</c:v>
                </c:pt>
                <c:pt idx="2366">
                  <c:v>251.5</c:v>
                </c:pt>
                <c:pt idx="2367">
                  <c:v>251.4</c:v>
                </c:pt>
                <c:pt idx="2368">
                  <c:v>251.2</c:v>
                </c:pt>
                <c:pt idx="2369">
                  <c:v>251.1</c:v>
                </c:pt>
                <c:pt idx="2370">
                  <c:v>250.9</c:v>
                </c:pt>
                <c:pt idx="2371">
                  <c:v>250.8</c:v>
                </c:pt>
                <c:pt idx="2372">
                  <c:v>250.7</c:v>
                </c:pt>
                <c:pt idx="2373">
                  <c:v>250.5</c:v>
                </c:pt>
                <c:pt idx="2374">
                  <c:v>250.4</c:v>
                </c:pt>
                <c:pt idx="2375">
                  <c:v>250.2</c:v>
                </c:pt>
                <c:pt idx="2376">
                  <c:v>250.1</c:v>
                </c:pt>
                <c:pt idx="2377">
                  <c:v>250</c:v>
                </c:pt>
                <c:pt idx="2378">
                  <c:v>249.8</c:v>
                </c:pt>
                <c:pt idx="2379">
                  <c:v>249.7</c:v>
                </c:pt>
                <c:pt idx="2380">
                  <c:v>249.5</c:v>
                </c:pt>
                <c:pt idx="2381">
                  <c:v>249.3</c:v>
                </c:pt>
                <c:pt idx="2382">
                  <c:v>249.2</c:v>
                </c:pt>
                <c:pt idx="2383">
                  <c:v>249</c:v>
                </c:pt>
                <c:pt idx="2384">
                  <c:v>248.9</c:v>
                </c:pt>
                <c:pt idx="2385">
                  <c:v>248.8</c:v>
                </c:pt>
                <c:pt idx="2386">
                  <c:v>248.7</c:v>
                </c:pt>
                <c:pt idx="2387">
                  <c:v>248.5</c:v>
                </c:pt>
                <c:pt idx="2388">
                  <c:v>248.3</c:v>
                </c:pt>
                <c:pt idx="2389">
                  <c:v>248.2</c:v>
                </c:pt>
                <c:pt idx="2390">
                  <c:v>248.1</c:v>
                </c:pt>
                <c:pt idx="2391">
                  <c:v>247.9</c:v>
                </c:pt>
                <c:pt idx="2392">
                  <c:v>247.8</c:v>
                </c:pt>
                <c:pt idx="2393">
                  <c:v>247.6</c:v>
                </c:pt>
                <c:pt idx="2394">
                  <c:v>247.5</c:v>
                </c:pt>
                <c:pt idx="2395">
                  <c:v>247.4</c:v>
                </c:pt>
                <c:pt idx="2396">
                  <c:v>247.2</c:v>
                </c:pt>
                <c:pt idx="2397">
                  <c:v>247.1</c:v>
                </c:pt>
                <c:pt idx="2398">
                  <c:v>247</c:v>
                </c:pt>
                <c:pt idx="2399">
                  <c:v>246.7</c:v>
                </c:pt>
                <c:pt idx="2400">
                  <c:v>246.6</c:v>
                </c:pt>
                <c:pt idx="2401">
                  <c:v>246.5</c:v>
                </c:pt>
                <c:pt idx="2402">
                  <c:v>246.4</c:v>
                </c:pt>
                <c:pt idx="2403">
                  <c:v>246.2</c:v>
                </c:pt>
                <c:pt idx="2404">
                  <c:v>246</c:v>
                </c:pt>
                <c:pt idx="2405">
                  <c:v>245.9</c:v>
                </c:pt>
                <c:pt idx="2406">
                  <c:v>245.7</c:v>
                </c:pt>
                <c:pt idx="2407">
                  <c:v>245.6</c:v>
                </c:pt>
                <c:pt idx="2408">
                  <c:v>245.5</c:v>
                </c:pt>
                <c:pt idx="2409">
                  <c:v>245.3</c:v>
                </c:pt>
                <c:pt idx="2410">
                  <c:v>245.1</c:v>
                </c:pt>
                <c:pt idx="2411">
                  <c:v>245</c:v>
                </c:pt>
                <c:pt idx="2412">
                  <c:v>244.9</c:v>
                </c:pt>
                <c:pt idx="2413">
                  <c:v>244.8</c:v>
                </c:pt>
                <c:pt idx="2414">
                  <c:v>244.6</c:v>
                </c:pt>
                <c:pt idx="2415">
                  <c:v>244.5</c:v>
                </c:pt>
                <c:pt idx="2416">
                  <c:v>244.4</c:v>
                </c:pt>
                <c:pt idx="2417">
                  <c:v>244.2</c:v>
                </c:pt>
                <c:pt idx="2418">
                  <c:v>244.1</c:v>
                </c:pt>
                <c:pt idx="2419">
                  <c:v>244</c:v>
                </c:pt>
                <c:pt idx="2420">
                  <c:v>243.8</c:v>
                </c:pt>
                <c:pt idx="2421">
                  <c:v>243.6</c:v>
                </c:pt>
                <c:pt idx="2422">
                  <c:v>243.5</c:v>
                </c:pt>
                <c:pt idx="2423">
                  <c:v>243.3</c:v>
                </c:pt>
                <c:pt idx="2424">
                  <c:v>243.2</c:v>
                </c:pt>
                <c:pt idx="2425">
                  <c:v>243.1</c:v>
                </c:pt>
                <c:pt idx="2426">
                  <c:v>243</c:v>
                </c:pt>
                <c:pt idx="2427">
                  <c:v>242.8</c:v>
                </c:pt>
                <c:pt idx="2428">
                  <c:v>242.7</c:v>
                </c:pt>
                <c:pt idx="2429">
                  <c:v>242.6</c:v>
                </c:pt>
                <c:pt idx="2430">
                  <c:v>242.4</c:v>
                </c:pt>
                <c:pt idx="2431">
                  <c:v>242.3</c:v>
                </c:pt>
                <c:pt idx="2432">
                  <c:v>242.2</c:v>
                </c:pt>
                <c:pt idx="2433">
                  <c:v>242.1</c:v>
                </c:pt>
                <c:pt idx="2434">
                  <c:v>241.9</c:v>
                </c:pt>
                <c:pt idx="2435">
                  <c:v>241.7</c:v>
                </c:pt>
                <c:pt idx="2436">
                  <c:v>241.6</c:v>
                </c:pt>
                <c:pt idx="2437">
                  <c:v>241.5</c:v>
                </c:pt>
                <c:pt idx="2438">
                  <c:v>241.4</c:v>
                </c:pt>
                <c:pt idx="2439">
                  <c:v>241.3</c:v>
                </c:pt>
                <c:pt idx="2440">
                  <c:v>241.1</c:v>
                </c:pt>
                <c:pt idx="2441">
                  <c:v>241</c:v>
                </c:pt>
                <c:pt idx="2442">
                  <c:v>240.8</c:v>
                </c:pt>
                <c:pt idx="2443">
                  <c:v>240.7</c:v>
                </c:pt>
                <c:pt idx="2444">
                  <c:v>240.5</c:v>
                </c:pt>
                <c:pt idx="2445">
                  <c:v>240.4</c:v>
                </c:pt>
                <c:pt idx="2446">
                  <c:v>240.2</c:v>
                </c:pt>
                <c:pt idx="2447">
                  <c:v>240.1</c:v>
                </c:pt>
                <c:pt idx="2448">
                  <c:v>240</c:v>
                </c:pt>
                <c:pt idx="2449">
                  <c:v>239.8</c:v>
                </c:pt>
                <c:pt idx="2450">
                  <c:v>239.7</c:v>
                </c:pt>
                <c:pt idx="2451">
                  <c:v>239.6</c:v>
                </c:pt>
                <c:pt idx="2452">
                  <c:v>239.4</c:v>
                </c:pt>
                <c:pt idx="2453">
                  <c:v>239.3</c:v>
                </c:pt>
                <c:pt idx="2454">
                  <c:v>239.2</c:v>
                </c:pt>
                <c:pt idx="2455">
                  <c:v>239</c:v>
                </c:pt>
                <c:pt idx="2456">
                  <c:v>238.9</c:v>
                </c:pt>
                <c:pt idx="2457">
                  <c:v>238.8</c:v>
                </c:pt>
                <c:pt idx="2458">
                  <c:v>238.7</c:v>
                </c:pt>
                <c:pt idx="2459">
                  <c:v>238.6</c:v>
                </c:pt>
                <c:pt idx="2460">
                  <c:v>238.4</c:v>
                </c:pt>
                <c:pt idx="2461">
                  <c:v>238.3</c:v>
                </c:pt>
                <c:pt idx="2462">
                  <c:v>238.2</c:v>
                </c:pt>
                <c:pt idx="2463">
                  <c:v>238</c:v>
                </c:pt>
                <c:pt idx="2464">
                  <c:v>237.9</c:v>
                </c:pt>
                <c:pt idx="2465">
                  <c:v>237.7</c:v>
                </c:pt>
                <c:pt idx="2466">
                  <c:v>237.6</c:v>
                </c:pt>
                <c:pt idx="2467">
                  <c:v>237.5</c:v>
                </c:pt>
                <c:pt idx="2468">
                  <c:v>237.3</c:v>
                </c:pt>
                <c:pt idx="2469">
                  <c:v>237.2</c:v>
                </c:pt>
                <c:pt idx="2470">
                  <c:v>237.1</c:v>
                </c:pt>
                <c:pt idx="2471">
                  <c:v>236.9</c:v>
                </c:pt>
                <c:pt idx="2472">
                  <c:v>236.7</c:v>
                </c:pt>
                <c:pt idx="2473">
                  <c:v>236.6</c:v>
                </c:pt>
                <c:pt idx="2474">
                  <c:v>236.4</c:v>
                </c:pt>
                <c:pt idx="2475">
                  <c:v>236.3</c:v>
                </c:pt>
                <c:pt idx="2476">
                  <c:v>236.2</c:v>
                </c:pt>
                <c:pt idx="2477">
                  <c:v>236.1</c:v>
                </c:pt>
                <c:pt idx="2478">
                  <c:v>236</c:v>
                </c:pt>
                <c:pt idx="2479">
                  <c:v>235.9</c:v>
                </c:pt>
                <c:pt idx="2480">
                  <c:v>235.8</c:v>
                </c:pt>
                <c:pt idx="2481">
                  <c:v>235.6</c:v>
                </c:pt>
                <c:pt idx="2482">
                  <c:v>235.5</c:v>
                </c:pt>
                <c:pt idx="2483">
                  <c:v>235.4</c:v>
                </c:pt>
                <c:pt idx="2484">
                  <c:v>235.2</c:v>
                </c:pt>
                <c:pt idx="2485">
                  <c:v>235.1</c:v>
                </c:pt>
                <c:pt idx="2486">
                  <c:v>234.9</c:v>
                </c:pt>
                <c:pt idx="2487">
                  <c:v>234.8</c:v>
                </c:pt>
                <c:pt idx="2488">
                  <c:v>234.6</c:v>
                </c:pt>
                <c:pt idx="2489">
                  <c:v>234.5</c:v>
                </c:pt>
                <c:pt idx="2490">
                  <c:v>234.4</c:v>
                </c:pt>
                <c:pt idx="2491">
                  <c:v>234.3</c:v>
                </c:pt>
                <c:pt idx="2492">
                  <c:v>234.2</c:v>
                </c:pt>
                <c:pt idx="2493">
                  <c:v>234</c:v>
                </c:pt>
                <c:pt idx="2494">
                  <c:v>233.9</c:v>
                </c:pt>
                <c:pt idx="2495">
                  <c:v>233.8</c:v>
                </c:pt>
                <c:pt idx="2496">
                  <c:v>233.7</c:v>
                </c:pt>
                <c:pt idx="2497">
                  <c:v>233.5</c:v>
                </c:pt>
                <c:pt idx="2498">
                  <c:v>233.4</c:v>
                </c:pt>
                <c:pt idx="2499">
                  <c:v>233.3</c:v>
                </c:pt>
                <c:pt idx="2500">
                  <c:v>233.2</c:v>
                </c:pt>
                <c:pt idx="2501">
                  <c:v>233</c:v>
                </c:pt>
                <c:pt idx="2502">
                  <c:v>232.9</c:v>
                </c:pt>
                <c:pt idx="2503">
                  <c:v>232.8</c:v>
                </c:pt>
                <c:pt idx="2504">
                  <c:v>232.7</c:v>
                </c:pt>
                <c:pt idx="2505">
                  <c:v>232.5</c:v>
                </c:pt>
                <c:pt idx="2506">
                  <c:v>232.4</c:v>
                </c:pt>
                <c:pt idx="2507">
                  <c:v>232.3</c:v>
                </c:pt>
                <c:pt idx="2508">
                  <c:v>232.2</c:v>
                </c:pt>
                <c:pt idx="2509">
                  <c:v>232.1</c:v>
                </c:pt>
                <c:pt idx="2510">
                  <c:v>231.9</c:v>
                </c:pt>
                <c:pt idx="2511">
                  <c:v>231.7</c:v>
                </c:pt>
                <c:pt idx="2512">
                  <c:v>231.6</c:v>
                </c:pt>
                <c:pt idx="2513">
                  <c:v>231.5</c:v>
                </c:pt>
                <c:pt idx="2514">
                  <c:v>231.4</c:v>
                </c:pt>
                <c:pt idx="2515">
                  <c:v>231.3</c:v>
                </c:pt>
                <c:pt idx="2516">
                  <c:v>231.1</c:v>
                </c:pt>
                <c:pt idx="2517">
                  <c:v>231</c:v>
                </c:pt>
                <c:pt idx="2518">
                  <c:v>230.8</c:v>
                </c:pt>
                <c:pt idx="2519">
                  <c:v>230.7</c:v>
                </c:pt>
                <c:pt idx="2520">
                  <c:v>230.6</c:v>
                </c:pt>
                <c:pt idx="2521">
                  <c:v>230.4</c:v>
                </c:pt>
                <c:pt idx="2522">
                  <c:v>230.3</c:v>
                </c:pt>
                <c:pt idx="2523">
                  <c:v>230.2</c:v>
                </c:pt>
                <c:pt idx="2524">
                  <c:v>230.1</c:v>
                </c:pt>
                <c:pt idx="2525">
                  <c:v>229.9</c:v>
                </c:pt>
                <c:pt idx="2526">
                  <c:v>229.7</c:v>
                </c:pt>
                <c:pt idx="2527">
                  <c:v>229.6</c:v>
                </c:pt>
                <c:pt idx="2528">
                  <c:v>229.5</c:v>
                </c:pt>
                <c:pt idx="2529">
                  <c:v>229.4</c:v>
                </c:pt>
                <c:pt idx="2530">
                  <c:v>229.2</c:v>
                </c:pt>
                <c:pt idx="2531">
                  <c:v>229.1</c:v>
                </c:pt>
                <c:pt idx="2532">
                  <c:v>229</c:v>
                </c:pt>
                <c:pt idx="2533">
                  <c:v>228.9</c:v>
                </c:pt>
                <c:pt idx="2534">
                  <c:v>228.8</c:v>
                </c:pt>
                <c:pt idx="2535">
                  <c:v>228.7</c:v>
                </c:pt>
                <c:pt idx="2536">
                  <c:v>228.5</c:v>
                </c:pt>
                <c:pt idx="2537">
                  <c:v>228.4</c:v>
                </c:pt>
                <c:pt idx="2538">
                  <c:v>228.3</c:v>
                </c:pt>
                <c:pt idx="2539">
                  <c:v>228.2</c:v>
                </c:pt>
                <c:pt idx="2540">
                  <c:v>228.1</c:v>
                </c:pt>
                <c:pt idx="2541">
                  <c:v>227.9</c:v>
                </c:pt>
                <c:pt idx="2542">
                  <c:v>227.7</c:v>
                </c:pt>
                <c:pt idx="2543">
                  <c:v>227.6</c:v>
                </c:pt>
                <c:pt idx="2544">
                  <c:v>227.5</c:v>
                </c:pt>
                <c:pt idx="2545">
                  <c:v>227.4</c:v>
                </c:pt>
                <c:pt idx="2546">
                  <c:v>227.3</c:v>
                </c:pt>
                <c:pt idx="2547">
                  <c:v>227.2</c:v>
                </c:pt>
                <c:pt idx="2548">
                  <c:v>227.1</c:v>
                </c:pt>
                <c:pt idx="2549">
                  <c:v>227</c:v>
                </c:pt>
                <c:pt idx="2550">
                  <c:v>226.8</c:v>
                </c:pt>
                <c:pt idx="2551">
                  <c:v>226.7</c:v>
                </c:pt>
                <c:pt idx="2552">
                  <c:v>226.6</c:v>
                </c:pt>
                <c:pt idx="2553">
                  <c:v>226.4</c:v>
                </c:pt>
                <c:pt idx="2554">
                  <c:v>226.3</c:v>
                </c:pt>
                <c:pt idx="2555">
                  <c:v>226.2</c:v>
                </c:pt>
                <c:pt idx="2556">
                  <c:v>226.1</c:v>
                </c:pt>
                <c:pt idx="2557">
                  <c:v>225.9</c:v>
                </c:pt>
                <c:pt idx="2558">
                  <c:v>225.8</c:v>
                </c:pt>
                <c:pt idx="2559">
                  <c:v>225.7</c:v>
                </c:pt>
                <c:pt idx="2560">
                  <c:v>225.6</c:v>
                </c:pt>
                <c:pt idx="2561">
                  <c:v>225.5</c:v>
                </c:pt>
                <c:pt idx="2562">
                  <c:v>225.3</c:v>
                </c:pt>
                <c:pt idx="2563">
                  <c:v>225.2</c:v>
                </c:pt>
                <c:pt idx="2564">
                  <c:v>225.1</c:v>
                </c:pt>
                <c:pt idx="2565">
                  <c:v>225</c:v>
                </c:pt>
                <c:pt idx="2566">
                  <c:v>224.9</c:v>
                </c:pt>
                <c:pt idx="2567">
                  <c:v>224.8</c:v>
                </c:pt>
                <c:pt idx="2568">
                  <c:v>224.6</c:v>
                </c:pt>
                <c:pt idx="2569">
                  <c:v>224.5</c:v>
                </c:pt>
                <c:pt idx="2570">
                  <c:v>224.3</c:v>
                </c:pt>
                <c:pt idx="2571">
                  <c:v>224.2</c:v>
                </c:pt>
                <c:pt idx="2572">
                  <c:v>224.1</c:v>
                </c:pt>
                <c:pt idx="2573">
                  <c:v>224</c:v>
                </c:pt>
                <c:pt idx="2574">
                  <c:v>223.9</c:v>
                </c:pt>
                <c:pt idx="2575">
                  <c:v>223.8</c:v>
                </c:pt>
                <c:pt idx="2576">
                  <c:v>223.7</c:v>
                </c:pt>
                <c:pt idx="2577">
                  <c:v>223.6</c:v>
                </c:pt>
                <c:pt idx="2578">
                  <c:v>223.4</c:v>
                </c:pt>
                <c:pt idx="2579">
                  <c:v>223.3</c:v>
                </c:pt>
                <c:pt idx="2580">
                  <c:v>223.2</c:v>
                </c:pt>
                <c:pt idx="2581">
                  <c:v>223.1</c:v>
                </c:pt>
                <c:pt idx="2582">
                  <c:v>223</c:v>
                </c:pt>
                <c:pt idx="2583">
                  <c:v>222.9</c:v>
                </c:pt>
                <c:pt idx="2584">
                  <c:v>222.8</c:v>
                </c:pt>
                <c:pt idx="2585">
                  <c:v>222.6</c:v>
                </c:pt>
                <c:pt idx="2586">
                  <c:v>222.5</c:v>
                </c:pt>
                <c:pt idx="2587">
                  <c:v>222.4</c:v>
                </c:pt>
                <c:pt idx="2588">
                  <c:v>222.3</c:v>
                </c:pt>
                <c:pt idx="2589">
                  <c:v>222.2</c:v>
                </c:pt>
                <c:pt idx="2590">
                  <c:v>222.1</c:v>
                </c:pt>
                <c:pt idx="2591">
                  <c:v>221.9</c:v>
                </c:pt>
                <c:pt idx="2592">
                  <c:v>221.8</c:v>
                </c:pt>
                <c:pt idx="2593">
                  <c:v>221.7</c:v>
                </c:pt>
                <c:pt idx="2594">
                  <c:v>221.5</c:v>
                </c:pt>
                <c:pt idx="2595">
                  <c:v>221.4</c:v>
                </c:pt>
                <c:pt idx="2596">
                  <c:v>221.3</c:v>
                </c:pt>
                <c:pt idx="2597">
                  <c:v>221.2</c:v>
                </c:pt>
                <c:pt idx="2598">
                  <c:v>221.1</c:v>
                </c:pt>
                <c:pt idx="2599">
                  <c:v>221</c:v>
                </c:pt>
                <c:pt idx="2600">
                  <c:v>220.8</c:v>
                </c:pt>
                <c:pt idx="2601">
                  <c:v>220.7</c:v>
                </c:pt>
                <c:pt idx="2602">
                  <c:v>220.6</c:v>
                </c:pt>
                <c:pt idx="2603">
                  <c:v>220.5</c:v>
                </c:pt>
                <c:pt idx="2604">
                  <c:v>220.4</c:v>
                </c:pt>
                <c:pt idx="2605">
                  <c:v>220.3</c:v>
                </c:pt>
                <c:pt idx="2606">
                  <c:v>220.2</c:v>
                </c:pt>
                <c:pt idx="2607">
                  <c:v>220.1</c:v>
                </c:pt>
                <c:pt idx="2608">
                  <c:v>219.9</c:v>
                </c:pt>
                <c:pt idx="2609">
                  <c:v>219.8</c:v>
                </c:pt>
                <c:pt idx="2610">
                  <c:v>219.7</c:v>
                </c:pt>
                <c:pt idx="2611">
                  <c:v>219.6</c:v>
                </c:pt>
                <c:pt idx="2612">
                  <c:v>219.5</c:v>
                </c:pt>
                <c:pt idx="2613">
                  <c:v>219.4</c:v>
                </c:pt>
                <c:pt idx="2614">
                  <c:v>219.2</c:v>
                </c:pt>
                <c:pt idx="2615">
                  <c:v>219.1</c:v>
                </c:pt>
                <c:pt idx="2616">
                  <c:v>219</c:v>
                </c:pt>
                <c:pt idx="2617">
                  <c:v>218.9</c:v>
                </c:pt>
                <c:pt idx="2618">
                  <c:v>218.7</c:v>
                </c:pt>
                <c:pt idx="2619">
                  <c:v>218.6</c:v>
                </c:pt>
                <c:pt idx="2620">
                  <c:v>218.5</c:v>
                </c:pt>
                <c:pt idx="2621">
                  <c:v>218.4</c:v>
                </c:pt>
                <c:pt idx="2622">
                  <c:v>218.3</c:v>
                </c:pt>
                <c:pt idx="2623">
                  <c:v>218.1</c:v>
                </c:pt>
                <c:pt idx="2624">
                  <c:v>218</c:v>
                </c:pt>
                <c:pt idx="2625">
                  <c:v>217.9</c:v>
                </c:pt>
                <c:pt idx="2626">
                  <c:v>217.8</c:v>
                </c:pt>
                <c:pt idx="2627">
                  <c:v>217.6</c:v>
                </c:pt>
                <c:pt idx="2628">
                  <c:v>217.5</c:v>
                </c:pt>
                <c:pt idx="2629">
                  <c:v>217.4</c:v>
                </c:pt>
                <c:pt idx="2630">
                  <c:v>217.2</c:v>
                </c:pt>
                <c:pt idx="2631">
                  <c:v>217.1</c:v>
                </c:pt>
                <c:pt idx="2632">
                  <c:v>217</c:v>
                </c:pt>
                <c:pt idx="2633">
                  <c:v>216.9</c:v>
                </c:pt>
                <c:pt idx="2634">
                  <c:v>216.8</c:v>
                </c:pt>
                <c:pt idx="2635">
                  <c:v>216.7</c:v>
                </c:pt>
                <c:pt idx="2636">
                  <c:v>216.6</c:v>
                </c:pt>
                <c:pt idx="2637">
                  <c:v>216.5</c:v>
                </c:pt>
                <c:pt idx="2638">
                  <c:v>216.4</c:v>
                </c:pt>
                <c:pt idx="2639">
                  <c:v>216.3</c:v>
                </c:pt>
                <c:pt idx="2640">
                  <c:v>216.1</c:v>
                </c:pt>
                <c:pt idx="2641">
                  <c:v>216.1</c:v>
                </c:pt>
                <c:pt idx="2642">
                  <c:v>216</c:v>
                </c:pt>
                <c:pt idx="2643">
                  <c:v>215.9</c:v>
                </c:pt>
                <c:pt idx="2644">
                  <c:v>215.7</c:v>
                </c:pt>
                <c:pt idx="2645">
                  <c:v>215.6</c:v>
                </c:pt>
                <c:pt idx="2646">
                  <c:v>215.5</c:v>
                </c:pt>
                <c:pt idx="2647">
                  <c:v>215.4</c:v>
                </c:pt>
                <c:pt idx="2648">
                  <c:v>215.3</c:v>
                </c:pt>
                <c:pt idx="2649">
                  <c:v>215.1</c:v>
                </c:pt>
                <c:pt idx="2650">
                  <c:v>215</c:v>
                </c:pt>
                <c:pt idx="2651">
                  <c:v>214.9</c:v>
                </c:pt>
                <c:pt idx="2652">
                  <c:v>214.8</c:v>
                </c:pt>
                <c:pt idx="2653">
                  <c:v>214.7</c:v>
                </c:pt>
                <c:pt idx="2654">
                  <c:v>214.6</c:v>
                </c:pt>
                <c:pt idx="2655">
                  <c:v>214.5</c:v>
                </c:pt>
                <c:pt idx="2656">
                  <c:v>214.3</c:v>
                </c:pt>
                <c:pt idx="2657">
                  <c:v>214.2</c:v>
                </c:pt>
                <c:pt idx="2658">
                  <c:v>214.1</c:v>
                </c:pt>
                <c:pt idx="2659">
                  <c:v>214</c:v>
                </c:pt>
                <c:pt idx="2660">
                  <c:v>213.8</c:v>
                </c:pt>
                <c:pt idx="2661">
                  <c:v>213.7</c:v>
                </c:pt>
                <c:pt idx="2662">
                  <c:v>213.6</c:v>
                </c:pt>
                <c:pt idx="2663">
                  <c:v>213.5</c:v>
                </c:pt>
                <c:pt idx="2664">
                  <c:v>213.3</c:v>
                </c:pt>
                <c:pt idx="2665">
                  <c:v>213.2</c:v>
                </c:pt>
                <c:pt idx="2666">
                  <c:v>213</c:v>
                </c:pt>
                <c:pt idx="2667">
                  <c:v>212.9</c:v>
                </c:pt>
                <c:pt idx="2668">
                  <c:v>212.8</c:v>
                </c:pt>
                <c:pt idx="2669">
                  <c:v>212.7</c:v>
                </c:pt>
                <c:pt idx="2670">
                  <c:v>212.6</c:v>
                </c:pt>
                <c:pt idx="2671">
                  <c:v>212.3</c:v>
                </c:pt>
                <c:pt idx="2672">
                  <c:v>212.2</c:v>
                </c:pt>
                <c:pt idx="2673">
                  <c:v>212.1</c:v>
                </c:pt>
                <c:pt idx="2674">
                  <c:v>212</c:v>
                </c:pt>
                <c:pt idx="2675">
                  <c:v>211.9</c:v>
                </c:pt>
                <c:pt idx="2676">
                  <c:v>211.7</c:v>
                </c:pt>
                <c:pt idx="2677">
                  <c:v>211.6</c:v>
                </c:pt>
                <c:pt idx="2678">
                  <c:v>211.5</c:v>
                </c:pt>
                <c:pt idx="2679">
                  <c:v>211.4</c:v>
                </c:pt>
                <c:pt idx="2680">
                  <c:v>211.2</c:v>
                </c:pt>
                <c:pt idx="2681">
                  <c:v>211.1</c:v>
                </c:pt>
                <c:pt idx="2682">
                  <c:v>211</c:v>
                </c:pt>
                <c:pt idx="2683">
                  <c:v>210.9</c:v>
                </c:pt>
                <c:pt idx="2684">
                  <c:v>210.7</c:v>
                </c:pt>
                <c:pt idx="2685">
                  <c:v>210.7</c:v>
                </c:pt>
                <c:pt idx="2686">
                  <c:v>210.6</c:v>
                </c:pt>
                <c:pt idx="2687">
                  <c:v>210.5</c:v>
                </c:pt>
                <c:pt idx="2688">
                  <c:v>210.3</c:v>
                </c:pt>
                <c:pt idx="2689">
                  <c:v>210.1</c:v>
                </c:pt>
                <c:pt idx="2690">
                  <c:v>210</c:v>
                </c:pt>
                <c:pt idx="2691">
                  <c:v>209.9</c:v>
                </c:pt>
                <c:pt idx="2692">
                  <c:v>209.8</c:v>
                </c:pt>
                <c:pt idx="2693">
                  <c:v>209.7</c:v>
                </c:pt>
                <c:pt idx="2694">
                  <c:v>209.6</c:v>
                </c:pt>
                <c:pt idx="2695">
                  <c:v>209.5</c:v>
                </c:pt>
                <c:pt idx="2696">
                  <c:v>209.4</c:v>
                </c:pt>
                <c:pt idx="2697">
                  <c:v>209.3</c:v>
                </c:pt>
                <c:pt idx="2698">
                  <c:v>209.2</c:v>
                </c:pt>
                <c:pt idx="2699">
                  <c:v>209</c:v>
                </c:pt>
                <c:pt idx="2700">
                  <c:v>208.9</c:v>
                </c:pt>
                <c:pt idx="2701">
                  <c:v>208.8</c:v>
                </c:pt>
                <c:pt idx="2702">
                  <c:v>208.7</c:v>
                </c:pt>
                <c:pt idx="2703">
                  <c:v>208.5</c:v>
                </c:pt>
                <c:pt idx="2704">
                  <c:v>208.4</c:v>
                </c:pt>
                <c:pt idx="2705">
                  <c:v>208.3</c:v>
                </c:pt>
                <c:pt idx="2706">
                  <c:v>208.2</c:v>
                </c:pt>
                <c:pt idx="2707">
                  <c:v>208.1</c:v>
                </c:pt>
                <c:pt idx="2708">
                  <c:v>208</c:v>
                </c:pt>
                <c:pt idx="2709">
                  <c:v>207.9</c:v>
                </c:pt>
                <c:pt idx="2710">
                  <c:v>207.8</c:v>
                </c:pt>
                <c:pt idx="2711">
                  <c:v>207.7</c:v>
                </c:pt>
                <c:pt idx="2712">
                  <c:v>207.6</c:v>
                </c:pt>
                <c:pt idx="2713">
                  <c:v>207.5</c:v>
                </c:pt>
                <c:pt idx="2714">
                  <c:v>207.4</c:v>
                </c:pt>
                <c:pt idx="2715">
                  <c:v>207.2</c:v>
                </c:pt>
                <c:pt idx="2716">
                  <c:v>207.1</c:v>
                </c:pt>
                <c:pt idx="2717">
                  <c:v>207</c:v>
                </c:pt>
                <c:pt idx="2718">
                  <c:v>206.9</c:v>
                </c:pt>
                <c:pt idx="2719">
                  <c:v>206.8</c:v>
                </c:pt>
                <c:pt idx="2720">
                  <c:v>206.6</c:v>
                </c:pt>
                <c:pt idx="2721">
                  <c:v>206.5</c:v>
                </c:pt>
                <c:pt idx="2722">
                  <c:v>206.4</c:v>
                </c:pt>
                <c:pt idx="2723">
                  <c:v>206.3</c:v>
                </c:pt>
                <c:pt idx="2724">
                  <c:v>206.2</c:v>
                </c:pt>
                <c:pt idx="2725">
                  <c:v>206.1</c:v>
                </c:pt>
                <c:pt idx="2726">
                  <c:v>206</c:v>
                </c:pt>
                <c:pt idx="2727">
                  <c:v>205.9</c:v>
                </c:pt>
                <c:pt idx="2728">
                  <c:v>205.8</c:v>
                </c:pt>
                <c:pt idx="2729">
                  <c:v>205.7</c:v>
                </c:pt>
                <c:pt idx="2730">
                  <c:v>205.5</c:v>
                </c:pt>
                <c:pt idx="2731">
                  <c:v>205.4</c:v>
                </c:pt>
                <c:pt idx="2732">
                  <c:v>205.3</c:v>
                </c:pt>
                <c:pt idx="2733">
                  <c:v>205.2</c:v>
                </c:pt>
                <c:pt idx="2734">
                  <c:v>205.1</c:v>
                </c:pt>
                <c:pt idx="2735">
                  <c:v>205</c:v>
                </c:pt>
                <c:pt idx="2736">
                  <c:v>204.9</c:v>
                </c:pt>
                <c:pt idx="2737">
                  <c:v>204.8</c:v>
                </c:pt>
                <c:pt idx="2738">
                  <c:v>204.6</c:v>
                </c:pt>
                <c:pt idx="2739">
                  <c:v>204.5</c:v>
                </c:pt>
                <c:pt idx="2740">
                  <c:v>204.4</c:v>
                </c:pt>
                <c:pt idx="2741">
                  <c:v>204.2</c:v>
                </c:pt>
                <c:pt idx="2742">
                  <c:v>204.1</c:v>
                </c:pt>
                <c:pt idx="2743">
                  <c:v>204.1</c:v>
                </c:pt>
                <c:pt idx="2744">
                  <c:v>204</c:v>
                </c:pt>
                <c:pt idx="2745">
                  <c:v>203.9</c:v>
                </c:pt>
                <c:pt idx="2746">
                  <c:v>203.8</c:v>
                </c:pt>
                <c:pt idx="2747">
                  <c:v>203.7</c:v>
                </c:pt>
                <c:pt idx="2748">
                  <c:v>203.6</c:v>
                </c:pt>
                <c:pt idx="2749">
                  <c:v>203.5</c:v>
                </c:pt>
                <c:pt idx="2750">
                  <c:v>203.4</c:v>
                </c:pt>
                <c:pt idx="2751">
                  <c:v>203.3</c:v>
                </c:pt>
                <c:pt idx="2752">
                  <c:v>203.1</c:v>
                </c:pt>
                <c:pt idx="2753">
                  <c:v>203</c:v>
                </c:pt>
                <c:pt idx="2754">
                  <c:v>202.9</c:v>
                </c:pt>
                <c:pt idx="2755">
                  <c:v>202.8</c:v>
                </c:pt>
                <c:pt idx="2756">
                  <c:v>202.7</c:v>
                </c:pt>
                <c:pt idx="2757">
                  <c:v>202.6</c:v>
                </c:pt>
                <c:pt idx="2758">
                  <c:v>202.5</c:v>
                </c:pt>
                <c:pt idx="2759">
                  <c:v>202.4</c:v>
                </c:pt>
                <c:pt idx="2760">
                  <c:v>202.3</c:v>
                </c:pt>
                <c:pt idx="2761">
                  <c:v>202.3</c:v>
                </c:pt>
                <c:pt idx="2762">
                  <c:v>202.2</c:v>
                </c:pt>
                <c:pt idx="2763">
                  <c:v>202</c:v>
                </c:pt>
                <c:pt idx="2764">
                  <c:v>201.9</c:v>
                </c:pt>
                <c:pt idx="2765">
                  <c:v>201.8</c:v>
                </c:pt>
                <c:pt idx="2766">
                  <c:v>201.7</c:v>
                </c:pt>
                <c:pt idx="2767">
                  <c:v>201.6</c:v>
                </c:pt>
                <c:pt idx="2768">
                  <c:v>201.5</c:v>
                </c:pt>
                <c:pt idx="2769">
                  <c:v>201.4</c:v>
                </c:pt>
                <c:pt idx="2770">
                  <c:v>201.3</c:v>
                </c:pt>
                <c:pt idx="2771">
                  <c:v>201.2</c:v>
                </c:pt>
                <c:pt idx="2772">
                  <c:v>201.1</c:v>
                </c:pt>
                <c:pt idx="2773">
                  <c:v>201</c:v>
                </c:pt>
                <c:pt idx="2774">
                  <c:v>200.9</c:v>
                </c:pt>
                <c:pt idx="2775">
                  <c:v>200.8</c:v>
                </c:pt>
                <c:pt idx="2776">
                  <c:v>200.7</c:v>
                </c:pt>
                <c:pt idx="2777">
                  <c:v>200.6</c:v>
                </c:pt>
                <c:pt idx="2778">
                  <c:v>200.5</c:v>
                </c:pt>
                <c:pt idx="2779">
                  <c:v>200.4</c:v>
                </c:pt>
                <c:pt idx="2780">
                  <c:v>200.3</c:v>
                </c:pt>
                <c:pt idx="2781">
                  <c:v>200.2</c:v>
                </c:pt>
                <c:pt idx="2782">
                  <c:v>200.1</c:v>
                </c:pt>
                <c:pt idx="2783">
                  <c:v>200</c:v>
                </c:pt>
                <c:pt idx="2784">
                  <c:v>199.9</c:v>
                </c:pt>
                <c:pt idx="2785">
                  <c:v>199.8</c:v>
                </c:pt>
                <c:pt idx="2786">
                  <c:v>199.7</c:v>
                </c:pt>
                <c:pt idx="2787">
                  <c:v>199.6</c:v>
                </c:pt>
                <c:pt idx="2788">
                  <c:v>199.5</c:v>
                </c:pt>
                <c:pt idx="2789">
                  <c:v>199.4</c:v>
                </c:pt>
                <c:pt idx="2790">
                  <c:v>199.3</c:v>
                </c:pt>
                <c:pt idx="2791">
                  <c:v>199.2</c:v>
                </c:pt>
                <c:pt idx="2792">
                  <c:v>199.1</c:v>
                </c:pt>
                <c:pt idx="2793">
                  <c:v>199</c:v>
                </c:pt>
                <c:pt idx="2794">
                  <c:v>198.9</c:v>
                </c:pt>
                <c:pt idx="2795">
                  <c:v>198.9</c:v>
                </c:pt>
                <c:pt idx="2796">
                  <c:v>198.8</c:v>
                </c:pt>
                <c:pt idx="2797">
                  <c:v>198.6</c:v>
                </c:pt>
                <c:pt idx="2798">
                  <c:v>198.5</c:v>
                </c:pt>
                <c:pt idx="2799">
                  <c:v>198.4</c:v>
                </c:pt>
                <c:pt idx="2800">
                  <c:v>198.3</c:v>
                </c:pt>
                <c:pt idx="2801">
                  <c:v>198.2</c:v>
                </c:pt>
                <c:pt idx="2802">
                  <c:v>198.1</c:v>
                </c:pt>
                <c:pt idx="2803">
                  <c:v>198</c:v>
                </c:pt>
                <c:pt idx="2804">
                  <c:v>197.9</c:v>
                </c:pt>
                <c:pt idx="2805">
                  <c:v>197.8</c:v>
                </c:pt>
                <c:pt idx="2806">
                  <c:v>197.7</c:v>
                </c:pt>
                <c:pt idx="2807">
                  <c:v>197.6</c:v>
                </c:pt>
                <c:pt idx="2808">
                  <c:v>197.5</c:v>
                </c:pt>
                <c:pt idx="2809">
                  <c:v>197.4</c:v>
                </c:pt>
                <c:pt idx="2810">
                  <c:v>197.3</c:v>
                </c:pt>
                <c:pt idx="2811">
                  <c:v>197.2</c:v>
                </c:pt>
                <c:pt idx="2812">
                  <c:v>197.1</c:v>
                </c:pt>
                <c:pt idx="2813">
                  <c:v>197</c:v>
                </c:pt>
                <c:pt idx="2814">
                  <c:v>197</c:v>
                </c:pt>
                <c:pt idx="2815">
                  <c:v>196.9</c:v>
                </c:pt>
                <c:pt idx="2816">
                  <c:v>196.7</c:v>
                </c:pt>
                <c:pt idx="2817">
                  <c:v>196.6</c:v>
                </c:pt>
                <c:pt idx="2818">
                  <c:v>196.5</c:v>
                </c:pt>
                <c:pt idx="2819">
                  <c:v>196.4</c:v>
                </c:pt>
                <c:pt idx="2820">
                  <c:v>196.3</c:v>
                </c:pt>
                <c:pt idx="2821">
                  <c:v>196.2</c:v>
                </c:pt>
                <c:pt idx="2822">
                  <c:v>196.1</c:v>
                </c:pt>
                <c:pt idx="2823">
                  <c:v>196</c:v>
                </c:pt>
                <c:pt idx="2824">
                  <c:v>195.9</c:v>
                </c:pt>
                <c:pt idx="2825">
                  <c:v>195.8</c:v>
                </c:pt>
                <c:pt idx="2826">
                  <c:v>195.7</c:v>
                </c:pt>
                <c:pt idx="2827">
                  <c:v>195.6</c:v>
                </c:pt>
                <c:pt idx="2828">
                  <c:v>195.5</c:v>
                </c:pt>
                <c:pt idx="2829">
                  <c:v>195.4</c:v>
                </c:pt>
                <c:pt idx="2830">
                  <c:v>195.3</c:v>
                </c:pt>
                <c:pt idx="2831">
                  <c:v>195.2</c:v>
                </c:pt>
                <c:pt idx="2832">
                  <c:v>195.1</c:v>
                </c:pt>
                <c:pt idx="2833">
                  <c:v>195</c:v>
                </c:pt>
                <c:pt idx="2834">
                  <c:v>194.9</c:v>
                </c:pt>
                <c:pt idx="2835">
                  <c:v>194.8</c:v>
                </c:pt>
                <c:pt idx="2836">
                  <c:v>194.7</c:v>
                </c:pt>
                <c:pt idx="2837">
                  <c:v>194.6</c:v>
                </c:pt>
                <c:pt idx="2838">
                  <c:v>194.5</c:v>
                </c:pt>
                <c:pt idx="2839">
                  <c:v>194.4</c:v>
                </c:pt>
                <c:pt idx="2840">
                  <c:v>194.3</c:v>
                </c:pt>
                <c:pt idx="2841">
                  <c:v>194.2</c:v>
                </c:pt>
                <c:pt idx="2842">
                  <c:v>194.1</c:v>
                </c:pt>
                <c:pt idx="2843">
                  <c:v>194</c:v>
                </c:pt>
                <c:pt idx="2844">
                  <c:v>193.9</c:v>
                </c:pt>
                <c:pt idx="2845">
                  <c:v>193.8</c:v>
                </c:pt>
                <c:pt idx="2846">
                  <c:v>193.7</c:v>
                </c:pt>
                <c:pt idx="2847">
                  <c:v>193.6</c:v>
                </c:pt>
                <c:pt idx="2848">
                  <c:v>193.5</c:v>
                </c:pt>
                <c:pt idx="2849">
                  <c:v>193.5</c:v>
                </c:pt>
                <c:pt idx="2850">
                  <c:v>193.4</c:v>
                </c:pt>
                <c:pt idx="2851">
                  <c:v>193.3</c:v>
                </c:pt>
                <c:pt idx="2852">
                  <c:v>193.2</c:v>
                </c:pt>
                <c:pt idx="2853">
                  <c:v>193.1</c:v>
                </c:pt>
                <c:pt idx="2854">
                  <c:v>192.9</c:v>
                </c:pt>
                <c:pt idx="2855">
                  <c:v>192.8</c:v>
                </c:pt>
                <c:pt idx="2856">
                  <c:v>192.8</c:v>
                </c:pt>
                <c:pt idx="2857">
                  <c:v>192.7</c:v>
                </c:pt>
                <c:pt idx="2858">
                  <c:v>192.6</c:v>
                </c:pt>
                <c:pt idx="2859">
                  <c:v>192.5</c:v>
                </c:pt>
                <c:pt idx="2860">
                  <c:v>192.4</c:v>
                </c:pt>
                <c:pt idx="2861">
                  <c:v>192.3</c:v>
                </c:pt>
                <c:pt idx="2862">
                  <c:v>192.2</c:v>
                </c:pt>
                <c:pt idx="2863">
                  <c:v>192.1</c:v>
                </c:pt>
                <c:pt idx="2864">
                  <c:v>192</c:v>
                </c:pt>
                <c:pt idx="2865">
                  <c:v>191.9</c:v>
                </c:pt>
                <c:pt idx="2866">
                  <c:v>191.9</c:v>
                </c:pt>
                <c:pt idx="2867">
                  <c:v>191.8</c:v>
                </c:pt>
                <c:pt idx="2868">
                  <c:v>191.7</c:v>
                </c:pt>
                <c:pt idx="2869">
                  <c:v>191.6</c:v>
                </c:pt>
                <c:pt idx="2870">
                  <c:v>191.4</c:v>
                </c:pt>
                <c:pt idx="2871">
                  <c:v>191.3</c:v>
                </c:pt>
                <c:pt idx="2872">
                  <c:v>191.2</c:v>
                </c:pt>
                <c:pt idx="2873">
                  <c:v>191.2</c:v>
                </c:pt>
                <c:pt idx="2874">
                  <c:v>191.1</c:v>
                </c:pt>
                <c:pt idx="2875">
                  <c:v>190.9</c:v>
                </c:pt>
                <c:pt idx="2876">
                  <c:v>190.8</c:v>
                </c:pt>
                <c:pt idx="2877">
                  <c:v>190.7</c:v>
                </c:pt>
                <c:pt idx="2878">
                  <c:v>190.6</c:v>
                </c:pt>
                <c:pt idx="2879">
                  <c:v>190.5</c:v>
                </c:pt>
                <c:pt idx="2880">
                  <c:v>190.5</c:v>
                </c:pt>
                <c:pt idx="2881">
                  <c:v>190.4</c:v>
                </c:pt>
                <c:pt idx="2882">
                  <c:v>190.3</c:v>
                </c:pt>
                <c:pt idx="2883">
                  <c:v>190.2</c:v>
                </c:pt>
                <c:pt idx="2884">
                  <c:v>190.1</c:v>
                </c:pt>
                <c:pt idx="2885">
                  <c:v>190</c:v>
                </c:pt>
                <c:pt idx="2886">
                  <c:v>189.9</c:v>
                </c:pt>
                <c:pt idx="2887">
                  <c:v>189.8</c:v>
                </c:pt>
                <c:pt idx="2888">
                  <c:v>189.7</c:v>
                </c:pt>
                <c:pt idx="2889">
                  <c:v>189.6</c:v>
                </c:pt>
                <c:pt idx="2890">
                  <c:v>189.5</c:v>
                </c:pt>
                <c:pt idx="2891">
                  <c:v>189.4</c:v>
                </c:pt>
                <c:pt idx="2892">
                  <c:v>189.3</c:v>
                </c:pt>
                <c:pt idx="2893">
                  <c:v>189.3</c:v>
                </c:pt>
                <c:pt idx="2894">
                  <c:v>189.2</c:v>
                </c:pt>
                <c:pt idx="2895">
                  <c:v>189.1</c:v>
                </c:pt>
                <c:pt idx="2896">
                  <c:v>189</c:v>
                </c:pt>
                <c:pt idx="2897">
                  <c:v>188.9</c:v>
                </c:pt>
                <c:pt idx="2898">
                  <c:v>188.8</c:v>
                </c:pt>
                <c:pt idx="2899">
                  <c:v>188.7</c:v>
                </c:pt>
                <c:pt idx="2900">
                  <c:v>188.6</c:v>
                </c:pt>
                <c:pt idx="2901">
                  <c:v>188.5</c:v>
                </c:pt>
                <c:pt idx="2902">
                  <c:v>188.4</c:v>
                </c:pt>
                <c:pt idx="2903">
                  <c:v>188.3</c:v>
                </c:pt>
                <c:pt idx="2904">
                  <c:v>188.2</c:v>
                </c:pt>
                <c:pt idx="2905">
                  <c:v>188.1</c:v>
                </c:pt>
                <c:pt idx="2906">
                  <c:v>188</c:v>
                </c:pt>
                <c:pt idx="2907">
                  <c:v>188</c:v>
                </c:pt>
                <c:pt idx="2908">
                  <c:v>187.9</c:v>
                </c:pt>
                <c:pt idx="2909">
                  <c:v>187.8</c:v>
                </c:pt>
                <c:pt idx="2910">
                  <c:v>187.7</c:v>
                </c:pt>
                <c:pt idx="2911">
                  <c:v>187.5</c:v>
                </c:pt>
                <c:pt idx="2912">
                  <c:v>187.4</c:v>
                </c:pt>
                <c:pt idx="2913">
                  <c:v>187.4</c:v>
                </c:pt>
                <c:pt idx="2914">
                  <c:v>187.3</c:v>
                </c:pt>
                <c:pt idx="2915">
                  <c:v>187.2</c:v>
                </c:pt>
                <c:pt idx="2916">
                  <c:v>187.1</c:v>
                </c:pt>
                <c:pt idx="2917">
                  <c:v>187</c:v>
                </c:pt>
                <c:pt idx="2918">
                  <c:v>186.9</c:v>
                </c:pt>
                <c:pt idx="2919">
                  <c:v>186.8</c:v>
                </c:pt>
                <c:pt idx="2920">
                  <c:v>186.7</c:v>
                </c:pt>
                <c:pt idx="2921">
                  <c:v>186.6</c:v>
                </c:pt>
                <c:pt idx="2922">
                  <c:v>186.6</c:v>
                </c:pt>
                <c:pt idx="2923">
                  <c:v>186.5</c:v>
                </c:pt>
                <c:pt idx="2924">
                  <c:v>186.4</c:v>
                </c:pt>
                <c:pt idx="2925">
                  <c:v>186.3</c:v>
                </c:pt>
                <c:pt idx="2926">
                  <c:v>186.2</c:v>
                </c:pt>
                <c:pt idx="2927">
                  <c:v>186.1</c:v>
                </c:pt>
                <c:pt idx="2928">
                  <c:v>186</c:v>
                </c:pt>
                <c:pt idx="2929">
                  <c:v>185.9</c:v>
                </c:pt>
                <c:pt idx="2930">
                  <c:v>185.8</c:v>
                </c:pt>
                <c:pt idx="2931">
                  <c:v>185.6</c:v>
                </c:pt>
                <c:pt idx="2932">
                  <c:v>185.5</c:v>
                </c:pt>
                <c:pt idx="2933">
                  <c:v>185.4</c:v>
                </c:pt>
                <c:pt idx="2934">
                  <c:v>185.3</c:v>
                </c:pt>
                <c:pt idx="2935">
                  <c:v>185.2</c:v>
                </c:pt>
                <c:pt idx="2936">
                  <c:v>185.2</c:v>
                </c:pt>
                <c:pt idx="2937">
                  <c:v>185.1</c:v>
                </c:pt>
                <c:pt idx="2938">
                  <c:v>185</c:v>
                </c:pt>
                <c:pt idx="2939">
                  <c:v>184.9</c:v>
                </c:pt>
                <c:pt idx="2940">
                  <c:v>184.8</c:v>
                </c:pt>
                <c:pt idx="2941">
                  <c:v>184.8</c:v>
                </c:pt>
                <c:pt idx="2942">
                  <c:v>184.7</c:v>
                </c:pt>
                <c:pt idx="2943">
                  <c:v>184.6</c:v>
                </c:pt>
                <c:pt idx="2944">
                  <c:v>184.5</c:v>
                </c:pt>
                <c:pt idx="2945">
                  <c:v>184.4</c:v>
                </c:pt>
                <c:pt idx="2946">
                  <c:v>184.3</c:v>
                </c:pt>
                <c:pt idx="2947">
                  <c:v>184.2</c:v>
                </c:pt>
                <c:pt idx="2948">
                  <c:v>184.1</c:v>
                </c:pt>
                <c:pt idx="2949">
                  <c:v>184</c:v>
                </c:pt>
                <c:pt idx="2950">
                  <c:v>183.9</c:v>
                </c:pt>
                <c:pt idx="2951">
                  <c:v>183.8</c:v>
                </c:pt>
                <c:pt idx="2952">
                  <c:v>183.7</c:v>
                </c:pt>
                <c:pt idx="2953">
                  <c:v>183.6</c:v>
                </c:pt>
                <c:pt idx="2954">
                  <c:v>183.6</c:v>
                </c:pt>
                <c:pt idx="2955">
                  <c:v>183.5</c:v>
                </c:pt>
                <c:pt idx="2956">
                  <c:v>183.4</c:v>
                </c:pt>
                <c:pt idx="2957">
                  <c:v>183.3</c:v>
                </c:pt>
                <c:pt idx="2958">
                  <c:v>183.2</c:v>
                </c:pt>
                <c:pt idx="2959">
                  <c:v>183.1</c:v>
                </c:pt>
                <c:pt idx="2960">
                  <c:v>183</c:v>
                </c:pt>
                <c:pt idx="2961">
                  <c:v>182.9</c:v>
                </c:pt>
                <c:pt idx="2962">
                  <c:v>182.8</c:v>
                </c:pt>
                <c:pt idx="2963">
                  <c:v>182.7</c:v>
                </c:pt>
                <c:pt idx="2964">
                  <c:v>182.6</c:v>
                </c:pt>
                <c:pt idx="2965">
                  <c:v>182.5</c:v>
                </c:pt>
                <c:pt idx="2966">
                  <c:v>182.5</c:v>
                </c:pt>
                <c:pt idx="2967">
                  <c:v>182.4</c:v>
                </c:pt>
                <c:pt idx="2968">
                  <c:v>182.3</c:v>
                </c:pt>
                <c:pt idx="2969">
                  <c:v>182.2</c:v>
                </c:pt>
                <c:pt idx="2970">
                  <c:v>182.1</c:v>
                </c:pt>
                <c:pt idx="2971">
                  <c:v>182</c:v>
                </c:pt>
                <c:pt idx="2972">
                  <c:v>181.9</c:v>
                </c:pt>
                <c:pt idx="2973">
                  <c:v>181.8</c:v>
                </c:pt>
                <c:pt idx="2974">
                  <c:v>181.8</c:v>
                </c:pt>
                <c:pt idx="2975">
                  <c:v>181.7</c:v>
                </c:pt>
                <c:pt idx="2976">
                  <c:v>181.6</c:v>
                </c:pt>
                <c:pt idx="2977">
                  <c:v>181.5</c:v>
                </c:pt>
                <c:pt idx="2978">
                  <c:v>181.4</c:v>
                </c:pt>
                <c:pt idx="2979">
                  <c:v>181.3</c:v>
                </c:pt>
                <c:pt idx="2980">
                  <c:v>181.3</c:v>
                </c:pt>
                <c:pt idx="2981">
                  <c:v>181.2</c:v>
                </c:pt>
                <c:pt idx="2982">
                  <c:v>181</c:v>
                </c:pt>
                <c:pt idx="2983">
                  <c:v>180.9</c:v>
                </c:pt>
                <c:pt idx="2984">
                  <c:v>180.9</c:v>
                </c:pt>
                <c:pt idx="2985">
                  <c:v>180.8</c:v>
                </c:pt>
                <c:pt idx="2986">
                  <c:v>180.7</c:v>
                </c:pt>
                <c:pt idx="2987">
                  <c:v>180.6</c:v>
                </c:pt>
                <c:pt idx="2988">
                  <c:v>180.5</c:v>
                </c:pt>
                <c:pt idx="2989">
                  <c:v>180.4</c:v>
                </c:pt>
                <c:pt idx="2990">
                  <c:v>180.3</c:v>
                </c:pt>
                <c:pt idx="2991">
                  <c:v>180.3</c:v>
                </c:pt>
                <c:pt idx="2992">
                  <c:v>180.2</c:v>
                </c:pt>
                <c:pt idx="2993">
                  <c:v>180.1</c:v>
                </c:pt>
                <c:pt idx="2994">
                  <c:v>180</c:v>
                </c:pt>
                <c:pt idx="2995">
                  <c:v>179.9</c:v>
                </c:pt>
                <c:pt idx="2996">
                  <c:v>179.8</c:v>
                </c:pt>
                <c:pt idx="2997">
                  <c:v>179.8</c:v>
                </c:pt>
                <c:pt idx="2998">
                  <c:v>179.7</c:v>
                </c:pt>
                <c:pt idx="2999">
                  <c:v>179.6</c:v>
                </c:pt>
                <c:pt idx="3000">
                  <c:v>179.5</c:v>
                </c:pt>
                <c:pt idx="3001">
                  <c:v>179.4</c:v>
                </c:pt>
                <c:pt idx="3002">
                  <c:v>179.3</c:v>
                </c:pt>
                <c:pt idx="3003">
                  <c:v>179.2</c:v>
                </c:pt>
                <c:pt idx="3004">
                  <c:v>179.1</c:v>
                </c:pt>
                <c:pt idx="3005">
                  <c:v>179</c:v>
                </c:pt>
                <c:pt idx="3006">
                  <c:v>179</c:v>
                </c:pt>
                <c:pt idx="3007">
                  <c:v>178.9</c:v>
                </c:pt>
                <c:pt idx="3008">
                  <c:v>178.8</c:v>
                </c:pt>
                <c:pt idx="3009">
                  <c:v>178.7</c:v>
                </c:pt>
                <c:pt idx="3010">
                  <c:v>178.6</c:v>
                </c:pt>
                <c:pt idx="3011">
                  <c:v>178.6</c:v>
                </c:pt>
                <c:pt idx="3012">
                  <c:v>178.5</c:v>
                </c:pt>
                <c:pt idx="3013">
                  <c:v>178.3</c:v>
                </c:pt>
                <c:pt idx="3014">
                  <c:v>178.2</c:v>
                </c:pt>
                <c:pt idx="3015">
                  <c:v>178.2</c:v>
                </c:pt>
                <c:pt idx="3016">
                  <c:v>178.1</c:v>
                </c:pt>
                <c:pt idx="3017">
                  <c:v>178</c:v>
                </c:pt>
                <c:pt idx="3018">
                  <c:v>177.9</c:v>
                </c:pt>
                <c:pt idx="3019">
                  <c:v>177.8</c:v>
                </c:pt>
                <c:pt idx="3020">
                  <c:v>177.8</c:v>
                </c:pt>
                <c:pt idx="3021">
                  <c:v>177.7</c:v>
                </c:pt>
                <c:pt idx="3022">
                  <c:v>177.6</c:v>
                </c:pt>
                <c:pt idx="3023">
                  <c:v>177.5</c:v>
                </c:pt>
                <c:pt idx="3024">
                  <c:v>177.4</c:v>
                </c:pt>
                <c:pt idx="3025">
                  <c:v>177.3</c:v>
                </c:pt>
                <c:pt idx="3026">
                  <c:v>177.2</c:v>
                </c:pt>
                <c:pt idx="3027">
                  <c:v>177.1</c:v>
                </c:pt>
                <c:pt idx="3028">
                  <c:v>177</c:v>
                </c:pt>
                <c:pt idx="3029">
                  <c:v>176.9</c:v>
                </c:pt>
                <c:pt idx="3030">
                  <c:v>176.8</c:v>
                </c:pt>
                <c:pt idx="3031">
                  <c:v>176.8</c:v>
                </c:pt>
                <c:pt idx="3032">
                  <c:v>176.7</c:v>
                </c:pt>
                <c:pt idx="3033">
                  <c:v>176.6</c:v>
                </c:pt>
                <c:pt idx="3034">
                  <c:v>176.5</c:v>
                </c:pt>
                <c:pt idx="3035">
                  <c:v>176.4</c:v>
                </c:pt>
                <c:pt idx="3036">
                  <c:v>176.3</c:v>
                </c:pt>
                <c:pt idx="3037">
                  <c:v>176.3</c:v>
                </c:pt>
                <c:pt idx="3038">
                  <c:v>176.2</c:v>
                </c:pt>
                <c:pt idx="3039">
                  <c:v>176.1</c:v>
                </c:pt>
                <c:pt idx="3040">
                  <c:v>176</c:v>
                </c:pt>
                <c:pt idx="3041">
                  <c:v>175.9</c:v>
                </c:pt>
                <c:pt idx="3042">
                  <c:v>175.9</c:v>
                </c:pt>
                <c:pt idx="3043">
                  <c:v>175.8</c:v>
                </c:pt>
                <c:pt idx="3044">
                  <c:v>175.7</c:v>
                </c:pt>
                <c:pt idx="3045">
                  <c:v>175.6</c:v>
                </c:pt>
                <c:pt idx="3046">
                  <c:v>175.6</c:v>
                </c:pt>
                <c:pt idx="3047">
                  <c:v>175.5</c:v>
                </c:pt>
                <c:pt idx="3048">
                  <c:v>175.4</c:v>
                </c:pt>
                <c:pt idx="3049">
                  <c:v>175.3</c:v>
                </c:pt>
                <c:pt idx="3050">
                  <c:v>175.2</c:v>
                </c:pt>
                <c:pt idx="3051">
                  <c:v>175.1</c:v>
                </c:pt>
                <c:pt idx="3052">
                  <c:v>175</c:v>
                </c:pt>
                <c:pt idx="3053">
                  <c:v>174.9</c:v>
                </c:pt>
                <c:pt idx="3054">
                  <c:v>174.8</c:v>
                </c:pt>
                <c:pt idx="3055">
                  <c:v>174.8</c:v>
                </c:pt>
                <c:pt idx="3056">
                  <c:v>174.7</c:v>
                </c:pt>
                <c:pt idx="3057">
                  <c:v>174.6</c:v>
                </c:pt>
                <c:pt idx="3058">
                  <c:v>174.5</c:v>
                </c:pt>
                <c:pt idx="3059">
                  <c:v>174.4</c:v>
                </c:pt>
                <c:pt idx="3060">
                  <c:v>174.3</c:v>
                </c:pt>
                <c:pt idx="3061">
                  <c:v>174.3</c:v>
                </c:pt>
                <c:pt idx="3062">
                  <c:v>174.3</c:v>
                </c:pt>
                <c:pt idx="3063">
                  <c:v>174.2</c:v>
                </c:pt>
                <c:pt idx="3064">
                  <c:v>174.1</c:v>
                </c:pt>
                <c:pt idx="3065">
                  <c:v>174</c:v>
                </c:pt>
                <c:pt idx="3066">
                  <c:v>173.9</c:v>
                </c:pt>
                <c:pt idx="3067">
                  <c:v>173.8</c:v>
                </c:pt>
                <c:pt idx="3068">
                  <c:v>173.7</c:v>
                </c:pt>
                <c:pt idx="3069">
                  <c:v>173.6</c:v>
                </c:pt>
                <c:pt idx="3070">
                  <c:v>173.5</c:v>
                </c:pt>
                <c:pt idx="3071">
                  <c:v>173.4</c:v>
                </c:pt>
                <c:pt idx="3072">
                  <c:v>173.3</c:v>
                </c:pt>
                <c:pt idx="3073">
                  <c:v>173.3</c:v>
                </c:pt>
                <c:pt idx="3074">
                  <c:v>173.2</c:v>
                </c:pt>
                <c:pt idx="3075">
                  <c:v>173.1</c:v>
                </c:pt>
                <c:pt idx="3076">
                  <c:v>173</c:v>
                </c:pt>
                <c:pt idx="3077">
                  <c:v>172.9</c:v>
                </c:pt>
                <c:pt idx="3078">
                  <c:v>172.9</c:v>
                </c:pt>
                <c:pt idx="3079">
                  <c:v>172.8</c:v>
                </c:pt>
                <c:pt idx="3080">
                  <c:v>172.7</c:v>
                </c:pt>
                <c:pt idx="3081">
                  <c:v>172.6</c:v>
                </c:pt>
                <c:pt idx="3082">
                  <c:v>172.5</c:v>
                </c:pt>
                <c:pt idx="3083">
                  <c:v>172.5</c:v>
                </c:pt>
                <c:pt idx="3084">
                  <c:v>172.4</c:v>
                </c:pt>
                <c:pt idx="3085">
                  <c:v>172.3</c:v>
                </c:pt>
                <c:pt idx="3086">
                  <c:v>172.2</c:v>
                </c:pt>
                <c:pt idx="3087">
                  <c:v>172.2</c:v>
                </c:pt>
                <c:pt idx="3088">
                  <c:v>172.1</c:v>
                </c:pt>
                <c:pt idx="3089">
                  <c:v>172</c:v>
                </c:pt>
                <c:pt idx="3090">
                  <c:v>171.9</c:v>
                </c:pt>
                <c:pt idx="3091">
                  <c:v>171.8</c:v>
                </c:pt>
                <c:pt idx="3092">
                  <c:v>171.7</c:v>
                </c:pt>
                <c:pt idx="3093">
                  <c:v>171.7</c:v>
                </c:pt>
                <c:pt idx="3094">
                  <c:v>171.6</c:v>
                </c:pt>
                <c:pt idx="3095">
                  <c:v>171.5</c:v>
                </c:pt>
                <c:pt idx="3096">
                  <c:v>171.4</c:v>
                </c:pt>
                <c:pt idx="3097">
                  <c:v>171.3</c:v>
                </c:pt>
                <c:pt idx="3098">
                  <c:v>171.2</c:v>
                </c:pt>
                <c:pt idx="3099">
                  <c:v>171.1</c:v>
                </c:pt>
                <c:pt idx="3100">
                  <c:v>171.1</c:v>
                </c:pt>
                <c:pt idx="3101">
                  <c:v>171</c:v>
                </c:pt>
                <c:pt idx="3102">
                  <c:v>170.9</c:v>
                </c:pt>
                <c:pt idx="3103">
                  <c:v>170.8</c:v>
                </c:pt>
                <c:pt idx="3104">
                  <c:v>170.7</c:v>
                </c:pt>
                <c:pt idx="3105">
                  <c:v>170.6</c:v>
                </c:pt>
                <c:pt idx="3106">
                  <c:v>170.6</c:v>
                </c:pt>
                <c:pt idx="3107">
                  <c:v>170.5</c:v>
                </c:pt>
                <c:pt idx="3108">
                  <c:v>170.4</c:v>
                </c:pt>
                <c:pt idx="3109">
                  <c:v>170.3</c:v>
                </c:pt>
                <c:pt idx="3110">
                  <c:v>170.3</c:v>
                </c:pt>
                <c:pt idx="3111">
                  <c:v>170.2</c:v>
                </c:pt>
                <c:pt idx="3112">
                  <c:v>170.1</c:v>
                </c:pt>
                <c:pt idx="3113">
                  <c:v>170</c:v>
                </c:pt>
                <c:pt idx="3114">
                  <c:v>169.9</c:v>
                </c:pt>
                <c:pt idx="3115">
                  <c:v>169.8</c:v>
                </c:pt>
                <c:pt idx="3116">
                  <c:v>169.8</c:v>
                </c:pt>
                <c:pt idx="3117">
                  <c:v>169.7</c:v>
                </c:pt>
                <c:pt idx="3118">
                  <c:v>169.6</c:v>
                </c:pt>
                <c:pt idx="3119">
                  <c:v>169.5</c:v>
                </c:pt>
                <c:pt idx="3120">
                  <c:v>169.4</c:v>
                </c:pt>
                <c:pt idx="3121">
                  <c:v>169.4</c:v>
                </c:pt>
                <c:pt idx="3122">
                  <c:v>169.3</c:v>
                </c:pt>
                <c:pt idx="3123">
                  <c:v>169.2</c:v>
                </c:pt>
                <c:pt idx="3124">
                  <c:v>169.1</c:v>
                </c:pt>
                <c:pt idx="3125">
                  <c:v>169</c:v>
                </c:pt>
                <c:pt idx="3126">
                  <c:v>168.9</c:v>
                </c:pt>
                <c:pt idx="3127">
                  <c:v>168.8</c:v>
                </c:pt>
                <c:pt idx="3128">
                  <c:v>168.7</c:v>
                </c:pt>
                <c:pt idx="3129">
                  <c:v>168.7</c:v>
                </c:pt>
                <c:pt idx="3130">
                  <c:v>168.6</c:v>
                </c:pt>
                <c:pt idx="3131">
                  <c:v>168.5</c:v>
                </c:pt>
                <c:pt idx="3132">
                  <c:v>168.4</c:v>
                </c:pt>
                <c:pt idx="3133">
                  <c:v>168.3</c:v>
                </c:pt>
                <c:pt idx="3134">
                  <c:v>168.3</c:v>
                </c:pt>
                <c:pt idx="3135">
                  <c:v>168.2</c:v>
                </c:pt>
                <c:pt idx="3136">
                  <c:v>168.1</c:v>
                </c:pt>
                <c:pt idx="3137">
                  <c:v>168</c:v>
                </c:pt>
                <c:pt idx="3138">
                  <c:v>167.9</c:v>
                </c:pt>
                <c:pt idx="3139">
                  <c:v>167.9</c:v>
                </c:pt>
                <c:pt idx="3140">
                  <c:v>167.8</c:v>
                </c:pt>
                <c:pt idx="3141">
                  <c:v>167.7</c:v>
                </c:pt>
                <c:pt idx="3142">
                  <c:v>167.6</c:v>
                </c:pt>
                <c:pt idx="3143">
                  <c:v>167.5</c:v>
                </c:pt>
                <c:pt idx="3144">
                  <c:v>167.4</c:v>
                </c:pt>
                <c:pt idx="3145">
                  <c:v>167.4</c:v>
                </c:pt>
                <c:pt idx="3146">
                  <c:v>167.3</c:v>
                </c:pt>
                <c:pt idx="3147">
                  <c:v>167.3</c:v>
                </c:pt>
                <c:pt idx="3148">
                  <c:v>167.2</c:v>
                </c:pt>
                <c:pt idx="3149">
                  <c:v>167.1</c:v>
                </c:pt>
                <c:pt idx="3150">
                  <c:v>167</c:v>
                </c:pt>
                <c:pt idx="3151">
                  <c:v>166.9</c:v>
                </c:pt>
                <c:pt idx="3152">
                  <c:v>166.8</c:v>
                </c:pt>
                <c:pt idx="3153">
                  <c:v>166.8</c:v>
                </c:pt>
                <c:pt idx="3154">
                  <c:v>166.7</c:v>
                </c:pt>
                <c:pt idx="3155">
                  <c:v>166.7</c:v>
                </c:pt>
                <c:pt idx="3156">
                  <c:v>166.6</c:v>
                </c:pt>
                <c:pt idx="3157">
                  <c:v>166.5</c:v>
                </c:pt>
                <c:pt idx="3158">
                  <c:v>166.4</c:v>
                </c:pt>
                <c:pt idx="3159">
                  <c:v>166.3</c:v>
                </c:pt>
                <c:pt idx="3160">
                  <c:v>166.3</c:v>
                </c:pt>
                <c:pt idx="3161">
                  <c:v>166.2</c:v>
                </c:pt>
                <c:pt idx="3162">
                  <c:v>166</c:v>
                </c:pt>
                <c:pt idx="3163">
                  <c:v>165.9</c:v>
                </c:pt>
                <c:pt idx="3164">
                  <c:v>165.9</c:v>
                </c:pt>
                <c:pt idx="3165">
                  <c:v>165.8</c:v>
                </c:pt>
                <c:pt idx="3166">
                  <c:v>165.7</c:v>
                </c:pt>
                <c:pt idx="3167">
                  <c:v>165.7</c:v>
                </c:pt>
                <c:pt idx="3168">
                  <c:v>165.6</c:v>
                </c:pt>
                <c:pt idx="3169">
                  <c:v>165.5</c:v>
                </c:pt>
                <c:pt idx="3170">
                  <c:v>165.4</c:v>
                </c:pt>
                <c:pt idx="3171">
                  <c:v>165.3</c:v>
                </c:pt>
                <c:pt idx="3172">
                  <c:v>165.3</c:v>
                </c:pt>
                <c:pt idx="3173">
                  <c:v>165.2</c:v>
                </c:pt>
                <c:pt idx="3174">
                  <c:v>165.1</c:v>
                </c:pt>
                <c:pt idx="3175">
                  <c:v>165</c:v>
                </c:pt>
                <c:pt idx="3176">
                  <c:v>164.9</c:v>
                </c:pt>
                <c:pt idx="3177">
                  <c:v>164.9</c:v>
                </c:pt>
                <c:pt idx="3178">
                  <c:v>164.8</c:v>
                </c:pt>
                <c:pt idx="3179">
                  <c:v>164.7</c:v>
                </c:pt>
                <c:pt idx="3180">
                  <c:v>164.6</c:v>
                </c:pt>
                <c:pt idx="3181">
                  <c:v>164.5</c:v>
                </c:pt>
                <c:pt idx="3182">
                  <c:v>164.5</c:v>
                </c:pt>
                <c:pt idx="3183">
                  <c:v>164.4</c:v>
                </c:pt>
                <c:pt idx="3184">
                  <c:v>164.3</c:v>
                </c:pt>
                <c:pt idx="3185">
                  <c:v>164.3</c:v>
                </c:pt>
                <c:pt idx="3186">
                  <c:v>164.2</c:v>
                </c:pt>
                <c:pt idx="3187">
                  <c:v>164.1</c:v>
                </c:pt>
                <c:pt idx="3188">
                  <c:v>164</c:v>
                </c:pt>
                <c:pt idx="3189">
                  <c:v>164</c:v>
                </c:pt>
                <c:pt idx="3190">
                  <c:v>163.9</c:v>
                </c:pt>
                <c:pt idx="3191">
                  <c:v>163.80000000000001</c:v>
                </c:pt>
                <c:pt idx="3192">
                  <c:v>163.69999999999999</c:v>
                </c:pt>
                <c:pt idx="3193">
                  <c:v>163.6</c:v>
                </c:pt>
                <c:pt idx="3194">
                  <c:v>163.5</c:v>
                </c:pt>
                <c:pt idx="3195">
                  <c:v>163.4</c:v>
                </c:pt>
                <c:pt idx="3196">
                  <c:v>163.4</c:v>
                </c:pt>
                <c:pt idx="3197">
                  <c:v>163.30000000000001</c:v>
                </c:pt>
                <c:pt idx="3198">
                  <c:v>163.30000000000001</c:v>
                </c:pt>
                <c:pt idx="3199">
                  <c:v>163.19999999999999</c:v>
                </c:pt>
                <c:pt idx="3200">
                  <c:v>163.1</c:v>
                </c:pt>
                <c:pt idx="3201">
                  <c:v>163</c:v>
                </c:pt>
                <c:pt idx="3202">
                  <c:v>163</c:v>
                </c:pt>
                <c:pt idx="3203">
                  <c:v>162.9</c:v>
                </c:pt>
                <c:pt idx="3204">
                  <c:v>162.80000000000001</c:v>
                </c:pt>
                <c:pt idx="3205">
                  <c:v>162.80000000000001</c:v>
                </c:pt>
                <c:pt idx="3206">
                  <c:v>162.69999999999999</c:v>
                </c:pt>
                <c:pt idx="3207">
                  <c:v>162.6</c:v>
                </c:pt>
                <c:pt idx="3208">
                  <c:v>162.5</c:v>
                </c:pt>
                <c:pt idx="3209">
                  <c:v>162.4</c:v>
                </c:pt>
                <c:pt idx="3210">
                  <c:v>162.30000000000001</c:v>
                </c:pt>
                <c:pt idx="3211">
                  <c:v>162.19999999999999</c:v>
                </c:pt>
                <c:pt idx="3212">
                  <c:v>162.19999999999999</c:v>
                </c:pt>
                <c:pt idx="3213">
                  <c:v>162.1</c:v>
                </c:pt>
                <c:pt idx="3214">
                  <c:v>162</c:v>
                </c:pt>
                <c:pt idx="3215">
                  <c:v>162</c:v>
                </c:pt>
                <c:pt idx="3216">
                  <c:v>161.9</c:v>
                </c:pt>
                <c:pt idx="3217">
                  <c:v>161.80000000000001</c:v>
                </c:pt>
                <c:pt idx="3218">
                  <c:v>161.80000000000001</c:v>
                </c:pt>
                <c:pt idx="3219">
                  <c:v>161.69999999999999</c:v>
                </c:pt>
                <c:pt idx="3220">
                  <c:v>161.6</c:v>
                </c:pt>
                <c:pt idx="3221">
                  <c:v>161.5</c:v>
                </c:pt>
                <c:pt idx="3222">
                  <c:v>161.4</c:v>
                </c:pt>
                <c:pt idx="3223">
                  <c:v>161.30000000000001</c:v>
                </c:pt>
                <c:pt idx="3224">
                  <c:v>161.30000000000001</c:v>
                </c:pt>
                <c:pt idx="3225">
                  <c:v>161.19999999999999</c:v>
                </c:pt>
                <c:pt idx="3226">
                  <c:v>161.1</c:v>
                </c:pt>
                <c:pt idx="3227">
                  <c:v>161</c:v>
                </c:pt>
                <c:pt idx="3228">
                  <c:v>160.9</c:v>
                </c:pt>
                <c:pt idx="3229">
                  <c:v>160.9</c:v>
                </c:pt>
                <c:pt idx="3230">
                  <c:v>160.80000000000001</c:v>
                </c:pt>
                <c:pt idx="3231">
                  <c:v>160.69999999999999</c:v>
                </c:pt>
                <c:pt idx="3232">
                  <c:v>160.69999999999999</c:v>
                </c:pt>
                <c:pt idx="3233">
                  <c:v>160.6</c:v>
                </c:pt>
                <c:pt idx="3234">
                  <c:v>160.5</c:v>
                </c:pt>
                <c:pt idx="3235">
                  <c:v>160.4</c:v>
                </c:pt>
                <c:pt idx="3236">
                  <c:v>160.4</c:v>
                </c:pt>
                <c:pt idx="3237">
                  <c:v>160.30000000000001</c:v>
                </c:pt>
                <c:pt idx="3238">
                  <c:v>160.30000000000001</c:v>
                </c:pt>
                <c:pt idx="3239">
                  <c:v>160.19999999999999</c:v>
                </c:pt>
                <c:pt idx="3240">
                  <c:v>160.1</c:v>
                </c:pt>
                <c:pt idx="3241">
                  <c:v>160</c:v>
                </c:pt>
                <c:pt idx="3242">
                  <c:v>159.9</c:v>
                </c:pt>
                <c:pt idx="3243">
                  <c:v>159.80000000000001</c:v>
                </c:pt>
                <c:pt idx="3244">
                  <c:v>159.69999999999999</c:v>
                </c:pt>
                <c:pt idx="3245">
                  <c:v>159.6</c:v>
                </c:pt>
                <c:pt idx="3246">
                  <c:v>159.5</c:v>
                </c:pt>
                <c:pt idx="3247">
                  <c:v>159.5</c:v>
                </c:pt>
                <c:pt idx="3248">
                  <c:v>159.4</c:v>
                </c:pt>
                <c:pt idx="3249">
                  <c:v>159.4</c:v>
                </c:pt>
                <c:pt idx="3250">
                  <c:v>159.30000000000001</c:v>
                </c:pt>
                <c:pt idx="3251">
                  <c:v>159.19999999999999</c:v>
                </c:pt>
                <c:pt idx="3252">
                  <c:v>159.1</c:v>
                </c:pt>
                <c:pt idx="3253">
                  <c:v>159</c:v>
                </c:pt>
                <c:pt idx="3254">
                  <c:v>158.9</c:v>
                </c:pt>
                <c:pt idx="3255">
                  <c:v>158.9</c:v>
                </c:pt>
                <c:pt idx="3256">
                  <c:v>158.9</c:v>
                </c:pt>
                <c:pt idx="3257">
                  <c:v>158.80000000000001</c:v>
                </c:pt>
                <c:pt idx="3258">
                  <c:v>158.69999999999999</c:v>
                </c:pt>
                <c:pt idx="3259">
                  <c:v>158.6</c:v>
                </c:pt>
                <c:pt idx="3260">
                  <c:v>158.5</c:v>
                </c:pt>
                <c:pt idx="3261">
                  <c:v>158.4</c:v>
                </c:pt>
                <c:pt idx="3262">
                  <c:v>158.4</c:v>
                </c:pt>
                <c:pt idx="3263">
                  <c:v>158.30000000000001</c:v>
                </c:pt>
                <c:pt idx="3264">
                  <c:v>158.19999999999999</c:v>
                </c:pt>
                <c:pt idx="3265">
                  <c:v>158</c:v>
                </c:pt>
                <c:pt idx="3266">
                  <c:v>158</c:v>
                </c:pt>
                <c:pt idx="3267">
                  <c:v>157.9</c:v>
                </c:pt>
                <c:pt idx="3268">
                  <c:v>157.80000000000001</c:v>
                </c:pt>
                <c:pt idx="3269">
                  <c:v>157.69999999999999</c:v>
                </c:pt>
                <c:pt idx="3270">
                  <c:v>157.69999999999999</c:v>
                </c:pt>
                <c:pt idx="3271">
                  <c:v>157.6</c:v>
                </c:pt>
                <c:pt idx="3272">
                  <c:v>157.5</c:v>
                </c:pt>
                <c:pt idx="3273">
                  <c:v>157.4</c:v>
                </c:pt>
                <c:pt idx="3274">
                  <c:v>157.30000000000001</c:v>
                </c:pt>
                <c:pt idx="3275">
                  <c:v>157.30000000000001</c:v>
                </c:pt>
                <c:pt idx="3276">
                  <c:v>157.19999999999999</c:v>
                </c:pt>
                <c:pt idx="3277">
                  <c:v>157.19999999999999</c:v>
                </c:pt>
                <c:pt idx="3278">
                  <c:v>157.1</c:v>
                </c:pt>
                <c:pt idx="3279">
                  <c:v>157</c:v>
                </c:pt>
                <c:pt idx="3280">
                  <c:v>156.9</c:v>
                </c:pt>
                <c:pt idx="3281">
                  <c:v>156.80000000000001</c:v>
                </c:pt>
                <c:pt idx="3282">
                  <c:v>156.80000000000001</c:v>
                </c:pt>
                <c:pt idx="3283">
                  <c:v>156.69999999999999</c:v>
                </c:pt>
                <c:pt idx="3284">
                  <c:v>156.6</c:v>
                </c:pt>
                <c:pt idx="3285">
                  <c:v>156.6</c:v>
                </c:pt>
                <c:pt idx="3286">
                  <c:v>156.5</c:v>
                </c:pt>
                <c:pt idx="3287">
                  <c:v>156.5</c:v>
                </c:pt>
                <c:pt idx="3288">
                  <c:v>156.4</c:v>
                </c:pt>
                <c:pt idx="3289">
                  <c:v>156.30000000000001</c:v>
                </c:pt>
                <c:pt idx="3290">
                  <c:v>156.19999999999999</c:v>
                </c:pt>
                <c:pt idx="3291">
                  <c:v>156.19999999999999</c:v>
                </c:pt>
                <c:pt idx="3292">
                  <c:v>156.1</c:v>
                </c:pt>
                <c:pt idx="3293">
                  <c:v>156</c:v>
                </c:pt>
                <c:pt idx="3294">
                  <c:v>155.9</c:v>
                </c:pt>
                <c:pt idx="3295">
                  <c:v>155.9</c:v>
                </c:pt>
                <c:pt idx="3296">
                  <c:v>155.80000000000001</c:v>
                </c:pt>
                <c:pt idx="3297">
                  <c:v>155.69999999999999</c:v>
                </c:pt>
                <c:pt idx="3298">
                  <c:v>155.6</c:v>
                </c:pt>
                <c:pt idx="3299">
                  <c:v>155.5</c:v>
                </c:pt>
                <c:pt idx="3300">
                  <c:v>155.4</c:v>
                </c:pt>
                <c:pt idx="3301">
                  <c:v>155.4</c:v>
                </c:pt>
                <c:pt idx="3302">
                  <c:v>155.30000000000001</c:v>
                </c:pt>
                <c:pt idx="3303">
                  <c:v>155.30000000000001</c:v>
                </c:pt>
                <c:pt idx="3304">
                  <c:v>155.19999999999999</c:v>
                </c:pt>
                <c:pt idx="3305">
                  <c:v>155.1</c:v>
                </c:pt>
                <c:pt idx="3306">
                  <c:v>155</c:v>
                </c:pt>
                <c:pt idx="3307">
                  <c:v>154.9</c:v>
                </c:pt>
                <c:pt idx="3308">
                  <c:v>154.9</c:v>
                </c:pt>
                <c:pt idx="3309">
                  <c:v>154.80000000000001</c:v>
                </c:pt>
                <c:pt idx="3310">
                  <c:v>154.80000000000001</c:v>
                </c:pt>
                <c:pt idx="3311">
                  <c:v>154.69999999999999</c:v>
                </c:pt>
                <c:pt idx="3312">
                  <c:v>154.6</c:v>
                </c:pt>
                <c:pt idx="3313">
                  <c:v>154.5</c:v>
                </c:pt>
                <c:pt idx="3314">
                  <c:v>154.4</c:v>
                </c:pt>
                <c:pt idx="3315">
                  <c:v>154.4</c:v>
                </c:pt>
                <c:pt idx="3316">
                  <c:v>154.30000000000001</c:v>
                </c:pt>
                <c:pt idx="3317">
                  <c:v>154.19999999999999</c:v>
                </c:pt>
                <c:pt idx="3318">
                  <c:v>154.19999999999999</c:v>
                </c:pt>
                <c:pt idx="3319">
                  <c:v>154.1</c:v>
                </c:pt>
                <c:pt idx="3320">
                  <c:v>154</c:v>
                </c:pt>
                <c:pt idx="3321">
                  <c:v>153.9</c:v>
                </c:pt>
                <c:pt idx="3322">
                  <c:v>153.80000000000001</c:v>
                </c:pt>
                <c:pt idx="3323">
                  <c:v>153.80000000000001</c:v>
                </c:pt>
                <c:pt idx="3324">
                  <c:v>153.69999999999999</c:v>
                </c:pt>
                <c:pt idx="3325">
                  <c:v>153.6</c:v>
                </c:pt>
                <c:pt idx="3326">
                  <c:v>153.5</c:v>
                </c:pt>
                <c:pt idx="3327">
                  <c:v>153.4</c:v>
                </c:pt>
                <c:pt idx="3328">
                  <c:v>153.4</c:v>
                </c:pt>
                <c:pt idx="3329">
                  <c:v>153.4</c:v>
                </c:pt>
                <c:pt idx="3330">
                  <c:v>153.30000000000001</c:v>
                </c:pt>
                <c:pt idx="3331">
                  <c:v>153.30000000000001</c:v>
                </c:pt>
                <c:pt idx="3332">
                  <c:v>153.19999999999999</c:v>
                </c:pt>
                <c:pt idx="3333">
                  <c:v>153.1</c:v>
                </c:pt>
                <c:pt idx="3334">
                  <c:v>153</c:v>
                </c:pt>
                <c:pt idx="3335">
                  <c:v>152.9</c:v>
                </c:pt>
                <c:pt idx="3336">
                  <c:v>152.80000000000001</c:v>
                </c:pt>
                <c:pt idx="3337">
                  <c:v>152.80000000000001</c:v>
                </c:pt>
                <c:pt idx="3338">
                  <c:v>152.69999999999999</c:v>
                </c:pt>
                <c:pt idx="3339">
                  <c:v>152.6</c:v>
                </c:pt>
                <c:pt idx="3340">
                  <c:v>152.6</c:v>
                </c:pt>
                <c:pt idx="3341">
                  <c:v>152.5</c:v>
                </c:pt>
                <c:pt idx="3342">
                  <c:v>152.4</c:v>
                </c:pt>
                <c:pt idx="3343">
                  <c:v>152.30000000000001</c:v>
                </c:pt>
                <c:pt idx="3344">
                  <c:v>152.30000000000001</c:v>
                </c:pt>
                <c:pt idx="3345">
                  <c:v>152.30000000000001</c:v>
                </c:pt>
                <c:pt idx="3346">
                  <c:v>152.19999999999999</c:v>
                </c:pt>
                <c:pt idx="3347">
                  <c:v>152.1</c:v>
                </c:pt>
                <c:pt idx="3348">
                  <c:v>152</c:v>
                </c:pt>
                <c:pt idx="3349">
                  <c:v>151.9</c:v>
                </c:pt>
                <c:pt idx="3350">
                  <c:v>151.80000000000001</c:v>
                </c:pt>
                <c:pt idx="3351">
                  <c:v>151.80000000000001</c:v>
                </c:pt>
                <c:pt idx="3352">
                  <c:v>151.69999999999999</c:v>
                </c:pt>
                <c:pt idx="3353">
                  <c:v>151.6</c:v>
                </c:pt>
                <c:pt idx="3354">
                  <c:v>151.6</c:v>
                </c:pt>
                <c:pt idx="3355">
                  <c:v>151.5</c:v>
                </c:pt>
                <c:pt idx="3356">
                  <c:v>151.5</c:v>
                </c:pt>
                <c:pt idx="3357">
                  <c:v>151.4</c:v>
                </c:pt>
                <c:pt idx="3358">
                  <c:v>151.30000000000001</c:v>
                </c:pt>
                <c:pt idx="3359">
                  <c:v>151.19999999999999</c:v>
                </c:pt>
                <c:pt idx="3360">
                  <c:v>151.19999999999999</c:v>
                </c:pt>
                <c:pt idx="3361">
                  <c:v>151.1</c:v>
                </c:pt>
                <c:pt idx="3362">
                  <c:v>151.1</c:v>
                </c:pt>
                <c:pt idx="3363">
                  <c:v>151</c:v>
                </c:pt>
                <c:pt idx="3364">
                  <c:v>150.9</c:v>
                </c:pt>
                <c:pt idx="3365">
                  <c:v>150.80000000000001</c:v>
                </c:pt>
                <c:pt idx="3366">
                  <c:v>150.80000000000001</c:v>
                </c:pt>
                <c:pt idx="3367">
                  <c:v>150.69999999999999</c:v>
                </c:pt>
                <c:pt idx="3368">
                  <c:v>150.69999999999999</c:v>
                </c:pt>
                <c:pt idx="3369">
                  <c:v>150.6</c:v>
                </c:pt>
                <c:pt idx="3370">
                  <c:v>150.5</c:v>
                </c:pt>
                <c:pt idx="3371">
                  <c:v>150.4</c:v>
                </c:pt>
                <c:pt idx="3372">
                  <c:v>150.30000000000001</c:v>
                </c:pt>
                <c:pt idx="3373">
                  <c:v>150.30000000000001</c:v>
                </c:pt>
                <c:pt idx="3374">
                  <c:v>150.19999999999999</c:v>
                </c:pt>
                <c:pt idx="3375">
                  <c:v>150.1</c:v>
                </c:pt>
                <c:pt idx="3376">
                  <c:v>150.1</c:v>
                </c:pt>
                <c:pt idx="3377">
                  <c:v>150</c:v>
                </c:pt>
                <c:pt idx="3378">
                  <c:v>150</c:v>
                </c:pt>
                <c:pt idx="3379">
                  <c:v>149.9</c:v>
                </c:pt>
                <c:pt idx="3380">
                  <c:v>149.80000000000001</c:v>
                </c:pt>
                <c:pt idx="3381">
                  <c:v>149.80000000000001</c:v>
                </c:pt>
                <c:pt idx="3382">
                  <c:v>149.69999999999999</c:v>
                </c:pt>
                <c:pt idx="3383">
                  <c:v>149.6</c:v>
                </c:pt>
                <c:pt idx="3384">
                  <c:v>149.5</c:v>
                </c:pt>
                <c:pt idx="3385">
                  <c:v>149.5</c:v>
                </c:pt>
                <c:pt idx="3386">
                  <c:v>149.4</c:v>
                </c:pt>
                <c:pt idx="3387">
                  <c:v>149.30000000000001</c:v>
                </c:pt>
                <c:pt idx="3388">
                  <c:v>149.19999999999999</c:v>
                </c:pt>
                <c:pt idx="3389">
                  <c:v>149.19999999999999</c:v>
                </c:pt>
                <c:pt idx="3390">
                  <c:v>149.1</c:v>
                </c:pt>
                <c:pt idx="3391">
                  <c:v>149</c:v>
                </c:pt>
                <c:pt idx="3392">
                  <c:v>148.9</c:v>
                </c:pt>
                <c:pt idx="3393">
                  <c:v>148.80000000000001</c:v>
                </c:pt>
                <c:pt idx="3394">
                  <c:v>148.80000000000001</c:v>
                </c:pt>
                <c:pt idx="3395">
                  <c:v>148.80000000000001</c:v>
                </c:pt>
                <c:pt idx="3396">
                  <c:v>148.69999999999999</c:v>
                </c:pt>
                <c:pt idx="3397">
                  <c:v>148.6</c:v>
                </c:pt>
                <c:pt idx="3398">
                  <c:v>148.5</c:v>
                </c:pt>
                <c:pt idx="3399">
                  <c:v>148.4</c:v>
                </c:pt>
                <c:pt idx="3400">
                  <c:v>148.4</c:v>
                </c:pt>
                <c:pt idx="3401">
                  <c:v>148.30000000000001</c:v>
                </c:pt>
                <c:pt idx="3402">
                  <c:v>148.30000000000001</c:v>
                </c:pt>
                <c:pt idx="3403">
                  <c:v>148.19999999999999</c:v>
                </c:pt>
                <c:pt idx="3404">
                  <c:v>148.1</c:v>
                </c:pt>
                <c:pt idx="3405">
                  <c:v>148</c:v>
                </c:pt>
                <c:pt idx="3406">
                  <c:v>148</c:v>
                </c:pt>
                <c:pt idx="3407">
                  <c:v>147.9</c:v>
                </c:pt>
                <c:pt idx="3408">
                  <c:v>147.80000000000001</c:v>
                </c:pt>
                <c:pt idx="3409">
                  <c:v>147.80000000000001</c:v>
                </c:pt>
                <c:pt idx="3410">
                  <c:v>147.69999999999999</c:v>
                </c:pt>
                <c:pt idx="3411">
                  <c:v>147.69999999999999</c:v>
                </c:pt>
                <c:pt idx="3412">
                  <c:v>147.6</c:v>
                </c:pt>
                <c:pt idx="3413">
                  <c:v>147.5</c:v>
                </c:pt>
                <c:pt idx="3414">
                  <c:v>147.4</c:v>
                </c:pt>
                <c:pt idx="3415">
                  <c:v>147.4</c:v>
                </c:pt>
                <c:pt idx="3416">
                  <c:v>147.30000000000001</c:v>
                </c:pt>
                <c:pt idx="3417">
                  <c:v>147.30000000000001</c:v>
                </c:pt>
                <c:pt idx="3418">
                  <c:v>147.19999999999999</c:v>
                </c:pt>
                <c:pt idx="3419">
                  <c:v>147.1</c:v>
                </c:pt>
                <c:pt idx="3420">
                  <c:v>147</c:v>
                </c:pt>
                <c:pt idx="3421">
                  <c:v>146.9</c:v>
                </c:pt>
                <c:pt idx="3422">
                  <c:v>146.9</c:v>
                </c:pt>
                <c:pt idx="3423">
                  <c:v>146.80000000000001</c:v>
                </c:pt>
                <c:pt idx="3424">
                  <c:v>146.69999999999999</c:v>
                </c:pt>
                <c:pt idx="3425">
                  <c:v>146.69999999999999</c:v>
                </c:pt>
                <c:pt idx="3426">
                  <c:v>146.6</c:v>
                </c:pt>
                <c:pt idx="3427">
                  <c:v>146.6</c:v>
                </c:pt>
                <c:pt idx="3428">
                  <c:v>146.6</c:v>
                </c:pt>
                <c:pt idx="3429">
                  <c:v>146.5</c:v>
                </c:pt>
                <c:pt idx="3430">
                  <c:v>146.4</c:v>
                </c:pt>
                <c:pt idx="3431">
                  <c:v>146.30000000000001</c:v>
                </c:pt>
                <c:pt idx="3432">
                  <c:v>146.19999999999999</c:v>
                </c:pt>
                <c:pt idx="3433">
                  <c:v>146.1</c:v>
                </c:pt>
                <c:pt idx="3434">
                  <c:v>146.1</c:v>
                </c:pt>
                <c:pt idx="3435">
                  <c:v>146</c:v>
                </c:pt>
                <c:pt idx="3436">
                  <c:v>146</c:v>
                </c:pt>
                <c:pt idx="3437">
                  <c:v>145.9</c:v>
                </c:pt>
                <c:pt idx="3438">
                  <c:v>145.80000000000001</c:v>
                </c:pt>
                <c:pt idx="3439">
                  <c:v>145.80000000000001</c:v>
                </c:pt>
                <c:pt idx="3440">
                  <c:v>145.69999999999999</c:v>
                </c:pt>
                <c:pt idx="3441">
                  <c:v>145.69999999999999</c:v>
                </c:pt>
                <c:pt idx="3442">
                  <c:v>145.6</c:v>
                </c:pt>
                <c:pt idx="3443">
                  <c:v>145.6</c:v>
                </c:pt>
                <c:pt idx="3444">
                  <c:v>145.5</c:v>
                </c:pt>
                <c:pt idx="3445">
                  <c:v>145.4</c:v>
                </c:pt>
                <c:pt idx="3446">
                  <c:v>145.30000000000001</c:v>
                </c:pt>
                <c:pt idx="3447">
                  <c:v>145.1</c:v>
                </c:pt>
                <c:pt idx="3448">
                  <c:v>145.1</c:v>
                </c:pt>
                <c:pt idx="3449">
                  <c:v>145.1</c:v>
                </c:pt>
                <c:pt idx="3450">
                  <c:v>145</c:v>
                </c:pt>
                <c:pt idx="3451">
                  <c:v>144.9</c:v>
                </c:pt>
                <c:pt idx="3452">
                  <c:v>144.80000000000001</c:v>
                </c:pt>
                <c:pt idx="3453">
                  <c:v>144.80000000000001</c:v>
                </c:pt>
                <c:pt idx="3454">
                  <c:v>144.69999999999999</c:v>
                </c:pt>
                <c:pt idx="3455">
                  <c:v>144.69999999999999</c:v>
                </c:pt>
                <c:pt idx="3456">
                  <c:v>144.6</c:v>
                </c:pt>
                <c:pt idx="3457">
                  <c:v>144.5</c:v>
                </c:pt>
                <c:pt idx="3458">
                  <c:v>144.5</c:v>
                </c:pt>
                <c:pt idx="3459">
                  <c:v>144.4</c:v>
                </c:pt>
                <c:pt idx="3460">
                  <c:v>144.30000000000001</c:v>
                </c:pt>
                <c:pt idx="3461">
                  <c:v>144.30000000000001</c:v>
                </c:pt>
                <c:pt idx="3462">
                  <c:v>144.19999999999999</c:v>
                </c:pt>
                <c:pt idx="3463">
                  <c:v>144.19999999999999</c:v>
                </c:pt>
                <c:pt idx="3464">
                  <c:v>144.1</c:v>
                </c:pt>
                <c:pt idx="3465">
                  <c:v>144</c:v>
                </c:pt>
                <c:pt idx="3466">
                  <c:v>143.9</c:v>
                </c:pt>
                <c:pt idx="3467">
                  <c:v>143.9</c:v>
                </c:pt>
                <c:pt idx="3468">
                  <c:v>143.80000000000001</c:v>
                </c:pt>
                <c:pt idx="3469">
                  <c:v>143.80000000000001</c:v>
                </c:pt>
                <c:pt idx="3470">
                  <c:v>143.69999999999999</c:v>
                </c:pt>
                <c:pt idx="3471">
                  <c:v>143.6</c:v>
                </c:pt>
                <c:pt idx="3472">
                  <c:v>143.6</c:v>
                </c:pt>
                <c:pt idx="3473">
                  <c:v>143.5</c:v>
                </c:pt>
                <c:pt idx="3474">
                  <c:v>143.4</c:v>
                </c:pt>
                <c:pt idx="3475">
                  <c:v>143.30000000000001</c:v>
                </c:pt>
                <c:pt idx="3476">
                  <c:v>143.30000000000001</c:v>
                </c:pt>
                <c:pt idx="3477">
                  <c:v>143.30000000000001</c:v>
                </c:pt>
                <c:pt idx="3478">
                  <c:v>143.19999999999999</c:v>
                </c:pt>
                <c:pt idx="3479">
                  <c:v>143.1</c:v>
                </c:pt>
                <c:pt idx="3480">
                  <c:v>143</c:v>
                </c:pt>
                <c:pt idx="3481">
                  <c:v>143</c:v>
                </c:pt>
                <c:pt idx="3482">
                  <c:v>142.9</c:v>
                </c:pt>
                <c:pt idx="3483">
                  <c:v>142.9</c:v>
                </c:pt>
                <c:pt idx="3484">
                  <c:v>142.80000000000001</c:v>
                </c:pt>
                <c:pt idx="3485">
                  <c:v>142.80000000000001</c:v>
                </c:pt>
                <c:pt idx="3486">
                  <c:v>142.69999999999999</c:v>
                </c:pt>
                <c:pt idx="3487">
                  <c:v>142.6</c:v>
                </c:pt>
                <c:pt idx="3488">
                  <c:v>142.5</c:v>
                </c:pt>
                <c:pt idx="3489">
                  <c:v>142.5</c:v>
                </c:pt>
                <c:pt idx="3490">
                  <c:v>142.4</c:v>
                </c:pt>
                <c:pt idx="3491">
                  <c:v>142.30000000000001</c:v>
                </c:pt>
                <c:pt idx="3492">
                  <c:v>142.30000000000001</c:v>
                </c:pt>
                <c:pt idx="3493">
                  <c:v>142.19999999999999</c:v>
                </c:pt>
                <c:pt idx="3494">
                  <c:v>142.1</c:v>
                </c:pt>
                <c:pt idx="3495">
                  <c:v>142</c:v>
                </c:pt>
                <c:pt idx="3496">
                  <c:v>142</c:v>
                </c:pt>
                <c:pt idx="3497">
                  <c:v>141.9</c:v>
                </c:pt>
                <c:pt idx="3498">
                  <c:v>141.9</c:v>
                </c:pt>
                <c:pt idx="3499">
                  <c:v>141.80000000000001</c:v>
                </c:pt>
                <c:pt idx="3500">
                  <c:v>141.80000000000001</c:v>
                </c:pt>
                <c:pt idx="3501">
                  <c:v>141.69999999999999</c:v>
                </c:pt>
                <c:pt idx="3502">
                  <c:v>141.6</c:v>
                </c:pt>
                <c:pt idx="3503">
                  <c:v>141.5</c:v>
                </c:pt>
                <c:pt idx="3504">
                  <c:v>141.5</c:v>
                </c:pt>
                <c:pt idx="3505">
                  <c:v>141.4</c:v>
                </c:pt>
                <c:pt idx="3506">
                  <c:v>141.4</c:v>
                </c:pt>
                <c:pt idx="3507">
                  <c:v>141.30000000000001</c:v>
                </c:pt>
                <c:pt idx="3508">
                  <c:v>141.19999999999999</c:v>
                </c:pt>
                <c:pt idx="3509">
                  <c:v>141.19999999999999</c:v>
                </c:pt>
                <c:pt idx="3510">
                  <c:v>141.1</c:v>
                </c:pt>
                <c:pt idx="3511">
                  <c:v>141.1</c:v>
                </c:pt>
                <c:pt idx="3512">
                  <c:v>141</c:v>
                </c:pt>
                <c:pt idx="3513">
                  <c:v>140.9</c:v>
                </c:pt>
                <c:pt idx="3514">
                  <c:v>140.9</c:v>
                </c:pt>
                <c:pt idx="3515">
                  <c:v>140.80000000000001</c:v>
                </c:pt>
                <c:pt idx="3516">
                  <c:v>140.69999999999999</c:v>
                </c:pt>
                <c:pt idx="3517">
                  <c:v>140.69999999999999</c:v>
                </c:pt>
                <c:pt idx="3518">
                  <c:v>140.6</c:v>
                </c:pt>
                <c:pt idx="3519">
                  <c:v>140.5</c:v>
                </c:pt>
                <c:pt idx="3520">
                  <c:v>140.5</c:v>
                </c:pt>
                <c:pt idx="3521">
                  <c:v>140.4</c:v>
                </c:pt>
                <c:pt idx="3522">
                  <c:v>140.30000000000001</c:v>
                </c:pt>
                <c:pt idx="3523">
                  <c:v>140.30000000000001</c:v>
                </c:pt>
                <c:pt idx="3524">
                  <c:v>140.30000000000001</c:v>
                </c:pt>
                <c:pt idx="3525">
                  <c:v>140.19999999999999</c:v>
                </c:pt>
                <c:pt idx="3526">
                  <c:v>140.1</c:v>
                </c:pt>
                <c:pt idx="3527">
                  <c:v>140</c:v>
                </c:pt>
                <c:pt idx="3528">
                  <c:v>140</c:v>
                </c:pt>
                <c:pt idx="3529">
                  <c:v>140</c:v>
                </c:pt>
                <c:pt idx="3530">
                  <c:v>139.9</c:v>
                </c:pt>
                <c:pt idx="3531">
                  <c:v>139.80000000000001</c:v>
                </c:pt>
                <c:pt idx="3532">
                  <c:v>139.69999999999999</c:v>
                </c:pt>
                <c:pt idx="3533">
                  <c:v>139.6</c:v>
                </c:pt>
                <c:pt idx="3534">
                  <c:v>139.5</c:v>
                </c:pt>
                <c:pt idx="3535">
                  <c:v>139.5</c:v>
                </c:pt>
                <c:pt idx="3536">
                  <c:v>139.5</c:v>
                </c:pt>
                <c:pt idx="3537">
                  <c:v>139.4</c:v>
                </c:pt>
                <c:pt idx="3538">
                  <c:v>139.30000000000001</c:v>
                </c:pt>
                <c:pt idx="3539">
                  <c:v>139.30000000000001</c:v>
                </c:pt>
                <c:pt idx="3540">
                  <c:v>139.19999999999999</c:v>
                </c:pt>
                <c:pt idx="3541">
                  <c:v>139.19999999999999</c:v>
                </c:pt>
                <c:pt idx="3542">
                  <c:v>139.1</c:v>
                </c:pt>
                <c:pt idx="3543">
                  <c:v>139.1</c:v>
                </c:pt>
                <c:pt idx="3544">
                  <c:v>139</c:v>
                </c:pt>
                <c:pt idx="3545">
                  <c:v>138.9</c:v>
                </c:pt>
                <c:pt idx="3546">
                  <c:v>138.9</c:v>
                </c:pt>
                <c:pt idx="3547">
                  <c:v>138.80000000000001</c:v>
                </c:pt>
                <c:pt idx="3548">
                  <c:v>138.80000000000001</c:v>
                </c:pt>
                <c:pt idx="3549">
                  <c:v>138.69999999999999</c:v>
                </c:pt>
                <c:pt idx="3550">
                  <c:v>138.69999999999999</c:v>
                </c:pt>
                <c:pt idx="3551">
                  <c:v>138.6</c:v>
                </c:pt>
                <c:pt idx="3552">
                  <c:v>138.5</c:v>
                </c:pt>
                <c:pt idx="3553">
                  <c:v>138.5</c:v>
                </c:pt>
                <c:pt idx="3554">
                  <c:v>138.4</c:v>
                </c:pt>
                <c:pt idx="3555">
                  <c:v>138.30000000000001</c:v>
                </c:pt>
                <c:pt idx="3556">
                  <c:v>138.19999999999999</c:v>
                </c:pt>
                <c:pt idx="3557">
                  <c:v>138.19999999999999</c:v>
                </c:pt>
                <c:pt idx="3558">
                  <c:v>138.1</c:v>
                </c:pt>
                <c:pt idx="3559">
                  <c:v>138.1</c:v>
                </c:pt>
                <c:pt idx="3560">
                  <c:v>138.1</c:v>
                </c:pt>
                <c:pt idx="3561">
                  <c:v>138</c:v>
                </c:pt>
                <c:pt idx="3562">
                  <c:v>137.9</c:v>
                </c:pt>
                <c:pt idx="3563">
                  <c:v>137.80000000000001</c:v>
                </c:pt>
                <c:pt idx="3564">
                  <c:v>137.69999999999999</c:v>
                </c:pt>
                <c:pt idx="3565">
                  <c:v>137.69999999999999</c:v>
                </c:pt>
                <c:pt idx="3566">
                  <c:v>137.6</c:v>
                </c:pt>
                <c:pt idx="3567">
                  <c:v>137.6</c:v>
                </c:pt>
                <c:pt idx="3568">
                  <c:v>137.6</c:v>
                </c:pt>
                <c:pt idx="3569">
                  <c:v>137.5</c:v>
                </c:pt>
                <c:pt idx="3570">
                  <c:v>137.4</c:v>
                </c:pt>
                <c:pt idx="3571">
                  <c:v>137.4</c:v>
                </c:pt>
                <c:pt idx="3572">
                  <c:v>137.30000000000001</c:v>
                </c:pt>
                <c:pt idx="3573">
                  <c:v>137.30000000000001</c:v>
                </c:pt>
                <c:pt idx="3574">
                  <c:v>137.19999999999999</c:v>
                </c:pt>
                <c:pt idx="3575">
                  <c:v>137.1</c:v>
                </c:pt>
                <c:pt idx="3576">
                  <c:v>137</c:v>
                </c:pt>
                <c:pt idx="3577">
                  <c:v>137</c:v>
                </c:pt>
                <c:pt idx="3578">
                  <c:v>137</c:v>
                </c:pt>
                <c:pt idx="3579">
                  <c:v>136.9</c:v>
                </c:pt>
                <c:pt idx="3580">
                  <c:v>136.80000000000001</c:v>
                </c:pt>
                <c:pt idx="3581">
                  <c:v>136.69999999999999</c:v>
                </c:pt>
                <c:pt idx="3582">
                  <c:v>136.69999999999999</c:v>
                </c:pt>
                <c:pt idx="3583">
                  <c:v>136.6</c:v>
                </c:pt>
                <c:pt idx="3584">
                  <c:v>136.6</c:v>
                </c:pt>
                <c:pt idx="3585">
                  <c:v>136.5</c:v>
                </c:pt>
                <c:pt idx="3586">
                  <c:v>136.5</c:v>
                </c:pt>
                <c:pt idx="3587">
                  <c:v>136.4</c:v>
                </c:pt>
                <c:pt idx="3588">
                  <c:v>136.4</c:v>
                </c:pt>
                <c:pt idx="3589">
                  <c:v>136.30000000000001</c:v>
                </c:pt>
                <c:pt idx="3590">
                  <c:v>136.19999999999999</c:v>
                </c:pt>
                <c:pt idx="3591">
                  <c:v>136.1</c:v>
                </c:pt>
                <c:pt idx="3592">
                  <c:v>136.1</c:v>
                </c:pt>
                <c:pt idx="3593">
                  <c:v>136</c:v>
                </c:pt>
                <c:pt idx="3594">
                  <c:v>135.9</c:v>
                </c:pt>
                <c:pt idx="3595">
                  <c:v>135.80000000000001</c:v>
                </c:pt>
                <c:pt idx="3596">
                  <c:v>135.80000000000001</c:v>
                </c:pt>
                <c:pt idx="3597">
                  <c:v>135.69999999999999</c:v>
                </c:pt>
                <c:pt idx="3598">
                  <c:v>135.69999999999999</c:v>
                </c:pt>
                <c:pt idx="3599">
                  <c:v>135.6</c:v>
                </c:pt>
                <c:pt idx="3600">
                  <c:v>135.6</c:v>
                </c:pt>
                <c:pt idx="3601">
                  <c:v>135.5</c:v>
                </c:pt>
                <c:pt idx="3602">
                  <c:v>135.5</c:v>
                </c:pt>
                <c:pt idx="3603">
                  <c:v>135.5</c:v>
                </c:pt>
                <c:pt idx="3604">
                  <c:v>135.4</c:v>
                </c:pt>
                <c:pt idx="3605">
                  <c:v>135.30000000000001</c:v>
                </c:pt>
                <c:pt idx="3606">
                  <c:v>135.19999999999999</c:v>
                </c:pt>
                <c:pt idx="3607">
                  <c:v>135.19999999999999</c:v>
                </c:pt>
                <c:pt idx="3608">
                  <c:v>135.1</c:v>
                </c:pt>
                <c:pt idx="3609">
                  <c:v>135</c:v>
                </c:pt>
                <c:pt idx="3610">
                  <c:v>135</c:v>
                </c:pt>
                <c:pt idx="3611">
                  <c:v>134.9</c:v>
                </c:pt>
                <c:pt idx="3612">
                  <c:v>134.80000000000001</c:v>
                </c:pt>
                <c:pt idx="3613">
                  <c:v>134.80000000000001</c:v>
                </c:pt>
                <c:pt idx="3614">
                  <c:v>134.69999999999999</c:v>
                </c:pt>
                <c:pt idx="3615">
                  <c:v>134.6</c:v>
                </c:pt>
                <c:pt idx="3616">
                  <c:v>134.6</c:v>
                </c:pt>
                <c:pt idx="3617">
                  <c:v>134.6</c:v>
                </c:pt>
                <c:pt idx="3618">
                  <c:v>134.5</c:v>
                </c:pt>
                <c:pt idx="3619">
                  <c:v>134.5</c:v>
                </c:pt>
                <c:pt idx="3620">
                  <c:v>134.4</c:v>
                </c:pt>
                <c:pt idx="3621">
                  <c:v>134.30000000000001</c:v>
                </c:pt>
                <c:pt idx="3622">
                  <c:v>134.30000000000001</c:v>
                </c:pt>
                <c:pt idx="3623">
                  <c:v>134.19999999999999</c:v>
                </c:pt>
                <c:pt idx="3624">
                  <c:v>134.19999999999999</c:v>
                </c:pt>
                <c:pt idx="3625">
                  <c:v>134.1</c:v>
                </c:pt>
                <c:pt idx="3626">
                  <c:v>134</c:v>
                </c:pt>
                <c:pt idx="3627">
                  <c:v>134</c:v>
                </c:pt>
                <c:pt idx="3628">
                  <c:v>133.9</c:v>
                </c:pt>
                <c:pt idx="3629">
                  <c:v>133.80000000000001</c:v>
                </c:pt>
                <c:pt idx="3630">
                  <c:v>133.69999999999999</c:v>
                </c:pt>
                <c:pt idx="3631">
                  <c:v>133.69999999999999</c:v>
                </c:pt>
                <c:pt idx="3632">
                  <c:v>133.69999999999999</c:v>
                </c:pt>
                <c:pt idx="3633">
                  <c:v>133.6</c:v>
                </c:pt>
                <c:pt idx="3634">
                  <c:v>133.5</c:v>
                </c:pt>
                <c:pt idx="3635">
                  <c:v>133.4</c:v>
                </c:pt>
                <c:pt idx="3636">
                  <c:v>133.4</c:v>
                </c:pt>
                <c:pt idx="3637">
                  <c:v>133.4</c:v>
                </c:pt>
                <c:pt idx="3638">
                  <c:v>133.30000000000001</c:v>
                </c:pt>
                <c:pt idx="3639">
                  <c:v>133.19999999999999</c:v>
                </c:pt>
                <c:pt idx="3640">
                  <c:v>133.19999999999999</c:v>
                </c:pt>
                <c:pt idx="3641">
                  <c:v>133.1</c:v>
                </c:pt>
                <c:pt idx="3642">
                  <c:v>133.1</c:v>
                </c:pt>
                <c:pt idx="3643">
                  <c:v>133</c:v>
                </c:pt>
                <c:pt idx="3644">
                  <c:v>132.9</c:v>
                </c:pt>
                <c:pt idx="3645">
                  <c:v>132.80000000000001</c:v>
                </c:pt>
                <c:pt idx="3646">
                  <c:v>132.80000000000001</c:v>
                </c:pt>
                <c:pt idx="3647">
                  <c:v>132.69999999999999</c:v>
                </c:pt>
                <c:pt idx="3648">
                  <c:v>132.69999999999999</c:v>
                </c:pt>
                <c:pt idx="3649">
                  <c:v>132.69999999999999</c:v>
                </c:pt>
                <c:pt idx="3650">
                  <c:v>132.6</c:v>
                </c:pt>
                <c:pt idx="3651">
                  <c:v>132.5</c:v>
                </c:pt>
                <c:pt idx="3652">
                  <c:v>132.5</c:v>
                </c:pt>
                <c:pt idx="3653">
                  <c:v>132.4</c:v>
                </c:pt>
                <c:pt idx="3654">
                  <c:v>132.30000000000001</c:v>
                </c:pt>
                <c:pt idx="3655">
                  <c:v>132.19999999999999</c:v>
                </c:pt>
                <c:pt idx="3656">
                  <c:v>132.19999999999999</c:v>
                </c:pt>
                <c:pt idx="3657">
                  <c:v>132.19999999999999</c:v>
                </c:pt>
                <c:pt idx="3658">
                  <c:v>132.19999999999999</c:v>
                </c:pt>
                <c:pt idx="3659">
                  <c:v>132.1</c:v>
                </c:pt>
                <c:pt idx="3660">
                  <c:v>132</c:v>
                </c:pt>
                <c:pt idx="3661">
                  <c:v>131.9</c:v>
                </c:pt>
                <c:pt idx="3662">
                  <c:v>131.9</c:v>
                </c:pt>
                <c:pt idx="3663">
                  <c:v>131.80000000000001</c:v>
                </c:pt>
                <c:pt idx="3664">
                  <c:v>131.69999999999999</c:v>
                </c:pt>
                <c:pt idx="3665">
                  <c:v>131.69999999999999</c:v>
                </c:pt>
                <c:pt idx="3666">
                  <c:v>131.69999999999999</c:v>
                </c:pt>
                <c:pt idx="3667">
                  <c:v>131.6</c:v>
                </c:pt>
                <c:pt idx="3668">
                  <c:v>131.6</c:v>
                </c:pt>
                <c:pt idx="3669">
                  <c:v>131.5</c:v>
                </c:pt>
                <c:pt idx="3670">
                  <c:v>131.5</c:v>
                </c:pt>
                <c:pt idx="3671">
                  <c:v>131.4</c:v>
                </c:pt>
                <c:pt idx="3672">
                  <c:v>131.30000000000001</c:v>
                </c:pt>
                <c:pt idx="3673">
                  <c:v>131.30000000000001</c:v>
                </c:pt>
                <c:pt idx="3674">
                  <c:v>131.19999999999999</c:v>
                </c:pt>
                <c:pt idx="3675">
                  <c:v>131.1</c:v>
                </c:pt>
                <c:pt idx="3676">
                  <c:v>131.1</c:v>
                </c:pt>
                <c:pt idx="3677">
                  <c:v>131</c:v>
                </c:pt>
                <c:pt idx="3678">
                  <c:v>130.9</c:v>
                </c:pt>
                <c:pt idx="3679">
                  <c:v>130.9</c:v>
                </c:pt>
                <c:pt idx="3680">
                  <c:v>130.80000000000001</c:v>
                </c:pt>
                <c:pt idx="3681">
                  <c:v>130.80000000000001</c:v>
                </c:pt>
                <c:pt idx="3682">
                  <c:v>130.69999999999999</c:v>
                </c:pt>
                <c:pt idx="3683">
                  <c:v>130.69999999999999</c:v>
                </c:pt>
                <c:pt idx="3684">
                  <c:v>130.6</c:v>
                </c:pt>
                <c:pt idx="3685">
                  <c:v>130.6</c:v>
                </c:pt>
                <c:pt idx="3686">
                  <c:v>130.5</c:v>
                </c:pt>
                <c:pt idx="3687">
                  <c:v>130.5</c:v>
                </c:pt>
                <c:pt idx="3688">
                  <c:v>130.4</c:v>
                </c:pt>
                <c:pt idx="3689">
                  <c:v>130.30000000000001</c:v>
                </c:pt>
                <c:pt idx="3690">
                  <c:v>130.30000000000001</c:v>
                </c:pt>
                <c:pt idx="3691">
                  <c:v>130.19999999999999</c:v>
                </c:pt>
                <c:pt idx="3692">
                  <c:v>130.1</c:v>
                </c:pt>
                <c:pt idx="3693">
                  <c:v>130.1</c:v>
                </c:pt>
                <c:pt idx="3694">
                  <c:v>130</c:v>
                </c:pt>
                <c:pt idx="3695">
                  <c:v>130</c:v>
                </c:pt>
                <c:pt idx="3696">
                  <c:v>129.9</c:v>
                </c:pt>
                <c:pt idx="3697">
                  <c:v>129.80000000000001</c:v>
                </c:pt>
                <c:pt idx="3698">
                  <c:v>129.80000000000001</c:v>
                </c:pt>
                <c:pt idx="3699">
                  <c:v>129.80000000000001</c:v>
                </c:pt>
                <c:pt idx="3700">
                  <c:v>129.69999999999999</c:v>
                </c:pt>
                <c:pt idx="3701">
                  <c:v>129.6</c:v>
                </c:pt>
                <c:pt idx="3702">
                  <c:v>129.5</c:v>
                </c:pt>
                <c:pt idx="3703">
                  <c:v>129.5</c:v>
                </c:pt>
                <c:pt idx="3704">
                  <c:v>129.4</c:v>
                </c:pt>
                <c:pt idx="3705">
                  <c:v>129.30000000000001</c:v>
                </c:pt>
                <c:pt idx="3706">
                  <c:v>129.30000000000001</c:v>
                </c:pt>
                <c:pt idx="3707">
                  <c:v>129.30000000000001</c:v>
                </c:pt>
                <c:pt idx="3708">
                  <c:v>129.19999999999999</c:v>
                </c:pt>
                <c:pt idx="3709">
                  <c:v>129.19999999999999</c:v>
                </c:pt>
                <c:pt idx="3710">
                  <c:v>129.1</c:v>
                </c:pt>
                <c:pt idx="3711">
                  <c:v>129</c:v>
                </c:pt>
                <c:pt idx="3712">
                  <c:v>129</c:v>
                </c:pt>
                <c:pt idx="3713">
                  <c:v>128.9</c:v>
                </c:pt>
                <c:pt idx="3714">
                  <c:v>128.9</c:v>
                </c:pt>
                <c:pt idx="3715">
                  <c:v>128.80000000000001</c:v>
                </c:pt>
                <c:pt idx="3716">
                  <c:v>128.80000000000001</c:v>
                </c:pt>
                <c:pt idx="3717">
                  <c:v>128.69999999999999</c:v>
                </c:pt>
                <c:pt idx="3718">
                  <c:v>128.69999999999999</c:v>
                </c:pt>
                <c:pt idx="3719">
                  <c:v>128.6</c:v>
                </c:pt>
                <c:pt idx="3720">
                  <c:v>128.6</c:v>
                </c:pt>
                <c:pt idx="3721">
                  <c:v>128.5</c:v>
                </c:pt>
                <c:pt idx="3722">
                  <c:v>128.4</c:v>
                </c:pt>
                <c:pt idx="3723">
                  <c:v>128.4</c:v>
                </c:pt>
                <c:pt idx="3724">
                  <c:v>128.30000000000001</c:v>
                </c:pt>
                <c:pt idx="3725">
                  <c:v>128.30000000000001</c:v>
                </c:pt>
                <c:pt idx="3726">
                  <c:v>128.19999999999999</c:v>
                </c:pt>
                <c:pt idx="3727">
                  <c:v>128.1</c:v>
                </c:pt>
                <c:pt idx="3728">
                  <c:v>128.1</c:v>
                </c:pt>
                <c:pt idx="3729">
                  <c:v>128</c:v>
                </c:pt>
                <c:pt idx="3730">
                  <c:v>128</c:v>
                </c:pt>
                <c:pt idx="3731">
                  <c:v>127.9</c:v>
                </c:pt>
                <c:pt idx="3732">
                  <c:v>127.9</c:v>
                </c:pt>
                <c:pt idx="3733">
                  <c:v>127.8</c:v>
                </c:pt>
                <c:pt idx="3734">
                  <c:v>127.7</c:v>
                </c:pt>
                <c:pt idx="3735">
                  <c:v>127.7</c:v>
                </c:pt>
                <c:pt idx="3736">
                  <c:v>127.7</c:v>
                </c:pt>
                <c:pt idx="3737">
                  <c:v>127.6</c:v>
                </c:pt>
                <c:pt idx="3738">
                  <c:v>127.6</c:v>
                </c:pt>
                <c:pt idx="3739">
                  <c:v>127.5</c:v>
                </c:pt>
                <c:pt idx="3740">
                  <c:v>127.4</c:v>
                </c:pt>
                <c:pt idx="3741">
                  <c:v>127.4</c:v>
                </c:pt>
                <c:pt idx="3742">
                  <c:v>127.3</c:v>
                </c:pt>
                <c:pt idx="3743">
                  <c:v>127.3</c:v>
                </c:pt>
                <c:pt idx="3744">
                  <c:v>127.3</c:v>
                </c:pt>
                <c:pt idx="3745">
                  <c:v>127.2</c:v>
                </c:pt>
                <c:pt idx="3746">
                  <c:v>127.1</c:v>
                </c:pt>
                <c:pt idx="3747">
                  <c:v>127.1</c:v>
                </c:pt>
                <c:pt idx="3748">
                  <c:v>127</c:v>
                </c:pt>
                <c:pt idx="3749">
                  <c:v>126.9</c:v>
                </c:pt>
                <c:pt idx="3750">
                  <c:v>126.8</c:v>
                </c:pt>
                <c:pt idx="3751">
                  <c:v>126.8</c:v>
                </c:pt>
                <c:pt idx="3752">
                  <c:v>126.8</c:v>
                </c:pt>
                <c:pt idx="3753">
                  <c:v>126.7</c:v>
                </c:pt>
                <c:pt idx="3754">
                  <c:v>126.6</c:v>
                </c:pt>
                <c:pt idx="3755">
                  <c:v>126.5</c:v>
                </c:pt>
                <c:pt idx="3756">
                  <c:v>126.5</c:v>
                </c:pt>
                <c:pt idx="3757">
                  <c:v>126.5</c:v>
                </c:pt>
                <c:pt idx="3758">
                  <c:v>126.4</c:v>
                </c:pt>
                <c:pt idx="3759">
                  <c:v>126.3</c:v>
                </c:pt>
                <c:pt idx="3760">
                  <c:v>126.3</c:v>
                </c:pt>
                <c:pt idx="3761">
                  <c:v>126.2</c:v>
                </c:pt>
                <c:pt idx="3762">
                  <c:v>126.2</c:v>
                </c:pt>
                <c:pt idx="3763">
                  <c:v>126.1</c:v>
                </c:pt>
                <c:pt idx="3764">
                  <c:v>126.1</c:v>
                </c:pt>
                <c:pt idx="3765">
                  <c:v>126.1</c:v>
                </c:pt>
                <c:pt idx="3766">
                  <c:v>126</c:v>
                </c:pt>
                <c:pt idx="3767">
                  <c:v>125.9</c:v>
                </c:pt>
                <c:pt idx="3768">
                  <c:v>125.9</c:v>
                </c:pt>
                <c:pt idx="3769">
                  <c:v>125.8</c:v>
                </c:pt>
                <c:pt idx="3770">
                  <c:v>125.7</c:v>
                </c:pt>
                <c:pt idx="3771">
                  <c:v>125.6</c:v>
                </c:pt>
                <c:pt idx="3772">
                  <c:v>125.6</c:v>
                </c:pt>
                <c:pt idx="3773">
                  <c:v>125.6</c:v>
                </c:pt>
                <c:pt idx="3774">
                  <c:v>125.5</c:v>
                </c:pt>
                <c:pt idx="3775">
                  <c:v>125.5</c:v>
                </c:pt>
                <c:pt idx="3776">
                  <c:v>125.5</c:v>
                </c:pt>
                <c:pt idx="3777">
                  <c:v>125.4</c:v>
                </c:pt>
                <c:pt idx="3778">
                  <c:v>125.3</c:v>
                </c:pt>
                <c:pt idx="3779">
                  <c:v>125.2</c:v>
                </c:pt>
                <c:pt idx="3780">
                  <c:v>125.2</c:v>
                </c:pt>
                <c:pt idx="3781">
                  <c:v>125.1</c:v>
                </c:pt>
                <c:pt idx="3782">
                  <c:v>125.1</c:v>
                </c:pt>
                <c:pt idx="3783">
                  <c:v>125</c:v>
                </c:pt>
                <c:pt idx="3784">
                  <c:v>125</c:v>
                </c:pt>
                <c:pt idx="3785">
                  <c:v>124.9</c:v>
                </c:pt>
                <c:pt idx="3786">
                  <c:v>124.9</c:v>
                </c:pt>
                <c:pt idx="3787">
                  <c:v>124.8</c:v>
                </c:pt>
                <c:pt idx="3788">
                  <c:v>124.7</c:v>
                </c:pt>
                <c:pt idx="3789">
                  <c:v>124.7</c:v>
                </c:pt>
                <c:pt idx="3790">
                  <c:v>124.7</c:v>
                </c:pt>
                <c:pt idx="3791">
                  <c:v>124.6</c:v>
                </c:pt>
                <c:pt idx="3792">
                  <c:v>124.5</c:v>
                </c:pt>
                <c:pt idx="3793">
                  <c:v>124.5</c:v>
                </c:pt>
                <c:pt idx="3794">
                  <c:v>124.5</c:v>
                </c:pt>
                <c:pt idx="3795">
                  <c:v>124.4</c:v>
                </c:pt>
                <c:pt idx="3796">
                  <c:v>124.3</c:v>
                </c:pt>
                <c:pt idx="3797">
                  <c:v>124.2</c:v>
                </c:pt>
                <c:pt idx="3798">
                  <c:v>124.2</c:v>
                </c:pt>
                <c:pt idx="3799">
                  <c:v>124.2</c:v>
                </c:pt>
                <c:pt idx="3800">
                  <c:v>124.1</c:v>
                </c:pt>
                <c:pt idx="3801">
                  <c:v>124</c:v>
                </c:pt>
                <c:pt idx="3802">
                  <c:v>124</c:v>
                </c:pt>
                <c:pt idx="3803">
                  <c:v>124</c:v>
                </c:pt>
                <c:pt idx="3804">
                  <c:v>123.9</c:v>
                </c:pt>
                <c:pt idx="3805">
                  <c:v>123.8</c:v>
                </c:pt>
                <c:pt idx="3806">
                  <c:v>123.8</c:v>
                </c:pt>
                <c:pt idx="3807">
                  <c:v>123.8</c:v>
                </c:pt>
                <c:pt idx="3808">
                  <c:v>123.7</c:v>
                </c:pt>
                <c:pt idx="3809">
                  <c:v>123.6</c:v>
                </c:pt>
                <c:pt idx="3810">
                  <c:v>123.5</c:v>
                </c:pt>
                <c:pt idx="3811">
                  <c:v>123.5</c:v>
                </c:pt>
                <c:pt idx="3812">
                  <c:v>123.5</c:v>
                </c:pt>
                <c:pt idx="3813">
                  <c:v>123.4</c:v>
                </c:pt>
                <c:pt idx="3814">
                  <c:v>123.4</c:v>
                </c:pt>
                <c:pt idx="3815">
                  <c:v>123.3</c:v>
                </c:pt>
                <c:pt idx="3816">
                  <c:v>123.2</c:v>
                </c:pt>
                <c:pt idx="3817">
                  <c:v>123.2</c:v>
                </c:pt>
                <c:pt idx="3818">
                  <c:v>123.2</c:v>
                </c:pt>
                <c:pt idx="3819">
                  <c:v>123.1</c:v>
                </c:pt>
                <c:pt idx="3820">
                  <c:v>123.1</c:v>
                </c:pt>
                <c:pt idx="3821">
                  <c:v>123</c:v>
                </c:pt>
                <c:pt idx="3822">
                  <c:v>122.9</c:v>
                </c:pt>
                <c:pt idx="3823">
                  <c:v>122.9</c:v>
                </c:pt>
                <c:pt idx="3824">
                  <c:v>122.8</c:v>
                </c:pt>
                <c:pt idx="3825">
                  <c:v>122.8</c:v>
                </c:pt>
                <c:pt idx="3826">
                  <c:v>122.7</c:v>
                </c:pt>
                <c:pt idx="3827">
                  <c:v>122.7</c:v>
                </c:pt>
                <c:pt idx="3828">
                  <c:v>122.6</c:v>
                </c:pt>
                <c:pt idx="3829">
                  <c:v>122.6</c:v>
                </c:pt>
                <c:pt idx="3830">
                  <c:v>122.5</c:v>
                </c:pt>
                <c:pt idx="3831">
                  <c:v>122.4</c:v>
                </c:pt>
                <c:pt idx="3832">
                  <c:v>122.3</c:v>
                </c:pt>
                <c:pt idx="3833">
                  <c:v>122.3</c:v>
                </c:pt>
                <c:pt idx="3834">
                  <c:v>122.2</c:v>
                </c:pt>
                <c:pt idx="3835">
                  <c:v>122.2</c:v>
                </c:pt>
                <c:pt idx="3836">
                  <c:v>122.1</c:v>
                </c:pt>
                <c:pt idx="3837">
                  <c:v>122</c:v>
                </c:pt>
                <c:pt idx="3838">
                  <c:v>122</c:v>
                </c:pt>
                <c:pt idx="3839">
                  <c:v>122</c:v>
                </c:pt>
                <c:pt idx="3840">
                  <c:v>121.9</c:v>
                </c:pt>
                <c:pt idx="3841">
                  <c:v>121.8</c:v>
                </c:pt>
                <c:pt idx="3842">
                  <c:v>121.8</c:v>
                </c:pt>
                <c:pt idx="3843">
                  <c:v>121.7</c:v>
                </c:pt>
                <c:pt idx="3844">
                  <c:v>121.7</c:v>
                </c:pt>
                <c:pt idx="3845">
                  <c:v>121.6</c:v>
                </c:pt>
                <c:pt idx="3846">
                  <c:v>121.5</c:v>
                </c:pt>
                <c:pt idx="3847">
                  <c:v>121.5</c:v>
                </c:pt>
                <c:pt idx="3848">
                  <c:v>121.5</c:v>
                </c:pt>
                <c:pt idx="3849">
                  <c:v>121.4</c:v>
                </c:pt>
                <c:pt idx="3850">
                  <c:v>121.4</c:v>
                </c:pt>
                <c:pt idx="3851">
                  <c:v>121.3</c:v>
                </c:pt>
                <c:pt idx="3852">
                  <c:v>121.2</c:v>
                </c:pt>
                <c:pt idx="3853">
                  <c:v>121.1</c:v>
                </c:pt>
                <c:pt idx="3854">
                  <c:v>121.1</c:v>
                </c:pt>
                <c:pt idx="3855">
                  <c:v>121.1</c:v>
                </c:pt>
                <c:pt idx="3856">
                  <c:v>121.1</c:v>
                </c:pt>
                <c:pt idx="3857">
                  <c:v>121</c:v>
                </c:pt>
                <c:pt idx="3858">
                  <c:v>120.9</c:v>
                </c:pt>
                <c:pt idx="3859">
                  <c:v>120.9</c:v>
                </c:pt>
                <c:pt idx="3860">
                  <c:v>120.9</c:v>
                </c:pt>
                <c:pt idx="3861">
                  <c:v>120.8</c:v>
                </c:pt>
                <c:pt idx="3862">
                  <c:v>120.7</c:v>
                </c:pt>
                <c:pt idx="3863">
                  <c:v>120.7</c:v>
                </c:pt>
                <c:pt idx="3864">
                  <c:v>120.7</c:v>
                </c:pt>
                <c:pt idx="3865">
                  <c:v>120.6</c:v>
                </c:pt>
                <c:pt idx="3866">
                  <c:v>120.5</c:v>
                </c:pt>
                <c:pt idx="3867">
                  <c:v>120.5</c:v>
                </c:pt>
                <c:pt idx="3868">
                  <c:v>120.5</c:v>
                </c:pt>
                <c:pt idx="3869">
                  <c:v>120.4</c:v>
                </c:pt>
                <c:pt idx="3870">
                  <c:v>120.4</c:v>
                </c:pt>
                <c:pt idx="3871">
                  <c:v>120.3</c:v>
                </c:pt>
                <c:pt idx="3872">
                  <c:v>120.3</c:v>
                </c:pt>
                <c:pt idx="3873">
                  <c:v>120.2</c:v>
                </c:pt>
                <c:pt idx="3874">
                  <c:v>120.1</c:v>
                </c:pt>
                <c:pt idx="3875">
                  <c:v>120.1</c:v>
                </c:pt>
                <c:pt idx="3876">
                  <c:v>120.1</c:v>
                </c:pt>
                <c:pt idx="3877">
                  <c:v>120</c:v>
                </c:pt>
                <c:pt idx="3878">
                  <c:v>119.9</c:v>
                </c:pt>
                <c:pt idx="3879">
                  <c:v>119.9</c:v>
                </c:pt>
                <c:pt idx="3880">
                  <c:v>119.8</c:v>
                </c:pt>
                <c:pt idx="3881">
                  <c:v>119.8</c:v>
                </c:pt>
                <c:pt idx="3882">
                  <c:v>119.8</c:v>
                </c:pt>
                <c:pt idx="3883">
                  <c:v>119.7</c:v>
                </c:pt>
                <c:pt idx="3884">
                  <c:v>119.6</c:v>
                </c:pt>
                <c:pt idx="3885">
                  <c:v>119.6</c:v>
                </c:pt>
                <c:pt idx="3886">
                  <c:v>119.5</c:v>
                </c:pt>
                <c:pt idx="3887">
                  <c:v>119.5</c:v>
                </c:pt>
                <c:pt idx="3888">
                  <c:v>119.4</c:v>
                </c:pt>
                <c:pt idx="3889">
                  <c:v>119.3</c:v>
                </c:pt>
                <c:pt idx="3890">
                  <c:v>119.3</c:v>
                </c:pt>
                <c:pt idx="3891">
                  <c:v>119.3</c:v>
                </c:pt>
                <c:pt idx="3892">
                  <c:v>119.2</c:v>
                </c:pt>
                <c:pt idx="3893">
                  <c:v>119.1</c:v>
                </c:pt>
                <c:pt idx="3894">
                  <c:v>119.1</c:v>
                </c:pt>
                <c:pt idx="3895">
                  <c:v>119.1</c:v>
                </c:pt>
                <c:pt idx="3896">
                  <c:v>119</c:v>
                </c:pt>
                <c:pt idx="3897">
                  <c:v>119</c:v>
                </c:pt>
                <c:pt idx="3898">
                  <c:v>118.9</c:v>
                </c:pt>
                <c:pt idx="3899">
                  <c:v>118.9</c:v>
                </c:pt>
                <c:pt idx="3900">
                  <c:v>118.8</c:v>
                </c:pt>
                <c:pt idx="3901">
                  <c:v>118.7</c:v>
                </c:pt>
                <c:pt idx="3902">
                  <c:v>118.7</c:v>
                </c:pt>
                <c:pt idx="3903">
                  <c:v>118.7</c:v>
                </c:pt>
                <c:pt idx="3904">
                  <c:v>118.6</c:v>
                </c:pt>
                <c:pt idx="3905">
                  <c:v>118.6</c:v>
                </c:pt>
                <c:pt idx="3906">
                  <c:v>118.6</c:v>
                </c:pt>
                <c:pt idx="3907">
                  <c:v>118.5</c:v>
                </c:pt>
                <c:pt idx="3908">
                  <c:v>118.4</c:v>
                </c:pt>
                <c:pt idx="3909">
                  <c:v>118.4</c:v>
                </c:pt>
                <c:pt idx="3910">
                  <c:v>118.3</c:v>
                </c:pt>
                <c:pt idx="3911">
                  <c:v>118.3</c:v>
                </c:pt>
                <c:pt idx="3912">
                  <c:v>118.2</c:v>
                </c:pt>
                <c:pt idx="3913">
                  <c:v>118.2</c:v>
                </c:pt>
                <c:pt idx="3914">
                  <c:v>118.1</c:v>
                </c:pt>
                <c:pt idx="3915">
                  <c:v>118</c:v>
                </c:pt>
                <c:pt idx="3916">
                  <c:v>118</c:v>
                </c:pt>
                <c:pt idx="3917">
                  <c:v>117.9</c:v>
                </c:pt>
                <c:pt idx="3918">
                  <c:v>117.8</c:v>
                </c:pt>
                <c:pt idx="3919">
                  <c:v>117.8</c:v>
                </c:pt>
                <c:pt idx="3920">
                  <c:v>117.8</c:v>
                </c:pt>
                <c:pt idx="3921">
                  <c:v>117.7</c:v>
                </c:pt>
                <c:pt idx="3922">
                  <c:v>117.6</c:v>
                </c:pt>
                <c:pt idx="3923">
                  <c:v>117.5</c:v>
                </c:pt>
                <c:pt idx="3924">
                  <c:v>117.5</c:v>
                </c:pt>
                <c:pt idx="3925">
                  <c:v>117.5</c:v>
                </c:pt>
                <c:pt idx="3926">
                  <c:v>117.4</c:v>
                </c:pt>
                <c:pt idx="3927">
                  <c:v>117.3</c:v>
                </c:pt>
                <c:pt idx="3928">
                  <c:v>117.3</c:v>
                </c:pt>
                <c:pt idx="3929">
                  <c:v>117.3</c:v>
                </c:pt>
                <c:pt idx="3930">
                  <c:v>117.3</c:v>
                </c:pt>
                <c:pt idx="3931">
                  <c:v>117.2</c:v>
                </c:pt>
                <c:pt idx="3932">
                  <c:v>117.2</c:v>
                </c:pt>
                <c:pt idx="3933">
                  <c:v>117.1</c:v>
                </c:pt>
                <c:pt idx="3934">
                  <c:v>117.1</c:v>
                </c:pt>
                <c:pt idx="3935">
                  <c:v>117</c:v>
                </c:pt>
                <c:pt idx="3936">
                  <c:v>116.9</c:v>
                </c:pt>
                <c:pt idx="3937">
                  <c:v>116.9</c:v>
                </c:pt>
                <c:pt idx="3938">
                  <c:v>116.9</c:v>
                </c:pt>
                <c:pt idx="3939">
                  <c:v>116.8</c:v>
                </c:pt>
                <c:pt idx="3940">
                  <c:v>116.8</c:v>
                </c:pt>
                <c:pt idx="3941">
                  <c:v>116.8</c:v>
                </c:pt>
                <c:pt idx="3942">
                  <c:v>116.7</c:v>
                </c:pt>
                <c:pt idx="3943">
                  <c:v>116.6</c:v>
                </c:pt>
                <c:pt idx="3944">
                  <c:v>116.6</c:v>
                </c:pt>
                <c:pt idx="3945">
                  <c:v>116.6</c:v>
                </c:pt>
                <c:pt idx="3946">
                  <c:v>116.6</c:v>
                </c:pt>
                <c:pt idx="3947">
                  <c:v>116.5</c:v>
                </c:pt>
                <c:pt idx="3948">
                  <c:v>116.4</c:v>
                </c:pt>
                <c:pt idx="3949">
                  <c:v>116.3</c:v>
                </c:pt>
                <c:pt idx="3950">
                  <c:v>116.2</c:v>
                </c:pt>
                <c:pt idx="3951">
                  <c:v>116.1</c:v>
                </c:pt>
                <c:pt idx="3952">
                  <c:v>116</c:v>
                </c:pt>
                <c:pt idx="3953">
                  <c:v>116</c:v>
                </c:pt>
                <c:pt idx="3954">
                  <c:v>116</c:v>
                </c:pt>
                <c:pt idx="3955">
                  <c:v>116</c:v>
                </c:pt>
                <c:pt idx="3956">
                  <c:v>115.9</c:v>
                </c:pt>
                <c:pt idx="3957">
                  <c:v>115.9</c:v>
                </c:pt>
                <c:pt idx="3958">
                  <c:v>115.8</c:v>
                </c:pt>
                <c:pt idx="3959">
                  <c:v>115.7</c:v>
                </c:pt>
                <c:pt idx="3960">
                  <c:v>115.7</c:v>
                </c:pt>
                <c:pt idx="3961">
                  <c:v>115.6</c:v>
                </c:pt>
                <c:pt idx="3962">
                  <c:v>115.6</c:v>
                </c:pt>
                <c:pt idx="3963">
                  <c:v>115.6</c:v>
                </c:pt>
                <c:pt idx="3964">
                  <c:v>115.5</c:v>
                </c:pt>
                <c:pt idx="3965">
                  <c:v>115.5</c:v>
                </c:pt>
                <c:pt idx="3966">
                  <c:v>115.4</c:v>
                </c:pt>
                <c:pt idx="3967">
                  <c:v>115.4</c:v>
                </c:pt>
                <c:pt idx="3968">
                  <c:v>115.3</c:v>
                </c:pt>
                <c:pt idx="3969">
                  <c:v>115.3</c:v>
                </c:pt>
                <c:pt idx="3970">
                  <c:v>115.2</c:v>
                </c:pt>
                <c:pt idx="3971">
                  <c:v>115.2</c:v>
                </c:pt>
                <c:pt idx="3972">
                  <c:v>115.2</c:v>
                </c:pt>
                <c:pt idx="3973">
                  <c:v>115.1</c:v>
                </c:pt>
                <c:pt idx="3974">
                  <c:v>115.1</c:v>
                </c:pt>
                <c:pt idx="3975">
                  <c:v>115</c:v>
                </c:pt>
                <c:pt idx="3976">
                  <c:v>114.9</c:v>
                </c:pt>
                <c:pt idx="3977">
                  <c:v>114.8</c:v>
                </c:pt>
                <c:pt idx="3978">
                  <c:v>114.8</c:v>
                </c:pt>
                <c:pt idx="3979">
                  <c:v>114.7</c:v>
                </c:pt>
                <c:pt idx="3980">
                  <c:v>114.7</c:v>
                </c:pt>
                <c:pt idx="3981">
                  <c:v>114.7</c:v>
                </c:pt>
                <c:pt idx="3982">
                  <c:v>114.6</c:v>
                </c:pt>
                <c:pt idx="3983">
                  <c:v>114.6</c:v>
                </c:pt>
                <c:pt idx="3984">
                  <c:v>114.5</c:v>
                </c:pt>
                <c:pt idx="3985">
                  <c:v>114.5</c:v>
                </c:pt>
                <c:pt idx="3986">
                  <c:v>114.5</c:v>
                </c:pt>
                <c:pt idx="3987">
                  <c:v>114.4</c:v>
                </c:pt>
                <c:pt idx="3988">
                  <c:v>114.4</c:v>
                </c:pt>
                <c:pt idx="3989">
                  <c:v>114.3</c:v>
                </c:pt>
                <c:pt idx="3990">
                  <c:v>114.2</c:v>
                </c:pt>
                <c:pt idx="3991">
                  <c:v>114.2</c:v>
                </c:pt>
                <c:pt idx="3992">
                  <c:v>114.2</c:v>
                </c:pt>
                <c:pt idx="3993">
                  <c:v>114.1</c:v>
                </c:pt>
                <c:pt idx="3994">
                  <c:v>114.1</c:v>
                </c:pt>
                <c:pt idx="3995">
                  <c:v>114</c:v>
                </c:pt>
                <c:pt idx="3996">
                  <c:v>113.9</c:v>
                </c:pt>
                <c:pt idx="3997">
                  <c:v>113.9</c:v>
                </c:pt>
                <c:pt idx="3998">
                  <c:v>113.9</c:v>
                </c:pt>
                <c:pt idx="3999">
                  <c:v>113.9</c:v>
                </c:pt>
                <c:pt idx="4000">
                  <c:v>113.8</c:v>
                </c:pt>
                <c:pt idx="4001">
                  <c:v>113.8</c:v>
                </c:pt>
                <c:pt idx="4002">
                  <c:v>113.7</c:v>
                </c:pt>
                <c:pt idx="4003">
                  <c:v>113.6</c:v>
                </c:pt>
                <c:pt idx="4004">
                  <c:v>113.6</c:v>
                </c:pt>
                <c:pt idx="4005">
                  <c:v>113.6</c:v>
                </c:pt>
                <c:pt idx="4006">
                  <c:v>113.5</c:v>
                </c:pt>
                <c:pt idx="4007">
                  <c:v>113.4</c:v>
                </c:pt>
                <c:pt idx="4008">
                  <c:v>113.4</c:v>
                </c:pt>
                <c:pt idx="4009">
                  <c:v>113.3</c:v>
                </c:pt>
                <c:pt idx="4010">
                  <c:v>113.2</c:v>
                </c:pt>
                <c:pt idx="4011">
                  <c:v>113.2</c:v>
                </c:pt>
                <c:pt idx="4012">
                  <c:v>113.2</c:v>
                </c:pt>
                <c:pt idx="4013">
                  <c:v>113.1</c:v>
                </c:pt>
                <c:pt idx="4014">
                  <c:v>113.1</c:v>
                </c:pt>
                <c:pt idx="4015">
                  <c:v>113</c:v>
                </c:pt>
                <c:pt idx="4016">
                  <c:v>113</c:v>
                </c:pt>
                <c:pt idx="4017">
                  <c:v>112.9</c:v>
                </c:pt>
                <c:pt idx="4018">
                  <c:v>112.9</c:v>
                </c:pt>
                <c:pt idx="4019">
                  <c:v>112.8</c:v>
                </c:pt>
                <c:pt idx="4020">
                  <c:v>112.7</c:v>
                </c:pt>
                <c:pt idx="4021">
                  <c:v>112.7</c:v>
                </c:pt>
                <c:pt idx="4022">
                  <c:v>112.7</c:v>
                </c:pt>
                <c:pt idx="4023">
                  <c:v>112.7</c:v>
                </c:pt>
                <c:pt idx="4024">
                  <c:v>112.6</c:v>
                </c:pt>
                <c:pt idx="4025">
                  <c:v>112.5</c:v>
                </c:pt>
                <c:pt idx="4026">
                  <c:v>112.5</c:v>
                </c:pt>
                <c:pt idx="4027">
                  <c:v>112.5</c:v>
                </c:pt>
                <c:pt idx="4028">
                  <c:v>112.4</c:v>
                </c:pt>
                <c:pt idx="4029">
                  <c:v>112.4</c:v>
                </c:pt>
                <c:pt idx="4030">
                  <c:v>112.3</c:v>
                </c:pt>
                <c:pt idx="4031">
                  <c:v>112.3</c:v>
                </c:pt>
                <c:pt idx="4032">
                  <c:v>112.2</c:v>
                </c:pt>
                <c:pt idx="4033">
                  <c:v>112.2</c:v>
                </c:pt>
                <c:pt idx="4034">
                  <c:v>112.1</c:v>
                </c:pt>
                <c:pt idx="4035">
                  <c:v>112.1</c:v>
                </c:pt>
                <c:pt idx="4036">
                  <c:v>112.1</c:v>
                </c:pt>
                <c:pt idx="4037">
                  <c:v>112</c:v>
                </c:pt>
                <c:pt idx="4038">
                  <c:v>111.9</c:v>
                </c:pt>
                <c:pt idx="4039">
                  <c:v>111.9</c:v>
                </c:pt>
                <c:pt idx="4040">
                  <c:v>111.9</c:v>
                </c:pt>
                <c:pt idx="4041">
                  <c:v>111.8</c:v>
                </c:pt>
                <c:pt idx="4042">
                  <c:v>111.8</c:v>
                </c:pt>
                <c:pt idx="4043">
                  <c:v>111.8</c:v>
                </c:pt>
                <c:pt idx="4044">
                  <c:v>111.7</c:v>
                </c:pt>
                <c:pt idx="4045">
                  <c:v>111.6</c:v>
                </c:pt>
                <c:pt idx="4046">
                  <c:v>111.6</c:v>
                </c:pt>
                <c:pt idx="4047">
                  <c:v>111.5</c:v>
                </c:pt>
                <c:pt idx="4048">
                  <c:v>111.5</c:v>
                </c:pt>
                <c:pt idx="4049">
                  <c:v>111.5</c:v>
                </c:pt>
                <c:pt idx="4050">
                  <c:v>111.5</c:v>
                </c:pt>
                <c:pt idx="4051">
                  <c:v>111.4</c:v>
                </c:pt>
                <c:pt idx="4052">
                  <c:v>111.3</c:v>
                </c:pt>
                <c:pt idx="4053">
                  <c:v>111.3</c:v>
                </c:pt>
                <c:pt idx="4054">
                  <c:v>111.2</c:v>
                </c:pt>
                <c:pt idx="4055">
                  <c:v>111.1</c:v>
                </c:pt>
                <c:pt idx="4056">
                  <c:v>111.1</c:v>
                </c:pt>
                <c:pt idx="4057">
                  <c:v>111</c:v>
                </c:pt>
                <c:pt idx="4058">
                  <c:v>111</c:v>
                </c:pt>
                <c:pt idx="4059">
                  <c:v>110.9</c:v>
                </c:pt>
                <c:pt idx="4060">
                  <c:v>110.9</c:v>
                </c:pt>
                <c:pt idx="4061">
                  <c:v>110.9</c:v>
                </c:pt>
                <c:pt idx="4062">
                  <c:v>110.8</c:v>
                </c:pt>
                <c:pt idx="4063">
                  <c:v>110.8</c:v>
                </c:pt>
                <c:pt idx="4064">
                  <c:v>110.7</c:v>
                </c:pt>
                <c:pt idx="4065">
                  <c:v>110.6</c:v>
                </c:pt>
                <c:pt idx="4066">
                  <c:v>110.6</c:v>
                </c:pt>
                <c:pt idx="4067">
                  <c:v>110.6</c:v>
                </c:pt>
                <c:pt idx="4068">
                  <c:v>110.5</c:v>
                </c:pt>
                <c:pt idx="4069">
                  <c:v>110.5</c:v>
                </c:pt>
                <c:pt idx="4070">
                  <c:v>110.5</c:v>
                </c:pt>
                <c:pt idx="4071">
                  <c:v>110.4</c:v>
                </c:pt>
                <c:pt idx="4072">
                  <c:v>110.3</c:v>
                </c:pt>
                <c:pt idx="4073">
                  <c:v>110.3</c:v>
                </c:pt>
                <c:pt idx="4074">
                  <c:v>110.2</c:v>
                </c:pt>
                <c:pt idx="4075">
                  <c:v>110.1</c:v>
                </c:pt>
                <c:pt idx="4076">
                  <c:v>110.1</c:v>
                </c:pt>
                <c:pt idx="4077">
                  <c:v>110.1</c:v>
                </c:pt>
                <c:pt idx="4078">
                  <c:v>110.1</c:v>
                </c:pt>
                <c:pt idx="4079">
                  <c:v>110</c:v>
                </c:pt>
                <c:pt idx="4080">
                  <c:v>110</c:v>
                </c:pt>
                <c:pt idx="4081">
                  <c:v>109.9</c:v>
                </c:pt>
                <c:pt idx="4082">
                  <c:v>109.9</c:v>
                </c:pt>
                <c:pt idx="4083">
                  <c:v>109.9</c:v>
                </c:pt>
                <c:pt idx="4084">
                  <c:v>109.8</c:v>
                </c:pt>
                <c:pt idx="4085">
                  <c:v>109.8</c:v>
                </c:pt>
                <c:pt idx="4086">
                  <c:v>109.7</c:v>
                </c:pt>
                <c:pt idx="4087">
                  <c:v>109.7</c:v>
                </c:pt>
                <c:pt idx="4088">
                  <c:v>109.6</c:v>
                </c:pt>
                <c:pt idx="4089">
                  <c:v>109.5</c:v>
                </c:pt>
                <c:pt idx="4090">
                  <c:v>109.5</c:v>
                </c:pt>
                <c:pt idx="4091">
                  <c:v>109.5</c:v>
                </c:pt>
                <c:pt idx="4092">
                  <c:v>109.4</c:v>
                </c:pt>
                <c:pt idx="4093">
                  <c:v>109.4</c:v>
                </c:pt>
                <c:pt idx="4094">
                  <c:v>109.3</c:v>
                </c:pt>
                <c:pt idx="4095">
                  <c:v>109.3</c:v>
                </c:pt>
                <c:pt idx="4096">
                  <c:v>109.2</c:v>
                </c:pt>
                <c:pt idx="4097">
                  <c:v>109.2</c:v>
                </c:pt>
                <c:pt idx="4098">
                  <c:v>109.1</c:v>
                </c:pt>
                <c:pt idx="4099">
                  <c:v>109.1</c:v>
                </c:pt>
                <c:pt idx="4100">
                  <c:v>109</c:v>
                </c:pt>
                <c:pt idx="4101">
                  <c:v>109</c:v>
                </c:pt>
                <c:pt idx="4102">
                  <c:v>108.9</c:v>
                </c:pt>
              </c:numCache>
            </c:numRef>
          </c:yVal>
          <c:smooth val="1"/>
          <c:extLst>
            <c:ext xmlns:c16="http://schemas.microsoft.com/office/drawing/2014/chart" uri="{C3380CC4-5D6E-409C-BE32-E72D297353CC}">
              <c16:uniqueId val="{00000001-77C0-402A-859E-3D81DAAD89C5}"/>
            </c:ext>
          </c:extLst>
        </c:ser>
        <c:dLbls>
          <c:showLegendKey val="0"/>
          <c:showVal val="0"/>
          <c:showCatName val="0"/>
          <c:showSerName val="0"/>
          <c:showPercent val="0"/>
          <c:showBubbleSize val="0"/>
        </c:dLbls>
        <c:axId val="339197112"/>
        <c:axId val="339197504"/>
      </c:scatterChart>
      <c:valAx>
        <c:axId val="339197112"/>
        <c:scaling>
          <c:orientation val="minMax"/>
          <c:max val="1200"/>
          <c:min val="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sz="1000"/>
                  <a:t>Time (s)</a:t>
                </a:r>
              </a:p>
            </c:rich>
          </c:tx>
          <c:layout>
            <c:manualLayout>
              <c:xMode val="edge"/>
              <c:yMode val="edge"/>
              <c:x val="0.31802679928166883"/>
              <c:y val="0.8153455236700063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7504"/>
        <c:crosses val="autoZero"/>
        <c:crossBetween val="midCat"/>
        <c:majorUnit val="200"/>
      </c:valAx>
      <c:valAx>
        <c:axId val="339197504"/>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sz="1000"/>
                  <a:t>Temp (</a:t>
                </a:r>
                <a:r>
                  <a:rPr lang="en-GB" sz="1000">
                    <a:latin typeface="Times New Roman" panose="02020603050405020304" pitchFamily="18" charset="0"/>
                    <a:cs typeface="Times New Roman" panose="02020603050405020304" pitchFamily="18" charset="0"/>
                  </a:rPr>
                  <a:t>°C)</a:t>
                </a:r>
                <a:endParaRPr lang="en-GB" sz="1000"/>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7112"/>
        <c:crosses val="autoZero"/>
        <c:crossBetween val="midCat"/>
        <c:majorUnit val="20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baseline="0"/>
              <a:t>Malaysian wood 500</a:t>
            </a:r>
            <a:r>
              <a:rPr lang="en-GB" sz="1050" baseline="0">
                <a:latin typeface="Times New Roman" panose="02020603050405020304" pitchFamily="18" charset="0"/>
                <a:cs typeface="Times New Roman" panose="02020603050405020304" pitchFamily="18" charset="0"/>
              </a:rPr>
              <a:t>°C</a:t>
            </a:r>
            <a:endParaRPr lang="en-GB" sz="1050"/>
          </a:p>
        </c:rich>
      </c:tx>
      <c:layout>
        <c:manualLayout>
          <c:xMode val="edge"/>
          <c:yMode val="edge"/>
          <c:x val="0.38641613460289292"/>
          <c:y val="3.2454136950158724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3106960869435047"/>
          <c:y val="3.8342196754201537E-2"/>
          <c:w val="0.75909298466404573"/>
          <c:h val="0.83461928515480066"/>
        </c:manualLayout>
      </c:layout>
      <c:scatterChart>
        <c:scatterStyle val="smoothMarker"/>
        <c:varyColors val="0"/>
        <c:ser>
          <c:idx val="0"/>
          <c:order val="2"/>
          <c:spPr>
            <a:ln w="19050" cap="rnd">
              <a:solidFill>
                <a:srgbClr val="E7E6E6">
                  <a:lumMod val="50000"/>
                </a:srgbClr>
              </a:solidFill>
              <a:round/>
            </a:ln>
            <a:effectLst/>
          </c:spPr>
          <c:marker>
            <c:symbol val="none"/>
          </c:marker>
          <c:xVal>
            <c:numRef>
              <c:f>'CoolTerm mwp 500C siti'!$E$32:$E$1091</c:f>
              <c:numCache>
                <c:formatCode>General</c:formatCode>
                <c:ptCount val="10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numCache>
            </c:numRef>
          </c:xVal>
          <c:yVal>
            <c:numRef>
              <c:f>'CoolTerm mwp 500C siti'!$H$32:$H$1091</c:f>
              <c:numCache>
                <c:formatCode>General</c:formatCode>
                <c:ptCount val="1060"/>
                <c:pt idx="0">
                  <c:v>75.900000000000006</c:v>
                </c:pt>
                <c:pt idx="1">
                  <c:v>1053.4000000000001</c:v>
                </c:pt>
                <c:pt idx="2">
                  <c:v>1906.6999999999998</c:v>
                </c:pt>
                <c:pt idx="3">
                  <c:v>1872.2</c:v>
                </c:pt>
                <c:pt idx="4">
                  <c:v>1856.1000000000001</c:v>
                </c:pt>
                <c:pt idx="5">
                  <c:v>1876.8</c:v>
                </c:pt>
                <c:pt idx="6">
                  <c:v>1872.2</c:v>
                </c:pt>
                <c:pt idx="7">
                  <c:v>1876.8</c:v>
                </c:pt>
                <c:pt idx="8">
                  <c:v>1863</c:v>
                </c:pt>
                <c:pt idx="9">
                  <c:v>1879.1</c:v>
                </c:pt>
                <c:pt idx="10">
                  <c:v>1867.6</c:v>
                </c:pt>
                <c:pt idx="11">
                  <c:v>1867.6</c:v>
                </c:pt>
                <c:pt idx="12">
                  <c:v>1844.6</c:v>
                </c:pt>
                <c:pt idx="13">
                  <c:v>1876.8</c:v>
                </c:pt>
                <c:pt idx="14">
                  <c:v>1860.7</c:v>
                </c:pt>
                <c:pt idx="15">
                  <c:v>1867.6</c:v>
                </c:pt>
                <c:pt idx="16">
                  <c:v>1835.4</c:v>
                </c:pt>
                <c:pt idx="17">
                  <c:v>1872.2</c:v>
                </c:pt>
                <c:pt idx="18">
                  <c:v>1860.7</c:v>
                </c:pt>
                <c:pt idx="19">
                  <c:v>1860.7</c:v>
                </c:pt>
                <c:pt idx="20">
                  <c:v>1835.4</c:v>
                </c:pt>
                <c:pt idx="21">
                  <c:v>1863</c:v>
                </c:pt>
                <c:pt idx="22">
                  <c:v>1851.5000000000002</c:v>
                </c:pt>
                <c:pt idx="23">
                  <c:v>1856.1000000000001</c:v>
                </c:pt>
                <c:pt idx="24">
                  <c:v>1835.4</c:v>
                </c:pt>
                <c:pt idx="25">
                  <c:v>1851.5000000000002</c:v>
                </c:pt>
                <c:pt idx="26">
                  <c:v>1860.7</c:v>
                </c:pt>
                <c:pt idx="27">
                  <c:v>1846.8999999999999</c:v>
                </c:pt>
                <c:pt idx="28">
                  <c:v>1835.4</c:v>
                </c:pt>
                <c:pt idx="29">
                  <c:v>1844.6</c:v>
                </c:pt>
                <c:pt idx="30">
                  <c:v>1860.7</c:v>
                </c:pt>
                <c:pt idx="31">
                  <c:v>1844.6</c:v>
                </c:pt>
                <c:pt idx="32">
                  <c:v>1835.4</c:v>
                </c:pt>
                <c:pt idx="33">
                  <c:v>1840</c:v>
                </c:pt>
                <c:pt idx="34">
                  <c:v>1856.1000000000001</c:v>
                </c:pt>
                <c:pt idx="35">
                  <c:v>1844.6</c:v>
                </c:pt>
                <c:pt idx="36">
                  <c:v>1835.4</c:v>
                </c:pt>
                <c:pt idx="37">
                  <c:v>1830.8</c:v>
                </c:pt>
                <c:pt idx="38">
                  <c:v>1851.5000000000002</c:v>
                </c:pt>
                <c:pt idx="39">
                  <c:v>1830.8</c:v>
                </c:pt>
                <c:pt idx="40">
                  <c:v>1828.5</c:v>
                </c:pt>
                <c:pt idx="41">
                  <c:v>1828.5</c:v>
                </c:pt>
                <c:pt idx="42">
                  <c:v>1846.8999999999999</c:v>
                </c:pt>
                <c:pt idx="43">
                  <c:v>1835.4</c:v>
                </c:pt>
                <c:pt idx="44">
                  <c:v>1828.5</c:v>
                </c:pt>
                <c:pt idx="45">
                  <c:v>1812.3999999999999</c:v>
                </c:pt>
                <c:pt idx="46">
                  <c:v>1840</c:v>
                </c:pt>
                <c:pt idx="47">
                  <c:v>1835.4</c:v>
                </c:pt>
                <c:pt idx="48">
                  <c:v>1828.5</c:v>
                </c:pt>
                <c:pt idx="49">
                  <c:v>1807.8000000000002</c:v>
                </c:pt>
                <c:pt idx="50">
                  <c:v>1830.8</c:v>
                </c:pt>
                <c:pt idx="51">
                  <c:v>1830.8</c:v>
                </c:pt>
                <c:pt idx="52">
                  <c:v>1823.8999999999999</c:v>
                </c:pt>
                <c:pt idx="53">
                  <c:v>1807.8000000000002</c:v>
                </c:pt>
                <c:pt idx="54">
                  <c:v>1828.5</c:v>
                </c:pt>
                <c:pt idx="55">
                  <c:v>1830.8</c:v>
                </c:pt>
                <c:pt idx="56">
                  <c:v>1817</c:v>
                </c:pt>
                <c:pt idx="57">
                  <c:v>1812.3999999999999</c:v>
                </c:pt>
                <c:pt idx="58">
                  <c:v>1823.8999999999999</c:v>
                </c:pt>
                <c:pt idx="59">
                  <c:v>1828.5</c:v>
                </c:pt>
                <c:pt idx="60">
                  <c:v>1817</c:v>
                </c:pt>
                <c:pt idx="61">
                  <c:v>1812.3999999999999</c:v>
                </c:pt>
                <c:pt idx="62">
                  <c:v>1817</c:v>
                </c:pt>
                <c:pt idx="63">
                  <c:v>1819.3</c:v>
                </c:pt>
                <c:pt idx="64">
                  <c:v>1812.3999999999999</c:v>
                </c:pt>
                <c:pt idx="65">
                  <c:v>1807.8000000000002</c:v>
                </c:pt>
                <c:pt idx="66">
                  <c:v>1800.9</c:v>
                </c:pt>
                <c:pt idx="67">
                  <c:v>1819.3</c:v>
                </c:pt>
                <c:pt idx="68">
                  <c:v>1812.3999999999999</c:v>
                </c:pt>
                <c:pt idx="69">
                  <c:v>1807.8000000000002</c:v>
                </c:pt>
                <c:pt idx="70">
                  <c:v>1796.3</c:v>
                </c:pt>
                <c:pt idx="71">
                  <c:v>1812.3999999999999</c:v>
                </c:pt>
                <c:pt idx="72">
                  <c:v>1803.2</c:v>
                </c:pt>
                <c:pt idx="73">
                  <c:v>1807.8000000000002</c:v>
                </c:pt>
                <c:pt idx="74">
                  <c:v>1787.1</c:v>
                </c:pt>
                <c:pt idx="75">
                  <c:v>1812.3999999999999</c:v>
                </c:pt>
                <c:pt idx="76">
                  <c:v>1803.2</c:v>
                </c:pt>
                <c:pt idx="77">
                  <c:v>1800.9</c:v>
                </c:pt>
                <c:pt idx="78">
                  <c:v>1787.1</c:v>
                </c:pt>
                <c:pt idx="79">
                  <c:v>1803.2</c:v>
                </c:pt>
                <c:pt idx="80">
                  <c:v>1800.9</c:v>
                </c:pt>
                <c:pt idx="81">
                  <c:v>1800.9</c:v>
                </c:pt>
                <c:pt idx="82">
                  <c:v>1787.1</c:v>
                </c:pt>
                <c:pt idx="83">
                  <c:v>1800.9</c:v>
                </c:pt>
                <c:pt idx="84">
                  <c:v>1803.2</c:v>
                </c:pt>
                <c:pt idx="85">
                  <c:v>1791.7</c:v>
                </c:pt>
                <c:pt idx="86">
                  <c:v>1787.1</c:v>
                </c:pt>
                <c:pt idx="87">
                  <c:v>1791.7</c:v>
                </c:pt>
                <c:pt idx="88">
                  <c:v>1796.3</c:v>
                </c:pt>
                <c:pt idx="89">
                  <c:v>1796.3</c:v>
                </c:pt>
                <c:pt idx="90">
                  <c:v>1787.1</c:v>
                </c:pt>
                <c:pt idx="91">
                  <c:v>1784.8</c:v>
                </c:pt>
                <c:pt idx="92">
                  <c:v>1791.7</c:v>
                </c:pt>
                <c:pt idx="93">
                  <c:v>1787.1</c:v>
                </c:pt>
                <c:pt idx="94">
                  <c:v>1787.1</c:v>
                </c:pt>
                <c:pt idx="95">
                  <c:v>1775.6</c:v>
                </c:pt>
                <c:pt idx="96">
                  <c:v>1791.7</c:v>
                </c:pt>
                <c:pt idx="97">
                  <c:v>1784.8</c:v>
                </c:pt>
                <c:pt idx="98">
                  <c:v>1780.2</c:v>
                </c:pt>
                <c:pt idx="99">
                  <c:v>1775.6</c:v>
                </c:pt>
                <c:pt idx="100">
                  <c:v>1787.1</c:v>
                </c:pt>
                <c:pt idx="101">
                  <c:v>1780.2</c:v>
                </c:pt>
                <c:pt idx="102">
                  <c:v>1775.6</c:v>
                </c:pt>
                <c:pt idx="103">
                  <c:v>1773.3</c:v>
                </c:pt>
                <c:pt idx="104">
                  <c:v>1787.1</c:v>
                </c:pt>
                <c:pt idx="105">
                  <c:v>1773.3</c:v>
                </c:pt>
                <c:pt idx="106">
                  <c:v>1773.3</c:v>
                </c:pt>
                <c:pt idx="107">
                  <c:v>1768.7</c:v>
                </c:pt>
                <c:pt idx="108">
                  <c:v>1780.2</c:v>
                </c:pt>
                <c:pt idx="109">
                  <c:v>1768.7</c:v>
                </c:pt>
                <c:pt idx="110">
                  <c:v>1768.7</c:v>
                </c:pt>
                <c:pt idx="111">
                  <c:v>1764.1</c:v>
                </c:pt>
                <c:pt idx="112">
                  <c:v>1775.6</c:v>
                </c:pt>
                <c:pt idx="113">
                  <c:v>1775.6</c:v>
                </c:pt>
                <c:pt idx="114">
                  <c:v>1768.7</c:v>
                </c:pt>
                <c:pt idx="115">
                  <c:v>1759.5</c:v>
                </c:pt>
                <c:pt idx="116">
                  <c:v>1764.1</c:v>
                </c:pt>
                <c:pt idx="117">
                  <c:v>1773.3</c:v>
                </c:pt>
                <c:pt idx="118">
                  <c:v>1764.1</c:v>
                </c:pt>
                <c:pt idx="119">
                  <c:v>1764.1</c:v>
                </c:pt>
                <c:pt idx="120">
                  <c:v>1757.1999999999998</c:v>
                </c:pt>
                <c:pt idx="121">
                  <c:v>1768.7</c:v>
                </c:pt>
                <c:pt idx="122">
                  <c:v>1757.1999999999998</c:v>
                </c:pt>
                <c:pt idx="123">
                  <c:v>1757.1999999999998</c:v>
                </c:pt>
                <c:pt idx="124">
                  <c:v>1757.1999999999998</c:v>
                </c:pt>
                <c:pt idx="125">
                  <c:v>1764.1</c:v>
                </c:pt>
                <c:pt idx="126">
                  <c:v>1757.1999999999998</c:v>
                </c:pt>
                <c:pt idx="127">
                  <c:v>1752.6000000000001</c:v>
                </c:pt>
                <c:pt idx="128">
                  <c:v>1752.6000000000001</c:v>
                </c:pt>
                <c:pt idx="129">
                  <c:v>1764.1</c:v>
                </c:pt>
                <c:pt idx="130">
                  <c:v>1752.6000000000001</c:v>
                </c:pt>
                <c:pt idx="131">
                  <c:v>1757.1999999999998</c:v>
                </c:pt>
                <c:pt idx="132">
                  <c:v>1748</c:v>
                </c:pt>
                <c:pt idx="133">
                  <c:v>1759.5</c:v>
                </c:pt>
                <c:pt idx="134">
                  <c:v>1752.6000000000001</c:v>
                </c:pt>
                <c:pt idx="135">
                  <c:v>1752.6000000000001</c:v>
                </c:pt>
                <c:pt idx="136">
                  <c:v>1743.4</c:v>
                </c:pt>
                <c:pt idx="137">
                  <c:v>1759.5</c:v>
                </c:pt>
                <c:pt idx="138">
                  <c:v>1752.6000000000001</c:v>
                </c:pt>
                <c:pt idx="139">
                  <c:v>1748</c:v>
                </c:pt>
                <c:pt idx="140">
                  <c:v>1743.4</c:v>
                </c:pt>
                <c:pt idx="141">
                  <c:v>1757.1999999999998</c:v>
                </c:pt>
                <c:pt idx="142">
                  <c:v>1752.6000000000001</c:v>
                </c:pt>
                <c:pt idx="143">
                  <c:v>1748</c:v>
                </c:pt>
                <c:pt idx="144">
                  <c:v>1743.4</c:v>
                </c:pt>
                <c:pt idx="145">
                  <c:v>1757.1999999999998</c:v>
                </c:pt>
                <c:pt idx="146">
                  <c:v>1748</c:v>
                </c:pt>
                <c:pt idx="147">
                  <c:v>1741.1000000000001</c:v>
                </c:pt>
                <c:pt idx="148">
                  <c:v>1741.1000000000001</c:v>
                </c:pt>
                <c:pt idx="149">
                  <c:v>1743.4</c:v>
                </c:pt>
                <c:pt idx="150">
                  <c:v>1752.6000000000001</c:v>
                </c:pt>
                <c:pt idx="151">
                  <c:v>1741.1000000000001</c:v>
                </c:pt>
                <c:pt idx="152">
                  <c:v>1743.4</c:v>
                </c:pt>
                <c:pt idx="153">
                  <c:v>1741.1000000000001</c:v>
                </c:pt>
                <c:pt idx="154">
                  <c:v>1748</c:v>
                </c:pt>
                <c:pt idx="155">
                  <c:v>1741.1000000000001</c:v>
                </c:pt>
                <c:pt idx="156">
                  <c:v>1736.5</c:v>
                </c:pt>
                <c:pt idx="157">
                  <c:v>1736.5</c:v>
                </c:pt>
                <c:pt idx="158">
                  <c:v>1748</c:v>
                </c:pt>
                <c:pt idx="159">
                  <c:v>1731.9</c:v>
                </c:pt>
                <c:pt idx="160">
                  <c:v>1736.5</c:v>
                </c:pt>
                <c:pt idx="161">
                  <c:v>1731.9</c:v>
                </c:pt>
                <c:pt idx="162">
                  <c:v>1743.4</c:v>
                </c:pt>
                <c:pt idx="163">
                  <c:v>1731.9</c:v>
                </c:pt>
                <c:pt idx="164">
                  <c:v>1731.9</c:v>
                </c:pt>
                <c:pt idx="165">
                  <c:v>1729.6</c:v>
                </c:pt>
                <c:pt idx="166">
                  <c:v>1741.1000000000001</c:v>
                </c:pt>
                <c:pt idx="167">
                  <c:v>1736.5</c:v>
                </c:pt>
                <c:pt idx="168">
                  <c:v>1729.6</c:v>
                </c:pt>
                <c:pt idx="169">
                  <c:v>1725</c:v>
                </c:pt>
                <c:pt idx="170">
                  <c:v>1736.5</c:v>
                </c:pt>
                <c:pt idx="171">
                  <c:v>1736.5</c:v>
                </c:pt>
                <c:pt idx="172">
                  <c:v>1729.6</c:v>
                </c:pt>
                <c:pt idx="173">
                  <c:v>1725</c:v>
                </c:pt>
                <c:pt idx="174">
                  <c:v>1731.9</c:v>
                </c:pt>
                <c:pt idx="175">
                  <c:v>1731.9</c:v>
                </c:pt>
                <c:pt idx="176">
                  <c:v>1731.9</c:v>
                </c:pt>
                <c:pt idx="177">
                  <c:v>1720.4</c:v>
                </c:pt>
                <c:pt idx="178">
                  <c:v>1725</c:v>
                </c:pt>
                <c:pt idx="179">
                  <c:v>1729.6</c:v>
                </c:pt>
                <c:pt idx="180">
                  <c:v>1729.6</c:v>
                </c:pt>
                <c:pt idx="181">
                  <c:v>1720.4</c:v>
                </c:pt>
                <c:pt idx="182">
                  <c:v>1725</c:v>
                </c:pt>
                <c:pt idx="183">
                  <c:v>1731.9</c:v>
                </c:pt>
                <c:pt idx="184">
                  <c:v>1715.8</c:v>
                </c:pt>
                <c:pt idx="185">
                  <c:v>1715.8</c:v>
                </c:pt>
                <c:pt idx="186">
                  <c:v>1715.8</c:v>
                </c:pt>
                <c:pt idx="187">
                  <c:v>1729.6</c:v>
                </c:pt>
                <c:pt idx="188">
                  <c:v>1715.8</c:v>
                </c:pt>
                <c:pt idx="189">
                  <c:v>1720.4</c:v>
                </c:pt>
                <c:pt idx="190">
                  <c:v>1720.4</c:v>
                </c:pt>
                <c:pt idx="191">
                  <c:v>1729.6</c:v>
                </c:pt>
                <c:pt idx="192">
                  <c:v>1715.8</c:v>
                </c:pt>
                <c:pt idx="193">
                  <c:v>1720.4</c:v>
                </c:pt>
                <c:pt idx="194">
                  <c:v>1715.8</c:v>
                </c:pt>
                <c:pt idx="195">
                  <c:v>1725</c:v>
                </c:pt>
                <c:pt idx="196">
                  <c:v>1720.4</c:v>
                </c:pt>
                <c:pt idx="197">
                  <c:v>1713.5</c:v>
                </c:pt>
                <c:pt idx="198">
                  <c:v>1708.8999999999999</c:v>
                </c:pt>
                <c:pt idx="199">
                  <c:v>1720.4</c:v>
                </c:pt>
                <c:pt idx="200">
                  <c:v>1720.4</c:v>
                </c:pt>
                <c:pt idx="201">
                  <c:v>1715.8</c:v>
                </c:pt>
                <c:pt idx="202">
                  <c:v>1704.3</c:v>
                </c:pt>
                <c:pt idx="203">
                  <c:v>1729.6</c:v>
                </c:pt>
                <c:pt idx="204">
                  <c:v>1720.4</c:v>
                </c:pt>
                <c:pt idx="205">
                  <c:v>1713.5</c:v>
                </c:pt>
                <c:pt idx="206">
                  <c:v>1704.3</c:v>
                </c:pt>
                <c:pt idx="207">
                  <c:v>1720.4</c:v>
                </c:pt>
                <c:pt idx="208">
                  <c:v>1720.4</c:v>
                </c:pt>
                <c:pt idx="209">
                  <c:v>1720.4</c:v>
                </c:pt>
                <c:pt idx="210">
                  <c:v>1704.3</c:v>
                </c:pt>
                <c:pt idx="211">
                  <c:v>1708.8999999999999</c:v>
                </c:pt>
                <c:pt idx="212">
                  <c:v>1725</c:v>
                </c:pt>
                <c:pt idx="213">
                  <c:v>1713.5</c:v>
                </c:pt>
                <c:pt idx="214">
                  <c:v>1713.5</c:v>
                </c:pt>
                <c:pt idx="215">
                  <c:v>1704.3</c:v>
                </c:pt>
                <c:pt idx="216">
                  <c:v>1720.4</c:v>
                </c:pt>
                <c:pt idx="217">
                  <c:v>1699.6999999999998</c:v>
                </c:pt>
                <c:pt idx="218">
                  <c:v>1713.5</c:v>
                </c:pt>
                <c:pt idx="219">
                  <c:v>1704.3</c:v>
                </c:pt>
                <c:pt idx="220">
                  <c:v>1725</c:v>
                </c:pt>
                <c:pt idx="221">
                  <c:v>1699.6999999999998</c:v>
                </c:pt>
                <c:pt idx="222">
                  <c:v>1708.8999999999999</c:v>
                </c:pt>
                <c:pt idx="223">
                  <c:v>1699.6999999999998</c:v>
                </c:pt>
                <c:pt idx="224">
                  <c:v>1720.4</c:v>
                </c:pt>
                <c:pt idx="225">
                  <c:v>1704.3</c:v>
                </c:pt>
                <c:pt idx="226">
                  <c:v>1708.8999999999999</c:v>
                </c:pt>
                <c:pt idx="227">
                  <c:v>1699.6999999999998</c:v>
                </c:pt>
                <c:pt idx="228">
                  <c:v>1715.8</c:v>
                </c:pt>
                <c:pt idx="229">
                  <c:v>1708.8999999999999</c:v>
                </c:pt>
                <c:pt idx="230">
                  <c:v>1704.3</c:v>
                </c:pt>
                <c:pt idx="231">
                  <c:v>1692.8000000000002</c:v>
                </c:pt>
                <c:pt idx="232">
                  <c:v>1713.5</c:v>
                </c:pt>
                <c:pt idx="233">
                  <c:v>1715.8</c:v>
                </c:pt>
                <c:pt idx="234">
                  <c:v>1708.8999999999999</c:v>
                </c:pt>
                <c:pt idx="235">
                  <c:v>1692.8000000000002</c:v>
                </c:pt>
                <c:pt idx="236">
                  <c:v>1713.5</c:v>
                </c:pt>
                <c:pt idx="237">
                  <c:v>1713.5</c:v>
                </c:pt>
                <c:pt idx="238">
                  <c:v>1708.8999999999999</c:v>
                </c:pt>
                <c:pt idx="239">
                  <c:v>1692.8000000000002</c:v>
                </c:pt>
                <c:pt idx="240">
                  <c:v>1704.3</c:v>
                </c:pt>
                <c:pt idx="241">
                  <c:v>1713.5</c:v>
                </c:pt>
                <c:pt idx="242">
                  <c:v>1704.3</c:v>
                </c:pt>
                <c:pt idx="243">
                  <c:v>1688.2</c:v>
                </c:pt>
                <c:pt idx="244">
                  <c:v>1692.8000000000002</c:v>
                </c:pt>
                <c:pt idx="245">
                  <c:v>1713.5</c:v>
                </c:pt>
                <c:pt idx="246">
                  <c:v>1697.3999999999999</c:v>
                </c:pt>
                <c:pt idx="247">
                  <c:v>1704.3</c:v>
                </c:pt>
                <c:pt idx="248">
                  <c:v>1692.8000000000002</c:v>
                </c:pt>
                <c:pt idx="249">
                  <c:v>1713.5</c:v>
                </c:pt>
                <c:pt idx="250">
                  <c:v>1704.3</c:v>
                </c:pt>
                <c:pt idx="251">
                  <c:v>1699.6999999999998</c:v>
                </c:pt>
                <c:pt idx="252">
                  <c:v>1688.2</c:v>
                </c:pt>
                <c:pt idx="253">
                  <c:v>1704.3</c:v>
                </c:pt>
                <c:pt idx="254">
                  <c:v>1697.3999999999999</c:v>
                </c:pt>
                <c:pt idx="255">
                  <c:v>1699.6999999999998</c:v>
                </c:pt>
                <c:pt idx="256">
                  <c:v>1685.9</c:v>
                </c:pt>
                <c:pt idx="257">
                  <c:v>1708.8999999999999</c:v>
                </c:pt>
                <c:pt idx="258">
                  <c:v>1697.3999999999999</c:v>
                </c:pt>
                <c:pt idx="259">
                  <c:v>1699.6999999999998</c:v>
                </c:pt>
                <c:pt idx="260">
                  <c:v>1688.2</c:v>
                </c:pt>
                <c:pt idx="261">
                  <c:v>1704.3</c:v>
                </c:pt>
                <c:pt idx="262">
                  <c:v>1692.8000000000002</c:v>
                </c:pt>
                <c:pt idx="263">
                  <c:v>1697.3999999999999</c:v>
                </c:pt>
                <c:pt idx="264">
                  <c:v>1685.9</c:v>
                </c:pt>
                <c:pt idx="265">
                  <c:v>1704.3</c:v>
                </c:pt>
                <c:pt idx="266">
                  <c:v>1704.3</c:v>
                </c:pt>
                <c:pt idx="267">
                  <c:v>1697.3999999999999</c:v>
                </c:pt>
                <c:pt idx="268">
                  <c:v>1685.9</c:v>
                </c:pt>
                <c:pt idx="269">
                  <c:v>1704.3</c:v>
                </c:pt>
                <c:pt idx="270">
                  <c:v>1699.6999999999998</c:v>
                </c:pt>
                <c:pt idx="271">
                  <c:v>1692.8000000000002</c:v>
                </c:pt>
                <c:pt idx="272">
                  <c:v>1685.9</c:v>
                </c:pt>
                <c:pt idx="273">
                  <c:v>1699.6999999999998</c:v>
                </c:pt>
                <c:pt idx="274">
                  <c:v>1699.6999999999998</c:v>
                </c:pt>
                <c:pt idx="275">
                  <c:v>1697.3999999999999</c:v>
                </c:pt>
                <c:pt idx="276">
                  <c:v>1681.3</c:v>
                </c:pt>
                <c:pt idx="277">
                  <c:v>1688.2</c:v>
                </c:pt>
                <c:pt idx="278">
                  <c:v>1697.3999999999999</c:v>
                </c:pt>
                <c:pt idx="279">
                  <c:v>1699.6999999999998</c:v>
                </c:pt>
                <c:pt idx="280">
                  <c:v>1692.8000000000002</c:v>
                </c:pt>
                <c:pt idx="281">
                  <c:v>1685.9</c:v>
                </c:pt>
                <c:pt idx="282">
                  <c:v>1697.3999999999999</c:v>
                </c:pt>
                <c:pt idx="283">
                  <c:v>1692.8000000000002</c:v>
                </c:pt>
                <c:pt idx="284">
                  <c:v>1692.8000000000002</c:v>
                </c:pt>
                <c:pt idx="285">
                  <c:v>1681.3</c:v>
                </c:pt>
                <c:pt idx="286">
                  <c:v>1697.3999999999999</c:v>
                </c:pt>
                <c:pt idx="287">
                  <c:v>1692.8000000000002</c:v>
                </c:pt>
                <c:pt idx="288">
                  <c:v>1697.3999999999999</c:v>
                </c:pt>
                <c:pt idx="289">
                  <c:v>1685.9</c:v>
                </c:pt>
                <c:pt idx="290">
                  <c:v>1697.3999999999999</c:v>
                </c:pt>
                <c:pt idx="291">
                  <c:v>1685.9</c:v>
                </c:pt>
                <c:pt idx="292">
                  <c:v>1692.8000000000002</c:v>
                </c:pt>
                <c:pt idx="293">
                  <c:v>1681.3</c:v>
                </c:pt>
                <c:pt idx="294">
                  <c:v>1692.8000000000002</c:v>
                </c:pt>
                <c:pt idx="295">
                  <c:v>1688.2</c:v>
                </c:pt>
                <c:pt idx="296">
                  <c:v>1692.8000000000002</c:v>
                </c:pt>
                <c:pt idx="297">
                  <c:v>1685.9</c:v>
                </c:pt>
                <c:pt idx="298">
                  <c:v>1692.8000000000002</c:v>
                </c:pt>
                <c:pt idx="299">
                  <c:v>1688.2</c:v>
                </c:pt>
                <c:pt idx="300">
                  <c:v>1688.2</c:v>
                </c:pt>
                <c:pt idx="301">
                  <c:v>1685.9</c:v>
                </c:pt>
                <c:pt idx="302">
                  <c:v>1692.8000000000002</c:v>
                </c:pt>
                <c:pt idx="303">
                  <c:v>1692.8000000000002</c:v>
                </c:pt>
                <c:pt idx="304">
                  <c:v>1688.2</c:v>
                </c:pt>
                <c:pt idx="305">
                  <c:v>1681.3</c:v>
                </c:pt>
                <c:pt idx="306">
                  <c:v>1676.7</c:v>
                </c:pt>
                <c:pt idx="307">
                  <c:v>1692.8000000000002</c:v>
                </c:pt>
                <c:pt idx="308">
                  <c:v>1692.8000000000002</c:v>
                </c:pt>
                <c:pt idx="309">
                  <c:v>1681.3</c:v>
                </c:pt>
                <c:pt idx="310">
                  <c:v>1681.3</c:v>
                </c:pt>
                <c:pt idx="311">
                  <c:v>1688.2</c:v>
                </c:pt>
                <c:pt idx="312">
                  <c:v>1681.3</c:v>
                </c:pt>
                <c:pt idx="313">
                  <c:v>1685.9</c:v>
                </c:pt>
                <c:pt idx="314">
                  <c:v>1676.7</c:v>
                </c:pt>
                <c:pt idx="315">
                  <c:v>1688.2</c:v>
                </c:pt>
                <c:pt idx="316">
                  <c:v>1681.3</c:v>
                </c:pt>
                <c:pt idx="317">
                  <c:v>1688.2</c:v>
                </c:pt>
                <c:pt idx="318">
                  <c:v>1681.3</c:v>
                </c:pt>
                <c:pt idx="319">
                  <c:v>1692.8000000000002</c:v>
                </c:pt>
                <c:pt idx="320">
                  <c:v>1681.3</c:v>
                </c:pt>
                <c:pt idx="321">
                  <c:v>1681.3</c:v>
                </c:pt>
                <c:pt idx="322">
                  <c:v>1681.3</c:v>
                </c:pt>
                <c:pt idx="323">
                  <c:v>1688.2</c:v>
                </c:pt>
                <c:pt idx="324">
                  <c:v>1681.3</c:v>
                </c:pt>
                <c:pt idx="325">
                  <c:v>1681.3</c:v>
                </c:pt>
                <c:pt idx="326">
                  <c:v>1676.7</c:v>
                </c:pt>
                <c:pt idx="327">
                  <c:v>1688.2</c:v>
                </c:pt>
                <c:pt idx="328">
                  <c:v>1681.3</c:v>
                </c:pt>
                <c:pt idx="329">
                  <c:v>1681.3</c:v>
                </c:pt>
                <c:pt idx="330">
                  <c:v>1676.7</c:v>
                </c:pt>
                <c:pt idx="331">
                  <c:v>1685.9</c:v>
                </c:pt>
                <c:pt idx="332">
                  <c:v>1685.9</c:v>
                </c:pt>
                <c:pt idx="333">
                  <c:v>1676.7</c:v>
                </c:pt>
                <c:pt idx="334">
                  <c:v>1676.7</c:v>
                </c:pt>
                <c:pt idx="335">
                  <c:v>1685.9</c:v>
                </c:pt>
                <c:pt idx="336">
                  <c:v>1688.2</c:v>
                </c:pt>
                <c:pt idx="337">
                  <c:v>1681.3</c:v>
                </c:pt>
                <c:pt idx="338">
                  <c:v>1681.3</c:v>
                </c:pt>
                <c:pt idx="339">
                  <c:v>1672.1</c:v>
                </c:pt>
                <c:pt idx="340">
                  <c:v>1692.8000000000002</c:v>
                </c:pt>
                <c:pt idx="341">
                  <c:v>1681.3</c:v>
                </c:pt>
                <c:pt idx="342">
                  <c:v>1681.3</c:v>
                </c:pt>
                <c:pt idx="343">
                  <c:v>1672.1</c:v>
                </c:pt>
                <c:pt idx="344">
                  <c:v>1688.2</c:v>
                </c:pt>
                <c:pt idx="345">
                  <c:v>1676.7</c:v>
                </c:pt>
                <c:pt idx="346">
                  <c:v>1681.3</c:v>
                </c:pt>
                <c:pt idx="347">
                  <c:v>1681.3</c:v>
                </c:pt>
                <c:pt idx="348">
                  <c:v>1688.2</c:v>
                </c:pt>
                <c:pt idx="349">
                  <c:v>1676.7</c:v>
                </c:pt>
                <c:pt idx="350">
                  <c:v>1676.7</c:v>
                </c:pt>
                <c:pt idx="351">
                  <c:v>1676.7</c:v>
                </c:pt>
                <c:pt idx="352">
                  <c:v>1685.9</c:v>
                </c:pt>
                <c:pt idx="353">
                  <c:v>1681.3</c:v>
                </c:pt>
                <c:pt idx="354">
                  <c:v>1681.3</c:v>
                </c:pt>
                <c:pt idx="355">
                  <c:v>1676.7</c:v>
                </c:pt>
                <c:pt idx="356">
                  <c:v>1685.9</c:v>
                </c:pt>
                <c:pt idx="357">
                  <c:v>1672.1</c:v>
                </c:pt>
                <c:pt idx="358">
                  <c:v>1681.3</c:v>
                </c:pt>
                <c:pt idx="359">
                  <c:v>1672.1</c:v>
                </c:pt>
                <c:pt idx="360">
                  <c:v>1688.2</c:v>
                </c:pt>
                <c:pt idx="361">
                  <c:v>1681.3</c:v>
                </c:pt>
                <c:pt idx="362">
                  <c:v>1681.3</c:v>
                </c:pt>
                <c:pt idx="363">
                  <c:v>1672.1</c:v>
                </c:pt>
                <c:pt idx="364">
                  <c:v>1681.3</c:v>
                </c:pt>
                <c:pt idx="365">
                  <c:v>1685.9</c:v>
                </c:pt>
                <c:pt idx="366">
                  <c:v>1676.7</c:v>
                </c:pt>
                <c:pt idx="367">
                  <c:v>1676.7</c:v>
                </c:pt>
                <c:pt idx="368">
                  <c:v>1672.1</c:v>
                </c:pt>
                <c:pt idx="369">
                  <c:v>1676.7</c:v>
                </c:pt>
                <c:pt idx="370">
                  <c:v>1676.7</c:v>
                </c:pt>
                <c:pt idx="371">
                  <c:v>1669.8</c:v>
                </c:pt>
                <c:pt idx="372">
                  <c:v>1665.2</c:v>
                </c:pt>
                <c:pt idx="373">
                  <c:v>1660.6</c:v>
                </c:pt>
                <c:pt idx="374">
                  <c:v>1672.1</c:v>
                </c:pt>
                <c:pt idx="375">
                  <c:v>1672.1</c:v>
                </c:pt>
                <c:pt idx="376">
                  <c:v>1669.8</c:v>
                </c:pt>
                <c:pt idx="377">
                  <c:v>1672.1</c:v>
                </c:pt>
                <c:pt idx="378">
                  <c:v>1669.8</c:v>
                </c:pt>
                <c:pt idx="379">
                  <c:v>1672.1</c:v>
                </c:pt>
                <c:pt idx="380">
                  <c:v>1672.1</c:v>
                </c:pt>
                <c:pt idx="381">
                  <c:v>1669.8</c:v>
                </c:pt>
                <c:pt idx="382">
                  <c:v>1672.1</c:v>
                </c:pt>
                <c:pt idx="383">
                  <c:v>1676.7</c:v>
                </c:pt>
                <c:pt idx="384">
                  <c:v>1669.8</c:v>
                </c:pt>
                <c:pt idx="385">
                  <c:v>1669.8</c:v>
                </c:pt>
                <c:pt idx="386">
                  <c:v>1669.8</c:v>
                </c:pt>
                <c:pt idx="387">
                  <c:v>1669.8</c:v>
                </c:pt>
                <c:pt idx="388">
                  <c:v>1669.8</c:v>
                </c:pt>
                <c:pt idx="389">
                  <c:v>1660.6</c:v>
                </c:pt>
                <c:pt idx="390">
                  <c:v>1672.1</c:v>
                </c:pt>
                <c:pt idx="391">
                  <c:v>1672.1</c:v>
                </c:pt>
                <c:pt idx="392">
                  <c:v>1672.1</c:v>
                </c:pt>
                <c:pt idx="393">
                  <c:v>1681.3</c:v>
                </c:pt>
                <c:pt idx="394">
                  <c:v>1672.1</c:v>
                </c:pt>
                <c:pt idx="395">
                  <c:v>1672.1</c:v>
                </c:pt>
                <c:pt idx="396">
                  <c:v>1669.8</c:v>
                </c:pt>
                <c:pt idx="397">
                  <c:v>1681.3</c:v>
                </c:pt>
                <c:pt idx="398">
                  <c:v>1676.7</c:v>
                </c:pt>
                <c:pt idx="399">
                  <c:v>1672.1</c:v>
                </c:pt>
                <c:pt idx="400">
                  <c:v>1669.8</c:v>
                </c:pt>
                <c:pt idx="401">
                  <c:v>1665.2</c:v>
                </c:pt>
                <c:pt idx="402">
                  <c:v>1676.7</c:v>
                </c:pt>
                <c:pt idx="403">
                  <c:v>1676.7</c:v>
                </c:pt>
                <c:pt idx="404">
                  <c:v>1665.2</c:v>
                </c:pt>
                <c:pt idx="405">
                  <c:v>1660.6</c:v>
                </c:pt>
                <c:pt idx="406">
                  <c:v>1669.8</c:v>
                </c:pt>
                <c:pt idx="407">
                  <c:v>1672.1</c:v>
                </c:pt>
                <c:pt idx="408">
                  <c:v>1665.2</c:v>
                </c:pt>
                <c:pt idx="409">
                  <c:v>1669.8</c:v>
                </c:pt>
                <c:pt idx="410">
                  <c:v>1672.1</c:v>
                </c:pt>
                <c:pt idx="411">
                  <c:v>1676.7</c:v>
                </c:pt>
                <c:pt idx="412">
                  <c:v>1665.2</c:v>
                </c:pt>
                <c:pt idx="413">
                  <c:v>1665.2</c:v>
                </c:pt>
                <c:pt idx="414">
                  <c:v>1676.7</c:v>
                </c:pt>
                <c:pt idx="415">
                  <c:v>1669.8</c:v>
                </c:pt>
                <c:pt idx="416">
                  <c:v>1672.1</c:v>
                </c:pt>
                <c:pt idx="417">
                  <c:v>1669.8</c:v>
                </c:pt>
                <c:pt idx="418">
                  <c:v>1676.7</c:v>
                </c:pt>
                <c:pt idx="419">
                  <c:v>1672.1</c:v>
                </c:pt>
                <c:pt idx="420">
                  <c:v>1665.2</c:v>
                </c:pt>
                <c:pt idx="421">
                  <c:v>71.3</c:v>
                </c:pt>
                <c:pt idx="422">
                  <c:v>71.3</c:v>
                </c:pt>
                <c:pt idx="423">
                  <c:v>71.3</c:v>
                </c:pt>
                <c:pt idx="424">
                  <c:v>75.900000000000006</c:v>
                </c:pt>
                <c:pt idx="425">
                  <c:v>75.900000000000006</c:v>
                </c:pt>
                <c:pt idx="426">
                  <c:v>75.900000000000006</c:v>
                </c:pt>
                <c:pt idx="427">
                  <c:v>75.900000000000006</c:v>
                </c:pt>
                <c:pt idx="428">
                  <c:v>75.900000000000006</c:v>
                </c:pt>
                <c:pt idx="429">
                  <c:v>75.900000000000006</c:v>
                </c:pt>
                <c:pt idx="430">
                  <c:v>75.900000000000006</c:v>
                </c:pt>
                <c:pt idx="431">
                  <c:v>80.5</c:v>
                </c:pt>
                <c:pt idx="432">
                  <c:v>75.900000000000006</c:v>
                </c:pt>
                <c:pt idx="433">
                  <c:v>75.900000000000006</c:v>
                </c:pt>
                <c:pt idx="434">
                  <c:v>75.900000000000006</c:v>
                </c:pt>
                <c:pt idx="435">
                  <c:v>75.900000000000006</c:v>
                </c:pt>
                <c:pt idx="436">
                  <c:v>75.900000000000006</c:v>
                </c:pt>
                <c:pt idx="437">
                  <c:v>75.900000000000006</c:v>
                </c:pt>
                <c:pt idx="438">
                  <c:v>75.900000000000006</c:v>
                </c:pt>
                <c:pt idx="439">
                  <c:v>75.900000000000006</c:v>
                </c:pt>
                <c:pt idx="440">
                  <c:v>75.900000000000006</c:v>
                </c:pt>
                <c:pt idx="441">
                  <c:v>75.900000000000006</c:v>
                </c:pt>
                <c:pt idx="442">
                  <c:v>75.900000000000006</c:v>
                </c:pt>
                <c:pt idx="443">
                  <c:v>75.900000000000006</c:v>
                </c:pt>
                <c:pt idx="444">
                  <c:v>75.900000000000006</c:v>
                </c:pt>
                <c:pt idx="445">
                  <c:v>75.900000000000006</c:v>
                </c:pt>
                <c:pt idx="446">
                  <c:v>75.900000000000006</c:v>
                </c:pt>
                <c:pt idx="447">
                  <c:v>75.900000000000006</c:v>
                </c:pt>
                <c:pt idx="448">
                  <c:v>71.3</c:v>
                </c:pt>
                <c:pt idx="449">
                  <c:v>75.900000000000006</c:v>
                </c:pt>
                <c:pt idx="450">
                  <c:v>75.900000000000006</c:v>
                </c:pt>
                <c:pt idx="451">
                  <c:v>75.900000000000006</c:v>
                </c:pt>
                <c:pt idx="452">
                  <c:v>75.900000000000006</c:v>
                </c:pt>
                <c:pt idx="453">
                  <c:v>71.3</c:v>
                </c:pt>
                <c:pt idx="454">
                  <c:v>71.3</c:v>
                </c:pt>
                <c:pt idx="455">
                  <c:v>71.3</c:v>
                </c:pt>
                <c:pt idx="456">
                  <c:v>71.3</c:v>
                </c:pt>
                <c:pt idx="457">
                  <c:v>71.3</c:v>
                </c:pt>
                <c:pt idx="458">
                  <c:v>71.3</c:v>
                </c:pt>
                <c:pt idx="459">
                  <c:v>71.3</c:v>
                </c:pt>
                <c:pt idx="460">
                  <c:v>71.3</c:v>
                </c:pt>
                <c:pt idx="461">
                  <c:v>71.3</c:v>
                </c:pt>
                <c:pt idx="462">
                  <c:v>71.3</c:v>
                </c:pt>
                <c:pt idx="463">
                  <c:v>71.3</c:v>
                </c:pt>
                <c:pt idx="464">
                  <c:v>71.3</c:v>
                </c:pt>
                <c:pt idx="465">
                  <c:v>71.3</c:v>
                </c:pt>
                <c:pt idx="466">
                  <c:v>71.3</c:v>
                </c:pt>
                <c:pt idx="467">
                  <c:v>71.3</c:v>
                </c:pt>
                <c:pt idx="468">
                  <c:v>71.3</c:v>
                </c:pt>
                <c:pt idx="469">
                  <c:v>71.3</c:v>
                </c:pt>
                <c:pt idx="470">
                  <c:v>71.3</c:v>
                </c:pt>
                <c:pt idx="471">
                  <c:v>71.3</c:v>
                </c:pt>
                <c:pt idx="472">
                  <c:v>1474.3</c:v>
                </c:pt>
                <c:pt idx="473">
                  <c:v>1028.0999999999999</c:v>
                </c:pt>
                <c:pt idx="474">
                  <c:v>1713.5</c:v>
                </c:pt>
                <c:pt idx="475">
                  <c:v>1699.6999999999998</c:v>
                </c:pt>
                <c:pt idx="476">
                  <c:v>1704.3</c:v>
                </c:pt>
                <c:pt idx="477">
                  <c:v>1704.3</c:v>
                </c:pt>
                <c:pt idx="478">
                  <c:v>1720.4</c:v>
                </c:pt>
                <c:pt idx="479">
                  <c:v>1708.8999999999999</c:v>
                </c:pt>
                <c:pt idx="480">
                  <c:v>1704.3</c:v>
                </c:pt>
                <c:pt idx="481">
                  <c:v>1704.3</c:v>
                </c:pt>
                <c:pt idx="482">
                  <c:v>1715.8</c:v>
                </c:pt>
                <c:pt idx="483">
                  <c:v>1713.5</c:v>
                </c:pt>
                <c:pt idx="484">
                  <c:v>1713.5</c:v>
                </c:pt>
                <c:pt idx="485">
                  <c:v>75.900000000000006</c:v>
                </c:pt>
                <c:pt idx="486">
                  <c:v>75.900000000000006</c:v>
                </c:pt>
                <c:pt idx="487">
                  <c:v>75.900000000000006</c:v>
                </c:pt>
                <c:pt idx="488">
                  <c:v>75.900000000000006</c:v>
                </c:pt>
                <c:pt idx="489">
                  <c:v>75.900000000000006</c:v>
                </c:pt>
                <c:pt idx="490">
                  <c:v>75.900000000000006</c:v>
                </c:pt>
                <c:pt idx="491">
                  <c:v>75.900000000000006</c:v>
                </c:pt>
                <c:pt idx="492">
                  <c:v>75.900000000000006</c:v>
                </c:pt>
                <c:pt idx="493">
                  <c:v>75.900000000000006</c:v>
                </c:pt>
                <c:pt idx="494">
                  <c:v>75.900000000000006</c:v>
                </c:pt>
                <c:pt idx="495">
                  <c:v>75.900000000000006</c:v>
                </c:pt>
                <c:pt idx="496">
                  <c:v>75.900000000000006</c:v>
                </c:pt>
                <c:pt idx="497">
                  <c:v>75.900000000000006</c:v>
                </c:pt>
                <c:pt idx="498">
                  <c:v>75.900000000000006</c:v>
                </c:pt>
                <c:pt idx="499">
                  <c:v>75.900000000000006</c:v>
                </c:pt>
                <c:pt idx="500">
                  <c:v>75.900000000000006</c:v>
                </c:pt>
                <c:pt idx="501">
                  <c:v>75.900000000000006</c:v>
                </c:pt>
                <c:pt idx="502">
                  <c:v>71.3</c:v>
                </c:pt>
                <c:pt idx="503">
                  <c:v>71.3</c:v>
                </c:pt>
                <c:pt idx="504">
                  <c:v>75.900000000000006</c:v>
                </c:pt>
                <c:pt idx="505">
                  <c:v>75.900000000000006</c:v>
                </c:pt>
                <c:pt idx="506">
                  <c:v>75.900000000000006</c:v>
                </c:pt>
                <c:pt idx="507">
                  <c:v>75.900000000000006</c:v>
                </c:pt>
                <c:pt idx="508">
                  <c:v>1053.4000000000001</c:v>
                </c:pt>
                <c:pt idx="509">
                  <c:v>1501.9</c:v>
                </c:pt>
                <c:pt idx="510">
                  <c:v>1725</c:v>
                </c:pt>
                <c:pt idx="511">
                  <c:v>1736.5</c:v>
                </c:pt>
                <c:pt idx="512">
                  <c:v>1731.9</c:v>
                </c:pt>
                <c:pt idx="513">
                  <c:v>1729.6</c:v>
                </c:pt>
                <c:pt idx="514">
                  <c:v>1725</c:v>
                </c:pt>
                <c:pt idx="515">
                  <c:v>1729.6</c:v>
                </c:pt>
                <c:pt idx="516">
                  <c:v>1729.6</c:v>
                </c:pt>
                <c:pt idx="517">
                  <c:v>1729.6</c:v>
                </c:pt>
                <c:pt idx="518">
                  <c:v>1736.5</c:v>
                </c:pt>
                <c:pt idx="519">
                  <c:v>1731.9</c:v>
                </c:pt>
                <c:pt idx="520">
                  <c:v>1729.6</c:v>
                </c:pt>
                <c:pt idx="521">
                  <c:v>1736.5</c:v>
                </c:pt>
                <c:pt idx="522">
                  <c:v>1736.5</c:v>
                </c:pt>
                <c:pt idx="523">
                  <c:v>1731.9</c:v>
                </c:pt>
                <c:pt idx="524">
                  <c:v>71.3</c:v>
                </c:pt>
                <c:pt idx="525">
                  <c:v>75.900000000000006</c:v>
                </c:pt>
                <c:pt idx="526">
                  <c:v>75.900000000000006</c:v>
                </c:pt>
                <c:pt idx="527">
                  <c:v>75.900000000000006</c:v>
                </c:pt>
                <c:pt idx="528">
                  <c:v>75.900000000000006</c:v>
                </c:pt>
                <c:pt idx="529">
                  <c:v>75.900000000000006</c:v>
                </c:pt>
                <c:pt idx="530">
                  <c:v>75.900000000000006</c:v>
                </c:pt>
                <c:pt idx="531">
                  <c:v>75.900000000000006</c:v>
                </c:pt>
                <c:pt idx="532">
                  <c:v>75.900000000000006</c:v>
                </c:pt>
                <c:pt idx="533">
                  <c:v>75.900000000000006</c:v>
                </c:pt>
                <c:pt idx="534">
                  <c:v>75.900000000000006</c:v>
                </c:pt>
                <c:pt idx="535">
                  <c:v>75.900000000000006</c:v>
                </c:pt>
                <c:pt idx="536">
                  <c:v>75.900000000000006</c:v>
                </c:pt>
                <c:pt idx="537">
                  <c:v>75.900000000000006</c:v>
                </c:pt>
                <c:pt idx="538">
                  <c:v>75.900000000000006</c:v>
                </c:pt>
                <c:pt idx="539">
                  <c:v>75.900000000000006</c:v>
                </c:pt>
                <c:pt idx="540">
                  <c:v>75.900000000000006</c:v>
                </c:pt>
                <c:pt idx="541">
                  <c:v>75.900000000000006</c:v>
                </c:pt>
                <c:pt idx="542">
                  <c:v>75.900000000000006</c:v>
                </c:pt>
                <c:pt idx="543">
                  <c:v>80.5</c:v>
                </c:pt>
                <c:pt idx="544">
                  <c:v>71.3</c:v>
                </c:pt>
                <c:pt idx="545">
                  <c:v>71.3</c:v>
                </c:pt>
                <c:pt idx="546">
                  <c:v>71.3</c:v>
                </c:pt>
                <c:pt idx="547">
                  <c:v>75.900000000000006</c:v>
                </c:pt>
                <c:pt idx="548">
                  <c:v>71.3</c:v>
                </c:pt>
                <c:pt idx="549">
                  <c:v>71.3</c:v>
                </c:pt>
                <c:pt idx="550">
                  <c:v>75.900000000000006</c:v>
                </c:pt>
                <c:pt idx="551">
                  <c:v>71.3</c:v>
                </c:pt>
                <c:pt idx="552">
                  <c:v>71.3</c:v>
                </c:pt>
                <c:pt idx="553">
                  <c:v>71.3</c:v>
                </c:pt>
                <c:pt idx="554">
                  <c:v>71.3</c:v>
                </c:pt>
                <c:pt idx="555">
                  <c:v>1053.4000000000001</c:v>
                </c:pt>
                <c:pt idx="556">
                  <c:v>1752.6000000000001</c:v>
                </c:pt>
                <c:pt idx="557">
                  <c:v>1743.4</c:v>
                </c:pt>
                <c:pt idx="558">
                  <c:v>1743.4</c:v>
                </c:pt>
                <c:pt idx="559">
                  <c:v>1748</c:v>
                </c:pt>
                <c:pt idx="560">
                  <c:v>1752.6000000000001</c:v>
                </c:pt>
                <c:pt idx="561">
                  <c:v>1748</c:v>
                </c:pt>
                <c:pt idx="562">
                  <c:v>75.900000000000006</c:v>
                </c:pt>
                <c:pt idx="563">
                  <c:v>75.900000000000006</c:v>
                </c:pt>
                <c:pt idx="564">
                  <c:v>75.900000000000006</c:v>
                </c:pt>
                <c:pt idx="565">
                  <c:v>71.3</c:v>
                </c:pt>
                <c:pt idx="566">
                  <c:v>71.3</c:v>
                </c:pt>
                <c:pt idx="567">
                  <c:v>71.3</c:v>
                </c:pt>
                <c:pt idx="568">
                  <c:v>71.3</c:v>
                </c:pt>
                <c:pt idx="569">
                  <c:v>75.900000000000006</c:v>
                </c:pt>
                <c:pt idx="570">
                  <c:v>71.3</c:v>
                </c:pt>
                <c:pt idx="571">
                  <c:v>71.3</c:v>
                </c:pt>
                <c:pt idx="572">
                  <c:v>71.3</c:v>
                </c:pt>
                <c:pt idx="573">
                  <c:v>71.3</c:v>
                </c:pt>
                <c:pt idx="574">
                  <c:v>71.3</c:v>
                </c:pt>
                <c:pt idx="575">
                  <c:v>71.3</c:v>
                </c:pt>
                <c:pt idx="576">
                  <c:v>71.3</c:v>
                </c:pt>
                <c:pt idx="577">
                  <c:v>71.3</c:v>
                </c:pt>
                <c:pt idx="578">
                  <c:v>1060.3000000000002</c:v>
                </c:pt>
                <c:pt idx="579">
                  <c:v>1757.1999999999998</c:v>
                </c:pt>
                <c:pt idx="580">
                  <c:v>1759.5</c:v>
                </c:pt>
                <c:pt idx="581">
                  <c:v>1757.1999999999998</c:v>
                </c:pt>
                <c:pt idx="582">
                  <c:v>1752.6000000000001</c:v>
                </c:pt>
                <c:pt idx="583">
                  <c:v>1764.1</c:v>
                </c:pt>
                <c:pt idx="584">
                  <c:v>1764.1</c:v>
                </c:pt>
                <c:pt idx="585">
                  <c:v>1757.1999999999998</c:v>
                </c:pt>
                <c:pt idx="586">
                  <c:v>1752.6000000000001</c:v>
                </c:pt>
                <c:pt idx="587">
                  <c:v>1743.4</c:v>
                </c:pt>
                <c:pt idx="588">
                  <c:v>75.900000000000006</c:v>
                </c:pt>
                <c:pt idx="589">
                  <c:v>75.900000000000006</c:v>
                </c:pt>
                <c:pt idx="590">
                  <c:v>75.900000000000006</c:v>
                </c:pt>
                <c:pt idx="591">
                  <c:v>75.900000000000006</c:v>
                </c:pt>
                <c:pt idx="592">
                  <c:v>75.900000000000006</c:v>
                </c:pt>
                <c:pt idx="593">
                  <c:v>71.3</c:v>
                </c:pt>
                <c:pt idx="594">
                  <c:v>71.3</c:v>
                </c:pt>
                <c:pt idx="595">
                  <c:v>71.3</c:v>
                </c:pt>
                <c:pt idx="596">
                  <c:v>71.3</c:v>
                </c:pt>
                <c:pt idx="597">
                  <c:v>71.3</c:v>
                </c:pt>
                <c:pt idx="598">
                  <c:v>71.3</c:v>
                </c:pt>
                <c:pt idx="599">
                  <c:v>71.3</c:v>
                </c:pt>
                <c:pt idx="600">
                  <c:v>71.3</c:v>
                </c:pt>
                <c:pt idx="601">
                  <c:v>71.3</c:v>
                </c:pt>
                <c:pt idx="602">
                  <c:v>71.3</c:v>
                </c:pt>
                <c:pt idx="603">
                  <c:v>71.3</c:v>
                </c:pt>
                <c:pt idx="604">
                  <c:v>71.3</c:v>
                </c:pt>
                <c:pt idx="605">
                  <c:v>71.3</c:v>
                </c:pt>
                <c:pt idx="606">
                  <c:v>71.3</c:v>
                </c:pt>
                <c:pt idx="607">
                  <c:v>71.3</c:v>
                </c:pt>
                <c:pt idx="608">
                  <c:v>71.3</c:v>
                </c:pt>
                <c:pt idx="609">
                  <c:v>71.3</c:v>
                </c:pt>
                <c:pt idx="610">
                  <c:v>71.3</c:v>
                </c:pt>
                <c:pt idx="611">
                  <c:v>71.3</c:v>
                </c:pt>
                <c:pt idx="612">
                  <c:v>71.3</c:v>
                </c:pt>
                <c:pt idx="613">
                  <c:v>1053.4000000000001</c:v>
                </c:pt>
                <c:pt idx="614">
                  <c:v>1807.8000000000002</c:v>
                </c:pt>
                <c:pt idx="615">
                  <c:v>1768.7</c:v>
                </c:pt>
                <c:pt idx="616">
                  <c:v>1764.1</c:v>
                </c:pt>
                <c:pt idx="617">
                  <c:v>1764.1</c:v>
                </c:pt>
                <c:pt idx="618">
                  <c:v>1780.2</c:v>
                </c:pt>
                <c:pt idx="619">
                  <c:v>1764.1</c:v>
                </c:pt>
                <c:pt idx="620">
                  <c:v>75.900000000000006</c:v>
                </c:pt>
                <c:pt idx="621">
                  <c:v>71.3</c:v>
                </c:pt>
                <c:pt idx="622">
                  <c:v>71.3</c:v>
                </c:pt>
                <c:pt idx="623">
                  <c:v>71.3</c:v>
                </c:pt>
                <c:pt idx="624">
                  <c:v>71.3</c:v>
                </c:pt>
                <c:pt idx="625">
                  <c:v>71.3</c:v>
                </c:pt>
                <c:pt idx="626">
                  <c:v>71.3</c:v>
                </c:pt>
                <c:pt idx="627">
                  <c:v>71.3</c:v>
                </c:pt>
                <c:pt idx="628">
                  <c:v>71.3</c:v>
                </c:pt>
                <c:pt idx="629">
                  <c:v>71.3</c:v>
                </c:pt>
                <c:pt idx="630">
                  <c:v>1044.2</c:v>
                </c:pt>
                <c:pt idx="631">
                  <c:v>1812.3999999999999</c:v>
                </c:pt>
                <c:pt idx="632">
                  <c:v>1768.7</c:v>
                </c:pt>
                <c:pt idx="633">
                  <c:v>1787.1</c:v>
                </c:pt>
                <c:pt idx="634">
                  <c:v>1773.3</c:v>
                </c:pt>
                <c:pt idx="635">
                  <c:v>1775.6</c:v>
                </c:pt>
                <c:pt idx="636">
                  <c:v>1764.1</c:v>
                </c:pt>
                <c:pt idx="637">
                  <c:v>1773.3</c:v>
                </c:pt>
                <c:pt idx="638">
                  <c:v>1773.3</c:v>
                </c:pt>
                <c:pt idx="639">
                  <c:v>75.900000000000006</c:v>
                </c:pt>
                <c:pt idx="640">
                  <c:v>71.3</c:v>
                </c:pt>
                <c:pt idx="641">
                  <c:v>71.3</c:v>
                </c:pt>
                <c:pt idx="642">
                  <c:v>71.3</c:v>
                </c:pt>
                <c:pt idx="643">
                  <c:v>71.3</c:v>
                </c:pt>
                <c:pt idx="644">
                  <c:v>71.3</c:v>
                </c:pt>
                <c:pt idx="645">
                  <c:v>71.3</c:v>
                </c:pt>
                <c:pt idx="646">
                  <c:v>71.3</c:v>
                </c:pt>
                <c:pt idx="647">
                  <c:v>71.3</c:v>
                </c:pt>
                <c:pt idx="648">
                  <c:v>71.3</c:v>
                </c:pt>
                <c:pt idx="649">
                  <c:v>71.3</c:v>
                </c:pt>
                <c:pt idx="650">
                  <c:v>71.3</c:v>
                </c:pt>
                <c:pt idx="651">
                  <c:v>71.3</c:v>
                </c:pt>
                <c:pt idx="652">
                  <c:v>71.3</c:v>
                </c:pt>
                <c:pt idx="653">
                  <c:v>71.3</c:v>
                </c:pt>
                <c:pt idx="654">
                  <c:v>71.3</c:v>
                </c:pt>
                <c:pt idx="655">
                  <c:v>71.3</c:v>
                </c:pt>
                <c:pt idx="656">
                  <c:v>71.3</c:v>
                </c:pt>
                <c:pt idx="657">
                  <c:v>71.3</c:v>
                </c:pt>
                <c:pt idx="658">
                  <c:v>71.3</c:v>
                </c:pt>
                <c:pt idx="659">
                  <c:v>71.3</c:v>
                </c:pt>
                <c:pt idx="660">
                  <c:v>71.3</c:v>
                </c:pt>
                <c:pt idx="661">
                  <c:v>1044.2</c:v>
                </c:pt>
                <c:pt idx="662">
                  <c:v>1784.8</c:v>
                </c:pt>
                <c:pt idx="663">
                  <c:v>1780.2</c:v>
                </c:pt>
                <c:pt idx="664">
                  <c:v>1791.7</c:v>
                </c:pt>
                <c:pt idx="665">
                  <c:v>1773.3</c:v>
                </c:pt>
                <c:pt idx="666">
                  <c:v>1775.6</c:v>
                </c:pt>
                <c:pt idx="667">
                  <c:v>1787.1</c:v>
                </c:pt>
                <c:pt idx="668">
                  <c:v>1791.7</c:v>
                </c:pt>
                <c:pt idx="669">
                  <c:v>1768.7</c:v>
                </c:pt>
                <c:pt idx="670">
                  <c:v>1775.6</c:v>
                </c:pt>
                <c:pt idx="671">
                  <c:v>1775.6</c:v>
                </c:pt>
                <c:pt idx="672">
                  <c:v>1796.3</c:v>
                </c:pt>
                <c:pt idx="673">
                  <c:v>1768.7</c:v>
                </c:pt>
                <c:pt idx="674">
                  <c:v>1773.3</c:v>
                </c:pt>
                <c:pt idx="675">
                  <c:v>1784.8</c:v>
                </c:pt>
                <c:pt idx="676">
                  <c:v>1796.3</c:v>
                </c:pt>
                <c:pt idx="677">
                  <c:v>75.900000000000006</c:v>
                </c:pt>
                <c:pt idx="678">
                  <c:v>75.900000000000006</c:v>
                </c:pt>
                <c:pt idx="679">
                  <c:v>75.900000000000006</c:v>
                </c:pt>
                <c:pt idx="680">
                  <c:v>71.3</c:v>
                </c:pt>
                <c:pt idx="681">
                  <c:v>71.3</c:v>
                </c:pt>
                <c:pt idx="682">
                  <c:v>71.3</c:v>
                </c:pt>
                <c:pt idx="683">
                  <c:v>71.3</c:v>
                </c:pt>
                <c:pt idx="684">
                  <c:v>71.3</c:v>
                </c:pt>
                <c:pt idx="685">
                  <c:v>71.3</c:v>
                </c:pt>
                <c:pt idx="686">
                  <c:v>71.3</c:v>
                </c:pt>
                <c:pt idx="687">
                  <c:v>71.3</c:v>
                </c:pt>
                <c:pt idx="688">
                  <c:v>71.3</c:v>
                </c:pt>
                <c:pt idx="689">
                  <c:v>71.3</c:v>
                </c:pt>
                <c:pt idx="690">
                  <c:v>71.3</c:v>
                </c:pt>
                <c:pt idx="691">
                  <c:v>71.3</c:v>
                </c:pt>
                <c:pt idx="692">
                  <c:v>71.3</c:v>
                </c:pt>
                <c:pt idx="693">
                  <c:v>71.3</c:v>
                </c:pt>
                <c:pt idx="694">
                  <c:v>71.3</c:v>
                </c:pt>
                <c:pt idx="695">
                  <c:v>71.3</c:v>
                </c:pt>
                <c:pt idx="696">
                  <c:v>71.3</c:v>
                </c:pt>
                <c:pt idx="697">
                  <c:v>75.900000000000006</c:v>
                </c:pt>
                <c:pt idx="698">
                  <c:v>71.3</c:v>
                </c:pt>
                <c:pt idx="699">
                  <c:v>71.3</c:v>
                </c:pt>
                <c:pt idx="700">
                  <c:v>75.900000000000006</c:v>
                </c:pt>
                <c:pt idx="701">
                  <c:v>75.900000000000006</c:v>
                </c:pt>
                <c:pt idx="702">
                  <c:v>71.3</c:v>
                </c:pt>
                <c:pt idx="703">
                  <c:v>75.900000000000006</c:v>
                </c:pt>
                <c:pt idx="704">
                  <c:v>75.900000000000006</c:v>
                </c:pt>
                <c:pt idx="705">
                  <c:v>71.3</c:v>
                </c:pt>
                <c:pt idx="706">
                  <c:v>71.3</c:v>
                </c:pt>
                <c:pt idx="707">
                  <c:v>71.3</c:v>
                </c:pt>
                <c:pt idx="708">
                  <c:v>75.900000000000006</c:v>
                </c:pt>
                <c:pt idx="709">
                  <c:v>75.900000000000006</c:v>
                </c:pt>
                <c:pt idx="710">
                  <c:v>75.900000000000006</c:v>
                </c:pt>
                <c:pt idx="711">
                  <c:v>75.900000000000006</c:v>
                </c:pt>
                <c:pt idx="712">
                  <c:v>75.900000000000006</c:v>
                </c:pt>
                <c:pt idx="713">
                  <c:v>71.3</c:v>
                </c:pt>
                <c:pt idx="714">
                  <c:v>71.3</c:v>
                </c:pt>
                <c:pt idx="715">
                  <c:v>75.900000000000006</c:v>
                </c:pt>
                <c:pt idx="716">
                  <c:v>75.900000000000006</c:v>
                </c:pt>
                <c:pt idx="717">
                  <c:v>75.900000000000006</c:v>
                </c:pt>
                <c:pt idx="718">
                  <c:v>71.3</c:v>
                </c:pt>
                <c:pt idx="719">
                  <c:v>75.900000000000006</c:v>
                </c:pt>
                <c:pt idx="720">
                  <c:v>75.900000000000006</c:v>
                </c:pt>
                <c:pt idx="721">
                  <c:v>71.3</c:v>
                </c:pt>
                <c:pt idx="722">
                  <c:v>71.3</c:v>
                </c:pt>
                <c:pt idx="723">
                  <c:v>75.900000000000006</c:v>
                </c:pt>
                <c:pt idx="724">
                  <c:v>75.900000000000006</c:v>
                </c:pt>
                <c:pt idx="725">
                  <c:v>75.900000000000006</c:v>
                </c:pt>
                <c:pt idx="726">
                  <c:v>75.900000000000006</c:v>
                </c:pt>
                <c:pt idx="727">
                  <c:v>75.900000000000006</c:v>
                </c:pt>
                <c:pt idx="728">
                  <c:v>1058</c:v>
                </c:pt>
                <c:pt idx="729">
                  <c:v>1212.0999999999999</c:v>
                </c:pt>
                <c:pt idx="730">
                  <c:v>1796.3</c:v>
                </c:pt>
                <c:pt idx="731">
                  <c:v>1796.3</c:v>
                </c:pt>
                <c:pt idx="732">
                  <c:v>1791.7</c:v>
                </c:pt>
                <c:pt idx="733">
                  <c:v>1796.3</c:v>
                </c:pt>
                <c:pt idx="734">
                  <c:v>1796.3</c:v>
                </c:pt>
                <c:pt idx="735">
                  <c:v>1803.2</c:v>
                </c:pt>
                <c:pt idx="736">
                  <c:v>1791.7</c:v>
                </c:pt>
                <c:pt idx="737">
                  <c:v>1787.1</c:v>
                </c:pt>
                <c:pt idx="738">
                  <c:v>1784.8</c:v>
                </c:pt>
                <c:pt idx="739">
                  <c:v>1812.3999999999999</c:v>
                </c:pt>
                <c:pt idx="740">
                  <c:v>1791.7</c:v>
                </c:pt>
                <c:pt idx="741">
                  <c:v>75.900000000000006</c:v>
                </c:pt>
                <c:pt idx="742">
                  <c:v>75.900000000000006</c:v>
                </c:pt>
                <c:pt idx="743">
                  <c:v>71.3</c:v>
                </c:pt>
                <c:pt idx="744">
                  <c:v>71.3</c:v>
                </c:pt>
                <c:pt idx="745">
                  <c:v>71.3</c:v>
                </c:pt>
                <c:pt idx="746">
                  <c:v>71.3</c:v>
                </c:pt>
                <c:pt idx="747">
                  <c:v>75.900000000000006</c:v>
                </c:pt>
                <c:pt idx="748">
                  <c:v>71.3</c:v>
                </c:pt>
                <c:pt idx="749">
                  <c:v>71.3</c:v>
                </c:pt>
                <c:pt idx="750">
                  <c:v>71.3</c:v>
                </c:pt>
                <c:pt idx="751">
                  <c:v>71.3</c:v>
                </c:pt>
                <c:pt idx="752">
                  <c:v>71.3</c:v>
                </c:pt>
                <c:pt idx="753">
                  <c:v>75.900000000000006</c:v>
                </c:pt>
                <c:pt idx="754">
                  <c:v>71.3</c:v>
                </c:pt>
                <c:pt idx="755">
                  <c:v>75.900000000000006</c:v>
                </c:pt>
                <c:pt idx="756">
                  <c:v>71.3</c:v>
                </c:pt>
                <c:pt idx="757">
                  <c:v>71.3</c:v>
                </c:pt>
                <c:pt idx="758">
                  <c:v>75.900000000000006</c:v>
                </c:pt>
                <c:pt idx="759">
                  <c:v>75.900000000000006</c:v>
                </c:pt>
                <c:pt idx="760">
                  <c:v>71.3</c:v>
                </c:pt>
                <c:pt idx="761">
                  <c:v>75.900000000000006</c:v>
                </c:pt>
                <c:pt idx="762">
                  <c:v>71.3</c:v>
                </c:pt>
                <c:pt idx="763">
                  <c:v>75.900000000000006</c:v>
                </c:pt>
                <c:pt idx="764">
                  <c:v>75.900000000000006</c:v>
                </c:pt>
                <c:pt idx="765">
                  <c:v>1048.8</c:v>
                </c:pt>
                <c:pt idx="766">
                  <c:v>1844.6</c:v>
                </c:pt>
                <c:pt idx="767">
                  <c:v>1803.2</c:v>
                </c:pt>
                <c:pt idx="768">
                  <c:v>1791.7</c:v>
                </c:pt>
                <c:pt idx="769">
                  <c:v>1791.7</c:v>
                </c:pt>
                <c:pt idx="770">
                  <c:v>1796.3</c:v>
                </c:pt>
                <c:pt idx="771">
                  <c:v>1812.3999999999999</c:v>
                </c:pt>
                <c:pt idx="772">
                  <c:v>1803.2</c:v>
                </c:pt>
                <c:pt idx="773">
                  <c:v>1796.3</c:v>
                </c:pt>
                <c:pt idx="774">
                  <c:v>1787.1</c:v>
                </c:pt>
                <c:pt idx="775">
                  <c:v>1803.2</c:v>
                </c:pt>
                <c:pt idx="776">
                  <c:v>1791.7</c:v>
                </c:pt>
                <c:pt idx="777">
                  <c:v>1796.3</c:v>
                </c:pt>
                <c:pt idx="778">
                  <c:v>1787.1</c:v>
                </c:pt>
                <c:pt idx="779">
                  <c:v>75.900000000000006</c:v>
                </c:pt>
                <c:pt idx="780">
                  <c:v>75.900000000000006</c:v>
                </c:pt>
                <c:pt idx="781">
                  <c:v>71.3</c:v>
                </c:pt>
                <c:pt idx="782">
                  <c:v>71.3</c:v>
                </c:pt>
                <c:pt idx="783">
                  <c:v>71.3</c:v>
                </c:pt>
                <c:pt idx="784">
                  <c:v>71.3</c:v>
                </c:pt>
                <c:pt idx="785">
                  <c:v>71.3</c:v>
                </c:pt>
                <c:pt idx="786">
                  <c:v>71.3</c:v>
                </c:pt>
                <c:pt idx="787">
                  <c:v>71.3</c:v>
                </c:pt>
                <c:pt idx="788">
                  <c:v>71.3</c:v>
                </c:pt>
                <c:pt idx="789">
                  <c:v>71.3</c:v>
                </c:pt>
                <c:pt idx="790">
                  <c:v>71.3</c:v>
                </c:pt>
                <c:pt idx="791">
                  <c:v>71.3</c:v>
                </c:pt>
                <c:pt idx="792">
                  <c:v>71.3</c:v>
                </c:pt>
                <c:pt idx="793">
                  <c:v>75.900000000000006</c:v>
                </c:pt>
                <c:pt idx="794">
                  <c:v>71.3</c:v>
                </c:pt>
                <c:pt idx="795">
                  <c:v>71.3</c:v>
                </c:pt>
                <c:pt idx="796">
                  <c:v>71.3</c:v>
                </c:pt>
                <c:pt idx="797">
                  <c:v>71.3</c:v>
                </c:pt>
                <c:pt idx="798">
                  <c:v>71.3</c:v>
                </c:pt>
                <c:pt idx="799">
                  <c:v>75.900000000000006</c:v>
                </c:pt>
                <c:pt idx="800">
                  <c:v>71.3</c:v>
                </c:pt>
                <c:pt idx="801">
                  <c:v>75.900000000000006</c:v>
                </c:pt>
                <c:pt idx="802">
                  <c:v>75.900000000000006</c:v>
                </c:pt>
                <c:pt idx="803">
                  <c:v>71.3</c:v>
                </c:pt>
                <c:pt idx="804">
                  <c:v>75.900000000000006</c:v>
                </c:pt>
                <c:pt idx="805">
                  <c:v>75.900000000000006</c:v>
                </c:pt>
                <c:pt idx="806">
                  <c:v>71.3</c:v>
                </c:pt>
                <c:pt idx="807">
                  <c:v>71.3</c:v>
                </c:pt>
                <c:pt idx="808">
                  <c:v>75.900000000000006</c:v>
                </c:pt>
                <c:pt idx="809">
                  <c:v>75.900000000000006</c:v>
                </c:pt>
                <c:pt idx="810">
                  <c:v>75.900000000000006</c:v>
                </c:pt>
                <c:pt idx="811">
                  <c:v>75.900000000000006</c:v>
                </c:pt>
                <c:pt idx="812">
                  <c:v>71.3</c:v>
                </c:pt>
                <c:pt idx="813">
                  <c:v>75.900000000000006</c:v>
                </c:pt>
                <c:pt idx="814">
                  <c:v>71.3</c:v>
                </c:pt>
                <c:pt idx="815">
                  <c:v>1032.7</c:v>
                </c:pt>
                <c:pt idx="816">
                  <c:v>1860.7</c:v>
                </c:pt>
                <c:pt idx="817">
                  <c:v>1803.2</c:v>
                </c:pt>
                <c:pt idx="818">
                  <c:v>1800.9</c:v>
                </c:pt>
                <c:pt idx="819">
                  <c:v>1791.7</c:v>
                </c:pt>
                <c:pt idx="820">
                  <c:v>1807.8000000000002</c:v>
                </c:pt>
                <c:pt idx="821">
                  <c:v>1800.9</c:v>
                </c:pt>
                <c:pt idx="822">
                  <c:v>1796.3</c:v>
                </c:pt>
                <c:pt idx="823">
                  <c:v>1787.1</c:v>
                </c:pt>
                <c:pt idx="824">
                  <c:v>1796.3</c:v>
                </c:pt>
                <c:pt idx="825">
                  <c:v>1812.3999999999999</c:v>
                </c:pt>
                <c:pt idx="826">
                  <c:v>1791.7</c:v>
                </c:pt>
                <c:pt idx="827">
                  <c:v>1787.1</c:v>
                </c:pt>
                <c:pt idx="828">
                  <c:v>1791.7</c:v>
                </c:pt>
                <c:pt idx="829">
                  <c:v>1803.2</c:v>
                </c:pt>
                <c:pt idx="830">
                  <c:v>1791.7</c:v>
                </c:pt>
                <c:pt idx="831">
                  <c:v>75.900000000000006</c:v>
                </c:pt>
                <c:pt idx="832">
                  <c:v>71.3</c:v>
                </c:pt>
                <c:pt idx="833">
                  <c:v>71.3</c:v>
                </c:pt>
                <c:pt idx="834">
                  <c:v>71.3</c:v>
                </c:pt>
                <c:pt idx="835">
                  <c:v>71.3</c:v>
                </c:pt>
                <c:pt idx="836">
                  <c:v>71.3</c:v>
                </c:pt>
                <c:pt idx="837">
                  <c:v>71.3</c:v>
                </c:pt>
                <c:pt idx="838">
                  <c:v>71.3</c:v>
                </c:pt>
                <c:pt idx="839">
                  <c:v>71.3</c:v>
                </c:pt>
                <c:pt idx="840">
                  <c:v>71.3</c:v>
                </c:pt>
                <c:pt idx="841">
                  <c:v>71.3</c:v>
                </c:pt>
                <c:pt idx="842">
                  <c:v>71.3</c:v>
                </c:pt>
                <c:pt idx="843">
                  <c:v>71.3</c:v>
                </c:pt>
                <c:pt idx="844">
                  <c:v>71.3</c:v>
                </c:pt>
                <c:pt idx="845">
                  <c:v>71.3</c:v>
                </c:pt>
                <c:pt idx="846">
                  <c:v>71.3</c:v>
                </c:pt>
                <c:pt idx="847">
                  <c:v>71.3</c:v>
                </c:pt>
                <c:pt idx="848">
                  <c:v>75.900000000000006</c:v>
                </c:pt>
                <c:pt idx="849">
                  <c:v>75.900000000000006</c:v>
                </c:pt>
                <c:pt idx="850">
                  <c:v>75.900000000000006</c:v>
                </c:pt>
                <c:pt idx="851">
                  <c:v>75.900000000000006</c:v>
                </c:pt>
                <c:pt idx="852">
                  <c:v>71.3</c:v>
                </c:pt>
                <c:pt idx="853">
                  <c:v>71.3</c:v>
                </c:pt>
                <c:pt idx="854">
                  <c:v>71.3</c:v>
                </c:pt>
                <c:pt idx="855">
                  <c:v>75.900000000000006</c:v>
                </c:pt>
                <c:pt idx="856">
                  <c:v>71.3</c:v>
                </c:pt>
                <c:pt idx="857">
                  <c:v>75.900000000000006</c:v>
                </c:pt>
                <c:pt idx="858">
                  <c:v>75.900000000000006</c:v>
                </c:pt>
                <c:pt idx="859">
                  <c:v>75.900000000000006</c:v>
                </c:pt>
                <c:pt idx="860">
                  <c:v>75.900000000000006</c:v>
                </c:pt>
                <c:pt idx="861">
                  <c:v>75.900000000000006</c:v>
                </c:pt>
                <c:pt idx="862">
                  <c:v>71.3</c:v>
                </c:pt>
                <c:pt idx="863">
                  <c:v>75.900000000000006</c:v>
                </c:pt>
                <c:pt idx="864">
                  <c:v>75.900000000000006</c:v>
                </c:pt>
                <c:pt idx="865">
                  <c:v>71.3</c:v>
                </c:pt>
                <c:pt idx="866">
                  <c:v>75.900000000000006</c:v>
                </c:pt>
                <c:pt idx="867">
                  <c:v>75.900000000000006</c:v>
                </c:pt>
                <c:pt idx="868">
                  <c:v>75.900000000000006</c:v>
                </c:pt>
                <c:pt idx="869">
                  <c:v>75.900000000000006</c:v>
                </c:pt>
                <c:pt idx="870">
                  <c:v>1032.7</c:v>
                </c:pt>
                <c:pt idx="871">
                  <c:v>1803.2</c:v>
                </c:pt>
                <c:pt idx="872">
                  <c:v>1803.2</c:v>
                </c:pt>
                <c:pt idx="873">
                  <c:v>1803.2</c:v>
                </c:pt>
                <c:pt idx="874">
                  <c:v>1791.7</c:v>
                </c:pt>
                <c:pt idx="875">
                  <c:v>1803.2</c:v>
                </c:pt>
                <c:pt idx="876">
                  <c:v>1803.2</c:v>
                </c:pt>
                <c:pt idx="877">
                  <c:v>1800.9</c:v>
                </c:pt>
                <c:pt idx="878">
                  <c:v>1791.7</c:v>
                </c:pt>
                <c:pt idx="879">
                  <c:v>1796.3</c:v>
                </c:pt>
                <c:pt idx="880">
                  <c:v>1803.2</c:v>
                </c:pt>
                <c:pt idx="881">
                  <c:v>1800.9</c:v>
                </c:pt>
                <c:pt idx="882">
                  <c:v>75.900000000000006</c:v>
                </c:pt>
                <c:pt idx="883">
                  <c:v>71.3</c:v>
                </c:pt>
                <c:pt idx="884">
                  <c:v>71.3</c:v>
                </c:pt>
                <c:pt idx="885">
                  <c:v>71.3</c:v>
                </c:pt>
                <c:pt idx="886">
                  <c:v>71.3</c:v>
                </c:pt>
                <c:pt idx="887">
                  <c:v>71.3</c:v>
                </c:pt>
                <c:pt idx="888">
                  <c:v>71.3</c:v>
                </c:pt>
                <c:pt idx="889">
                  <c:v>75.900000000000006</c:v>
                </c:pt>
                <c:pt idx="890">
                  <c:v>71.3</c:v>
                </c:pt>
                <c:pt idx="891">
                  <c:v>71.3</c:v>
                </c:pt>
                <c:pt idx="892">
                  <c:v>71.3</c:v>
                </c:pt>
                <c:pt idx="893">
                  <c:v>71.3</c:v>
                </c:pt>
                <c:pt idx="894">
                  <c:v>71.3</c:v>
                </c:pt>
                <c:pt idx="895">
                  <c:v>75.900000000000006</c:v>
                </c:pt>
                <c:pt idx="896">
                  <c:v>75.900000000000006</c:v>
                </c:pt>
                <c:pt idx="897">
                  <c:v>71.3</c:v>
                </c:pt>
                <c:pt idx="898">
                  <c:v>71.3</c:v>
                </c:pt>
                <c:pt idx="899">
                  <c:v>71.3</c:v>
                </c:pt>
                <c:pt idx="900">
                  <c:v>71.3</c:v>
                </c:pt>
                <c:pt idx="901">
                  <c:v>71.3</c:v>
                </c:pt>
                <c:pt idx="902">
                  <c:v>71.3</c:v>
                </c:pt>
                <c:pt idx="903">
                  <c:v>71.3</c:v>
                </c:pt>
                <c:pt idx="904">
                  <c:v>75.900000000000006</c:v>
                </c:pt>
                <c:pt idx="905">
                  <c:v>71.3</c:v>
                </c:pt>
                <c:pt idx="906">
                  <c:v>75.900000000000006</c:v>
                </c:pt>
                <c:pt idx="907">
                  <c:v>71.3</c:v>
                </c:pt>
                <c:pt idx="908">
                  <c:v>75.900000000000006</c:v>
                </c:pt>
                <c:pt idx="909">
                  <c:v>75.900000000000006</c:v>
                </c:pt>
                <c:pt idx="910">
                  <c:v>71.3</c:v>
                </c:pt>
                <c:pt idx="911">
                  <c:v>71.3</c:v>
                </c:pt>
                <c:pt idx="912">
                  <c:v>71.3</c:v>
                </c:pt>
                <c:pt idx="913">
                  <c:v>1048.8</c:v>
                </c:pt>
                <c:pt idx="914">
                  <c:v>901.6</c:v>
                </c:pt>
                <c:pt idx="915">
                  <c:v>1796.3</c:v>
                </c:pt>
                <c:pt idx="916">
                  <c:v>1803.2</c:v>
                </c:pt>
                <c:pt idx="917">
                  <c:v>1803.2</c:v>
                </c:pt>
                <c:pt idx="918">
                  <c:v>1803.2</c:v>
                </c:pt>
                <c:pt idx="919">
                  <c:v>1796.3</c:v>
                </c:pt>
                <c:pt idx="920">
                  <c:v>1791.7</c:v>
                </c:pt>
                <c:pt idx="921">
                  <c:v>1812.3999999999999</c:v>
                </c:pt>
                <c:pt idx="922">
                  <c:v>1817</c:v>
                </c:pt>
                <c:pt idx="923">
                  <c:v>1803.2</c:v>
                </c:pt>
                <c:pt idx="924">
                  <c:v>1796.3</c:v>
                </c:pt>
                <c:pt idx="925">
                  <c:v>1807.8000000000002</c:v>
                </c:pt>
                <c:pt idx="926">
                  <c:v>1812.3999999999999</c:v>
                </c:pt>
                <c:pt idx="927">
                  <c:v>1800.9</c:v>
                </c:pt>
                <c:pt idx="928">
                  <c:v>1791.7</c:v>
                </c:pt>
                <c:pt idx="929">
                  <c:v>1812.3999999999999</c:v>
                </c:pt>
                <c:pt idx="930">
                  <c:v>1807.8000000000002</c:v>
                </c:pt>
                <c:pt idx="931">
                  <c:v>1803.2</c:v>
                </c:pt>
                <c:pt idx="932">
                  <c:v>1787.1</c:v>
                </c:pt>
                <c:pt idx="933">
                  <c:v>75.900000000000006</c:v>
                </c:pt>
                <c:pt idx="934">
                  <c:v>75.900000000000006</c:v>
                </c:pt>
                <c:pt idx="935">
                  <c:v>75.900000000000006</c:v>
                </c:pt>
                <c:pt idx="936">
                  <c:v>75.900000000000006</c:v>
                </c:pt>
                <c:pt idx="937">
                  <c:v>75.900000000000006</c:v>
                </c:pt>
                <c:pt idx="938">
                  <c:v>75.900000000000006</c:v>
                </c:pt>
                <c:pt idx="939">
                  <c:v>75.900000000000006</c:v>
                </c:pt>
                <c:pt idx="940">
                  <c:v>71.3</c:v>
                </c:pt>
                <c:pt idx="941">
                  <c:v>71.3</c:v>
                </c:pt>
                <c:pt idx="942">
                  <c:v>71.3</c:v>
                </c:pt>
                <c:pt idx="943">
                  <c:v>71.3</c:v>
                </c:pt>
                <c:pt idx="944">
                  <c:v>71.3</c:v>
                </c:pt>
                <c:pt idx="945">
                  <c:v>71.3</c:v>
                </c:pt>
                <c:pt idx="946">
                  <c:v>71.3</c:v>
                </c:pt>
                <c:pt idx="947">
                  <c:v>71.3</c:v>
                </c:pt>
                <c:pt idx="948">
                  <c:v>71.3</c:v>
                </c:pt>
                <c:pt idx="949">
                  <c:v>71.3</c:v>
                </c:pt>
                <c:pt idx="950">
                  <c:v>71.3</c:v>
                </c:pt>
                <c:pt idx="951">
                  <c:v>71.3</c:v>
                </c:pt>
                <c:pt idx="952">
                  <c:v>71.3</c:v>
                </c:pt>
                <c:pt idx="953">
                  <c:v>75.900000000000006</c:v>
                </c:pt>
                <c:pt idx="954">
                  <c:v>71.3</c:v>
                </c:pt>
                <c:pt idx="955">
                  <c:v>71.3</c:v>
                </c:pt>
                <c:pt idx="956">
                  <c:v>71.3</c:v>
                </c:pt>
                <c:pt idx="957">
                  <c:v>71.3</c:v>
                </c:pt>
                <c:pt idx="958">
                  <c:v>71.3</c:v>
                </c:pt>
                <c:pt idx="959">
                  <c:v>75.900000000000006</c:v>
                </c:pt>
                <c:pt idx="960">
                  <c:v>71.3</c:v>
                </c:pt>
                <c:pt idx="961">
                  <c:v>71.3</c:v>
                </c:pt>
                <c:pt idx="962">
                  <c:v>71.3</c:v>
                </c:pt>
                <c:pt idx="963">
                  <c:v>71.3</c:v>
                </c:pt>
                <c:pt idx="964">
                  <c:v>71.3</c:v>
                </c:pt>
                <c:pt idx="965">
                  <c:v>71.3</c:v>
                </c:pt>
                <c:pt idx="966">
                  <c:v>71.3</c:v>
                </c:pt>
                <c:pt idx="967">
                  <c:v>71.3</c:v>
                </c:pt>
                <c:pt idx="968">
                  <c:v>71.3</c:v>
                </c:pt>
                <c:pt idx="969">
                  <c:v>75.900000000000006</c:v>
                </c:pt>
                <c:pt idx="970">
                  <c:v>71.3</c:v>
                </c:pt>
                <c:pt idx="971">
                  <c:v>71.3</c:v>
                </c:pt>
                <c:pt idx="972">
                  <c:v>75.900000000000006</c:v>
                </c:pt>
                <c:pt idx="973">
                  <c:v>71.3</c:v>
                </c:pt>
                <c:pt idx="974">
                  <c:v>75.900000000000006</c:v>
                </c:pt>
                <c:pt idx="975">
                  <c:v>71.3</c:v>
                </c:pt>
                <c:pt idx="976">
                  <c:v>71.3</c:v>
                </c:pt>
                <c:pt idx="977">
                  <c:v>71.3</c:v>
                </c:pt>
                <c:pt idx="978">
                  <c:v>75.900000000000006</c:v>
                </c:pt>
                <c:pt idx="979">
                  <c:v>71.3</c:v>
                </c:pt>
                <c:pt idx="980">
                  <c:v>75.900000000000006</c:v>
                </c:pt>
                <c:pt idx="981">
                  <c:v>71.3</c:v>
                </c:pt>
                <c:pt idx="982">
                  <c:v>71.3</c:v>
                </c:pt>
                <c:pt idx="983">
                  <c:v>75.900000000000006</c:v>
                </c:pt>
                <c:pt idx="984">
                  <c:v>1076.3999999999999</c:v>
                </c:pt>
                <c:pt idx="985">
                  <c:v>1860.7</c:v>
                </c:pt>
                <c:pt idx="986">
                  <c:v>1817</c:v>
                </c:pt>
                <c:pt idx="987">
                  <c:v>1807.8000000000002</c:v>
                </c:pt>
                <c:pt idx="988">
                  <c:v>1803.2</c:v>
                </c:pt>
                <c:pt idx="989">
                  <c:v>1812.3999999999999</c:v>
                </c:pt>
                <c:pt idx="990">
                  <c:v>1817</c:v>
                </c:pt>
                <c:pt idx="991">
                  <c:v>1812.3999999999999</c:v>
                </c:pt>
                <c:pt idx="992">
                  <c:v>1807.8000000000002</c:v>
                </c:pt>
                <c:pt idx="993">
                  <c:v>1803.2</c:v>
                </c:pt>
                <c:pt idx="994">
                  <c:v>1812.3999999999999</c:v>
                </c:pt>
                <c:pt idx="995">
                  <c:v>1803.2</c:v>
                </c:pt>
                <c:pt idx="996">
                  <c:v>1803.2</c:v>
                </c:pt>
                <c:pt idx="997">
                  <c:v>75.900000000000006</c:v>
                </c:pt>
                <c:pt idx="998">
                  <c:v>75.900000000000006</c:v>
                </c:pt>
                <c:pt idx="999">
                  <c:v>75.900000000000006</c:v>
                </c:pt>
                <c:pt idx="1000">
                  <c:v>75.900000000000006</c:v>
                </c:pt>
                <c:pt idx="1001">
                  <c:v>71.3</c:v>
                </c:pt>
                <c:pt idx="1002">
                  <c:v>71.3</c:v>
                </c:pt>
                <c:pt idx="1003">
                  <c:v>71.3</c:v>
                </c:pt>
                <c:pt idx="1004">
                  <c:v>71.3</c:v>
                </c:pt>
                <c:pt idx="1005">
                  <c:v>75.900000000000006</c:v>
                </c:pt>
                <c:pt idx="1006">
                  <c:v>75.900000000000006</c:v>
                </c:pt>
                <c:pt idx="1007">
                  <c:v>71.3</c:v>
                </c:pt>
                <c:pt idx="1008">
                  <c:v>71.3</c:v>
                </c:pt>
                <c:pt idx="1009">
                  <c:v>71.3</c:v>
                </c:pt>
                <c:pt idx="1010">
                  <c:v>71.3</c:v>
                </c:pt>
                <c:pt idx="1011">
                  <c:v>71.3</c:v>
                </c:pt>
                <c:pt idx="1012">
                  <c:v>71.3</c:v>
                </c:pt>
                <c:pt idx="1013">
                  <c:v>71.3</c:v>
                </c:pt>
                <c:pt idx="1014">
                  <c:v>71.3</c:v>
                </c:pt>
                <c:pt idx="1015">
                  <c:v>71.3</c:v>
                </c:pt>
                <c:pt idx="1016">
                  <c:v>71.3</c:v>
                </c:pt>
                <c:pt idx="1017">
                  <c:v>80.5</c:v>
                </c:pt>
                <c:pt idx="1018">
                  <c:v>71.3</c:v>
                </c:pt>
                <c:pt idx="1019">
                  <c:v>71.3</c:v>
                </c:pt>
                <c:pt idx="1020">
                  <c:v>71.3</c:v>
                </c:pt>
                <c:pt idx="1021">
                  <c:v>71.3</c:v>
                </c:pt>
                <c:pt idx="1022">
                  <c:v>71.3</c:v>
                </c:pt>
                <c:pt idx="1023">
                  <c:v>71.3</c:v>
                </c:pt>
                <c:pt idx="1024">
                  <c:v>71.3</c:v>
                </c:pt>
                <c:pt idx="1025">
                  <c:v>71.3</c:v>
                </c:pt>
                <c:pt idx="1026">
                  <c:v>71.3</c:v>
                </c:pt>
                <c:pt idx="1027">
                  <c:v>71.3</c:v>
                </c:pt>
                <c:pt idx="1028">
                  <c:v>71.3</c:v>
                </c:pt>
                <c:pt idx="1029">
                  <c:v>71.3</c:v>
                </c:pt>
                <c:pt idx="1030">
                  <c:v>949.9</c:v>
                </c:pt>
                <c:pt idx="1031">
                  <c:v>1817</c:v>
                </c:pt>
                <c:pt idx="1032">
                  <c:v>1817</c:v>
                </c:pt>
                <c:pt idx="1033">
                  <c:v>1817</c:v>
                </c:pt>
                <c:pt idx="1034">
                  <c:v>1791.7</c:v>
                </c:pt>
                <c:pt idx="1035">
                  <c:v>1803.2</c:v>
                </c:pt>
                <c:pt idx="1036">
                  <c:v>1807.8000000000002</c:v>
                </c:pt>
                <c:pt idx="1037">
                  <c:v>1817</c:v>
                </c:pt>
                <c:pt idx="1038">
                  <c:v>1787.1</c:v>
                </c:pt>
                <c:pt idx="1039">
                  <c:v>75.900000000000006</c:v>
                </c:pt>
                <c:pt idx="1040">
                  <c:v>71.3</c:v>
                </c:pt>
                <c:pt idx="1041">
                  <c:v>71.3</c:v>
                </c:pt>
                <c:pt idx="1042">
                  <c:v>71.3</c:v>
                </c:pt>
                <c:pt idx="1043">
                  <c:v>71.3</c:v>
                </c:pt>
                <c:pt idx="1044">
                  <c:v>71.3</c:v>
                </c:pt>
                <c:pt idx="1045">
                  <c:v>71.3</c:v>
                </c:pt>
                <c:pt idx="1046">
                  <c:v>71.3</c:v>
                </c:pt>
                <c:pt idx="1047">
                  <c:v>71.3</c:v>
                </c:pt>
                <c:pt idx="1048">
                  <c:v>71.3</c:v>
                </c:pt>
                <c:pt idx="1049">
                  <c:v>71.3</c:v>
                </c:pt>
                <c:pt idx="1050">
                  <c:v>71.3</c:v>
                </c:pt>
                <c:pt idx="1051">
                  <c:v>71.3</c:v>
                </c:pt>
                <c:pt idx="1052">
                  <c:v>71.3</c:v>
                </c:pt>
                <c:pt idx="1053">
                  <c:v>71.3</c:v>
                </c:pt>
                <c:pt idx="1054">
                  <c:v>71.3</c:v>
                </c:pt>
                <c:pt idx="1055">
                  <c:v>71.3</c:v>
                </c:pt>
                <c:pt idx="1056">
                  <c:v>71.3</c:v>
                </c:pt>
                <c:pt idx="1057">
                  <c:v>71.3</c:v>
                </c:pt>
                <c:pt idx="1058">
                  <c:v>71.3</c:v>
                </c:pt>
                <c:pt idx="1059">
                  <c:v>71.3</c:v>
                </c:pt>
              </c:numCache>
            </c:numRef>
          </c:yVal>
          <c:smooth val="1"/>
          <c:extLst>
            <c:ext xmlns:c16="http://schemas.microsoft.com/office/drawing/2014/chart" uri="{C3380CC4-5D6E-409C-BE32-E72D297353CC}">
              <c16:uniqueId val="{00000000-73CC-4BD7-9559-47680F106470}"/>
            </c:ext>
          </c:extLst>
        </c:ser>
        <c:dLbls>
          <c:showLegendKey val="0"/>
          <c:showVal val="0"/>
          <c:showCatName val="0"/>
          <c:showSerName val="0"/>
          <c:showPercent val="0"/>
          <c:showBubbleSize val="0"/>
        </c:dLbls>
        <c:axId val="339198288"/>
        <c:axId val="339198680"/>
      </c:scatterChart>
      <c:scatterChart>
        <c:scatterStyle val="smoothMarker"/>
        <c:varyColors val="0"/>
        <c:ser>
          <c:idx val="1"/>
          <c:order val="0"/>
          <c:tx>
            <c:v>T1-temp. controller</c:v>
          </c:tx>
          <c:spPr>
            <a:ln w="19050" cap="rnd">
              <a:solidFill>
                <a:srgbClr val="ED7D31"/>
              </a:solidFill>
              <a:prstDash val="sysDash"/>
              <a:round/>
            </a:ln>
            <a:effectLst/>
          </c:spPr>
          <c:marker>
            <c:symbol val="none"/>
          </c:marker>
          <c:xVal>
            <c:numRef>
              <c:f>'[1]mwp 500c'!$D$78:$D$4180</c:f>
              <c:numCache>
                <c:formatCode>General</c:formatCode>
                <c:ptCount val="410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numCache>
            </c:numRef>
          </c:xVal>
          <c:yVal>
            <c:numRef>
              <c:f>'[1]mwp 500c'!$C$78:$C$4180</c:f>
              <c:numCache>
                <c:formatCode>General</c:formatCode>
                <c:ptCount val="4103"/>
                <c:pt idx="0">
                  <c:v>11.5</c:v>
                </c:pt>
                <c:pt idx="1">
                  <c:v>11.5</c:v>
                </c:pt>
                <c:pt idx="2">
                  <c:v>11.5</c:v>
                </c:pt>
                <c:pt idx="3">
                  <c:v>11.5</c:v>
                </c:pt>
                <c:pt idx="4">
                  <c:v>11.5</c:v>
                </c:pt>
                <c:pt idx="5">
                  <c:v>11.5</c:v>
                </c:pt>
                <c:pt idx="6">
                  <c:v>11.5</c:v>
                </c:pt>
                <c:pt idx="7">
                  <c:v>11.4</c:v>
                </c:pt>
                <c:pt idx="8">
                  <c:v>11.4</c:v>
                </c:pt>
                <c:pt idx="9">
                  <c:v>11.4</c:v>
                </c:pt>
                <c:pt idx="10">
                  <c:v>11.4</c:v>
                </c:pt>
                <c:pt idx="11">
                  <c:v>11.4</c:v>
                </c:pt>
                <c:pt idx="12">
                  <c:v>11.4</c:v>
                </c:pt>
                <c:pt idx="13">
                  <c:v>11.4</c:v>
                </c:pt>
                <c:pt idx="14">
                  <c:v>11.5</c:v>
                </c:pt>
                <c:pt idx="15">
                  <c:v>11.4</c:v>
                </c:pt>
                <c:pt idx="16">
                  <c:v>11.5</c:v>
                </c:pt>
                <c:pt idx="17">
                  <c:v>11.4</c:v>
                </c:pt>
                <c:pt idx="18">
                  <c:v>12.7</c:v>
                </c:pt>
                <c:pt idx="19">
                  <c:v>13</c:v>
                </c:pt>
                <c:pt idx="20">
                  <c:v>13.2</c:v>
                </c:pt>
                <c:pt idx="21">
                  <c:v>13</c:v>
                </c:pt>
                <c:pt idx="22">
                  <c:v>13.6</c:v>
                </c:pt>
                <c:pt idx="23">
                  <c:v>13.9</c:v>
                </c:pt>
                <c:pt idx="24">
                  <c:v>15.7</c:v>
                </c:pt>
                <c:pt idx="25">
                  <c:v>15.8</c:v>
                </c:pt>
                <c:pt idx="26">
                  <c:v>15.9</c:v>
                </c:pt>
                <c:pt idx="27">
                  <c:v>16</c:v>
                </c:pt>
                <c:pt idx="28">
                  <c:v>16.2</c:v>
                </c:pt>
                <c:pt idx="29">
                  <c:v>16.600000000000001</c:v>
                </c:pt>
                <c:pt idx="30">
                  <c:v>18.899999999999999</c:v>
                </c:pt>
                <c:pt idx="31">
                  <c:v>19</c:v>
                </c:pt>
                <c:pt idx="32">
                  <c:v>19.100000000000001</c:v>
                </c:pt>
                <c:pt idx="33">
                  <c:v>19.2</c:v>
                </c:pt>
                <c:pt idx="34">
                  <c:v>19.7</c:v>
                </c:pt>
                <c:pt idx="35">
                  <c:v>20.3</c:v>
                </c:pt>
                <c:pt idx="36">
                  <c:v>20.6</c:v>
                </c:pt>
                <c:pt idx="37">
                  <c:v>22.7</c:v>
                </c:pt>
                <c:pt idx="38">
                  <c:v>22.8</c:v>
                </c:pt>
                <c:pt idx="39">
                  <c:v>22.9</c:v>
                </c:pt>
                <c:pt idx="40">
                  <c:v>23.4</c:v>
                </c:pt>
                <c:pt idx="41">
                  <c:v>25.7</c:v>
                </c:pt>
                <c:pt idx="42">
                  <c:v>25.5</c:v>
                </c:pt>
                <c:pt idx="43">
                  <c:v>25.6</c:v>
                </c:pt>
                <c:pt idx="44">
                  <c:v>26.1</c:v>
                </c:pt>
                <c:pt idx="45">
                  <c:v>26.5</c:v>
                </c:pt>
                <c:pt idx="46">
                  <c:v>26.9</c:v>
                </c:pt>
                <c:pt idx="47">
                  <c:v>29.3</c:v>
                </c:pt>
                <c:pt idx="48">
                  <c:v>29.7</c:v>
                </c:pt>
                <c:pt idx="49">
                  <c:v>29.9</c:v>
                </c:pt>
                <c:pt idx="50">
                  <c:v>32.299999999999997</c:v>
                </c:pt>
                <c:pt idx="51">
                  <c:v>32.4</c:v>
                </c:pt>
                <c:pt idx="52">
                  <c:v>32.9</c:v>
                </c:pt>
                <c:pt idx="53">
                  <c:v>33.1</c:v>
                </c:pt>
                <c:pt idx="54">
                  <c:v>35.5</c:v>
                </c:pt>
                <c:pt idx="55">
                  <c:v>35.700000000000003</c:v>
                </c:pt>
                <c:pt idx="56">
                  <c:v>36.1</c:v>
                </c:pt>
                <c:pt idx="57">
                  <c:v>38</c:v>
                </c:pt>
                <c:pt idx="58">
                  <c:v>38.299999999999997</c:v>
                </c:pt>
                <c:pt idx="59">
                  <c:v>40.5</c:v>
                </c:pt>
                <c:pt idx="60">
                  <c:v>40.6</c:v>
                </c:pt>
                <c:pt idx="61">
                  <c:v>41.1</c:v>
                </c:pt>
                <c:pt idx="62">
                  <c:v>43.3</c:v>
                </c:pt>
                <c:pt idx="63">
                  <c:v>43.4</c:v>
                </c:pt>
                <c:pt idx="64">
                  <c:v>43.7</c:v>
                </c:pt>
                <c:pt idx="65">
                  <c:v>46.1</c:v>
                </c:pt>
                <c:pt idx="66">
                  <c:v>46.3</c:v>
                </c:pt>
                <c:pt idx="67">
                  <c:v>46.8</c:v>
                </c:pt>
                <c:pt idx="68">
                  <c:v>49</c:v>
                </c:pt>
                <c:pt idx="69">
                  <c:v>49.1</c:v>
                </c:pt>
                <c:pt idx="70">
                  <c:v>49.3</c:v>
                </c:pt>
                <c:pt idx="71">
                  <c:v>51.4</c:v>
                </c:pt>
                <c:pt idx="72">
                  <c:v>52</c:v>
                </c:pt>
                <c:pt idx="73">
                  <c:v>54</c:v>
                </c:pt>
                <c:pt idx="74">
                  <c:v>54.1</c:v>
                </c:pt>
                <c:pt idx="75">
                  <c:v>54.4</c:v>
                </c:pt>
                <c:pt idx="76">
                  <c:v>57.3</c:v>
                </c:pt>
                <c:pt idx="77">
                  <c:v>57.4</c:v>
                </c:pt>
                <c:pt idx="78">
                  <c:v>57.6</c:v>
                </c:pt>
                <c:pt idx="79">
                  <c:v>60.1</c:v>
                </c:pt>
                <c:pt idx="80">
                  <c:v>60.2</c:v>
                </c:pt>
                <c:pt idx="81">
                  <c:v>60.7</c:v>
                </c:pt>
                <c:pt idx="82">
                  <c:v>61.1</c:v>
                </c:pt>
                <c:pt idx="83">
                  <c:v>63.2</c:v>
                </c:pt>
                <c:pt idx="84">
                  <c:v>63.5</c:v>
                </c:pt>
                <c:pt idx="85">
                  <c:v>64</c:v>
                </c:pt>
                <c:pt idx="86">
                  <c:v>66.400000000000006</c:v>
                </c:pt>
                <c:pt idx="87">
                  <c:v>66.599999999999994</c:v>
                </c:pt>
                <c:pt idx="88">
                  <c:v>66.8</c:v>
                </c:pt>
                <c:pt idx="89">
                  <c:v>69.5</c:v>
                </c:pt>
                <c:pt idx="90">
                  <c:v>69.599999999999994</c:v>
                </c:pt>
                <c:pt idx="91">
                  <c:v>69.7</c:v>
                </c:pt>
                <c:pt idx="92">
                  <c:v>70.099999999999994</c:v>
                </c:pt>
                <c:pt idx="93">
                  <c:v>72.3</c:v>
                </c:pt>
                <c:pt idx="94">
                  <c:v>72.599999999999994</c:v>
                </c:pt>
                <c:pt idx="95">
                  <c:v>72.7</c:v>
                </c:pt>
                <c:pt idx="96">
                  <c:v>75</c:v>
                </c:pt>
                <c:pt idx="97">
                  <c:v>75</c:v>
                </c:pt>
                <c:pt idx="98">
                  <c:v>75.099999999999994</c:v>
                </c:pt>
                <c:pt idx="99">
                  <c:v>75.5</c:v>
                </c:pt>
                <c:pt idx="100">
                  <c:v>77.7</c:v>
                </c:pt>
                <c:pt idx="101">
                  <c:v>77.8</c:v>
                </c:pt>
                <c:pt idx="102">
                  <c:v>78.2</c:v>
                </c:pt>
                <c:pt idx="103">
                  <c:v>78.5</c:v>
                </c:pt>
                <c:pt idx="104">
                  <c:v>79</c:v>
                </c:pt>
                <c:pt idx="105">
                  <c:v>81.599999999999994</c:v>
                </c:pt>
                <c:pt idx="106">
                  <c:v>81.7</c:v>
                </c:pt>
                <c:pt idx="107">
                  <c:v>81.900000000000006</c:v>
                </c:pt>
                <c:pt idx="108">
                  <c:v>82.1</c:v>
                </c:pt>
                <c:pt idx="109">
                  <c:v>84.3</c:v>
                </c:pt>
                <c:pt idx="110">
                  <c:v>84.5</c:v>
                </c:pt>
                <c:pt idx="111">
                  <c:v>84.7</c:v>
                </c:pt>
                <c:pt idx="112">
                  <c:v>85.1</c:v>
                </c:pt>
                <c:pt idx="113">
                  <c:v>85.4</c:v>
                </c:pt>
                <c:pt idx="114">
                  <c:v>87.7</c:v>
                </c:pt>
                <c:pt idx="115">
                  <c:v>87.8</c:v>
                </c:pt>
                <c:pt idx="116">
                  <c:v>88.3</c:v>
                </c:pt>
                <c:pt idx="117">
                  <c:v>90.3</c:v>
                </c:pt>
                <c:pt idx="118">
                  <c:v>90.4</c:v>
                </c:pt>
                <c:pt idx="119">
                  <c:v>90.5</c:v>
                </c:pt>
                <c:pt idx="120">
                  <c:v>93</c:v>
                </c:pt>
                <c:pt idx="121">
                  <c:v>93.1</c:v>
                </c:pt>
                <c:pt idx="122">
                  <c:v>93.5</c:v>
                </c:pt>
                <c:pt idx="123">
                  <c:v>95.5</c:v>
                </c:pt>
                <c:pt idx="124">
                  <c:v>95.6</c:v>
                </c:pt>
                <c:pt idx="125">
                  <c:v>95.7</c:v>
                </c:pt>
                <c:pt idx="126">
                  <c:v>96.3</c:v>
                </c:pt>
                <c:pt idx="127">
                  <c:v>98.3</c:v>
                </c:pt>
                <c:pt idx="128">
                  <c:v>98.4</c:v>
                </c:pt>
                <c:pt idx="129">
                  <c:v>98.8</c:v>
                </c:pt>
                <c:pt idx="130">
                  <c:v>100.8</c:v>
                </c:pt>
                <c:pt idx="131">
                  <c:v>100.9</c:v>
                </c:pt>
                <c:pt idx="132">
                  <c:v>101.1</c:v>
                </c:pt>
                <c:pt idx="133">
                  <c:v>101.5</c:v>
                </c:pt>
                <c:pt idx="134">
                  <c:v>102</c:v>
                </c:pt>
                <c:pt idx="135">
                  <c:v>104.3</c:v>
                </c:pt>
                <c:pt idx="136">
                  <c:v>104.4</c:v>
                </c:pt>
                <c:pt idx="137">
                  <c:v>104.7</c:v>
                </c:pt>
                <c:pt idx="138">
                  <c:v>104.9</c:v>
                </c:pt>
                <c:pt idx="139">
                  <c:v>105.2</c:v>
                </c:pt>
                <c:pt idx="140">
                  <c:v>107.4</c:v>
                </c:pt>
                <c:pt idx="141">
                  <c:v>108.1</c:v>
                </c:pt>
                <c:pt idx="142">
                  <c:v>108.3</c:v>
                </c:pt>
                <c:pt idx="143">
                  <c:v>108.5</c:v>
                </c:pt>
                <c:pt idx="144">
                  <c:v>108.9</c:v>
                </c:pt>
                <c:pt idx="145">
                  <c:v>109.2</c:v>
                </c:pt>
                <c:pt idx="146">
                  <c:v>111.4</c:v>
                </c:pt>
                <c:pt idx="147">
                  <c:v>111.5</c:v>
                </c:pt>
                <c:pt idx="148">
                  <c:v>111.6</c:v>
                </c:pt>
                <c:pt idx="149">
                  <c:v>111.8</c:v>
                </c:pt>
                <c:pt idx="150">
                  <c:v>113.7</c:v>
                </c:pt>
                <c:pt idx="151">
                  <c:v>113.8</c:v>
                </c:pt>
                <c:pt idx="152">
                  <c:v>114</c:v>
                </c:pt>
                <c:pt idx="153">
                  <c:v>114.1</c:v>
                </c:pt>
                <c:pt idx="154">
                  <c:v>114.5</c:v>
                </c:pt>
                <c:pt idx="155">
                  <c:v>114.8</c:v>
                </c:pt>
                <c:pt idx="156">
                  <c:v>115.4</c:v>
                </c:pt>
                <c:pt idx="157">
                  <c:v>115.7</c:v>
                </c:pt>
                <c:pt idx="158">
                  <c:v>116.3</c:v>
                </c:pt>
                <c:pt idx="159">
                  <c:v>116.6</c:v>
                </c:pt>
                <c:pt idx="160">
                  <c:v>117.2</c:v>
                </c:pt>
                <c:pt idx="161">
                  <c:v>117.5</c:v>
                </c:pt>
                <c:pt idx="162">
                  <c:v>119.5</c:v>
                </c:pt>
                <c:pt idx="163">
                  <c:v>119.6</c:v>
                </c:pt>
                <c:pt idx="164">
                  <c:v>119.7</c:v>
                </c:pt>
                <c:pt idx="165">
                  <c:v>119.9</c:v>
                </c:pt>
                <c:pt idx="166">
                  <c:v>120.3</c:v>
                </c:pt>
                <c:pt idx="167">
                  <c:v>120.8</c:v>
                </c:pt>
                <c:pt idx="168">
                  <c:v>121.2</c:v>
                </c:pt>
                <c:pt idx="169">
                  <c:v>121.7</c:v>
                </c:pt>
                <c:pt idx="170">
                  <c:v>122</c:v>
                </c:pt>
                <c:pt idx="171">
                  <c:v>124.4</c:v>
                </c:pt>
                <c:pt idx="172">
                  <c:v>124.4</c:v>
                </c:pt>
                <c:pt idx="173">
                  <c:v>124.4</c:v>
                </c:pt>
                <c:pt idx="174">
                  <c:v>124.6</c:v>
                </c:pt>
                <c:pt idx="175">
                  <c:v>124.9</c:v>
                </c:pt>
                <c:pt idx="176">
                  <c:v>125.2</c:v>
                </c:pt>
                <c:pt idx="177">
                  <c:v>125.6</c:v>
                </c:pt>
                <c:pt idx="178">
                  <c:v>125.9</c:v>
                </c:pt>
                <c:pt idx="179">
                  <c:v>126.2</c:v>
                </c:pt>
                <c:pt idx="180">
                  <c:v>126.6</c:v>
                </c:pt>
                <c:pt idx="181">
                  <c:v>126.9</c:v>
                </c:pt>
                <c:pt idx="182">
                  <c:v>127.3</c:v>
                </c:pt>
                <c:pt idx="183">
                  <c:v>127.8</c:v>
                </c:pt>
                <c:pt idx="184">
                  <c:v>129.9</c:v>
                </c:pt>
                <c:pt idx="185">
                  <c:v>129.80000000000001</c:v>
                </c:pt>
                <c:pt idx="186">
                  <c:v>129.9</c:v>
                </c:pt>
                <c:pt idx="187">
                  <c:v>130.1</c:v>
                </c:pt>
                <c:pt idx="188">
                  <c:v>130.5</c:v>
                </c:pt>
                <c:pt idx="189">
                  <c:v>130.6</c:v>
                </c:pt>
                <c:pt idx="190">
                  <c:v>130.9</c:v>
                </c:pt>
                <c:pt idx="191">
                  <c:v>132.80000000000001</c:v>
                </c:pt>
                <c:pt idx="192">
                  <c:v>132.9</c:v>
                </c:pt>
                <c:pt idx="193">
                  <c:v>132.80000000000001</c:v>
                </c:pt>
                <c:pt idx="194">
                  <c:v>133</c:v>
                </c:pt>
                <c:pt idx="195">
                  <c:v>133.1</c:v>
                </c:pt>
                <c:pt idx="196">
                  <c:v>133.4</c:v>
                </c:pt>
                <c:pt idx="197">
                  <c:v>133.69999999999999</c:v>
                </c:pt>
                <c:pt idx="198">
                  <c:v>134.1</c:v>
                </c:pt>
                <c:pt idx="199">
                  <c:v>134.30000000000001</c:v>
                </c:pt>
                <c:pt idx="200">
                  <c:v>134.69999999999999</c:v>
                </c:pt>
                <c:pt idx="201">
                  <c:v>135.19999999999999</c:v>
                </c:pt>
                <c:pt idx="202">
                  <c:v>135.5</c:v>
                </c:pt>
                <c:pt idx="203">
                  <c:v>136</c:v>
                </c:pt>
                <c:pt idx="204">
                  <c:v>136.30000000000001</c:v>
                </c:pt>
                <c:pt idx="205">
                  <c:v>136.6</c:v>
                </c:pt>
                <c:pt idx="206">
                  <c:v>138.9</c:v>
                </c:pt>
                <c:pt idx="207">
                  <c:v>138.80000000000001</c:v>
                </c:pt>
                <c:pt idx="208">
                  <c:v>138.69999999999999</c:v>
                </c:pt>
                <c:pt idx="209">
                  <c:v>138.80000000000001</c:v>
                </c:pt>
                <c:pt idx="210">
                  <c:v>139.1</c:v>
                </c:pt>
                <c:pt idx="211">
                  <c:v>139.4</c:v>
                </c:pt>
                <c:pt idx="212">
                  <c:v>139.6</c:v>
                </c:pt>
                <c:pt idx="213">
                  <c:v>140.69999999999999</c:v>
                </c:pt>
                <c:pt idx="214">
                  <c:v>141.1</c:v>
                </c:pt>
                <c:pt idx="215">
                  <c:v>141.4</c:v>
                </c:pt>
                <c:pt idx="216">
                  <c:v>141.9</c:v>
                </c:pt>
                <c:pt idx="217">
                  <c:v>142.1</c:v>
                </c:pt>
                <c:pt idx="218">
                  <c:v>142.6</c:v>
                </c:pt>
                <c:pt idx="219">
                  <c:v>142.9</c:v>
                </c:pt>
                <c:pt idx="220">
                  <c:v>143.19999999999999</c:v>
                </c:pt>
                <c:pt idx="221">
                  <c:v>143.6</c:v>
                </c:pt>
                <c:pt idx="222">
                  <c:v>144.19999999999999</c:v>
                </c:pt>
                <c:pt idx="223">
                  <c:v>144.5</c:v>
                </c:pt>
                <c:pt idx="224">
                  <c:v>144.80000000000001</c:v>
                </c:pt>
                <c:pt idx="225">
                  <c:v>145.30000000000001</c:v>
                </c:pt>
                <c:pt idx="226">
                  <c:v>147.19999999999999</c:v>
                </c:pt>
                <c:pt idx="227">
                  <c:v>147.1</c:v>
                </c:pt>
                <c:pt idx="228">
                  <c:v>147.19999999999999</c:v>
                </c:pt>
                <c:pt idx="229">
                  <c:v>147.30000000000001</c:v>
                </c:pt>
                <c:pt idx="230">
                  <c:v>147.6</c:v>
                </c:pt>
                <c:pt idx="231">
                  <c:v>147.80000000000001</c:v>
                </c:pt>
                <c:pt idx="232">
                  <c:v>150.1</c:v>
                </c:pt>
                <c:pt idx="233">
                  <c:v>150</c:v>
                </c:pt>
                <c:pt idx="234">
                  <c:v>150</c:v>
                </c:pt>
                <c:pt idx="235">
                  <c:v>150.19999999999999</c:v>
                </c:pt>
                <c:pt idx="236">
                  <c:v>150.30000000000001</c:v>
                </c:pt>
                <c:pt idx="237">
                  <c:v>150.69999999999999</c:v>
                </c:pt>
                <c:pt idx="238">
                  <c:v>151</c:v>
                </c:pt>
                <c:pt idx="239">
                  <c:v>151.30000000000001</c:v>
                </c:pt>
                <c:pt idx="240">
                  <c:v>151.9</c:v>
                </c:pt>
                <c:pt idx="241">
                  <c:v>152.1</c:v>
                </c:pt>
                <c:pt idx="242">
                  <c:v>152.5</c:v>
                </c:pt>
                <c:pt idx="243">
                  <c:v>152.9</c:v>
                </c:pt>
                <c:pt idx="244">
                  <c:v>154.9</c:v>
                </c:pt>
                <c:pt idx="245">
                  <c:v>154.80000000000001</c:v>
                </c:pt>
                <c:pt idx="246">
                  <c:v>154.9</c:v>
                </c:pt>
                <c:pt idx="247">
                  <c:v>155.19999999999999</c:v>
                </c:pt>
                <c:pt idx="248">
                  <c:v>155.5</c:v>
                </c:pt>
                <c:pt idx="249">
                  <c:v>155.9</c:v>
                </c:pt>
                <c:pt idx="250">
                  <c:v>156.4</c:v>
                </c:pt>
                <c:pt idx="251">
                  <c:v>156.69999999999999</c:v>
                </c:pt>
                <c:pt idx="252">
                  <c:v>157.30000000000001</c:v>
                </c:pt>
                <c:pt idx="253">
                  <c:v>157.6</c:v>
                </c:pt>
                <c:pt idx="254">
                  <c:v>159.5</c:v>
                </c:pt>
                <c:pt idx="255">
                  <c:v>159.6</c:v>
                </c:pt>
                <c:pt idx="256">
                  <c:v>159.69999999999999</c:v>
                </c:pt>
                <c:pt idx="257">
                  <c:v>159.9</c:v>
                </c:pt>
                <c:pt idx="258">
                  <c:v>160.30000000000001</c:v>
                </c:pt>
                <c:pt idx="259">
                  <c:v>160.6</c:v>
                </c:pt>
                <c:pt idx="260">
                  <c:v>162.5</c:v>
                </c:pt>
                <c:pt idx="261">
                  <c:v>162.6</c:v>
                </c:pt>
                <c:pt idx="262">
                  <c:v>162.69999999999999</c:v>
                </c:pt>
                <c:pt idx="263">
                  <c:v>163</c:v>
                </c:pt>
                <c:pt idx="264">
                  <c:v>163.30000000000001</c:v>
                </c:pt>
                <c:pt idx="265">
                  <c:v>163.5</c:v>
                </c:pt>
                <c:pt idx="266">
                  <c:v>166.2</c:v>
                </c:pt>
                <c:pt idx="267">
                  <c:v>166</c:v>
                </c:pt>
                <c:pt idx="268">
                  <c:v>166.1</c:v>
                </c:pt>
                <c:pt idx="269">
                  <c:v>166.2</c:v>
                </c:pt>
                <c:pt idx="270">
                  <c:v>166.5</c:v>
                </c:pt>
                <c:pt idx="271">
                  <c:v>166.9</c:v>
                </c:pt>
                <c:pt idx="272">
                  <c:v>167.3</c:v>
                </c:pt>
                <c:pt idx="273">
                  <c:v>169.4</c:v>
                </c:pt>
                <c:pt idx="274">
                  <c:v>169.5</c:v>
                </c:pt>
                <c:pt idx="275">
                  <c:v>169.6</c:v>
                </c:pt>
                <c:pt idx="276">
                  <c:v>169.8</c:v>
                </c:pt>
                <c:pt idx="277">
                  <c:v>170.2</c:v>
                </c:pt>
                <c:pt idx="278">
                  <c:v>171.8</c:v>
                </c:pt>
                <c:pt idx="279">
                  <c:v>174.2</c:v>
                </c:pt>
                <c:pt idx="280">
                  <c:v>174.1</c:v>
                </c:pt>
                <c:pt idx="281">
                  <c:v>174.4</c:v>
                </c:pt>
                <c:pt idx="282">
                  <c:v>174.8</c:v>
                </c:pt>
                <c:pt idx="283">
                  <c:v>174.9</c:v>
                </c:pt>
                <c:pt idx="284">
                  <c:v>175.6</c:v>
                </c:pt>
                <c:pt idx="285">
                  <c:v>177.7</c:v>
                </c:pt>
                <c:pt idx="286">
                  <c:v>177.8</c:v>
                </c:pt>
                <c:pt idx="287">
                  <c:v>178.1</c:v>
                </c:pt>
                <c:pt idx="288">
                  <c:v>178.5</c:v>
                </c:pt>
                <c:pt idx="289">
                  <c:v>178.8</c:v>
                </c:pt>
                <c:pt idx="290">
                  <c:v>180.9</c:v>
                </c:pt>
                <c:pt idx="291">
                  <c:v>181</c:v>
                </c:pt>
                <c:pt idx="292">
                  <c:v>181.3</c:v>
                </c:pt>
                <c:pt idx="293">
                  <c:v>181.6</c:v>
                </c:pt>
                <c:pt idx="294">
                  <c:v>182</c:v>
                </c:pt>
                <c:pt idx="295">
                  <c:v>184.3</c:v>
                </c:pt>
                <c:pt idx="296">
                  <c:v>184.4</c:v>
                </c:pt>
                <c:pt idx="297">
                  <c:v>184.7</c:v>
                </c:pt>
                <c:pt idx="298">
                  <c:v>185</c:v>
                </c:pt>
                <c:pt idx="299">
                  <c:v>185.3</c:v>
                </c:pt>
                <c:pt idx="300">
                  <c:v>187.7</c:v>
                </c:pt>
                <c:pt idx="301">
                  <c:v>187.8</c:v>
                </c:pt>
                <c:pt idx="302">
                  <c:v>188</c:v>
                </c:pt>
                <c:pt idx="303">
                  <c:v>188.1</c:v>
                </c:pt>
                <c:pt idx="304">
                  <c:v>190.2</c:v>
                </c:pt>
                <c:pt idx="305">
                  <c:v>190.4</c:v>
                </c:pt>
                <c:pt idx="306">
                  <c:v>190.6</c:v>
                </c:pt>
                <c:pt idx="307">
                  <c:v>190.8</c:v>
                </c:pt>
                <c:pt idx="308">
                  <c:v>192.8</c:v>
                </c:pt>
                <c:pt idx="309">
                  <c:v>192.9</c:v>
                </c:pt>
                <c:pt idx="310">
                  <c:v>193.2</c:v>
                </c:pt>
                <c:pt idx="311">
                  <c:v>193.8</c:v>
                </c:pt>
                <c:pt idx="312">
                  <c:v>196.1</c:v>
                </c:pt>
                <c:pt idx="313">
                  <c:v>196.2</c:v>
                </c:pt>
                <c:pt idx="314">
                  <c:v>196.5</c:v>
                </c:pt>
                <c:pt idx="315">
                  <c:v>199</c:v>
                </c:pt>
                <c:pt idx="316">
                  <c:v>199.2</c:v>
                </c:pt>
                <c:pt idx="317">
                  <c:v>199.4</c:v>
                </c:pt>
                <c:pt idx="318">
                  <c:v>199.5</c:v>
                </c:pt>
                <c:pt idx="319">
                  <c:v>200</c:v>
                </c:pt>
                <c:pt idx="320">
                  <c:v>202.3</c:v>
                </c:pt>
                <c:pt idx="321">
                  <c:v>202.5</c:v>
                </c:pt>
                <c:pt idx="322">
                  <c:v>202.7</c:v>
                </c:pt>
                <c:pt idx="323">
                  <c:v>203.3</c:v>
                </c:pt>
                <c:pt idx="324">
                  <c:v>205.5</c:v>
                </c:pt>
                <c:pt idx="325">
                  <c:v>205.8</c:v>
                </c:pt>
                <c:pt idx="326">
                  <c:v>206.1</c:v>
                </c:pt>
                <c:pt idx="327">
                  <c:v>208.8</c:v>
                </c:pt>
                <c:pt idx="328">
                  <c:v>208.9</c:v>
                </c:pt>
                <c:pt idx="329">
                  <c:v>209.3</c:v>
                </c:pt>
                <c:pt idx="330">
                  <c:v>209.6</c:v>
                </c:pt>
                <c:pt idx="331">
                  <c:v>211.6</c:v>
                </c:pt>
                <c:pt idx="332">
                  <c:v>211.9</c:v>
                </c:pt>
                <c:pt idx="333">
                  <c:v>214.3</c:v>
                </c:pt>
                <c:pt idx="334">
                  <c:v>214.5</c:v>
                </c:pt>
                <c:pt idx="335">
                  <c:v>214.7</c:v>
                </c:pt>
                <c:pt idx="336">
                  <c:v>217.2</c:v>
                </c:pt>
                <c:pt idx="337">
                  <c:v>217.3</c:v>
                </c:pt>
                <c:pt idx="338">
                  <c:v>217.7</c:v>
                </c:pt>
                <c:pt idx="339">
                  <c:v>219.7</c:v>
                </c:pt>
                <c:pt idx="340">
                  <c:v>219.9</c:v>
                </c:pt>
                <c:pt idx="341">
                  <c:v>222.4</c:v>
                </c:pt>
                <c:pt idx="342">
                  <c:v>222.3</c:v>
                </c:pt>
                <c:pt idx="343">
                  <c:v>222.7</c:v>
                </c:pt>
                <c:pt idx="344">
                  <c:v>225.4</c:v>
                </c:pt>
                <c:pt idx="345">
                  <c:v>225.6</c:v>
                </c:pt>
                <c:pt idx="346">
                  <c:v>225.9</c:v>
                </c:pt>
                <c:pt idx="347">
                  <c:v>226.1</c:v>
                </c:pt>
                <c:pt idx="348">
                  <c:v>226.3</c:v>
                </c:pt>
                <c:pt idx="349">
                  <c:v>230</c:v>
                </c:pt>
                <c:pt idx="350">
                  <c:v>230.4</c:v>
                </c:pt>
                <c:pt idx="351">
                  <c:v>230.5</c:v>
                </c:pt>
                <c:pt idx="352">
                  <c:v>232.9</c:v>
                </c:pt>
                <c:pt idx="353">
                  <c:v>233.2</c:v>
                </c:pt>
                <c:pt idx="354">
                  <c:v>235.6</c:v>
                </c:pt>
                <c:pt idx="355">
                  <c:v>235.9</c:v>
                </c:pt>
                <c:pt idx="356">
                  <c:v>238.2</c:v>
                </c:pt>
                <c:pt idx="357">
                  <c:v>238.3</c:v>
                </c:pt>
                <c:pt idx="358">
                  <c:v>238.5</c:v>
                </c:pt>
                <c:pt idx="359">
                  <c:v>240.7</c:v>
                </c:pt>
                <c:pt idx="360">
                  <c:v>242.8</c:v>
                </c:pt>
                <c:pt idx="361">
                  <c:v>243</c:v>
                </c:pt>
                <c:pt idx="362">
                  <c:v>243.3</c:v>
                </c:pt>
                <c:pt idx="363">
                  <c:v>245.6</c:v>
                </c:pt>
                <c:pt idx="364">
                  <c:v>245.9</c:v>
                </c:pt>
                <c:pt idx="365">
                  <c:v>248.5</c:v>
                </c:pt>
                <c:pt idx="366">
                  <c:v>248.6</c:v>
                </c:pt>
                <c:pt idx="367">
                  <c:v>248.8</c:v>
                </c:pt>
                <c:pt idx="368">
                  <c:v>248.9</c:v>
                </c:pt>
                <c:pt idx="369">
                  <c:v>251.4</c:v>
                </c:pt>
                <c:pt idx="370">
                  <c:v>251.7</c:v>
                </c:pt>
                <c:pt idx="371">
                  <c:v>254.4</c:v>
                </c:pt>
                <c:pt idx="372">
                  <c:v>254.6</c:v>
                </c:pt>
                <c:pt idx="373">
                  <c:v>256.8</c:v>
                </c:pt>
                <c:pt idx="374">
                  <c:v>257</c:v>
                </c:pt>
                <c:pt idx="375">
                  <c:v>259</c:v>
                </c:pt>
                <c:pt idx="376">
                  <c:v>259.3</c:v>
                </c:pt>
                <c:pt idx="377">
                  <c:v>259.5</c:v>
                </c:pt>
                <c:pt idx="378">
                  <c:v>262.7</c:v>
                </c:pt>
                <c:pt idx="379">
                  <c:v>263</c:v>
                </c:pt>
                <c:pt idx="380">
                  <c:v>265.5</c:v>
                </c:pt>
                <c:pt idx="381">
                  <c:v>265.60000000000002</c:v>
                </c:pt>
                <c:pt idx="382">
                  <c:v>267.7</c:v>
                </c:pt>
                <c:pt idx="383">
                  <c:v>267.8</c:v>
                </c:pt>
                <c:pt idx="384">
                  <c:v>268.2</c:v>
                </c:pt>
                <c:pt idx="385">
                  <c:v>268.10000000000002</c:v>
                </c:pt>
                <c:pt idx="386">
                  <c:v>270.5</c:v>
                </c:pt>
                <c:pt idx="387">
                  <c:v>272.7</c:v>
                </c:pt>
                <c:pt idx="388">
                  <c:v>273</c:v>
                </c:pt>
                <c:pt idx="389">
                  <c:v>275.2</c:v>
                </c:pt>
                <c:pt idx="390">
                  <c:v>275.39999999999998</c:v>
                </c:pt>
                <c:pt idx="391">
                  <c:v>277.8</c:v>
                </c:pt>
                <c:pt idx="392">
                  <c:v>278.10000000000002</c:v>
                </c:pt>
                <c:pt idx="393">
                  <c:v>278.39999999999998</c:v>
                </c:pt>
                <c:pt idx="394">
                  <c:v>280.10000000000002</c:v>
                </c:pt>
                <c:pt idx="395">
                  <c:v>282.3</c:v>
                </c:pt>
                <c:pt idx="396">
                  <c:v>282.60000000000002</c:v>
                </c:pt>
                <c:pt idx="397">
                  <c:v>284.39999999999998</c:v>
                </c:pt>
                <c:pt idx="398">
                  <c:v>284.60000000000002</c:v>
                </c:pt>
                <c:pt idx="399">
                  <c:v>287.10000000000002</c:v>
                </c:pt>
                <c:pt idx="400">
                  <c:v>287</c:v>
                </c:pt>
                <c:pt idx="401">
                  <c:v>287.3</c:v>
                </c:pt>
                <c:pt idx="402">
                  <c:v>289.39999999999998</c:v>
                </c:pt>
                <c:pt idx="403">
                  <c:v>289.5</c:v>
                </c:pt>
                <c:pt idx="404">
                  <c:v>290</c:v>
                </c:pt>
                <c:pt idx="405">
                  <c:v>292.3</c:v>
                </c:pt>
                <c:pt idx="406">
                  <c:v>292.39999999999998</c:v>
                </c:pt>
                <c:pt idx="407">
                  <c:v>294.60000000000002</c:v>
                </c:pt>
                <c:pt idx="408">
                  <c:v>296.7</c:v>
                </c:pt>
                <c:pt idx="409">
                  <c:v>296.8</c:v>
                </c:pt>
                <c:pt idx="410">
                  <c:v>297.10000000000002</c:v>
                </c:pt>
                <c:pt idx="411">
                  <c:v>299.39999999999998</c:v>
                </c:pt>
                <c:pt idx="412">
                  <c:v>299.8</c:v>
                </c:pt>
                <c:pt idx="413">
                  <c:v>301.60000000000002</c:v>
                </c:pt>
                <c:pt idx="414">
                  <c:v>301.8</c:v>
                </c:pt>
                <c:pt idx="415">
                  <c:v>302</c:v>
                </c:pt>
                <c:pt idx="416">
                  <c:v>304.39999999999998</c:v>
                </c:pt>
                <c:pt idx="417">
                  <c:v>306.60000000000002</c:v>
                </c:pt>
                <c:pt idx="418">
                  <c:v>306.8</c:v>
                </c:pt>
                <c:pt idx="419">
                  <c:v>307.10000000000002</c:v>
                </c:pt>
                <c:pt idx="420">
                  <c:v>309.60000000000002</c:v>
                </c:pt>
                <c:pt idx="421">
                  <c:v>309.60000000000002</c:v>
                </c:pt>
                <c:pt idx="422">
                  <c:v>309.7</c:v>
                </c:pt>
                <c:pt idx="423">
                  <c:v>313.39999999999998</c:v>
                </c:pt>
                <c:pt idx="424">
                  <c:v>313.8</c:v>
                </c:pt>
                <c:pt idx="425">
                  <c:v>316.89999999999998</c:v>
                </c:pt>
                <c:pt idx="426">
                  <c:v>317</c:v>
                </c:pt>
                <c:pt idx="427">
                  <c:v>318.89999999999998</c:v>
                </c:pt>
                <c:pt idx="428">
                  <c:v>319.10000000000002</c:v>
                </c:pt>
                <c:pt idx="429">
                  <c:v>321.39999999999998</c:v>
                </c:pt>
                <c:pt idx="430">
                  <c:v>319.2</c:v>
                </c:pt>
                <c:pt idx="431">
                  <c:v>322.60000000000002</c:v>
                </c:pt>
                <c:pt idx="432">
                  <c:v>324.7</c:v>
                </c:pt>
                <c:pt idx="433">
                  <c:v>325</c:v>
                </c:pt>
                <c:pt idx="434">
                  <c:v>327.39999999999998</c:v>
                </c:pt>
                <c:pt idx="435">
                  <c:v>327.5</c:v>
                </c:pt>
                <c:pt idx="436">
                  <c:v>329.7</c:v>
                </c:pt>
                <c:pt idx="437">
                  <c:v>329.8</c:v>
                </c:pt>
                <c:pt idx="438">
                  <c:v>332.1</c:v>
                </c:pt>
                <c:pt idx="439">
                  <c:v>332</c:v>
                </c:pt>
                <c:pt idx="440">
                  <c:v>334.3</c:v>
                </c:pt>
                <c:pt idx="441">
                  <c:v>334.9</c:v>
                </c:pt>
                <c:pt idx="442">
                  <c:v>335</c:v>
                </c:pt>
                <c:pt idx="443">
                  <c:v>335.6</c:v>
                </c:pt>
                <c:pt idx="444">
                  <c:v>337.9</c:v>
                </c:pt>
                <c:pt idx="445">
                  <c:v>338.2</c:v>
                </c:pt>
                <c:pt idx="446">
                  <c:v>338.6</c:v>
                </c:pt>
                <c:pt idx="447">
                  <c:v>340.6</c:v>
                </c:pt>
                <c:pt idx="448">
                  <c:v>341</c:v>
                </c:pt>
                <c:pt idx="449">
                  <c:v>343.1</c:v>
                </c:pt>
                <c:pt idx="450">
                  <c:v>343.5</c:v>
                </c:pt>
                <c:pt idx="451">
                  <c:v>345.4</c:v>
                </c:pt>
                <c:pt idx="452">
                  <c:v>345.5</c:v>
                </c:pt>
                <c:pt idx="453">
                  <c:v>347.8</c:v>
                </c:pt>
                <c:pt idx="454">
                  <c:v>348</c:v>
                </c:pt>
                <c:pt idx="455">
                  <c:v>350.3</c:v>
                </c:pt>
                <c:pt idx="456">
                  <c:v>350.7</c:v>
                </c:pt>
                <c:pt idx="457">
                  <c:v>350.8</c:v>
                </c:pt>
                <c:pt idx="458">
                  <c:v>354</c:v>
                </c:pt>
                <c:pt idx="459">
                  <c:v>354.2</c:v>
                </c:pt>
                <c:pt idx="460">
                  <c:v>356.4</c:v>
                </c:pt>
                <c:pt idx="461">
                  <c:v>356.6</c:v>
                </c:pt>
                <c:pt idx="462">
                  <c:v>356.8</c:v>
                </c:pt>
                <c:pt idx="463">
                  <c:v>359.5</c:v>
                </c:pt>
                <c:pt idx="464">
                  <c:v>361.8</c:v>
                </c:pt>
                <c:pt idx="465">
                  <c:v>361.7</c:v>
                </c:pt>
                <c:pt idx="466">
                  <c:v>362</c:v>
                </c:pt>
                <c:pt idx="467">
                  <c:v>364.4</c:v>
                </c:pt>
                <c:pt idx="468">
                  <c:v>364.8</c:v>
                </c:pt>
                <c:pt idx="469">
                  <c:v>367.2</c:v>
                </c:pt>
                <c:pt idx="470">
                  <c:v>367.5</c:v>
                </c:pt>
                <c:pt idx="471">
                  <c:v>370</c:v>
                </c:pt>
                <c:pt idx="472">
                  <c:v>370.1</c:v>
                </c:pt>
                <c:pt idx="473">
                  <c:v>372.3</c:v>
                </c:pt>
                <c:pt idx="474">
                  <c:v>374.7</c:v>
                </c:pt>
                <c:pt idx="475">
                  <c:v>374.9</c:v>
                </c:pt>
                <c:pt idx="476">
                  <c:v>375.3</c:v>
                </c:pt>
                <c:pt idx="477">
                  <c:v>377.1</c:v>
                </c:pt>
                <c:pt idx="478">
                  <c:v>379.6</c:v>
                </c:pt>
                <c:pt idx="479">
                  <c:v>381.6</c:v>
                </c:pt>
                <c:pt idx="480">
                  <c:v>381.8</c:v>
                </c:pt>
                <c:pt idx="481">
                  <c:v>384</c:v>
                </c:pt>
                <c:pt idx="482">
                  <c:v>384.2</c:v>
                </c:pt>
                <c:pt idx="483">
                  <c:v>386.6</c:v>
                </c:pt>
                <c:pt idx="484">
                  <c:v>386.9</c:v>
                </c:pt>
                <c:pt idx="485">
                  <c:v>389.1</c:v>
                </c:pt>
                <c:pt idx="486">
                  <c:v>391.5</c:v>
                </c:pt>
                <c:pt idx="487">
                  <c:v>391.8</c:v>
                </c:pt>
                <c:pt idx="488">
                  <c:v>395.1</c:v>
                </c:pt>
                <c:pt idx="489">
                  <c:v>395.2</c:v>
                </c:pt>
                <c:pt idx="490">
                  <c:v>397.4</c:v>
                </c:pt>
                <c:pt idx="491">
                  <c:v>397.6</c:v>
                </c:pt>
                <c:pt idx="492">
                  <c:v>401.3</c:v>
                </c:pt>
                <c:pt idx="493">
                  <c:v>403.8</c:v>
                </c:pt>
                <c:pt idx="494">
                  <c:v>404.1</c:v>
                </c:pt>
                <c:pt idx="495">
                  <c:v>406.3</c:v>
                </c:pt>
                <c:pt idx="496">
                  <c:v>406.5</c:v>
                </c:pt>
                <c:pt idx="497">
                  <c:v>408.8</c:v>
                </c:pt>
                <c:pt idx="498">
                  <c:v>411.3</c:v>
                </c:pt>
                <c:pt idx="499">
                  <c:v>413.3</c:v>
                </c:pt>
                <c:pt idx="500">
                  <c:v>413.6</c:v>
                </c:pt>
                <c:pt idx="501">
                  <c:v>415.7</c:v>
                </c:pt>
                <c:pt idx="502">
                  <c:v>418.2</c:v>
                </c:pt>
                <c:pt idx="503">
                  <c:v>418.4</c:v>
                </c:pt>
                <c:pt idx="504">
                  <c:v>421</c:v>
                </c:pt>
                <c:pt idx="505">
                  <c:v>423.1</c:v>
                </c:pt>
                <c:pt idx="506">
                  <c:v>425.1</c:v>
                </c:pt>
                <c:pt idx="507">
                  <c:v>425.4</c:v>
                </c:pt>
                <c:pt idx="508">
                  <c:v>428.7</c:v>
                </c:pt>
                <c:pt idx="509">
                  <c:v>428.8</c:v>
                </c:pt>
                <c:pt idx="510">
                  <c:v>433.4</c:v>
                </c:pt>
                <c:pt idx="511">
                  <c:v>433.8</c:v>
                </c:pt>
                <c:pt idx="512">
                  <c:v>437.6</c:v>
                </c:pt>
                <c:pt idx="513">
                  <c:v>437.8</c:v>
                </c:pt>
                <c:pt idx="514">
                  <c:v>442.4</c:v>
                </c:pt>
                <c:pt idx="515">
                  <c:v>442.5</c:v>
                </c:pt>
                <c:pt idx="516">
                  <c:v>444.8</c:v>
                </c:pt>
                <c:pt idx="517">
                  <c:v>447.1</c:v>
                </c:pt>
                <c:pt idx="518">
                  <c:v>447.4</c:v>
                </c:pt>
                <c:pt idx="519">
                  <c:v>451.3</c:v>
                </c:pt>
                <c:pt idx="520">
                  <c:v>451.6</c:v>
                </c:pt>
                <c:pt idx="521">
                  <c:v>457.3</c:v>
                </c:pt>
                <c:pt idx="522">
                  <c:v>457.5</c:v>
                </c:pt>
                <c:pt idx="523">
                  <c:v>459.5</c:v>
                </c:pt>
                <c:pt idx="524">
                  <c:v>461.8</c:v>
                </c:pt>
                <c:pt idx="525">
                  <c:v>466.4</c:v>
                </c:pt>
                <c:pt idx="526">
                  <c:v>466.5</c:v>
                </c:pt>
                <c:pt idx="527">
                  <c:v>469.1</c:v>
                </c:pt>
                <c:pt idx="528">
                  <c:v>469.5</c:v>
                </c:pt>
                <c:pt idx="529">
                  <c:v>469.4</c:v>
                </c:pt>
                <c:pt idx="530">
                  <c:v>474.8</c:v>
                </c:pt>
                <c:pt idx="531">
                  <c:v>477.1</c:v>
                </c:pt>
                <c:pt idx="532">
                  <c:v>481.2</c:v>
                </c:pt>
                <c:pt idx="533">
                  <c:v>481.3</c:v>
                </c:pt>
                <c:pt idx="534">
                  <c:v>483.2</c:v>
                </c:pt>
                <c:pt idx="535">
                  <c:v>485.7</c:v>
                </c:pt>
                <c:pt idx="536">
                  <c:v>488.5</c:v>
                </c:pt>
                <c:pt idx="537">
                  <c:v>490.9</c:v>
                </c:pt>
                <c:pt idx="538">
                  <c:v>493.5</c:v>
                </c:pt>
                <c:pt idx="539">
                  <c:v>495.8</c:v>
                </c:pt>
                <c:pt idx="540">
                  <c:v>498.7</c:v>
                </c:pt>
                <c:pt idx="541">
                  <c:v>502.9</c:v>
                </c:pt>
                <c:pt idx="542">
                  <c:v>503</c:v>
                </c:pt>
                <c:pt idx="543">
                  <c:v>505.5</c:v>
                </c:pt>
                <c:pt idx="544">
                  <c:v>509.5</c:v>
                </c:pt>
                <c:pt idx="545">
                  <c:v>513.79999999999995</c:v>
                </c:pt>
                <c:pt idx="546">
                  <c:v>514</c:v>
                </c:pt>
                <c:pt idx="547">
                  <c:v>518</c:v>
                </c:pt>
                <c:pt idx="548">
                  <c:v>521.9</c:v>
                </c:pt>
                <c:pt idx="549">
                  <c:v>524.1</c:v>
                </c:pt>
                <c:pt idx="550">
                  <c:v>529.70000000000005</c:v>
                </c:pt>
                <c:pt idx="551">
                  <c:v>532</c:v>
                </c:pt>
                <c:pt idx="552">
                  <c:v>534.4</c:v>
                </c:pt>
                <c:pt idx="553">
                  <c:v>539.1</c:v>
                </c:pt>
                <c:pt idx="554">
                  <c:v>539.20000000000005</c:v>
                </c:pt>
                <c:pt idx="555">
                  <c:v>545.79999999999995</c:v>
                </c:pt>
                <c:pt idx="556">
                  <c:v>546.1</c:v>
                </c:pt>
                <c:pt idx="557">
                  <c:v>548.1</c:v>
                </c:pt>
                <c:pt idx="558">
                  <c:v>550.29999999999995</c:v>
                </c:pt>
                <c:pt idx="559">
                  <c:v>550.70000000000005</c:v>
                </c:pt>
                <c:pt idx="560">
                  <c:v>553.1</c:v>
                </c:pt>
                <c:pt idx="561">
                  <c:v>553.20000000000005</c:v>
                </c:pt>
                <c:pt idx="562">
                  <c:v>553.4</c:v>
                </c:pt>
                <c:pt idx="563">
                  <c:v>553.6</c:v>
                </c:pt>
                <c:pt idx="564">
                  <c:v>553.79999999999995</c:v>
                </c:pt>
                <c:pt idx="565">
                  <c:v>553.9</c:v>
                </c:pt>
                <c:pt idx="566">
                  <c:v>553.9</c:v>
                </c:pt>
                <c:pt idx="567">
                  <c:v>553.9</c:v>
                </c:pt>
                <c:pt idx="568">
                  <c:v>553.79999999999995</c:v>
                </c:pt>
                <c:pt idx="569">
                  <c:v>553.6</c:v>
                </c:pt>
                <c:pt idx="570">
                  <c:v>553.4</c:v>
                </c:pt>
                <c:pt idx="571">
                  <c:v>553.20000000000005</c:v>
                </c:pt>
                <c:pt idx="572">
                  <c:v>552.70000000000005</c:v>
                </c:pt>
                <c:pt idx="573">
                  <c:v>552.4</c:v>
                </c:pt>
                <c:pt idx="574">
                  <c:v>551.70000000000005</c:v>
                </c:pt>
                <c:pt idx="575">
                  <c:v>549.5</c:v>
                </c:pt>
                <c:pt idx="576">
                  <c:v>549.29999999999995</c:v>
                </c:pt>
                <c:pt idx="577">
                  <c:v>549</c:v>
                </c:pt>
                <c:pt idx="578">
                  <c:v>548.4</c:v>
                </c:pt>
                <c:pt idx="579">
                  <c:v>546.1</c:v>
                </c:pt>
                <c:pt idx="580">
                  <c:v>545.9</c:v>
                </c:pt>
                <c:pt idx="581">
                  <c:v>545.5</c:v>
                </c:pt>
                <c:pt idx="582">
                  <c:v>543.5</c:v>
                </c:pt>
                <c:pt idx="583">
                  <c:v>543.29999999999995</c:v>
                </c:pt>
                <c:pt idx="584">
                  <c:v>542.79999999999995</c:v>
                </c:pt>
                <c:pt idx="585">
                  <c:v>540.6</c:v>
                </c:pt>
                <c:pt idx="586">
                  <c:v>540.29999999999995</c:v>
                </c:pt>
                <c:pt idx="587">
                  <c:v>538.1</c:v>
                </c:pt>
                <c:pt idx="588">
                  <c:v>537.70000000000005</c:v>
                </c:pt>
                <c:pt idx="589">
                  <c:v>537.4</c:v>
                </c:pt>
                <c:pt idx="590">
                  <c:v>535.20000000000005</c:v>
                </c:pt>
                <c:pt idx="591">
                  <c:v>534.9</c:v>
                </c:pt>
                <c:pt idx="592">
                  <c:v>532.79999999999995</c:v>
                </c:pt>
                <c:pt idx="593">
                  <c:v>532.6</c:v>
                </c:pt>
                <c:pt idx="594">
                  <c:v>532</c:v>
                </c:pt>
                <c:pt idx="595">
                  <c:v>529.9</c:v>
                </c:pt>
                <c:pt idx="596">
                  <c:v>529.29999999999995</c:v>
                </c:pt>
                <c:pt idx="597">
                  <c:v>527</c:v>
                </c:pt>
                <c:pt idx="598">
                  <c:v>526.70000000000005</c:v>
                </c:pt>
                <c:pt idx="599">
                  <c:v>526.20000000000005</c:v>
                </c:pt>
                <c:pt idx="600">
                  <c:v>523.9</c:v>
                </c:pt>
                <c:pt idx="601">
                  <c:v>523.6</c:v>
                </c:pt>
                <c:pt idx="602">
                  <c:v>521.29999999999995</c:v>
                </c:pt>
                <c:pt idx="603">
                  <c:v>521.1</c:v>
                </c:pt>
                <c:pt idx="604">
                  <c:v>518.79999999999995</c:v>
                </c:pt>
                <c:pt idx="605">
                  <c:v>518.4</c:v>
                </c:pt>
                <c:pt idx="606">
                  <c:v>517.9</c:v>
                </c:pt>
                <c:pt idx="607">
                  <c:v>515.79999999999995</c:v>
                </c:pt>
                <c:pt idx="608">
                  <c:v>515.20000000000005</c:v>
                </c:pt>
                <c:pt idx="609">
                  <c:v>513.20000000000005</c:v>
                </c:pt>
                <c:pt idx="610">
                  <c:v>512.9</c:v>
                </c:pt>
                <c:pt idx="611">
                  <c:v>510.9</c:v>
                </c:pt>
                <c:pt idx="612">
                  <c:v>510.5</c:v>
                </c:pt>
                <c:pt idx="613">
                  <c:v>508.2</c:v>
                </c:pt>
                <c:pt idx="614">
                  <c:v>508</c:v>
                </c:pt>
                <c:pt idx="615">
                  <c:v>507.6</c:v>
                </c:pt>
                <c:pt idx="616">
                  <c:v>505.5</c:v>
                </c:pt>
                <c:pt idx="617">
                  <c:v>505.2</c:v>
                </c:pt>
                <c:pt idx="618">
                  <c:v>502.6</c:v>
                </c:pt>
                <c:pt idx="619">
                  <c:v>502.3</c:v>
                </c:pt>
                <c:pt idx="620">
                  <c:v>501.9</c:v>
                </c:pt>
                <c:pt idx="621">
                  <c:v>500</c:v>
                </c:pt>
                <c:pt idx="622">
                  <c:v>499.7</c:v>
                </c:pt>
                <c:pt idx="623">
                  <c:v>497.8</c:v>
                </c:pt>
                <c:pt idx="624">
                  <c:v>497.3</c:v>
                </c:pt>
                <c:pt idx="625">
                  <c:v>496.8</c:v>
                </c:pt>
                <c:pt idx="626">
                  <c:v>494.9</c:v>
                </c:pt>
                <c:pt idx="627">
                  <c:v>494.9</c:v>
                </c:pt>
                <c:pt idx="628">
                  <c:v>495</c:v>
                </c:pt>
                <c:pt idx="629">
                  <c:v>495.3</c:v>
                </c:pt>
                <c:pt idx="630">
                  <c:v>495.8</c:v>
                </c:pt>
                <c:pt idx="631">
                  <c:v>496.2</c:v>
                </c:pt>
                <c:pt idx="632">
                  <c:v>498.3</c:v>
                </c:pt>
                <c:pt idx="633">
                  <c:v>498.6</c:v>
                </c:pt>
                <c:pt idx="634">
                  <c:v>501.5</c:v>
                </c:pt>
                <c:pt idx="635">
                  <c:v>501.7</c:v>
                </c:pt>
                <c:pt idx="636">
                  <c:v>504.1</c:v>
                </c:pt>
                <c:pt idx="637">
                  <c:v>504.3</c:v>
                </c:pt>
                <c:pt idx="638">
                  <c:v>506.5</c:v>
                </c:pt>
                <c:pt idx="639">
                  <c:v>510.1</c:v>
                </c:pt>
                <c:pt idx="640">
                  <c:v>510.4</c:v>
                </c:pt>
                <c:pt idx="641">
                  <c:v>510.9</c:v>
                </c:pt>
                <c:pt idx="642">
                  <c:v>511.4</c:v>
                </c:pt>
                <c:pt idx="643">
                  <c:v>511.6</c:v>
                </c:pt>
                <c:pt idx="644">
                  <c:v>512.20000000000005</c:v>
                </c:pt>
                <c:pt idx="645">
                  <c:v>512.5</c:v>
                </c:pt>
                <c:pt idx="646">
                  <c:v>512.70000000000005</c:v>
                </c:pt>
                <c:pt idx="647">
                  <c:v>512.70000000000005</c:v>
                </c:pt>
                <c:pt idx="648">
                  <c:v>512.70000000000005</c:v>
                </c:pt>
                <c:pt idx="649">
                  <c:v>512.6</c:v>
                </c:pt>
                <c:pt idx="650">
                  <c:v>512.5</c:v>
                </c:pt>
                <c:pt idx="651">
                  <c:v>512.20000000000005</c:v>
                </c:pt>
                <c:pt idx="652">
                  <c:v>511.9</c:v>
                </c:pt>
                <c:pt idx="653">
                  <c:v>511.5</c:v>
                </c:pt>
                <c:pt idx="654">
                  <c:v>511</c:v>
                </c:pt>
                <c:pt idx="655">
                  <c:v>510.7</c:v>
                </c:pt>
                <c:pt idx="656">
                  <c:v>510</c:v>
                </c:pt>
                <c:pt idx="657">
                  <c:v>507.8</c:v>
                </c:pt>
                <c:pt idx="658">
                  <c:v>507.5</c:v>
                </c:pt>
                <c:pt idx="659">
                  <c:v>507.3</c:v>
                </c:pt>
                <c:pt idx="660">
                  <c:v>506.7</c:v>
                </c:pt>
                <c:pt idx="661">
                  <c:v>506.2</c:v>
                </c:pt>
                <c:pt idx="662">
                  <c:v>504</c:v>
                </c:pt>
                <c:pt idx="663">
                  <c:v>503.7</c:v>
                </c:pt>
                <c:pt idx="664">
                  <c:v>503.2</c:v>
                </c:pt>
                <c:pt idx="665">
                  <c:v>501.2</c:v>
                </c:pt>
                <c:pt idx="666">
                  <c:v>501</c:v>
                </c:pt>
                <c:pt idx="667">
                  <c:v>500.5</c:v>
                </c:pt>
                <c:pt idx="668">
                  <c:v>500.4</c:v>
                </c:pt>
                <c:pt idx="669">
                  <c:v>497.4</c:v>
                </c:pt>
                <c:pt idx="670">
                  <c:v>495</c:v>
                </c:pt>
                <c:pt idx="671">
                  <c:v>495.3</c:v>
                </c:pt>
                <c:pt idx="672">
                  <c:v>495.3</c:v>
                </c:pt>
                <c:pt idx="673">
                  <c:v>495.4</c:v>
                </c:pt>
                <c:pt idx="674">
                  <c:v>495.5</c:v>
                </c:pt>
                <c:pt idx="675">
                  <c:v>495.6</c:v>
                </c:pt>
                <c:pt idx="676">
                  <c:v>495.8</c:v>
                </c:pt>
                <c:pt idx="677">
                  <c:v>497.8</c:v>
                </c:pt>
                <c:pt idx="678">
                  <c:v>498.3</c:v>
                </c:pt>
                <c:pt idx="679">
                  <c:v>500.6</c:v>
                </c:pt>
                <c:pt idx="680">
                  <c:v>500.9</c:v>
                </c:pt>
                <c:pt idx="681">
                  <c:v>503.4</c:v>
                </c:pt>
                <c:pt idx="682">
                  <c:v>503.7</c:v>
                </c:pt>
                <c:pt idx="683">
                  <c:v>507.8</c:v>
                </c:pt>
                <c:pt idx="684">
                  <c:v>510.1</c:v>
                </c:pt>
                <c:pt idx="685">
                  <c:v>510.4</c:v>
                </c:pt>
                <c:pt idx="686">
                  <c:v>513.9</c:v>
                </c:pt>
                <c:pt idx="687">
                  <c:v>516.4</c:v>
                </c:pt>
                <c:pt idx="688">
                  <c:v>516.4</c:v>
                </c:pt>
                <c:pt idx="689">
                  <c:v>521.29999999999995</c:v>
                </c:pt>
                <c:pt idx="690">
                  <c:v>523.70000000000005</c:v>
                </c:pt>
                <c:pt idx="691">
                  <c:v>524.1</c:v>
                </c:pt>
                <c:pt idx="692">
                  <c:v>524.6</c:v>
                </c:pt>
                <c:pt idx="693">
                  <c:v>525.20000000000005</c:v>
                </c:pt>
                <c:pt idx="694">
                  <c:v>525.5</c:v>
                </c:pt>
                <c:pt idx="695">
                  <c:v>525.79999999999995</c:v>
                </c:pt>
                <c:pt idx="696">
                  <c:v>526</c:v>
                </c:pt>
                <c:pt idx="697">
                  <c:v>526.20000000000005</c:v>
                </c:pt>
                <c:pt idx="698">
                  <c:v>526</c:v>
                </c:pt>
                <c:pt idx="699">
                  <c:v>525.9</c:v>
                </c:pt>
                <c:pt idx="700">
                  <c:v>525.6</c:v>
                </c:pt>
                <c:pt idx="701">
                  <c:v>525.4</c:v>
                </c:pt>
                <c:pt idx="702">
                  <c:v>525</c:v>
                </c:pt>
                <c:pt idx="703">
                  <c:v>524.6</c:v>
                </c:pt>
                <c:pt idx="704">
                  <c:v>524</c:v>
                </c:pt>
                <c:pt idx="705">
                  <c:v>521.79999999999995</c:v>
                </c:pt>
                <c:pt idx="706">
                  <c:v>521.6</c:v>
                </c:pt>
                <c:pt idx="707">
                  <c:v>521.20000000000005</c:v>
                </c:pt>
                <c:pt idx="708">
                  <c:v>520.6</c:v>
                </c:pt>
                <c:pt idx="709">
                  <c:v>518.5</c:v>
                </c:pt>
                <c:pt idx="710">
                  <c:v>518.20000000000005</c:v>
                </c:pt>
                <c:pt idx="711">
                  <c:v>517.9</c:v>
                </c:pt>
                <c:pt idx="712">
                  <c:v>517.29999999999995</c:v>
                </c:pt>
                <c:pt idx="713">
                  <c:v>515.29999999999995</c:v>
                </c:pt>
                <c:pt idx="714">
                  <c:v>514.9</c:v>
                </c:pt>
                <c:pt idx="715">
                  <c:v>514.4</c:v>
                </c:pt>
                <c:pt idx="716">
                  <c:v>512.20000000000005</c:v>
                </c:pt>
                <c:pt idx="717">
                  <c:v>511.9</c:v>
                </c:pt>
                <c:pt idx="718">
                  <c:v>511.4</c:v>
                </c:pt>
                <c:pt idx="719">
                  <c:v>509</c:v>
                </c:pt>
                <c:pt idx="720">
                  <c:v>508.8</c:v>
                </c:pt>
                <c:pt idx="721">
                  <c:v>508.4</c:v>
                </c:pt>
                <c:pt idx="722">
                  <c:v>506.1</c:v>
                </c:pt>
                <c:pt idx="723">
                  <c:v>506</c:v>
                </c:pt>
                <c:pt idx="724">
                  <c:v>505.4</c:v>
                </c:pt>
                <c:pt idx="725">
                  <c:v>503.1</c:v>
                </c:pt>
                <c:pt idx="726">
                  <c:v>502.9</c:v>
                </c:pt>
                <c:pt idx="727">
                  <c:v>502.3</c:v>
                </c:pt>
                <c:pt idx="728">
                  <c:v>499.9</c:v>
                </c:pt>
                <c:pt idx="729">
                  <c:v>499.8</c:v>
                </c:pt>
                <c:pt idx="730">
                  <c:v>499.2</c:v>
                </c:pt>
                <c:pt idx="731">
                  <c:v>496.7</c:v>
                </c:pt>
                <c:pt idx="732">
                  <c:v>496.6</c:v>
                </c:pt>
                <c:pt idx="733">
                  <c:v>496.6</c:v>
                </c:pt>
                <c:pt idx="734">
                  <c:v>496.7</c:v>
                </c:pt>
                <c:pt idx="735">
                  <c:v>499</c:v>
                </c:pt>
                <c:pt idx="736">
                  <c:v>501.1</c:v>
                </c:pt>
                <c:pt idx="737">
                  <c:v>503.2</c:v>
                </c:pt>
                <c:pt idx="738">
                  <c:v>503.2</c:v>
                </c:pt>
                <c:pt idx="739">
                  <c:v>509.7</c:v>
                </c:pt>
                <c:pt idx="740">
                  <c:v>512.1</c:v>
                </c:pt>
                <c:pt idx="741">
                  <c:v>512.20000000000005</c:v>
                </c:pt>
                <c:pt idx="742">
                  <c:v>512.4</c:v>
                </c:pt>
                <c:pt idx="743">
                  <c:v>512.4</c:v>
                </c:pt>
                <c:pt idx="744">
                  <c:v>512.4</c:v>
                </c:pt>
                <c:pt idx="745">
                  <c:v>512.29999999999995</c:v>
                </c:pt>
                <c:pt idx="746">
                  <c:v>511.9</c:v>
                </c:pt>
                <c:pt idx="747">
                  <c:v>511.6</c:v>
                </c:pt>
                <c:pt idx="748">
                  <c:v>511</c:v>
                </c:pt>
                <c:pt idx="749">
                  <c:v>508.9</c:v>
                </c:pt>
                <c:pt idx="750">
                  <c:v>508.5</c:v>
                </c:pt>
                <c:pt idx="751">
                  <c:v>506.1</c:v>
                </c:pt>
                <c:pt idx="752">
                  <c:v>506</c:v>
                </c:pt>
                <c:pt idx="753">
                  <c:v>505.6</c:v>
                </c:pt>
                <c:pt idx="754">
                  <c:v>505.2</c:v>
                </c:pt>
                <c:pt idx="755">
                  <c:v>503.1</c:v>
                </c:pt>
                <c:pt idx="756">
                  <c:v>502.6</c:v>
                </c:pt>
                <c:pt idx="757">
                  <c:v>500.6</c:v>
                </c:pt>
                <c:pt idx="758">
                  <c:v>500.4</c:v>
                </c:pt>
                <c:pt idx="759">
                  <c:v>498.3</c:v>
                </c:pt>
                <c:pt idx="760">
                  <c:v>498.1</c:v>
                </c:pt>
                <c:pt idx="761">
                  <c:v>497.8</c:v>
                </c:pt>
                <c:pt idx="762">
                  <c:v>495.9</c:v>
                </c:pt>
                <c:pt idx="763">
                  <c:v>496.2</c:v>
                </c:pt>
                <c:pt idx="764">
                  <c:v>498.4</c:v>
                </c:pt>
                <c:pt idx="765">
                  <c:v>500.7</c:v>
                </c:pt>
                <c:pt idx="766">
                  <c:v>503.1</c:v>
                </c:pt>
                <c:pt idx="767">
                  <c:v>505.2</c:v>
                </c:pt>
                <c:pt idx="768">
                  <c:v>505.3</c:v>
                </c:pt>
                <c:pt idx="769">
                  <c:v>511.1</c:v>
                </c:pt>
                <c:pt idx="770">
                  <c:v>513.9</c:v>
                </c:pt>
                <c:pt idx="771">
                  <c:v>516</c:v>
                </c:pt>
                <c:pt idx="772">
                  <c:v>521.20000000000005</c:v>
                </c:pt>
                <c:pt idx="773">
                  <c:v>523.29999999999995</c:v>
                </c:pt>
                <c:pt idx="774">
                  <c:v>523.70000000000005</c:v>
                </c:pt>
                <c:pt idx="775">
                  <c:v>523.9</c:v>
                </c:pt>
                <c:pt idx="776">
                  <c:v>524.29999999999995</c:v>
                </c:pt>
                <c:pt idx="777">
                  <c:v>524.20000000000005</c:v>
                </c:pt>
                <c:pt idx="778">
                  <c:v>524.1</c:v>
                </c:pt>
                <c:pt idx="779">
                  <c:v>523.79999999999995</c:v>
                </c:pt>
                <c:pt idx="780">
                  <c:v>523.4</c:v>
                </c:pt>
                <c:pt idx="781">
                  <c:v>521.1</c:v>
                </c:pt>
                <c:pt idx="782">
                  <c:v>521</c:v>
                </c:pt>
                <c:pt idx="783">
                  <c:v>520.4</c:v>
                </c:pt>
                <c:pt idx="784">
                  <c:v>518.29999999999995</c:v>
                </c:pt>
                <c:pt idx="785">
                  <c:v>518</c:v>
                </c:pt>
                <c:pt idx="786">
                  <c:v>515.6</c:v>
                </c:pt>
                <c:pt idx="787">
                  <c:v>515.4</c:v>
                </c:pt>
                <c:pt idx="788">
                  <c:v>515.1</c:v>
                </c:pt>
                <c:pt idx="789">
                  <c:v>513</c:v>
                </c:pt>
                <c:pt idx="790">
                  <c:v>512.5</c:v>
                </c:pt>
                <c:pt idx="791">
                  <c:v>510.3</c:v>
                </c:pt>
                <c:pt idx="792">
                  <c:v>510</c:v>
                </c:pt>
                <c:pt idx="793">
                  <c:v>509.5</c:v>
                </c:pt>
                <c:pt idx="794">
                  <c:v>507.4</c:v>
                </c:pt>
                <c:pt idx="795">
                  <c:v>507.2</c:v>
                </c:pt>
                <c:pt idx="796">
                  <c:v>504.9</c:v>
                </c:pt>
                <c:pt idx="797">
                  <c:v>504.6</c:v>
                </c:pt>
                <c:pt idx="798">
                  <c:v>504.2</c:v>
                </c:pt>
                <c:pt idx="799">
                  <c:v>502.1</c:v>
                </c:pt>
                <c:pt idx="800">
                  <c:v>501.7</c:v>
                </c:pt>
                <c:pt idx="801">
                  <c:v>499.2</c:v>
                </c:pt>
                <c:pt idx="802">
                  <c:v>498.9</c:v>
                </c:pt>
                <c:pt idx="803">
                  <c:v>498.6</c:v>
                </c:pt>
                <c:pt idx="804">
                  <c:v>496.5</c:v>
                </c:pt>
                <c:pt idx="805">
                  <c:v>496.2</c:v>
                </c:pt>
                <c:pt idx="806">
                  <c:v>494.1</c:v>
                </c:pt>
                <c:pt idx="807">
                  <c:v>493.9</c:v>
                </c:pt>
                <c:pt idx="808">
                  <c:v>493.6</c:v>
                </c:pt>
                <c:pt idx="809">
                  <c:v>493.5</c:v>
                </c:pt>
                <c:pt idx="810">
                  <c:v>494</c:v>
                </c:pt>
                <c:pt idx="811">
                  <c:v>498.4</c:v>
                </c:pt>
                <c:pt idx="812">
                  <c:v>498.6</c:v>
                </c:pt>
                <c:pt idx="813">
                  <c:v>500.4</c:v>
                </c:pt>
                <c:pt idx="814">
                  <c:v>504.9</c:v>
                </c:pt>
                <c:pt idx="815">
                  <c:v>505.1</c:v>
                </c:pt>
                <c:pt idx="816">
                  <c:v>505.7</c:v>
                </c:pt>
                <c:pt idx="817">
                  <c:v>506.1</c:v>
                </c:pt>
                <c:pt idx="818">
                  <c:v>506.5</c:v>
                </c:pt>
                <c:pt idx="819">
                  <c:v>506.5</c:v>
                </c:pt>
                <c:pt idx="820">
                  <c:v>506.4</c:v>
                </c:pt>
                <c:pt idx="821">
                  <c:v>506.2</c:v>
                </c:pt>
                <c:pt idx="822">
                  <c:v>505.7</c:v>
                </c:pt>
                <c:pt idx="823">
                  <c:v>505.2</c:v>
                </c:pt>
                <c:pt idx="824">
                  <c:v>503.1</c:v>
                </c:pt>
                <c:pt idx="825">
                  <c:v>502.7</c:v>
                </c:pt>
                <c:pt idx="826">
                  <c:v>502.4</c:v>
                </c:pt>
                <c:pt idx="827">
                  <c:v>500.3</c:v>
                </c:pt>
                <c:pt idx="828">
                  <c:v>500</c:v>
                </c:pt>
                <c:pt idx="829">
                  <c:v>497.5</c:v>
                </c:pt>
                <c:pt idx="830">
                  <c:v>497.3</c:v>
                </c:pt>
                <c:pt idx="831">
                  <c:v>497.2</c:v>
                </c:pt>
                <c:pt idx="832">
                  <c:v>497.5</c:v>
                </c:pt>
                <c:pt idx="833">
                  <c:v>502.1</c:v>
                </c:pt>
                <c:pt idx="834">
                  <c:v>505.8</c:v>
                </c:pt>
                <c:pt idx="835">
                  <c:v>506</c:v>
                </c:pt>
                <c:pt idx="836">
                  <c:v>510.5</c:v>
                </c:pt>
                <c:pt idx="837">
                  <c:v>512.9</c:v>
                </c:pt>
                <c:pt idx="838">
                  <c:v>512.9</c:v>
                </c:pt>
                <c:pt idx="839">
                  <c:v>521</c:v>
                </c:pt>
                <c:pt idx="840">
                  <c:v>523.29999999999995</c:v>
                </c:pt>
                <c:pt idx="841">
                  <c:v>523.4</c:v>
                </c:pt>
                <c:pt idx="842">
                  <c:v>523.6</c:v>
                </c:pt>
                <c:pt idx="843">
                  <c:v>523.79999999999995</c:v>
                </c:pt>
                <c:pt idx="844">
                  <c:v>523.6</c:v>
                </c:pt>
                <c:pt idx="845">
                  <c:v>523.4</c:v>
                </c:pt>
                <c:pt idx="846">
                  <c:v>523</c:v>
                </c:pt>
                <c:pt idx="847">
                  <c:v>520.20000000000005</c:v>
                </c:pt>
                <c:pt idx="848">
                  <c:v>520.1</c:v>
                </c:pt>
                <c:pt idx="849">
                  <c:v>519.79999999999995</c:v>
                </c:pt>
                <c:pt idx="850">
                  <c:v>517.5</c:v>
                </c:pt>
                <c:pt idx="851">
                  <c:v>517.29999999999995</c:v>
                </c:pt>
                <c:pt idx="852">
                  <c:v>516.70000000000005</c:v>
                </c:pt>
                <c:pt idx="853">
                  <c:v>514.79999999999995</c:v>
                </c:pt>
                <c:pt idx="854">
                  <c:v>514.29999999999995</c:v>
                </c:pt>
                <c:pt idx="855">
                  <c:v>512.20000000000005</c:v>
                </c:pt>
                <c:pt idx="856">
                  <c:v>511.7</c:v>
                </c:pt>
                <c:pt idx="857">
                  <c:v>511.4</c:v>
                </c:pt>
                <c:pt idx="858">
                  <c:v>509.2</c:v>
                </c:pt>
                <c:pt idx="859">
                  <c:v>508.7</c:v>
                </c:pt>
                <c:pt idx="860">
                  <c:v>506.4</c:v>
                </c:pt>
                <c:pt idx="861">
                  <c:v>506.1</c:v>
                </c:pt>
                <c:pt idx="862">
                  <c:v>505.6</c:v>
                </c:pt>
                <c:pt idx="863">
                  <c:v>503.4</c:v>
                </c:pt>
                <c:pt idx="864">
                  <c:v>503</c:v>
                </c:pt>
                <c:pt idx="865">
                  <c:v>500.7</c:v>
                </c:pt>
                <c:pt idx="866">
                  <c:v>500.4</c:v>
                </c:pt>
                <c:pt idx="867">
                  <c:v>498</c:v>
                </c:pt>
                <c:pt idx="868">
                  <c:v>497.9</c:v>
                </c:pt>
                <c:pt idx="869">
                  <c:v>495.5</c:v>
                </c:pt>
                <c:pt idx="870">
                  <c:v>495.4</c:v>
                </c:pt>
                <c:pt idx="871">
                  <c:v>495.3</c:v>
                </c:pt>
                <c:pt idx="872">
                  <c:v>495.9</c:v>
                </c:pt>
                <c:pt idx="873">
                  <c:v>496</c:v>
                </c:pt>
                <c:pt idx="874">
                  <c:v>500.9</c:v>
                </c:pt>
                <c:pt idx="875">
                  <c:v>503.1</c:v>
                </c:pt>
                <c:pt idx="876">
                  <c:v>507.2</c:v>
                </c:pt>
                <c:pt idx="877">
                  <c:v>507.5</c:v>
                </c:pt>
                <c:pt idx="878">
                  <c:v>513.1</c:v>
                </c:pt>
                <c:pt idx="879">
                  <c:v>513.20000000000005</c:v>
                </c:pt>
                <c:pt idx="880">
                  <c:v>518</c:v>
                </c:pt>
                <c:pt idx="881">
                  <c:v>522.4</c:v>
                </c:pt>
                <c:pt idx="882">
                  <c:v>527.5</c:v>
                </c:pt>
                <c:pt idx="883">
                  <c:v>532</c:v>
                </c:pt>
                <c:pt idx="884">
                  <c:v>536.4</c:v>
                </c:pt>
                <c:pt idx="885">
                  <c:v>536.6</c:v>
                </c:pt>
                <c:pt idx="886">
                  <c:v>542.6</c:v>
                </c:pt>
                <c:pt idx="887">
                  <c:v>548.9</c:v>
                </c:pt>
                <c:pt idx="888">
                  <c:v>549</c:v>
                </c:pt>
                <c:pt idx="889">
                  <c:v>556.79999999999995</c:v>
                </c:pt>
                <c:pt idx="890">
                  <c:v>559</c:v>
                </c:pt>
                <c:pt idx="891">
                  <c:v>559.4</c:v>
                </c:pt>
                <c:pt idx="892">
                  <c:v>559.70000000000005</c:v>
                </c:pt>
                <c:pt idx="893">
                  <c:v>559.9</c:v>
                </c:pt>
                <c:pt idx="894">
                  <c:v>559.70000000000005</c:v>
                </c:pt>
                <c:pt idx="895">
                  <c:v>559.4</c:v>
                </c:pt>
                <c:pt idx="896">
                  <c:v>557.1</c:v>
                </c:pt>
                <c:pt idx="897">
                  <c:v>556.70000000000005</c:v>
                </c:pt>
                <c:pt idx="898">
                  <c:v>554.6</c:v>
                </c:pt>
                <c:pt idx="899">
                  <c:v>554.1</c:v>
                </c:pt>
                <c:pt idx="900">
                  <c:v>551.5</c:v>
                </c:pt>
                <c:pt idx="901">
                  <c:v>551.1</c:v>
                </c:pt>
                <c:pt idx="902">
                  <c:v>548.79999999999995</c:v>
                </c:pt>
                <c:pt idx="903">
                  <c:v>548.20000000000005</c:v>
                </c:pt>
                <c:pt idx="904">
                  <c:v>545.6</c:v>
                </c:pt>
                <c:pt idx="905">
                  <c:v>545.1</c:v>
                </c:pt>
                <c:pt idx="906">
                  <c:v>542.70000000000005</c:v>
                </c:pt>
                <c:pt idx="907">
                  <c:v>542.20000000000005</c:v>
                </c:pt>
                <c:pt idx="908">
                  <c:v>539.70000000000005</c:v>
                </c:pt>
                <c:pt idx="909">
                  <c:v>539.29999999999995</c:v>
                </c:pt>
                <c:pt idx="910">
                  <c:v>536.9</c:v>
                </c:pt>
                <c:pt idx="911">
                  <c:v>536.5</c:v>
                </c:pt>
                <c:pt idx="912">
                  <c:v>534</c:v>
                </c:pt>
                <c:pt idx="913">
                  <c:v>533.6</c:v>
                </c:pt>
                <c:pt idx="914">
                  <c:v>531.29999999999995</c:v>
                </c:pt>
                <c:pt idx="915">
                  <c:v>530.9</c:v>
                </c:pt>
                <c:pt idx="916">
                  <c:v>528.5</c:v>
                </c:pt>
                <c:pt idx="917">
                  <c:v>528.1</c:v>
                </c:pt>
                <c:pt idx="918">
                  <c:v>525.79999999999995</c:v>
                </c:pt>
                <c:pt idx="919">
                  <c:v>525.29999999999995</c:v>
                </c:pt>
                <c:pt idx="920">
                  <c:v>523</c:v>
                </c:pt>
                <c:pt idx="921">
                  <c:v>522.6</c:v>
                </c:pt>
                <c:pt idx="922">
                  <c:v>520.4</c:v>
                </c:pt>
                <c:pt idx="923">
                  <c:v>520.1</c:v>
                </c:pt>
                <c:pt idx="924">
                  <c:v>517.9</c:v>
                </c:pt>
                <c:pt idx="925">
                  <c:v>517.4</c:v>
                </c:pt>
                <c:pt idx="926">
                  <c:v>515</c:v>
                </c:pt>
                <c:pt idx="927">
                  <c:v>514.70000000000005</c:v>
                </c:pt>
                <c:pt idx="928">
                  <c:v>512.29999999999995</c:v>
                </c:pt>
                <c:pt idx="929">
                  <c:v>512.1</c:v>
                </c:pt>
                <c:pt idx="930">
                  <c:v>509.9</c:v>
                </c:pt>
                <c:pt idx="931">
                  <c:v>509.7</c:v>
                </c:pt>
                <c:pt idx="932">
                  <c:v>507.1</c:v>
                </c:pt>
                <c:pt idx="933">
                  <c:v>506.9</c:v>
                </c:pt>
                <c:pt idx="934">
                  <c:v>506.5</c:v>
                </c:pt>
                <c:pt idx="935">
                  <c:v>504.4</c:v>
                </c:pt>
                <c:pt idx="936">
                  <c:v>503.8</c:v>
                </c:pt>
                <c:pt idx="937">
                  <c:v>501.7</c:v>
                </c:pt>
                <c:pt idx="938">
                  <c:v>501.4</c:v>
                </c:pt>
                <c:pt idx="939">
                  <c:v>499.1</c:v>
                </c:pt>
                <c:pt idx="940">
                  <c:v>498.8</c:v>
                </c:pt>
                <c:pt idx="941">
                  <c:v>498.4</c:v>
                </c:pt>
                <c:pt idx="942">
                  <c:v>496.3</c:v>
                </c:pt>
                <c:pt idx="943">
                  <c:v>496</c:v>
                </c:pt>
                <c:pt idx="944">
                  <c:v>493.7</c:v>
                </c:pt>
                <c:pt idx="945">
                  <c:v>493.4</c:v>
                </c:pt>
                <c:pt idx="946">
                  <c:v>490.9</c:v>
                </c:pt>
                <c:pt idx="947">
                  <c:v>490.7</c:v>
                </c:pt>
                <c:pt idx="948">
                  <c:v>490.5</c:v>
                </c:pt>
                <c:pt idx="949">
                  <c:v>488.1</c:v>
                </c:pt>
                <c:pt idx="950">
                  <c:v>487.9</c:v>
                </c:pt>
                <c:pt idx="951">
                  <c:v>487.3</c:v>
                </c:pt>
                <c:pt idx="952">
                  <c:v>485.2</c:v>
                </c:pt>
                <c:pt idx="953">
                  <c:v>485</c:v>
                </c:pt>
                <c:pt idx="954">
                  <c:v>484.8</c:v>
                </c:pt>
                <c:pt idx="955">
                  <c:v>482.4</c:v>
                </c:pt>
                <c:pt idx="956">
                  <c:v>479.9</c:v>
                </c:pt>
                <c:pt idx="957">
                  <c:v>480</c:v>
                </c:pt>
                <c:pt idx="958">
                  <c:v>480.2</c:v>
                </c:pt>
                <c:pt idx="959">
                  <c:v>485.4</c:v>
                </c:pt>
                <c:pt idx="960">
                  <c:v>490</c:v>
                </c:pt>
                <c:pt idx="961">
                  <c:v>495.1</c:v>
                </c:pt>
                <c:pt idx="962">
                  <c:v>497.6</c:v>
                </c:pt>
                <c:pt idx="963">
                  <c:v>504.3</c:v>
                </c:pt>
                <c:pt idx="964">
                  <c:v>506.4</c:v>
                </c:pt>
                <c:pt idx="965">
                  <c:v>511.8</c:v>
                </c:pt>
                <c:pt idx="966">
                  <c:v>512</c:v>
                </c:pt>
                <c:pt idx="967">
                  <c:v>518.20000000000005</c:v>
                </c:pt>
                <c:pt idx="968">
                  <c:v>518.4</c:v>
                </c:pt>
                <c:pt idx="969">
                  <c:v>523.29999999999995</c:v>
                </c:pt>
                <c:pt idx="970">
                  <c:v>525.1</c:v>
                </c:pt>
                <c:pt idx="971">
                  <c:v>528.20000000000005</c:v>
                </c:pt>
                <c:pt idx="972">
                  <c:v>528.29999999999995</c:v>
                </c:pt>
                <c:pt idx="973">
                  <c:v>528.5</c:v>
                </c:pt>
                <c:pt idx="974">
                  <c:v>528.6</c:v>
                </c:pt>
                <c:pt idx="975">
                  <c:v>528.5</c:v>
                </c:pt>
                <c:pt idx="976">
                  <c:v>528.29999999999995</c:v>
                </c:pt>
                <c:pt idx="977">
                  <c:v>527.70000000000005</c:v>
                </c:pt>
                <c:pt idx="978">
                  <c:v>525.29999999999995</c:v>
                </c:pt>
                <c:pt idx="979">
                  <c:v>525.1</c:v>
                </c:pt>
                <c:pt idx="980">
                  <c:v>524.5</c:v>
                </c:pt>
                <c:pt idx="981">
                  <c:v>522.5</c:v>
                </c:pt>
                <c:pt idx="982">
                  <c:v>522.20000000000005</c:v>
                </c:pt>
                <c:pt idx="983">
                  <c:v>519.70000000000005</c:v>
                </c:pt>
                <c:pt idx="984">
                  <c:v>519.5</c:v>
                </c:pt>
                <c:pt idx="985">
                  <c:v>518.9</c:v>
                </c:pt>
                <c:pt idx="986">
                  <c:v>517</c:v>
                </c:pt>
                <c:pt idx="987">
                  <c:v>516.6</c:v>
                </c:pt>
                <c:pt idx="988">
                  <c:v>514.4</c:v>
                </c:pt>
                <c:pt idx="989">
                  <c:v>514.1</c:v>
                </c:pt>
                <c:pt idx="990">
                  <c:v>513.5</c:v>
                </c:pt>
                <c:pt idx="991">
                  <c:v>511.5</c:v>
                </c:pt>
                <c:pt idx="992">
                  <c:v>511.1</c:v>
                </c:pt>
                <c:pt idx="993">
                  <c:v>508.9</c:v>
                </c:pt>
                <c:pt idx="994">
                  <c:v>508.5</c:v>
                </c:pt>
                <c:pt idx="995">
                  <c:v>508.2</c:v>
                </c:pt>
                <c:pt idx="996">
                  <c:v>505.8</c:v>
                </c:pt>
                <c:pt idx="997">
                  <c:v>505.4</c:v>
                </c:pt>
                <c:pt idx="998">
                  <c:v>504.8</c:v>
                </c:pt>
                <c:pt idx="999">
                  <c:v>502.6</c:v>
                </c:pt>
                <c:pt idx="1000">
                  <c:v>502.3</c:v>
                </c:pt>
                <c:pt idx="1001">
                  <c:v>500.1</c:v>
                </c:pt>
                <c:pt idx="1002">
                  <c:v>499.9</c:v>
                </c:pt>
                <c:pt idx="1003">
                  <c:v>497.7</c:v>
                </c:pt>
                <c:pt idx="1004">
                  <c:v>497.6</c:v>
                </c:pt>
                <c:pt idx="1005">
                  <c:v>497.7</c:v>
                </c:pt>
                <c:pt idx="1006">
                  <c:v>497.9</c:v>
                </c:pt>
                <c:pt idx="1007">
                  <c:v>500.5</c:v>
                </c:pt>
                <c:pt idx="1008">
                  <c:v>503</c:v>
                </c:pt>
                <c:pt idx="1009">
                  <c:v>503.1</c:v>
                </c:pt>
                <c:pt idx="1010">
                  <c:v>505.2</c:v>
                </c:pt>
                <c:pt idx="1011">
                  <c:v>507.4</c:v>
                </c:pt>
                <c:pt idx="1012">
                  <c:v>509.9</c:v>
                </c:pt>
                <c:pt idx="1013">
                  <c:v>512.29999999999995</c:v>
                </c:pt>
                <c:pt idx="1014">
                  <c:v>516.5</c:v>
                </c:pt>
                <c:pt idx="1015">
                  <c:v>516.5</c:v>
                </c:pt>
                <c:pt idx="1016">
                  <c:v>521.29999999999995</c:v>
                </c:pt>
                <c:pt idx="1017">
                  <c:v>525.79999999999995</c:v>
                </c:pt>
                <c:pt idx="1018">
                  <c:v>526</c:v>
                </c:pt>
                <c:pt idx="1019">
                  <c:v>530.20000000000005</c:v>
                </c:pt>
                <c:pt idx="1020">
                  <c:v>535.5</c:v>
                </c:pt>
                <c:pt idx="1021">
                  <c:v>535.9</c:v>
                </c:pt>
                <c:pt idx="1022">
                  <c:v>538.20000000000005</c:v>
                </c:pt>
                <c:pt idx="1023">
                  <c:v>538.4</c:v>
                </c:pt>
                <c:pt idx="1024">
                  <c:v>538.5</c:v>
                </c:pt>
                <c:pt idx="1025">
                  <c:v>538.6</c:v>
                </c:pt>
                <c:pt idx="1026">
                  <c:v>538.5</c:v>
                </c:pt>
                <c:pt idx="1027">
                  <c:v>538.4</c:v>
                </c:pt>
                <c:pt idx="1028">
                  <c:v>538.1</c:v>
                </c:pt>
                <c:pt idx="1029">
                  <c:v>537.70000000000005</c:v>
                </c:pt>
                <c:pt idx="1030">
                  <c:v>537</c:v>
                </c:pt>
                <c:pt idx="1031">
                  <c:v>534.9</c:v>
                </c:pt>
                <c:pt idx="1032">
                  <c:v>534.5</c:v>
                </c:pt>
                <c:pt idx="1033">
                  <c:v>534.1</c:v>
                </c:pt>
                <c:pt idx="1034">
                  <c:v>532</c:v>
                </c:pt>
                <c:pt idx="1035">
                  <c:v>531.79999999999995</c:v>
                </c:pt>
                <c:pt idx="1036">
                  <c:v>531.29999999999995</c:v>
                </c:pt>
                <c:pt idx="1037">
                  <c:v>529</c:v>
                </c:pt>
                <c:pt idx="1038">
                  <c:v>528.70000000000005</c:v>
                </c:pt>
                <c:pt idx="1039">
                  <c:v>528.29999999999995</c:v>
                </c:pt>
                <c:pt idx="1040">
                  <c:v>526</c:v>
                </c:pt>
                <c:pt idx="1041">
                  <c:v>525.79999999999995</c:v>
                </c:pt>
                <c:pt idx="1042">
                  <c:v>525.29999999999995</c:v>
                </c:pt>
                <c:pt idx="1043">
                  <c:v>523</c:v>
                </c:pt>
                <c:pt idx="1044">
                  <c:v>522.79999999999995</c:v>
                </c:pt>
                <c:pt idx="1045">
                  <c:v>520.5</c:v>
                </c:pt>
                <c:pt idx="1046">
                  <c:v>520.4</c:v>
                </c:pt>
                <c:pt idx="1047">
                  <c:v>520</c:v>
                </c:pt>
                <c:pt idx="1048">
                  <c:v>517.70000000000005</c:v>
                </c:pt>
                <c:pt idx="1049">
                  <c:v>517.20000000000005</c:v>
                </c:pt>
                <c:pt idx="1050">
                  <c:v>516.9</c:v>
                </c:pt>
                <c:pt idx="1051">
                  <c:v>514.79999999999995</c:v>
                </c:pt>
                <c:pt idx="1052">
                  <c:v>514.4</c:v>
                </c:pt>
                <c:pt idx="1053">
                  <c:v>512</c:v>
                </c:pt>
                <c:pt idx="1054">
                  <c:v>511.8</c:v>
                </c:pt>
                <c:pt idx="1055">
                  <c:v>511.3</c:v>
                </c:pt>
                <c:pt idx="1056">
                  <c:v>509</c:v>
                </c:pt>
                <c:pt idx="1057">
                  <c:v>508.7</c:v>
                </c:pt>
                <c:pt idx="1058">
                  <c:v>508.4</c:v>
                </c:pt>
                <c:pt idx="1059">
                  <c:v>506.3</c:v>
                </c:pt>
                <c:pt idx="1060">
                  <c:v>506</c:v>
                </c:pt>
                <c:pt idx="1061">
                  <c:v>503.5</c:v>
                </c:pt>
                <c:pt idx="1062">
                  <c:v>503.3</c:v>
                </c:pt>
                <c:pt idx="1063">
                  <c:v>502.9</c:v>
                </c:pt>
                <c:pt idx="1064">
                  <c:v>500.7</c:v>
                </c:pt>
                <c:pt idx="1065">
                  <c:v>500.4</c:v>
                </c:pt>
                <c:pt idx="1066">
                  <c:v>498.3</c:v>
                </c:pt>
                <c:pt idx="1067">
                  <c:v>498.2</c:v>
                </c:pt>
                <c:pt idx="1068">
                  <c:v>495.9</c:v>
                </c:pt>
                <c:pt idx="1069">
                  <c:v>496.1</c:v>
                </c:pt>
                <c:pt idx="1070">
                  <c:v>496.3</c:v>
                </c:pt>
                <c:pt idx="1071">
                  <c:v>498.5</c:v>
                </c:pt>
                <c:pt idx="1072">
                  <c:v>498.7</c:v>
                </c:pt>
                <c:pt idx="1073">
                  <c:v>502.1</c:v>
                </c:pt>
                <c:pt idx="1074">
                  <c:v>506</c:v>
                </c:pt>
                <c:pt idx="1075">
                  <c:v>506.2</c:v>
                </c:pt>
                <c:pt idx="1076">
                  <c:v>510.4</c:v>
                </c:pt>
                <c:pt idx="1077">
                  <c:v>512.79999999999995</c:v>
                </c:pt>
                <c:pt idx="1078">
                  <c:v>517.1</c:v>
                </c:pt>
                <c:pt idx="1079">
                  <c:v>521.29999999999995</c:v>
                </c:pt>
                <c:pt idx="1080">
                  <c:v>525.5</c:v>
                </c:pt>
                <c:pt idx="1081">
                  <c:v>527.79999999999995</c:v>
                </c:pt>
                <c:pt idx="1082">
                  <c:v>528.1</c:v>
                </c:pt>
                <c:pt idx="1083">
                  <c:v>532.29999999999995</c:v>
                </c:pt>
                <c:pt idx="1084">
                  <c:v>537.1</c:v>
                </c:pt>
                <c:pt idx="1085">
                  <c:v>538.9</c:v>
                </c:pt>
                <c:pt idx="1086">
                  <c:v>543.9</c:v>
                </c:pt>
                <c:pt idx="1087">
                  <c:v>544.29999999999995</c:v>
                </c:pt>
                <c:pt idx="1088">
                  <c:v>544.79999999999995</c:v>
                </c:pt>
                <c:pt idx="1089">
                  <c:v>545.29999999999995</c:v>
                </c:pt>
                <c:pt idx="1090">
                  <c:v>545.6</c:v>
                </c:pt>
                <c:pt idx="1091">
                  <c:v>545.70000000000005</c:v>
                </c:pt>
                <c:pt idx="1092">
                  <c:v>545.6</c:v>
                </c:pt>
                <c:pt idx="1093">
                  <c:v>545.29999999999995</c:v>
                </c:pt>
                <c:pt idx="1094">
                  <c:v>544.79999999999995</c:v>
                </c:pt>
                <c:pt idx="1095">
                  <c:v>544.4</c:v>
                </c:pt>
                <c:pt idx="1096">
                  <c:v>542.4</c:v>
                </c:pt>
                <c:pt idx="1097">
                  <c:v>542</c:v>
                </c:pt>
                <c:pt idx="1098">
                  <c:v>541.6</c:v>
                </c:pt>
                <c:pt idx="1099">
                  <c:v>539.1</c:v>
                </c:pt>
                <c:pt idx="1100">
                  <c:v>538.9</c:v>
                </c:pt>
                <c:pt idx="1101">
                  <c:v>538.5</c:v>
                </c:pt>
                <c:pt idx="1102">
                  <c:v>536.29999999999995</c:v>
                </c:pt>
                <c:pt idx="1103">
                  <c:v>536.1</c:v>
                </c:pt>
                <c:pt idx="1104">
                  <c:v>535.4</c:v>
                </c:pt>
                <c:pt idx="1105">
                  <c:v>533.5</c:v>
                </c:pt>
                <c:pt idx="1106">
                  <c:v>533</c:v>
                </c:pt>
                <c:pt idx="1107">
                  <c:v>530.70000000000005</c:v>
                </c:pt>
                <c:pt idx="1108">
                  <c:v>530.4</c:v>
                </c:pt>
                <c:pt idx="1109">
                  <c:v>530.1</c:v>
                </c:pt>
                <c:pt idx="1110">
                  <c:v>528</c:v>
                </c:pt>
                <c:pt idx="1111">
                  <c:v>527.4</c:v>
                </c:pt>
                <c:pt idx="1112">
                  <c:v>525.29999999999995</c:v>
                </c:pt>
                <c:pt idx="1113">
                  <c:v>525.1</c:v>
                </c:pt>
                <c:pt idx="1114">
                  <c:v>524.5</c:v>
                </c:pt>
                <c:pt idx="1115">
                  <c:v>522.29999999999995</c:v>
                </c:pt>
                <c:pt idx="1116">
                  <c:v>521.9</c:v>
                </c:pt>
                <c:pt idx="1117">
                  <c:v>519.70000000000005</c:v>
                </c:pt>
                <c:pt idx="1118">
                  <c:v>519.5</c:v>
                </c:pt>
                <c:pt idx="1119">
                  <c:v>519.1</c:v>
                </c:pt>
                <c:pt idx="1120">
                  <c:v>517.1</c:v>
                </c:pt>
                <c:pt idx="1121">
                  <c:v>516.70000000000005</c:v>
                </c:pt>
                <c:pt idx="1122">
                  <c:v>514.5</c:v>
                </c:pt>
                <c:pt idx="1123">
                  <c:v>514.20000000000005</c:v>
                </c:pt>
                <c:pt idx="1124">
                  <c:v>511.9</c:v>
                </c:pt>
                <c:pt idx="1125">
                  <c:v>511.6</c:v>
                </c:pt>
                <c:pt idx="1126">
                  <c:v>511</c:v>
                </c:pt>
                <c:pt idx="1127">
                  <c:v>508.9</c:v>
                </c:pt>
                <c:pt idx="1128">
                  <c:v>508.6</c:v>
                </c:pt>
                <c:pt idx="1129">
                  <c:v>508.1</c:v>
                </c:pt>
                <c:pt idx="1130">
                  <c:v>506</c:v>
                </c:pt>
                <c:pt idx="1131">
                  <c:v>505.7</c:v>
                </c:pt>
                <c:pt idx="1132">
                  <c:v>503.2</c:v>
                </c:pt>
                <c:pt idx="1133">
                  <c:v>503</c:v>
                </c:pt>
                <c:pt idx="1134">
                  <c:v>502.6</c:v>
                </c:pt>
                <c:pt idx="1135">
                  <c:v>502.2</c:v>
                </c:pt>
                <c:pt idx="1136">
                  <c:v>500.3</c:v>
                </c:pt>
                <c:pt idx="1137">
                  <c:v>499.7</c:v>
                </c:pt>
                <c:pt idx="1138">
                  <c:v>497.5</c:v>
                </c:pt>
                <c:pt idx="1139">
                  <c:v>497.4</c:v>
                </c:pt>
                <c:pt idx="1140">
                  <c:v>497.1</c:v>
                </c:pt>
                <c:pt idx="1141">
                  <c:v>496.6</c:v>
                </c:pt>
                <c:pt idx="1142">
                  <c:v>496.8</c:v>
                </c:pt>
                <c:pt idx="1143">
                  <c:v>499.3</c:v>
                </c:pt>
                <c:pt idx="1144">
                  <c:v>499.4</c:v>
                </c:pt>
                <c:pt idx="1145">
                  <c:v>501.7</c:v>
                </c:pt>
                <c:pt idx="1146">
                  <c:v>501.9</c:v>
                </c:pt>
                <c:pt idx="1147">
                  <c:v>504.3</c:v>
                </c:pt>
                <c:pt idx="1148">
                  <c:v>507</c:v>
                </c:pt>
                <c:pt idx="1149">
                  <c:v>510.2</c:v>
                </c:pt>
                <c:pt idx="1150">
                  <c:v>510.5</c:v>
                </c:pt>
                <c:pt idx="1151">
                  <c:v>519.4</c:v>
                </c:pt>
                <c:pt idx="1152">
                  <c:v>519.6</c:v>
                </c:pt>
                <c:pt idx="1153">
                  <c:v>523.9</c:v>
                </c:pt>
                <c:pt idx="1154">
                  <c:v>526.4</c:v>
                </c:pt>
                <c:pt idx="1155">
                  <c:v>526.5</c:v>
                </c:pt>
                <c:pt idx="1156">
                  <c:v>526.70000000000005</c:v>
                </c:pt>
                <c:pt idx="1157">
                  <c:v>526.79999999999995</c:v>
                </c:pt>
                <c:pt idx="1158">
                  <c:v>526.79999999999995</c:v>
                </c:pt>
                <c:pt idx="1159">
                  <c:v>526.70000000000005</c:v>
                </c:pt>
                <c:pt idx="1160">
                  <c:v>526.6</c:v>
                </c:pt>
                <c:pt idx="1161">
                  <c:v>526.29999999999995</c:v>
                </c:pt>
                <c:pt idx="1162">
                  <c:v>525.9</c:v>
                </c:pt>
                <c:pt idx="1163">
                  <c:v>525.29999999999995</c:v>
                </c:pt>
                <c:pt idx="1164">
                  <c:v>524.9</c:v>
                </c:pt>
                <c:pt idx="1165">
                  <c:v>522.79999999999995</c:v>
                </c:pt>
                <c:pt idx="1166">
                  <c:v>522.5</c:v>
                </c:pt>
                <c:pt idx="1167">
                  <c:v>522.20000000000005</c:v>
                </c:pt>
                <c:pt idx="1168">
                  <c:v>521.70000000000005</c:v>
                </c:pt>
                <c:pt idx="1169">
                  <c:v>519.5</c:v>
                </c:pt>
                <c:pt idx="1170">
                  <c:v>519.4</c:v>
                </c:pt>
                <c:pt idx="1171">
                  <c:v>518.9</c:v>
                </c:pt>
                <c:pt idx="1172">
                  <c:v>518.4</c:v>
                </c:pt>
                <c:pt idx="1173">
                  <c:v>516.4</c:v>
                </c:pt>
                <c:pt idx="1174">
                  <c:v>516</c:v>
                </c:pt>
                <c:pt idx="1175">
                  <c:v>515.5</c:v>
                </c:pt>
                <c:pt idx="1176">
                  <c:v>513.6</c:v>
                </c:pt>
                <c:pt idx="1177">
                  <c:v>513.20000000000005</c:v>
                </c:pt>
                <c:pt idx="1178">
                  <c:v>512.79999999999995</c:v>
                </c:pt>
                <c:pt idx="1179">
                  <c:v>510.4</c:v>
                </c:pt>
                <c:pt idx="1180">
                  <c:v>510.2</c:v>
                </c:pt>
                <c:pt idx="1181">
                  <c:v>509.9</c:v>
                </c:pt>
                <c:pt idx="1182">
                  <c:v>509.4</c:v>
                </c:pt>
                <c:pt idx="1183">
                  <c:v>507.2</c:v>
                </c:pt>
                <c:pt idx="1184">
                  <c:v>507</c:v>
                </c:pt>
                <c:pt idx="1185">
                  <c:v>506.4</c:v>
                </c:pt>
                <c:pt idx="1186">
                  <c:v>504.1</c:v>
                </c:pt>
                <c:pt idx="1187">
                  <c:v>503.8</c:v>
                </c:pt>
                <c:pt idx="1188">
                  <c:v>503.5</c:v>
                </c:pt>
                <c:pt idx="1189">
                  <c:v>501.2</c:v>
                </c:pt>
                <c:pt idx="1190">
                  <c:v>501</c:v>
                </c:pt>
                <c:pt idx="1191">
                  <c:v>500.7</c:v>
                </c:pt>
                <c:pt idx="1192">
                  <c:v>500.3</c:v>
                </c:pt>
                <c:pt idx="1193">
                  <c:v>497.4</c:v>
                </c:pt>
                <c:pt idx="1194">
                  <c:v>495.3</c:v>
                </c:pt>
                <c:pt idx="1195">
                  <c:v>495.5</c:v>
                </c:pt>
                <c:pt idx="1196">
                  <c:v>495.4</c:v>
                </c:pt>
                <c:pt idx="1197">
                  <c:v>495.5</c:v>
                </c:pt>
                <c:pt idx="1198">
                  <c:v>497.8</c:v>
                </c:pt>
                <c:pt idx="1199">
                  <c:v>498.2</c:v>
                </c:pt>
                <c:pt idx="1200">
                  <c:v>500.2</c:v>
                </c:pt>
                <c:pt idx="1201">
                  <c:v>508.5</c:v>
                </c:pt>
                <c:pt idx="1202">
                  <c:v>510.9</c:v>
                </c:pt>
                <c:pt idx="1203">
                  <c:v>516.9</c:v>
                </c:pt>
                <c:pt idx="1204">
                  <c:v>522.20000000000005</c:v>
                </c:pt>
                <c:pt idx="1205">
                  <c:v>524.20000000000005</c:v>
                </c:pt>
                <c:pt idx="1206">
                  <c:v>526.20000000000005</c:v>
                </c:pt>
                <c:pt idx="1207">
                  <c:v>531.4</c:v>
                </c:pt>
                <c:pt idx="1208">
                  <c:v>533.4</c:v>
                </c:pt>
                <c:pt idx="1209">
                  <c:v>538.29999999999995</c:v>
                </c:pt>
                <c:pt idx="1210">
                  <c:v>540.5</c:v>
                </c:pt>
                <c:pt idx="1211">
                  <c:v>544.70000000000005</c:v>
                </c:pt>
                <c:pt idx="1212">
                  <c:v>547</c:v>
                </c:pt>
                <c:pt idx="1213">
                  <c:v>547.5</c:v>
                </c:pt>
                <c:pt idx="1214">
                  <c:v>549.70000000000005</c:v>
                </c:pt>
                <c:pt idx="1215">
                  <c:v>552.20000000000005</c:v>
                </c:pt>
                <c:pt idx="1216">
                  <c:v>554.79999999999995</c:v>
                </c:pt>
                <c:pt idx="1217">
                  <c:v>552.9</c:v>
                </c:pt>
                <c:pt idx="1218">
                  <c:v>559.20000000000005</c:v>
                </c:pt>
                <c:pt idx="1219">
                  <c:v>559.4</c:v>
                </c:pt>
                <c:pt idx="1220">
                  <c:v>559.9</c:v>
                </c:pt>
                <c:pt idx="1221">
                  <c:v>560.4</c:v>
                </c:pt>
                <c:pt idx="1222">
                  <c:v>560.5</c:v>
                </c:pt>
                <c:pt idx="1223">
                  <c:v>560.6</c:v>
                </c:pt>
                <c:pt idx="1224">
                  <c:v>560.5</c:v>
                </c:pt>
                <c:pt idx="1225">
                  <c:v>560.4</c:v>
                </c:pt>
                <c:pt idx="1226">
                  <c:v>560.1</c:v>
                </c:pt>
                <c:pt idx="1227">
                  <c:v>559.5</c:v>
                </c:pt>
                <c:pt idx="1228">
                  <c:v>559</c:v>
                </c:pt>
                <c:pt idx="1229">
                  <c:v>556.9</c:v>
                </c:pt>
                <c:pt idx="1230">
                  <c:v>556.5</c:v>
                </c:pt>
                <c:pt idx="1231">
                  <c:v>556.20000000000005</c:v>
                </c:pt>
                <c:pt idx="1232">
                  <c:v>553.79999999999995</c:v>
                </c:pt>
                <c:pt idx="1233">
                  <c:v>553.6</c:v>
                </c:pt>
                <c:pt idx="1234">
                  <c:v>553.20000000000005</c:v>
                </c:pt>
                <c:pt idx="1235">
                  <c:v>551</c:v>
                </c:pt>
                <c:pt idx="1236">
                  <c:v>550.70000000000005</c:v>
                </c:pt>
                <c:pt idx="1237">
                  <c:v>548.4</c:v>
                </c:pt>
                <c:pt idx="1238">
                  <c:v>548.1</c:v>
                </c:pt>
                <c:pt idx="1239">
                  <c:v>547.5</c:v>
                </c:pt>
                <c:pt idx="1240">
                  <c:v>545.4</c:v>
                </c:pt>
                <c:pt idx="1241">
                  <c:v>545.1</c:v>
                </c:pt>
                <c:pt idx="1242">
                  <c:v>542.9</c:v>
                </c:pt>
                <c:pt idx="1243">
                  <c:v>542.5</c:v>
                </c:pt>
                <c:pt idx="1244">
                  <c:v>540.4</c:v>
                </c:pt>
                <c:pt idx="1245">
                  <c:v>540.1</c:v>
                </c:pt>
                <c:pt idx="1246">
                  <c:v>539.79999999999995</c:v>
                </c:pt>
                <c:pt idx="1247">
                  <c:v>537.6</c:v>
                </c:pt>
                <c:pt idx="1248">
                  <c:v>537.29999999999995</c:v>
                </c:pt>
                <c:pt idx="1249">
                  <c:v>535.1</c:v>
                </c:pt>
                <c:pt idx="1250">
                  <c:v>534.79999999999995</c:v>
                </c:pt>
                <c:pt idx="1251">
                  <c:v>532.5</c:v>
                </c:pt>
                <c:pt idx="1252">
                  <c:v>532.1</c:v>
                </c:pt>
                <c:pt idx="1253">
                  <c:v>529.79999999999995</c:v>
                </c:pt>
                <c:pt idx="1254">
                  <c:v>529.70000000000005</c:v>
                </c:pt>
                <c:pt idx="1255">
                  <c:v>529.1</c:v>
                </c:pt>
                <c:pt idx="1256">
                  <c:v>527</c:v>
                </c:pt>
                <c:pt idx="1257">
                  <c:v>526.5</c:v>
                </c:pt>
                <c:pt idx="1258">
                  <c:v>524.5</c:v>
                </c:pt>
                <c:pt idx="1259">
                  <c:v>524.20000000000005</c:v>
                </c:pt>
                <c:pt idx="1260">
                  <c:v>522</c:v>
                </c:pt>
                <c:pt idx="1261">
                  <c:v>521.70000000000005</c:v>
                </c:pt>
                <c:pt idx="1262">
                  <c:v>521.20000000000005</c:v>
                </c:pt>
                <c:pt idx="1263">
                  <c:v>519.1</c:v>
                </c:pt>
                <c:pt idx="1264">
                  <c:v>518.70000000000005</c:v>
                </c:pt>
                <c:pt idx="1265">
                  <c:v>516.1</c:v>
                </c:pt>
                <c:pt idx="1266">
                  <c:v>515.9</c:v>
                </c:pt>
                <c:pt idx="1267">
                  <c:v>515.5</c:v>
                </c:pt>
                <c:pt idx="1268">
                  <c:v>513.5</c:v>
                </c:pt>
                <c:pt idx="1269">
                  <c:v>513.20000000000005</c:v>
                </c:pt>
                <c:pt idx="1270">
                  <c:v>510.7</c:v>
                </c:pt>
                <c:pt idx="1271">
                  <c:v>510.6</c:v>
                </c:pt>
                <c:pt idx="1272">
                  <c:v>510</c:v>
                </c:pt>
                <c:pt idx="1273">
                  <c:v>507.7</c:v>
                </c:pt>
                <c:pt idx="1274">
                  <c:v>507.5</c:v>
                </c:pt>
                <c:pt idx="1275">
                  <c:v>507</c:v>
                </c:pt>
                <c:pt idx="1276">
                  <c:v>504.9</c:v>
                </c:pt>
                <c:pt idx="1277">
                  <c:v>504.4</c:v>
                </c:pt>
                <c:pt idx="1278">
                  <c:v>504.1</c:v>
                </c:pt>
                <c:pt idx="1279">
                  <c:v>502</c:v>
                </c:pt>
                <c:pt idx="1280">
                  <c:v>501.6</c:v>
                </c:pt>
                <c:pt idx="1281">
                  <c:v>499.2</c:v>
                </c:pt>
                <c:pt idx="1282">
                  <c:v>499</c:v>
                </c:pt>
                <c:pt idx="1283">
                  <c:v>498.8</c:v>
                </c:pt>
                <c:pt idx="1284">
                  <c:v>496.6</c:v>
                </c:pt>
                <c:pt idx="1285">
                  <c:v>496.5</c:v>
                </c:pt>
                <c:pt idx="1286">
                  <c:v>496.1</c:v>
                </c:pt>
                <c:pt idx="1287">
                  <c:v>495.6</c:v>
                </c:pt>
                <c:pt idx="1288">
                  <c:v>495.7</c:v>
                </c:pt>
                <c:pt idx="1289">
                  <c:v>497.9</c:v>
                </c:pt>
                <c:pt idx="1290">
                  <c:v>498.2</c:v>
                </c:pt>
                <c:pt idx="1291">
                  <c:v>498.4</c:v>
                </c:pt>
                <c:pt idx="1292">
                  <c:v>501.2</c:v>
                </c:pt>
                <c:pt idx="1293">
                  <c:v>501.3</c:v>
                </c:pt>
                <c:pt idx="1294">
                  <c:v>503.6</c:v>
                </c:pt>
                <c:pt idx="1295">
                  <c:v>503.8</c:v>
                </c:pt>
                <c:pt idx="1296">
                  <c:v>506.1</c:v>
                </c:pt>
                <c:pt idx="1297">
                  <c:v>508.1</c:v>
                </c:pt>
                <c:pt idx="1298">
                  <c:v>508.2</c:v>
                </c:pt>
                <c:pt idx="1299">
                  <c:v>508.4</c:v>
                </c:pt>
                <c:pt idx="1300">
                  <c:v>513.4</c:v>
                </c:pt>
                <c:pt idx="1301">
                  <c:v>513.70000000000005</c:v>
                </c:pt>
                <c:pt idx="1302">
                  <c:v>514.20000000000005</c:v>
                </c:pt>
                <c:pt idx="1303">
                  <c:v>516.20000000000005</c:v>
                </c:pt>
                <c:pt idx="1304">
                  <c:v>516.5</c:v>
                </c:pt>
                <c:pt idx="1305">
                  <c:v>516.79999999999995</c:v>
                </c:pt>
                <c:pt idx="1306">
                  <c:v>517.20000000000005</c:v>
                </c:pt>
                <c:pt idx="1307">
                  <c:v>517.4</c:v>
                </c:pt>
                <c:pt idx="1308">
                  <c:v>517.79999999999995</c:v>
                </c:pt>
                <c:pt idx="1309">
                  <c:v>518</c:v>
                </c:pt>
                <c:pt idx="1310">
                  <c:v>518.20000000000005</c:v>
                </c:pt>
                <c:pt idx="1311">
                  <c:v>518.20000000000005</c:v>
                </c:pt>
                <c:pt idx="1312">
                  <c:v>518.20000000000005</c:v>
                </c:pt>
                <c:pt idx="1313">
                  <c:v>518.1</c:v>
                </c:pt>
                <c:pt idx="1314">
                  <c:v>518</c:v>
                </c:pt>
                <c:pt idx="1315">
                  <c:v>517.79999999999995</c:v>
                </c:pt>
                <c:pt idx="1316">
                  <c:v>517.6</c:v>
                </c:pt>
                <c:pt idx="1317">
                  <c:v>517.29999999999995</c:v>
                </c:pt>
                <c:pt idx="1318">
                  <c:v>516.9</c:v>
                </c:pt>
                <c:pt idx="1319">
                  <c:v>516.6</c:v>
                </c:pt>
                <c:pt idx="1320">
                  <c:v>516</c:v>
                </c:pt>
                <c:pt idx="1321">
                  <c:v>515.6</c:v>
                </c:pt>
                <c:pt idx="1322">
                  <c:v>515</c:v>
                </c:pt>
                <c:pt idx="1323">
                  <c:v>514.6</c:v>
                </c:pt>
                <c:pt idx="1324">
                  <c:v>513.9</c:v>
                </c:pt>
                <c:pt idx="1325">
                  <c:v>511.9</c:v>
                </c:pt>
                <c:pt idx="1326">
                  <c:v>511.7</c:v>
                </c:pt>
                <c:pt idx="1327">
                  <c:v>511.4</c:v>
                </c:pt>
                <c:pt idx="1328">
                  <c:v>511</c:v>
                </c:pt>
                <c:pt idx="1329">
                  <c:v>510.3</c:v>
                </c:pt>
                <c:pt idx="1330">
                  <c:v>509.9</c:v>
                </c:pt>
                <c:pt idx="1331">
                  <c:v>507.6</c:v>
                </c:pt>
                <c:pt idx="1332">
                  <c:v>507.4</c:v>
                </c:pt>
                <c:pt idx="1333">
                  <c:v>507</c:v>
                </c:pt>
                <c:pt idx="1334">
                  <c:v>506.5</c:v>
                </c:pt>
                <c:pt idx="1335">
                  <c:v>504.5</c:v>
                </c:pt>
                <c:pt idx="1336">
                  <c:v>504.2</c:v>
                </c:pt>
                <c:pt idx="1337">
                  <c:v>503.8</c:v>
                </c:pt>
                <c:pt idx="1338">
                  <c:v>503.3</c:v>
                </c:pt>
                <c:pt idx="1339">
                  <c:v>501.3</c:v>
                </c:pt>
                <c:pt idx="1340">
                  <c:v>501</c:v>
                </c:pt>
                <c:pt idx="1341">
                  <c:v>500.7</c:v>
                </c:pt>
                <c:pt idx="1342">
                  <c:v>500.4</c:v>
                </c:pt>
                <c:pt idx="1343">
                  <c:v>498.1</c:v>
                </c:pt>
                <c:pt idx="1344">
                  <c:v>495.8</c:v>
                </c:pt>
                <c:pt idx="1345">
                  <c:v>493.9</c:v>
                </c:pt>
                <c:pt idx="1346">
                  <c:v>495.7</c:v>
                </c:pt>
                <c:pt idx="1347">
                  <c:v>495.6</c:v>
                </c:pt>
                <c:pt idx="1348">
                  <c:v>495.7</c:v>
                </c:pt>
                <c:pt idx="1349">
                  <c:v>495.8</c:v>
                </c:pt>
                <c:pt idx="1350">
                  <c:v>496.1</c:v>
                </c:pt>
                <c:pt idx="1351">
                  <c:v>498.3</c:v>
                </c:pt>
                <c:pt idx="1352">
                  <c:v>498.5</c:v>
                </c:pt>
                <c:pt idx="1353">
                  <c:v>500.4</c:v>
                </c:pt>
                <c:pt idx="1354">
                  <c:v>502.9</c:v>
                </c:pt>
                <c:pt idx="1355">
                  <c:v>503</c:v>
                </c:pt>
                <c:pt idx="1356">
                  <c:v>503.3</c:v>
                </c:pt>
                <c:pt idx="1357">
                  <c:v>503.8</c:v>
                </c:pt>
                <c:pt idx="1358">
                  <c:v>504.1</c:v>
                </c:pt>
                <c:pt idx="1359">
                  <c:v>504.5</c:v>
                </c:pt>
                <c:pt idx="1360">
                  <c:v>504.8</c:v>
                </c:pt>
                <c:pt idx="1361">
                  <c:v>505.1</c:v>
                </c:pt>
                <c:pt idx="1362">
                  <c:v>505.3</c:v>
                </c:pt>
                <c:pt idx="1363">
                  <c:v>505.3</c:v>
                </c:pt>
                <c:pt idx="1364">
                  <c:v>505.3</c:v>
                </c:pt>
                <c:pt idx="1365">
                  <c:v>505.3</c:v>
                </c:pt>
                <c:pt idx="1366">
                  <c:v>505.3</c:v>
                </c:pt>
                <c:pt idx="1367">
                  <c:v>505.2</c:v>
                </c:pt>
                <c:pt idx="1368">
                  <c:v>505.1</c:v>
                </c:pt>
                <c:pt idx="1369">
                  <c:v>504.8</c:v>
                </c:pt>
                <c:pt idx="1370">
                  <c:v>504.6</c:v>
                </c:pt>
                <c:pt idx="1371">
                  <c:v>504.1</c:v>
                </c:pt>
                <c:pt idx="1372">
                  <c:v>503.8</c:v>
                </c:pt>
                <c:pt idx="1373">
                  <c:v>503.3</c:v>
                </c:pt>
                <c:pt idx="1374">
                  <c:v>502.8</c:v>
                </c:pt>
                <c:pt idx="1375">
                  <c:v>502.4</c:v>
                </c:pt>
                <c:pt idx="1376">
                  <c:v>502</c:v>
                </c:pt>
                <c:pt idx="1377">
                  <c:v>501.3</c:v>
                </c:pt>
                <c:pt idx="1378">
                  <c:v>500.9</c:v>
                </c:pt>
                <c:pt idx="1379">
                  <c:v>498.8</c:v>
                </c:pt>
                <c:pt idx="1380">
                  <c:v>498.7</c:v>
                </c:pt>
                <c:pt idx="1381">
                  <c:v>498.3</c:v>
                </c:pt>
                <c:pt idx="1382">
                  <c:v>498.2</c:v>
                </c:pt>
                <c:pt idx="1383">
                  <c:v>496.1</c:v>
                </c:pt>
                <c:pt idx="1384">
                  <c:v>496</c:v>
                </c:pt>
                <c:pt idx="1385">
                  <c:v>495.8</c:v>
                </c:pt>
                <c:pt idx="1386">
                  <c:v>495.4</c:v>
                </c:pt>
                <c:pt idx="1387">
                  <c:v>495.2</c:v>
                </c:pt>
                <c:pt idx="1388">
                  <c:v>495</c:v>
                </c:pt>
                <c:pt idx="1389">
                  <c:v>495.4</c:v>
                </c:pt>
                <c:pt idx="1390">
                  <c:v>495.7</c:v>
                </c:pt>
                <c:pt idx="1391">
                  <c:v>498.1</c:v>
                </c:pt>
                <c:pt idx="1392">
                  <c:v>498.3</c:v>
                </c:pt>
                <c:pt idx="1393">
                  <c:v>500.3</c:v>
                </c:pt>
                <c:pt idx="1394">
                  <c:v>502.4</c:v>
                </c:pt>
                <c:pt idx="1395">
                  <c:v>502.7</c:v>
                </c:pt>
                <c:pt idx="1396">
                  <c:v>503.2</c:v>
                </c:pt>
                <c:pt idx="1397">
                  <c:v>505.1</c:v>
                </c:pt>
                <c:pt idx="1398">
                  <c:v>505.3</c:v>
                </c:pt>
                <c:pt idx="1399">
                  <c:v>505.5</c:v>
                </c:pt>
                <c:pt idx="1400">
                  <c:v>505.7</c:v>
                </c:pt>
                <c:pt idx="1401">
                  <c:v>505.9</c:v>
                </c:pt>
                <c:pt idx="1402">
                  <c:v>506.1</c:v>
                </c:pt>
                <c:pt idx="1403">
                  <c:v>506.2</c:v>
                </c:pt>
                <c:pt idx="1404">
                  <c:v>506.4</c:v>
                </c:pt>
                <c:pt idx="1405">
                  <c:v>506.4</c:v>
                </c:pt>
                <c:pt idx="1406">
                  <c:v>506.4</c:v>
                </c:pt>
                <c:pt idx="1407">
                  <c:v>506.4</c:v>
                </c:pt>
                <c:pt idx="1408">
                  <c:v>506.3</c:v>
                </c:pt>
                <c:pt idx="1409">
                  <c:v>506.2</c:v>
                </c:pt>
                <c:pt idx="1410">
                  <c:v>506</c:v>
                </c:pt>
                <c:pt idx="1411">
                  <c:v>505.8</c:v>
                </c:pt>
                <c:pt idx="1412">
                  <c:v>505.5</c:v>
                </c:pt>
                <c:pt idx="1413">
                  <c:v>505.2</c:v>
                </c:pt>
                <c:pt idx="1414">
                  <c:v>504.8</c:v>
                </c:pt>
                <c:pt idx="1415">
                  <c:v>504.4</c:v>
                </c:pt>
                <c:pt idx="1416">
                  <c:v>503.7</c:v>
                </c:pt>
                <c:pt idx="1417">
                  <c:v>503.6</c:v>
                </c:pt>
                <c:pt idx="1418">
                  <c:v>503.2</c:v>
                </c:pt>
                <c:pt idx="1419">
                  <c:v>502.4</c:v>
                </c:pt>
                <c:pt idx="1420">
                  <c:v>502</c:v>
                </c:pt>
                <c:pt idx="1421">
                  <c:v>501.4</c:v>
                </c:pt>
                <c:pt idx="1422">
                  <c:v>500.8</c:v>
                </c:pt>
                <c:pt idx="1423">
                  <c:v>498.6</c:v>
                </c:pt>
                <c:pt idx="1424">
                  <c:v>498.5</c:v>
                </c:pt>
                <c:pt idx="1425">
                  <c:v>498.2</c:v>
                </c:pt>
                <c:pt idx="1426">
                  <c:v>497.8</c:v>
                </c:pt>
                <c:pt idx="1427">
                  <c:v>497.4</c:v>
                </c:pt>
                <c:pt idx="1428">
                  <c:v>497</c:v>
                </c:pt>
                <c:pt idx="1429">
                  <c:v>494.9</c:v>
                </c:pt>
                <c:pt idx="1430">
                  <c:v>494.7</c:v>
                </c:pt>
                <c:pt idx="1431">
                  <c:v>494.4</c:v>
                </c:pt>
                <c:pt idx="1432">
                  <c:v>494</c:v>
                </c:pt>
                <c:pt idx="1433">
                  <c:v>493.5</c:v>
                </c:pt>
                <c:pt idx="1434">
                  <c:v>491.1</c:v>
                </c:pt>
                <c:pt idx="1435">
                  <c:v>491</c:v>
                </c:pt>
                <c:pt idx="1436">
                  <c:v>490.7</c:v>
                </c:pt>
                <c:pt idx="1437">
                  <c:v>490.5</c:v>
                </c:pt>
                <c:pt idx="1438">
                  <c:v>488.6</c:v>
                </c:pt>
                <c:pt idx="1439">
                  <c:v>488.7</c:v>
                </c:pt>
                <c:pt idx="1440">
                  <c:v>488.9</c:v>
                </c:pt>
                <c:pt idx="1441">
                  <c:v>489.2</c:v>
                </c:pt>
                <c:pt idx="1442">
                  <c:v>491.3</c:v>
                </c:pt>
                <c:pt idx="1443">
                  <c:v>491.7</c:v>
                </c:pt>
                <c:pt idx="1444">
                  <c:v>491.9</c:v>
                </c:pt>
                <c:pt idx="1445">
                  <c:v>495.3</c:v>
                </c:pt>
                <c:pt idx="1446">
                  <c:v>495.6</c:v>
                </c:pt>
                <c:pt idx="1447">
                  <c:v>498.2</c:v>
                </c:pt>
                <c:pt idx="1448">
                  <c:v>498.7</c:v>
                </c:pt>
                <c:pt idx="1449">
                  <c:v>498.8</c:v>
                </c:pt>
                <c:pt idx="1450">
                  <c:v>505</c:v>
                </c:pt>
                <c:pt idx="1451">
                  <c:v>505.1</c:v>
                </c:pt>
                <c:pt idx="1452">
                  <c:v>510.9</c:v>
                </c:pt>
                <c:pt idx="1453">
                  <c:v>513.20000000000005</c:v>
                </c:pt>
                <c:pt idx="1454">
                  <c:v>515.5</c:v>
                </c:pt>
                <c:pt idx="1455">
                  <c:v>518.1</c:v>
                </c:pt>
                <c:pt idx="1456">
                  <c:v>518.29999999999995</c:v>
                </c:pt>
                <c:pt idx="1457">
                  <c:v>518.6</c:v>
                </c:pt>
                <c:pt idx="1458">
                  <c:v>519.29999999999995</c:v>
                </c:pt>
                <c:pt idx="1459">
                  <c:v>519.70000000000005</c:v>
                </c:pt>
                <c:pt idx="1460">
                  <c:v>520.1</c:v>
                </c:pt>
                <c:pt idx="1461">
                  <c:v>520.20000000000005</c:v>
                </c:pt>
                <c:pt idx="1462">
                  <c:v>520.5</c:v>
                </c:pt>
                <c:pt idx="1463">
                  <c:v>520.70000000000005</c:v>
                </c:pt>
                <c:pt idx="1464">
                  <c:v>520.70000000000005</c:v>
                </c:pt>
                <c:pt idx="1465">
                  <c:v>520.70000000000005</c:v>
                </c:pt>
                <c:pt idx="1466">
                  <c:v>520.6</c:v>
                </c:pt>
                <c:pt idx="1467">
                  <c:v>520.5</c:v>
                </c:pt>
                <c:pt idx="1468">
                  <c:v>520.4</c:v>
                </c:pt>
                <c:pt idx="1469">
                  <c:v>520.1</c:v>
                </c:pt>
                <c:pt idx="1470">
                  <c:v>519.70000000000005</c:v>
                </c:pt>
                <c:pt idx="1471">
                  <c:v>519.4</c:v>
                </c:pt>
                <c:pt idx="1472">
                  <c:v>519.1</c:v>
                </c:pt>
                <c:pt idx="1473">
                  <c:v>518.5</c:v>
                </c:pt>
                <c:pt idx="1474">
                  <c:v>518.1</c:v>
                </c:pt>
                <c:pt idx="1475">
                  <c:v>517.4</c:v>
                </c:pt>
                <c:pt idx="1476">
                  <c:v>515.5</c:v>
                </c:pt>
                <c:pt idx="1477">
                  <c:v>515.29999999999995</c:v>
                </c:pt>
                <c:pt idx="1478">
                  <c:v>515</c:v>
                </c:pt>
                <c:pt idx="1479">
                  <c:v>514.4</c:v>
                </c:pt>
                <c:pt idx="1480">
                  <c:v>514</c:v>
                </c:pt>
                <c:pt idx="1481">
                  <c:v>512.1</c:v>
                </c:pt>
                <c:pt idx="1482">
                  <c:v>511.9</c:v>
                </c:pt>
                <c:pt idx="1483">
                  <c:v>511.3</c:v>
                </c:pt>
                <c:pt idx="1484">
                  <c:v>511.1</c:v>
                </c:pt>
                <c:pt idx="1485">
                  <c:v>509.1</c:v>
                </c:pt>
                <c:pt idx="1486">
                  <c:v>508.8</c:v>
                </c:pt>
                <c:pt idx="1487">
                  <c:v>508.5</c:v>
                </c:pt>
                <c:pt idx="1488">
                  <c:v>507.9</c:v>
                </c:pt>
                <c:pt idx="1489">
                  <c:v>505.6</c:v>
                </c:pt>
                <c:pt idx="1490">
                  <c:v>505.5</c:v>
                </c:pt>
                <c:pt idx="1491">
                  <c:v>504.9</c:v>
                </c:pt>
                <c:pt idx="1492">
                  <c:v>504.6</c:v>
                </c:pt>
                <c:pt idx="1493">
                  <c:v>502.7</c:v>
                </c:pt>
                <c:pt idx="1494">
                  <c:v>502.4</c:v>
                </c:pt>
                <c:pt idx="1495">
                  <c:v>501.8</c:v>
                </c:pt>
                <c:pt idx="1496">
                  <c:v>501.4</c:v>
                </c:pt>
                <c:pt idx="1497">
                  <c:v>499.3</c:v>
                </c:pt>
                <c:pt idx="1498">
                  <c:v>499.1</c:v>
                </c:pt>
                <c:pt idx="1499">
                  <c:v>498.6</c:v>
                </c:pt>
                <c:pt idx="1500">
                  <c:v>496.5</c:v>
                </c:pt>
                <c:pt idx="1501">
                  <c:v>496.2</c:v>
                </c:pt>
                <c:pt idx="1502">
                  <c:v>496.1</c:v>
                </c:pt>
                <c:pt idx="1503">
                  <c:v>494.1</c:v>
                </c:pt>
                <c:pt idx="1504">
                  <c:v>493.9</c:v>
                </c:pt>
                <c:pt idx="1505">
                  <c:v>493.6</c:v>
                </c:pt>
                <c:pt idx="1506">
                  <c:v>493.6</c:v>
                </c:pt>
                <c:pt idx="1507">
                  <c:v>498.1</c:v>
                </c:pt>
                <c:pt idx="1508">
                  <c:v>498.2</c:v>
                </c:pt>
                <c:pt idx="1509">
                  <c:v>504.3</c:v>
                </c:pt>
                <c:pt idx="1510">
                  <c:v>506.4</c:v>
                </c:pt>
                <c:pt idx="1511">
                  <c:v>511.9</c:v>
                </c:pt>
                <c:pt idx="1512">
                  <c:v>514.1</c:v>
                </c:pt>
                <c:pt idx="1513">
                  <c:v>516.1</c:v>
                </c:pt>
                <c:pt idx="1514">
                  <c:v>516.4</c:v>
                </c:pt>
                <c:pt idx="1515">
                  <c:v>516.5</c:v>
                </c:pt>
                <c:pt idx="1516">
                  <c:v>516.5</c:v>
                </c:pt>
                <c:pt idx="1517">
                  <c:v>516.4</c:v>
                </c:pt>
                <c:pt idx="1518">
                  <c:v>516</c:v>
                </c:pt>
                <c:pt idx="1519">
                  <c:v>515.70000000000005</c:v>
                </c:pt>
                <c:pt idx="1520">
                  <c:v>512.70000000000005</c:v>
                </c:pt>
                <c:pt idx="1521">
                  <c:v>512.5</c:v>
                </c:pt>
                <c:pt idx="1522">
                  <c:v>512.29999999999995</c:v>
                </c:pt>
                <c:pt idx="1523">
                  <c:v>511.9</c:v>
                </c:pt>
                <c:pt idx="1524">
                  <c:v>509.7</c:v>
                </c:pt>
                <c:pt idx="1525">
                  <c:v>509.4</c:v>
                </c:pt>
                <c:pt idx="1526">
                  <c:v>507</c:v>
                </c:pt>
                <c:pt idx="1527">
                  <c:v>506.9</c:v>
                </c:pt>
                <c:pt idx="1528">
                  <c:v>506.4</c:v>
                </c:pt>
                <c:pt idx="1529">
                  <c:v>504.2</c:v>
                </c:pt>
                <c:pt idx="1530">
                  <c:v>504</c:v>
                </c:pt>
                <c:pt idx="1531">
                  <c:v>503.6</c:v>
                </c:pt>
                <c:pt idx="1532">
                  <c:v>501.5</c:v>
                </c:pt>
                <c:pt idx="1533">
                  <c:v>501.2</c:v>
                </c:pt>
                <c:pt idx="1534">
                  <c:v>500.8</c:v>
                </c:pt>
                <c:pt idx="1535">
                  <c:v>500.4</c:v>
                </c:pt>
                <c:pt idx="1536">
                  <c:v>497.2</c:v>
                </c:pt>
                <c:pt idx="1537">
                  <c:v>497</c:v>
                </c:pt>
                <c:pt idx="1538">
                  <c:v>496.7</c:v>
                </c:pt>
                <c:pt idx="1539">
                  <c:v>496.2</c:v>
                </c:pt>
                <c:pt idx="1540">
                  <c:v>494</c:v>
                </c:pt>
                <c:pt idx="1541">
                  <c:v>493.7</c:v>
                </c:pt>
                <c:pt idx="1542">
                  <c:v>493.3</c:v>
                </c:pt>
                <c:pt idx="1543">
                  <c:v>492.8</c:v>
                </c:pt>
                <c:pt idx="1544">
                  <c:v>490.5</c:v>
                </c:pt>
                <c:pt idx="1545">
                  <c:v>490.2</c:v>
                </c:pt>
                <c:pt idx="1546">
                  <c:v>489.6</c:v>
                </c:pt>
                <c:pt idx="1547">
                  <c:v>487.3</c:v>
                </c:pt>
                <c:pt idx="1548">
                  <c:v>487.2</c:v>
                </c:pt>
                <c:pt idx="1549">
                  <c:v>486.9</c:v>
                </c:pt>
                <c:pt idx="1550">
                  <c:v>486.5</c:v>
                </c:pt>
                <c:pt idx="1551">
                  <c:v>484.4</c:v>
                </c:pt>
                <c:pt idx="1552">
                  <c:v>484.2</c:v>
                </c:pt>
                <c:pt idx="1553">
                  <c:v>483.7</c:v>
                </c:pt>
                <c:pt idx="1554">
                  <c:v>483.3</c:v>
                </c:pt>
                <c:pt idx="1555">
                  <c:v>481.1</c:v>
                </c:pt>
                <c:pt idx="1556">
                  <c:v>480.8</c:v>
                </c:pt>
                <c:pt idx="1557">
                  <c:v>480.3</c:v>
                </c:pt>
                <c:pt idx="1558">
                  <c:v>479.8</c:v>
                </c:pt>
                <c:pt idx="1559">
                  <c:v>477.7</c:v>
                </c:pt>
                <c:pt idx="1560">
                  <c:v>477.5</c:v>
                </c:pt>
                <c:pt idx="1561">
                  <c:v>477.1</c:v>
                </c:pt>
                <c:pt idx="1562">
                  <c:v>476.5</c:v>
                </c:pt>
                <c:pt idx="1563">
                  <c:v>474.6</c:v>
                </c:pt>
                <c:pt idx="1564">
                  <c:v>474.3</c:v>
                </c:pt>
                <c:pt idx="1565">
                  <c:v>473.9</c:v>
                </c:pt>
                <c:pt idx="1566">
                  <c:v>473.4</c:v>
                </c:pt>
                <c:pt idx="1567">
                  <c:v>471.3</c:v>
                </c:pt>
                <c:pt idx="1568">
                  <c:v>471.1</c:v>
                </c:pt>
                <c:pt idx="1569">
                  <c:v>470.8</c:v>
                </c:pt>
                <c:pt idx="1570">
                  <c:v>470.3</c:v>
                </c:pt>
                <c:pt idx="1571">
                  <c:v>469.6</c:v>
                </c:pt>
                <c:pt idx="1572">
                  <c:v>467.5</c:v>
                </c:pt>
                <c:pt idx="1573">
                  <c:v>467.4</c:v>
                </c:pt>
                <c:pt idx="1574">
                  <c:v>466.9</c:v>
                </c:pt>
                <c:pt idx="1575">
                  <c:v>466.5</c:v>
                </c:pt>
                <c:pt idx="1576">
                  <c:v>466</c:v>
                </c:pt>
                <c:pt idx="1577">
                  <c:v>463.8</c:v>
                </c:pt>
                <c:pt idx="1578">
                  <c:v>463.7</c:v>
                </c:pt>
                <c:pt idx="1579">
                  <c:v>463.4</c:v>
                </c:pt>
                <c:pt idx="1580">
                  <c:v>462.8</c:v>
                </c:pt>
                <c:pt idx="1581">
                  <c:v>462.5</c:v>
                </c:pt>
                <c:pt idx="1582">
                  <c:v>460.3</c:v>
                </c:pt>
                <c:pt idx="1583">
                  <c:v>460.2</c:v>
                </c:pt>
                <c:pt idx="1584">
                  <c:v>459.9</c:v>
                </c:pt>
                <c:pt idx="1585">
                  <c:v>459.5</c:v>
                </c:pt>
                <c:pt idx="1586">
                  <c:v>459.2</c:v>
                </c:pt>
                <c:pt idx="1587">
                  <c:v>458.4</c:v>
                </c:pt>
                <c:pt idx="1588">
                  <c:v>456.6</c:v>
                </c:pt>
                <c:pt idx="1589">
                  <c:v>456.4</c:v>
                </c:pt>
                <c:pt idx="1590">
                  <c:v>456.1</c:v>
                </c:pt>
                <c:pt idx="1591">
                  <c:v>455.6</c:v>
                </c:pt>
                <c:pt idx="1592">
                  <c:v>455.3</c:v>
                </c:pt>
                <c:pt idx="1593">
                  <c:v>454.6</c:v>
                </c:pt>
                <c:pt idx="1594">
                  <c:v>454</c:v>
                </c:pt>
                <c:pt idx="1595">
                  <c:v>452.1</c:v>
                </c:pt>
                <c:pt idx="1596">
                  <c:v>451.9</c:v>
                </c:pt>
                <c:pt idx="1597">
                  <c:v>451.6</c:v>
                </c:pt>
                <c:pt idx="1598">
                  <c:v>451.3</c:v>
                </c:pt>
                <c:pt idx="1599">
                  <c:v>450.5</c:v>
                </c:pt>
                <c:pt idx="1600">
                  <c:v>450.2</c:v>
                </c:pt>
                <c:pt idx="1601">
                  <c:v>449.6</c:v>
                </c:pt>
                <c:pt idx="1602">
                  <c:v>447.4</c:v>
                </c:pt>
                <c:pt idx="1603">
                  <c:v>447.3</c:v>
                </c:pt>
                <c:pt idx="1604">
                  <c:v>447.1</c:v>
                </c:pt>
                <c:pt idx="1605">
                  <c:v>446.7</c:v>
                </c:pt>
                <c:pt idx="1606">
                  <c:v>446.4</c:v>
                </c:pt>
                <c:pt idx="1607">
                  <c:v>445.7</c:v>
                </c:pt>
                <c:pt idx="1608">
                  <c:v>445.4</c:v>
                </c:pt>
                <c:pt idx="1609">
                  <c:v>444.8</c:v>
                </c:pt>
                <c:pt idx="1610">
                  <c:v>444.3</c:v>
                </c:pt>
                <c:pt idx="1611">
                  <c:v>443.6</c:v>
                </c:pt>
                <c:pt idx="1612">
                  <c:v>443.2</c:v>
                </c:pt>
                <c:pt idx="1613">
                  <c:v>441.2</c:v>
                </c:pt>
                <c:pt idx="1614">
                  <c:v>441.1</c:v>
                </c:pt>
                <c:pt idx="1615">
                  <c:v>440.8</c:v>
                </c:pt>
                <c:pt idx="1616">
                  <c:v>440.4</c:v>
                </c:pt>
                <c:pt idx="1617">
                  <c:v>440</c:v>
                </c:pt>
                <c:pt idx="1618">
                  <c:v>439.5</c:v>
                </c:pt>
                <c:pt idx="1619">
                  <c:v>439.1</c:v>
                </c:pt>
                <c:pt idx="1620">
                  <c:v>438.5</c:v>
                </c:pt>
                <c:pt idx="1621">
                  <c:v>438</c:v>
                </c:pt>
                <c:pt idx="1622">
                  <c:v>437.5</c:v>
                </c:pt>
                <c:pt idx="1623">
                  <c:v>437.1</c:v>
                </c:pt>
                <c:pt idx="1624">
                  <c:v>436.6</c:v>
                </c:pt>
                <c:pt idx="1625">
                  <c:v>435.9</c:v>
                </c:pt>
                <c:pt idx="1626">
                  <c:v>435.5</c:v>
                </c:pt>
                <c:pt idx="1627">
                  <c:v>434.9</c:v>
                </c:pt>
                <c:pt idx="1628">
                  <c:v>434.3</c:v>
                </c:pt>
                <c:pt idx="1629">
                  <c:v>433.9</c:v>
                </c:pt>
                <c:pt idx="1630">
                  <c:v>433.2</c:v>
                </c:pt>
                <c:pt idx="1631">
                  <c:v>432.6</c:v>
                </c:pt>
                <c:pt idx="1632">
                  <c:v>432.2</c:v>
                </c:pt>
                <c:pt idx="1633">
                  <c:v>431.8</c:v>
                </c:pt>
                <c:pt idx="1634">
                  <c:v>431.2</c:v>
                </c:pt>
                <c:pt idx="1635">
                  <c:v>429.3</c:v>
                </c:pt>
                <c:pt idx="1636">
                  <c:v>429.2</c:v>
                </c:pt>
                <c:pt idx="1637">
                  <c:v>429</c:v>
                </c:pt>
                <c:pt idx="1638">
                  <c:v>428.7</c:v>
                </c:pt>
                <c:pt idx="1639">
                  <c:v>428.3</c:v>
                </c:pt>
                <c:pt idx="1640">
                  <c:v>427.9</c:v>
                </c:pt>
                <c:pt idx="1641">
                  <c:v>427.4</c:v>
                </c:pt>
                <c:pt idx="1642">
                  <c:v>426.9</c:v>
                </c:pt>
                <c:pt idx="1643">
                  <c:v>426.4</c:v>
                </c:pt>
                <c:pt idx="1644">
                  <c:v>426</c:v>
                </c:pt>
                <c:pt idx="1645">
                  <c:v>425.4</c:v>
                </c:pt>
                <c:pt idx="1646">
                  <c:v>425.1</c:v>
                </c:pt>
                <c:pt idx="1647">
                  <c:v>424.4</c:v>
                </c:pt>
                <c:pt idx="1648">
                  <c:v>424</c:v>
                </c:pt>
                <c:pt idx="1649">
                  <c:v>423.4</c:v>
                </c:pt>
                <c:pt idx="1650">
                  <c:v>423.2</c:v>
                </c:pt>
                <c:pt idx="1651">
                  <c:v>422.5</c:v>
                </c:pt>
                <c:pt idx="1652">
                  <c:v>422.2</c:v>
                </c:pt>
                <c:pt idx="1653">
                  <c:v>421.6</c:v>
                </c:pt>
                <c:pt idx="1654">
                  <c:v>421.2</c:v>
                </c:pt>
                <c:pt idx="1655">
                  <c:v>420.7</c:v>
                </c:pt>
                <c:pt idx="1656">
                  <c:v>420.4</c:v>
                </c:pt>
                <c:pt idx="1657">
                  <c:v>419.7</c:v>
                </c:pt>
                <c:pt idx="1658">
                  <c:v>419.4</c:v>
                </c:pt>
                <c:pt idx="1659">
                  <c:v>418.8</c:v>
                </c:pt>
                <c:pt idx="1660">
                  <c:v>418.4</c:v>
                </c:pt>
                <c:pt idx="1661">
                  <c:v>417.9</c:v>
                </c:pt>
                <c:pt idx="1662">
                  <c:v>417.5</c:v>
                </c:pt>
                <c:pt idx="1663">
                  <c:v>417</c:v>
                </c:pt>
                <c:pt idx="1664">
                  <c:v>416.5</c:v>
                </c:pt>
                <c:pt idx="1665">
                  <c:v>415.9</c:v>
                </c:pt>
                <c:pt idx="1666">
                  <c:v>415.4</c:v>
                </c:pt>
                <c:pt idx="1667">
                  <c:v>415.2</c:v>
                </c:pt>
                <c:pt idx="1668">
                  <c:v>414.6</c:v>
                </c:pt>
                <c:pt idx="1669">
                  <c:v>414.3</c:v>
                </c:pt>
                <c:pt idx="1670">
                  <c:v>413.8</c:v>
                </c:pt>
                <c:pt idx="1671">
                  <c:v>413.4</c:v>
                </c:pt>
                <c:pt idx="1672">
                  <c:v>413</c:v>
                </c:pt>
                <c:pt idx="1673">
                  <c:v>412.4</c:v>
                </c:pt>
                <c:pt idx="1674">
                  <c:v>412</c:v>
                </c:pt>
                <c:pt idx="1675">
                  <c:v>411.5</c:v>
                </c:pt>
                <c:pt idx="1676">
                  <c:v>411</c:v>
                </c:pt>
                <c:pt idx="1677">
                  <c:v>410.7</c:v>
                </c:pt>
                <c:pt idx="1678">
                  <c:v>410.4</c:v>
                </c:pt>
                <c:pt idx="1679">
                  <c:v>409.9</c:v>
                </c:pt>
                <c:pt idx="1680">
                  <c:v>409.4</c:v>
                </c:pt>
                <c:pt idx="1681">
                  <c:v>409</c:v>
                </c:pt>
                <c:pt idx="1682">
                  <c:v>408.5</c:v>
                </c:pt>
                <c:pt idx="1683">
                  <c:v>408.1</c:v>
                </c:pt>
                <c:pt idx="1684">
                  <c:v>407.8</c:v>
                </c:pt>
                <c:pt idx="1685">
                  <c:v>407.2</c:v>
                </c:pt>
                <c:pt idx="1686">
                  <c:v>406.8</c:v>
                </c:pt>
                <c:pt idx="1687">
                  <c:v>406.4</c:v>
                </c:pt>
                <c:pt idx="1688">
                  <c:v>405.8</c:v>
                </c:pt>
                <c:pt idx="1689">
                  <c:v>405.5</c:v>
                </c:pt>
                <c:pt idx="1690">
                  <c:v>405.1</c:v>
                </c:pt>
                <c:pt idx="1691">
                  <c:v>404.7</c:v>
                </c:pt>
                <c:pt idx="1692">
                  <c:v>404.3</c:v>
                </c:pt>
                <c:pt idx="1693">
                  <c:v>403.8</c:v>
                </c:pt>
                <c:pt idx="1694">
                  <c:v>403.5</c:v>
                </c:pt>
                <c:pt idx="1695">
                  <c:v>403.2</c:v>
                </c:pt>
                <c:pt idx="1696">
                  <c:v>402.7</c:v>
                </c:pt>
                <c:pt idx="1697">
                  <c:v>402.3</c:v>
                </c:pt>
                <c:pt idx="1698">
                  <c:v>401.9</c:v>
                </c:pt>
                <c:pt idx="1699">
                  <c:v>401.5</c:v>
                </c:pt>
                <c:pt idx="1700">
                  <c:v>401.2</c:v>
                </c:pt>
                <c:pt idx="1701">
                  <c:v>400.8</c:v>
                </c:pt>
                <c:pt idx="1702">
                  <c:v>400.3</c:v>
                </c:pt>
                <c:pt idx="1703">
                  <c:v>399.9</c:v>
                </c:pt>
                <c:pt idx="1704">
                  <c:v>399.5</c:v>
                </c:pt>
                <c:pt idx="1705">
                  <c:v>399</c:v>
                </c:pt>
                <c:pt idx="1706">
                  <c:v>398.6</c:v>
                </c:pt>
                <c:pt idx="1707">
                  <c:v>398.3</c:v>
                </c:pt>
                <c:pt idx="1708">
                  <c:v>397.8</c:v>
                </c:pt>
                <c:pt idx="1709">
                  <c:v>397.5</c:v>
                </c:pt>
                <c:pt idx="1710">
                  <c:v>397.1</c:v>
                </c:pt>
                <c:pt idx="1711">
                  <c:v>396.8</c:v>
                </c:pt>
                <c:pt idx="1712">
                  <c:v>396.3</c:v>
                </c:pt>
                <c:pt idx="1713">
                  <c:v>395.8</c:v>
                </c:pt>
                <c:pt idx="1714">
                  <c:v>395.5</c:v>
                </c:pt>
                <c:pt idx="1715">
                  <c:v>395.3</c:v>
                </c:pt>
                <c:pt idx="1716">
                  <c:v>394.7</c:v>
                </c:pt>
                <c:pt idx="1717">
                  <c:v>394.4</c:v>
                </c:pt>
                <c:pt idx="1718">
                  <c:v>394</c:v>
                </c:pt>
                <c:pt idx="1719">
                  <c:v>393.8</c:v>
                </c:pt>
                <c:pt idx="1720">
                  <c:v>393.3</c:v>
                </c:pt>
                <c:pt idx="1721">
                  <c:v>393</c:v>
                </c:pt>
                <c:pt idx="1722">
                  <c:v>392.7</c:v>
                </c:pt>
                <c:pt idx="1723">
                  <c:v>392.3</c:v>
                </c:pt>
                <c:pt idx="1724">
                  <c:v>391.8</c:v>
                </c:pt>
                <c:pt idx="1725">
                  <c:v>391.5</c:v>
                </c:pt>
                <c:pt idx="1726">
                  <c:v>391.2</c:v>
                </c:pt>
                <c:pt idx="1727">
                  <c:v>390.7</c:v>
                </c:pt>
                <c:pt idx="1728">
                  <c:v>390.3</c:v>
                </c:pt>
                <c:pt idx="1729">
                  <c:v>389.9</c:v>
                </c:pt>
                <c:pt idx="1730">
                  <c:v>389.5</c:v>
                </c:pt>
                <c:pt idx="1731">
                  <c:v>389.2</c:v>
                </c:pt>
                <c:pt idx="1732">
                  <c:v>388.8</c:v>
                </c:pt>
                <c:pt idx="1733">
                  <c:v>388.4</c:v>
                </c:pt>
                <c:pt idx="1734">
                  <c:v>388.1</c:v>
                </c:pt>
                <c:pt idx="1735">
                  <c:v>387.7</c:v>
                </c:pt>
                <c:pt idx="1736">
                  <c:v>387.4</c:v>
                </c:pt>
                <c:pt idx="1737">
                  <c:v>387</c:v>
                </c:pt>
                <c:pt idx="1738">
                  <c:v>386.7</c:v>
                </c:pt>
                <c:pt idx="1739">
                  <c:v>386.3</c:v>
                </c:pt>
                <c:pt idx="1740">
                  <c:v>386.1</c:v>
                </c:pt>
                <c:pt idx="1741">
                  <c:v>385.6</c:v>
                </c:pt>
                <c:pt idx="1742">
                  <c:v>385.3</c:v>
                </c:pt>
                <c:pt idx="1743">
                  <c:v>385</c:v>
                </c:pt>
                <c:pt idx="1744">
                  <c:v>384.6</c:v>
                </c:pt>
                <c:pt idx="1745">
                  <c:v>384.1</c:v>
                </c:pt>
                <c:pt idx="1746">
                  <c:v>383.8</c:v>
                </c:pt>
                <c:pt idx="1747">
                  <c:v>383.6</c:v>
                </c:pt>
                <c:pt idx="1748">
                  <c:v>383.2</c:v>
                </c:pt>
                <c:pt idx="1749">
                  <c:v>382.9</c:v>
                </c:pt>
                <c:pt idx="1750">
                  <c:v>382.6</c:v>
                </c:pt>
                <c:pt idx="1751">
                  <c:v>382.3</c:v>
                </c:pt>
                <c:pt idx="1752">
                  <c:v>381.8</c:v>
                </c:pt>
                <c:pt idx="1753">
                  <c:v>381.5</c:v>
                </c:pt>
                <c:pt idx="1754">
                  <c:v>381</c:v>
                </c:pt>
                <c:pt idx="1755">
                  <c:v>380.7</c:v>
                </c:pt>
                <c:pt idx="1756">
                  <c:v>380.4</c:v>
                </c:pt>
                <c:pt idx="1757">
                  <c:v>380.1</c:v>
                </c:pt>
                <c:pt idx="1758">
                  <c:v>379.7</c:v>
                </c:pt>
                <c:pt idx="1759">
                  <c:v>379.4</c:v>
                </c:pt>
                <c:pt idx="1760">
                  <c:v>379.1</c:v>
                </c:pt>
                <c:pt idx="1761">
                  <c:v>378.7</c:v>
                </c:pt>
                <c:pt idx="1762">
                  <c:v>378.3</c:v>
                </c:pt>
                <c:pt idx="1763">
                  <c:v>378</c:v>
                </c:pt>
                <c:pt idx="1764">
                  <c:v>377.7</c:v>
                </c:pt>
                <c:pt idx="1765">
                  <c:v>377.3</c:v>
                </c:pt>
                <c:pt idx="1766">
                  <c:v>377.1</c:v>
                </c:pt>
                <c:pt idx="1767">
                  <c:v>376.7</c:v>
                </c:pt>
                <c:pt idx="1768">
                  <c:v>376.5</c:v>
                </c:pt>
                <c:pt idx="1769">
                  <c:v>376</c:v>
                </c:pt>
                <c:pt idx="1770">
                  <c:v>375.8</c:v>
                </c:pt>
                <c:pt idx="1771">
                  <c:v>375.4</c:v>
                </c:pt>
                <c:pt idx="1772">
                  <c:v>375.2</c:v>
                </c:pt>
                <c:pt idx="1773">
                  <c:v>374.8</c:v>
                </c:pt>
                <c:pt idx="1774">
                  <c:v>374.5</c:v>
                </c:pt>
                <c:pt idx="1775">
                  <c:v>374.2</c:v>
                </c:pt>
                <c:pt idx="1776">
                  <c:v>373.8</c:v>
                </c:pt>
                <c:pt idx="1777">
                  <c:v>373.5</c:v>
                </c:pt>
                <c:pt idx="1778">
                  <c:v>373.2</c:v>
                </c:pt>
                <c:pt idx="1779">
                  <c:v>372.7</c:v>
                </c:pt>
                <c:pt idx="1780">
                  <c:v>372.5</c:v>
                </c:pt>
                <c:pt idx="1781">
                  <c:v>372.1</c:v>
                </c:pt>
                <c:pt idx="1782">
                  <c:v>371.8</c:v>
                </c:pt>
                <c:pt idx="1783">
                  <c:v>371.5</c:v>
                </c:pt>
                <c:pt idx="1784">
                  <c:v>371.2</c:v>
                </c:pt>
                <c:pt idx="1785">
                  <c:v>370.9</c:v>
                </c:pt>
                <c:pt idx="1786">
                  <c:v>370.6</c:v>
                </c:pt>
                <c:pt idx="1787">
                  <c:v>370.4</c:v>
                </c:pt>
                <c:pt idx="1788">
                  <c:v>370</c:v>
                </c:pt>
                <c:pt idx="1789">
                  <c:v>369.6</c:v>
                </c:pt>
                <c:pt idx="1790">
                  <c:v>369.3</c:v>
                </c:pt>
                <c:pt idx="1791">
                  <c:v>369.1</c:v>
                </c:pt>
                <c:pt idx="1792">
                  <c:v>368.7</c:v>
                </c:pt>
                <c:pt idx="1793">
                  <c:v>368.5</c:v>
                </c:pt>
                <c:pt idx="1794">
                  <c:v>368.2</c:v>
                </c:pt>
                <c:pt idx="1795">
                  <c:v>367.8</c:v>
                </c:pt>
                <c:pt idx="1796">
                  <c:v>367.5</c:v>
                </c:pt>
                <c:pt idx="1797">
                  <c:v>367.2</c:v>
                </c:pt>
                <c:pt idx="1798">
                  <c:v>366.9</c:v>
                </c:pt>
                <c:pt idx="1799">
                  <c:v>366.6</c:v>
                </c:pt>
                <c:pt idx="1800">
                  <c:v>366.4</c:v>
                </c:pt>
                <c:pt idx="1801">
                  <c:v>366</c:v>
                </c:pt>
                <c:pt idx="1802">
                  <c:v>365.6</c:v>
                </c:pt>
                <c:pt idx="1803">
                  <c:v>365.1</c:v>
                </c:pt>
                <c:pt idx="1804">
                  <c:v>365</c:v>
                </c:pt>
                <c:pt idx="1805">
                  <c:v>364.6</c:v>
                </c:pt>
                <c:pt idx="1806">
                  <c:v>364.4</c:v>
                </c:pt>
                <c:pt idx="1807">
                  <c:v>364</c:v>
                </c:pt>
                <c:pt idx="1808">
                  <c:v>363.7</c:v>
                </c:pt>
                <c:pt idx="1809">
                  <c:v>363.4</c:v>
                </c:pt>
                <c:pt idx="1810">
                  <c:v>363.2</c:v>
                </c:pt>
                <c:pt idx="1811">
                  <c:v>362.8</c:v>
                </c:pt>
                <c:pt idx="1812">
                  <c:v>362.6</c:v>
                </c:pt>
                <c:pt idx="1813">
                  <c:v>362.3</c:v>
                </c:pt>
                <c:pt idx="1814">
                  <c:v>361.9</c:v>
                </c:pt>
                <c:pt idx="1815">
                  <c:v>361.7</c:v>
                </c:pt>
                <c:pt idx="1816">
                  <c:v>361.3</c:v>
                </c:pt>
                <c:pt idx="1817">
                  <c:v>361</c:v>
                </c:pt>
                <c:pt idx="1818">
                  <c:v>360.8</c:v>
                </c:pt>
                <c:pt idx="1819">
                  <c:v>360.5</c:v>
                </c:pt>
                <c:pt idx="1820">
                  <c:v>360.2</c:v>
                </c:pt>
                <c:pt idx="1821">
                  <c:v>359.8</c:v>
                </c:pt>
                <c:pt idx="1822">
                  <c:v>359.5</c:v>
                </c:pt>
                <c:pt idx="1823">
                  <c:v>359.2</c:v>
                </c:pt>
                <c:pt idx="1824">
                  <c:v>358.9</c:v>
                </c:pt>
                <c:pt idx="1825">
                  <c:v>358.8</c:v>
                </c:pt>
                <c:pt idx="1826">
                  <c:v>358.4</c:v>
                </c:pt>
                <c:pt idx="1827">
                  <c:v>358.1</c:v>
                </c:pt>
                <c:pt idx="1828">
                  <c:v>357.9</c:v>
                </c:pt>
                <c:pt idx="1829">
                  <c:v>357.6</c:v>
                </c:pt>
                <c:pt idx="1830">
                  <c:v>357.3</c:v>
                </c:pt>
                <c:pt idx="1831">
                  <c:v>356.9</c:v>
                </c:pt>
                <c:pt idx="1832">
                  <c:v>356.7</c:v>
                </c:pt>
                <c:pt idx="1833">
                  <c:v>356.4</c:v>
                </c:pt>
                <c:pt idx="1834">
                  <c:v>356</c:v>
                </c:pt>
                <c:pt idx="1835">
                  <c:v>355.8</c:v>
                </c:pt>
                <c:pt idx="1836">
                  <c:v>355.6</c:v>
                </c:pt>
                <c:pt idx="1837">
                  <c:v>355.3</c:v>
                </c:pt>
                <c:pt idx="1838">
                  <c:v>355</c:v>
                </c:pt>
                <c:pt idx="1839">
                  <c:v>354.6</c:v>
                </c:pt>
                <c:pt idx="1840">
                  <c:v>354.5</c:v>
                </c:pt>
                <c:pt idx="1841">
                  <c:v>354.2</c:v>
                </c:pt>
                <c:pt idx="1842">
                  <c:v>353.8</c:v>
                </c:pt>
                <c:pt idx="1843">
                  <c:v>353.6</c:v>
                </c:pt>
                <c:pt idx="1844">
                  <c:v>353.4</c:v>
                </c:pt>
                <c:pt idx="1845">
                  <c:v>353.1</c:v>
                </c:pt>
                <c:pt idx="1846">
                  <c:v>352.8</c:v>
                </c:pt>
                <c:pt idx="1847">
                  <c:v>352.5</c:v>
                </c:pt>
                <c:pt idx="1848">
                  <c:v>352.2</c:v>
                </c:pt>
                <c:pt idx="1849">
                  <c:v>351.8</c:v>
                </c:pt>
                <c:pt idx="1850">
                  <c:v>351.6</c:v>
                </c:pt>
                <c:pt idx="1851">
                  <c:v>351.4</c:v>
                </c:pt>
                <c:pt idx="1852">
                  <c:v>351.1</c:v>
                </c:pt>
                <c:pt idx="1853">
                  <c:v>350.8</c:v>
                </c:pt>
                <c:pt idx="1854">
                  <c:v>350.5</c:v>
                </c:pt>
                <c:pt idx="1855">
                  <c:v>350.2</c:v>
                </c:pt>
                <c:pt idx="1856">
                  <c:v>349.9</c:v>
                </c:pt>
                <c:pt idx="1857">
                  <c:v>349.6</c:v>
                </c:pt>
                <c:pt idx="1858">
                  <c:v>349.4</c:v>
                </c:pt>
                <c:pt idx="1859">
                  <c:v>349.2</c:v>
                </c:pt>
                <c:pt idx="1860">
                  <c:v>348.8</c:v>
                </c:pt>
                <c:pt idx="1861">
                  <c:v>348.6</c:v>
                </c:pt>
                <c:pt idx="1862">
                  <c:v>348.3</c:v>
                </c:pt>
                <c:pt idx="1863">
                  <c:v>348</c:v>
                </c:pt>
                <c:pt idx="1864">
                  <c:v>347.7</c:v>
                </c:pt>
                <c:pt idx="1865">
                  <c:v>347.5</c:v>
                </c:pt>
                <c:pt idx="1866">
                  <c:v>347.2</c:v>
                </c:pt>
                <c:pt idx="1867">
                  <c:v>347</c:v>
                </c:pt>
                <c:pt idx="1868">
                  <c:v>346.7</c:v>
                </c:pt>
                <c:pt idx="1869">
                  <c:v>346.5</c:v>
                </c:pt>
                <c:pt idx="1870">
                  <c:v>346.2</c:v>
                </c:pt>
                <c:pt idx="1871">
                  <c:v>345.9</c:v>
                </c:pt>
                <c:pt idx="1872">
                  <c:v>345.6</c:v>
                </c:pt>
                <c:pt idx="1873">
                  <c:v>345.4</c:v>
                </c:pt>
                <c:pt idx="1874">
                  <c:v>345.1</c:v>
                </c:pt>
                <c:pt idx="1875">
                  <c:v>344.9</c:v>
                </c:pt>
                <c:pt idx="1876">
                  <c:v>344.6</c:v>
                </c:pt>
                <c:pt idx="1877">
                  <c:v>344.3</c:v>
                </c:pt>
                <c:pt idx="1878">
                  <c:v>344</c:v>
                </c:pt>
                <c:pt idx="1879">
                  <c:v>343.8</c:v>
                </c:pt>
                <c:pt idx="1880">
                  <c:v>343.5</c:v>
                </c:pt>
                <c:pt idx="1881">
                  <c:v>343.2</c:v>
                </c:pt>
                <c:pt idx="1882">
                  <c:v>342.9</c:v>
                </c:pt>
                <c:pt idx="1883">
                  <c:v>342.7</c:v>
                </c:pt>
                <c:pt idx="1884">
                  <c:v>342.3</c:v>
                </c:pt>
                <c:pt idx="1885">
                  <c:v>342</c:v>
                </c:pt>
                <c:pt idx="1886">
                  <c:v>341.9</c:v>
                </c:pt>
                <c:pt idx="1887">
                  <c:v>341.6</c:v>
                </c:pt>
                <c:pt idx="1888">
                  <c:v>341.4</c:v>
                </c:pt>
                <c:pt idx="1889">
                  <c:v>341.1</c:v>
                </c:pt>
                <c:pt idx="1890">
                  <c:v>340.9</c:v>
                </c:pt>
                <c:pt idx="1891">
                  <c:v>340.6</c:v>
                </c:pt>
                <c:pt idx="1892">
                  <c:v>340.4</c:v>
                </c:pt>
                <c:pt idx="1893">
                  <c:v>340.1</c:v>
                </c:pt>
                <c:pt idx="1894">
                  <c:v>339.9</c:v>
                </c:pt>
                <c:pt idx="1895">
                  <c:v>339.6</c:v>
                </c:pt>
                <c:pt idx="1896">
                  <c:v>339.4</c:v>
                </c:pt>
                <c:pt idx="1897">
                  <c:v>339.1</c:v>
                </c:pt>
                <c:pt idx="1898">
                  <c:v>338.8</c:v>
                </c:pt>
                <c:pt idx="1899">
                  <c:v>338.7</c:v>
                </c:pt>
                <c:pt idx="1900">
                  <c:v>338.3</c:v>
                </c:pt>
                <c:pt idx="1901">
                  <c:v>338.1</c:v>
                </c:pt>
                <c:pt idx="1902">
                  <c:v>337.9</c:v>
                </c:pt>
                <c:pt idx="1903">
                  <c:v>337.5</c:v>
                </c:pt>
                <c:pt idx="1904">
                  <c:v>337.4</c:v>
                </c:pt>
                <c:pt idx="1905">
                  <c:v>337.1</c:v>
                </c:pt>
                <c:pt idx="1906">
                  <c:v>336.8</c:v>
                </c:pt>
                <c:pt idx="1907">
                  <c:v>336.6</c:v>
                </c:pt>
                <c:pt idx="1908">
                  <c:v>336.4</c:v>
                </c:pt>
                <c:pt idx="1909">
                  <c:v>336.1</c:v>
                </c:pt>
                <c:pt idx="1910">
                  <c:v>335.9</c:v>
                </c:pt>
                <c:pt idx="1911">
                  <c:v>335.5</c:v>
                </c:pt>
                <c:pt idx="1912">
                  <c:v>335.2</c:v>
                </c:pt>
                <c:pt idx="1913">
                  <c:v>335</c:v>
                </c:pt>
                <c:pt idx="1914">
                  <c:v>334.8</c:v>
                </c:pt>
                <c:pt idx="1915">
                  <c:v>334.6</c:v>
                </c:pt>
                <c:pt idx="1916">
                  <c:v>334.3</c:v>
                </c:pt>
                <c:pt idx="1917">
                  <c:v>334</c:v>
                </c:pt>
                <c:pt idx="1918">
                  <c:v>333.9</c:v>
                </c:pt>
                <c:pt idx="1919">
                  <c:v>333.6</c:v>
                </c:pt>
                <c:pt idx="1920">
                  <c:v>333.4</c:v>
                </c:pt>
                <c:pt idx="1921">
                  <c:v>333.1</c:v>
                </c:pt>
                <c:pt idx="1922">
                  <c:v>332.9</c:v>
                </c:pt>
                <c:pt idx="1923">
                  <c:v>332.6</c:v>
                </c:pt>
                <c:pt idx="1924">
                  <c:v>332.4</c:v>
                </c:pt>
                <c:pt idx="1925">
                  <c:v>332.1</c:v>
                </c:pt>
                <c:pt idx="1926">
                  <c:v>331.9</c:v>
                </c:pt>
                <c:pt idx="1927">
                  <c:v>331.7</c:v>
                </c:pt>
                <c:pt idx="1928">
                  <c:v>331.5</c:v>
                </c:pt>
                <c:pt idx="1929">
                  <c:v>331.2</c:v>
                </c:pt>
                <c:pt idx="1930">
                  <c:v>331</c:v>
                </c:pt>
                <c:pt idx="1931">
                  <c:v>330.7</c:v>
                </c:pt>
                <c:pt idx="1932">
                  <c:v>330.4</c:v>
                </c:pt>
                <c:pt idx="1933">
                  <c:v>330.3</c:v>
                </c:pt>
                <c:pt idx="1934">
                  <c:v>329.9</c:v>
                </c:pt>
                <c:pt idx="1935">
                  <c:v>329.8</c:v>
                </c:pt>
                <c:pt idx="1936">
                  <c:v>329.5</c:v>
                </c:pt>
                <c:pt idx="1937">
                  <c:v>329.3</c:v>
                </c:pt>
                <c:pt idx="1938">
                  <c:v>329</c:v>
                </c:pt>
                <c:pt idx="1939">
                  <c:v>328.8</c:v>
                </c:pt>
                <c:pt idx="1940">
                  <c:v>328.5</c:v>
                </c:pt>
                <c:pt idx="1941">
                  <c:v>328.3</c:v>
                </c:pt>
                <c:pt idx="1942">
                  <c:v>328.1</c:v>
                </c:pt>
                <c:pt idx="1943">
                  <c:v>327.8</c:v>
                </c:pt>
                <c:pt idx="1944">
                  <c:v>327.60000000000002</c:v>
                </c:pt>
                <c:pt idx="1945">
                  <c:v>327.5</c:v>
                </c:pt>
                <c:pt idx="1946">
                  <c:v>327.2</c:v>
                </c:pt>
                <c:pt idx="1947">
                  <c:v>326.89999999999998</c:v>
                </c:pt>
                <c:pt idx="1948">
                  <c:v>326.8</c:v>
                </c:pt>
                <c:pt idx="1949">
                  <c:v>326.39999999999998</c:v>
                </c:pt>
                <c:pt idx="1950">
                  <c:v>326.2</c:v>
                </c:pt>
                <c:pt idx="1951">
                  <c:v>325.89999999999998</c:v>
                </c:pt>
                <c:pt idx="1952">
                  <c:v>325.7</c:v>
                </c:pt>
                <c:pt idx="1953">
                  <c:v>325.5</c:v>
                </c:pt>
                <c:pt idx="1954">
                  <c:v>325.3</c:v>
                </c:pt>
                <c:pt idx="1955">
                  <c:v>325</c:v>
                </c:pt>
                <c:pt idx="1956">
                  <c:v>324.89999999999998</c:v>
                </c:pt>
                <c:pt idx="1957">
                  <c:v>324.7</c:v>
                </c:pt>
                <c:pt idx="1958">
                  <c:v>324.39999999999998</c:v>
                </c:pt>
                <c:pt idx="1959">
                  <c:v>324.2</c:v>
                </c:pt>
                <c:pt idx="1960">
                  <c:v>324</c:v>
                </c:pt>
                <c:pt idx="1961">
                  <c:v>323.8</c:v>
                </c:pt>
                <c:pt idx="1962">
                  <c:v>323.5</c:v>
                </c:pt>
                <c:pt idx="1963">
                  <c:v>323.3</c:v>
                </c:pt>
                <c:pt idx="1964">
                  <c:v>323</c:v>
                </c:pt>
                <c:pt idx="1965">
                  <c:v>322.7</c:v>
                </c:pt>
                <c:pt idx="1966">
                  <c:v>322.60000000000002</c:v>
                </c:pt>
                <c:pt idx="1967">
                  <c:v>322.39999999999998</c:v>
                </c:pt>
                <c:pt idx="1968">
                  <c:v>322.10000000000002</c:v>
                </c:pt>
                <c:pt idx="1969">
                  <c:v>321.89999999999998</c:v>
                </c:pt>
                <c:pt idx="1970">
                  <c:v>321.7</c:v>
                </c:pt>
                <c:pt idx="1971">
                  <c:v>321.5</c:v>
                </c:pt>
                <c:pt idx="1972">
                  <c:v>321.3</c:v>
                </c:pt>
                <c:pt idx="1973">
                  <c:v>321</c:v>
                </c:pt>
                <c:pt idx="1974">
                  <c:v>320.8</c:v>
                </c:pt>
                <c:pt idx="1975">
                  <c:v>320.60000000000002</c:v>
                </c:pt>
                <c:pt idx="1976">
                  <c:v>320.39999999999998</c:v>
                </c:pt>
                <c:pt idx="1977">
                  <c:v>320.10000000000002</c:v>
                </c:pt>
                <c:pt idx="1978">
                  <c:v>319.89999999999998</c:v>
                </c:pt>
                <c:pt idx="1979">
                  <c:v>319.7</c:v>
                </c:pt>
                <c:pt idx="1980">
                  <c:v>319.60000000000002</c:v>
                </c:pt>
                <c:pt idx="1981">
                  <c:v>319.10000000000002</c:v>
                </c:pt>
                <c:pt idx="1982">
                  <c:v>319</c:v>
                </c:pt>
                <c:pt idx="1983">
                  <c:v>318.7</c:v>
                </c:pt>
                <c:pt idx="1984">
                  <c:v>318.5</c:v>
                </c:pt>
                <c:pt idx="1985">
                  <c:v>318.39999999999998</c:v>
                </c:pt>
                <c:pt idx="1986">
                  <c:v>318.10000000000002</c:v>
                </c:pt>
                <c:pt idx="1987">
                  <c:v>317.8</c:v>
                </c:pt>
                <c:pt idx="1988">
                  <c:v>317.7</c:v>
                </c:pt>
                <c:pt idx="1989">
                  <c:v>317.39999999999998</c:v>
                </c:pt>
                <c:pt idx="1990">
                  <c:v>317.2</c:v>
                </c:pt>
                <c:pt idx="1991">
                  <c:v>317</c:v>
                </c:pt>
                <c:pt idx="1992">
                  <c:v>316.8</c:v>
                </c:pt>
                <c:pt idx="1993">
                  <c:v>316.60000000000002</c:v>
                </c:pt>
                <c:pt idx="1994">
                  <c:v>316.39999999999998</c:v>
                </c:pt>
                <c:pt idx="1995">
                  <c:v>316.2</c:v>
                </c:pt>
                <c:pt idx="1996">
                  <c:v>315.89999999999998</c:v>
                </c:pt>
                <c:pt idx="1997">
                  <c:v>315.7</c:v>
                </c:pt>
                <c:pt idx="1998">
                  <c:v>315.60000000000002</c:v>
                </c:pt>
                <c:pt idx="1999">
                  <c:v>315.3</c:v>
                </c:pt>
                <c:pt idx="2000">
                  <c:v>315</c:v>
                </c:pt>
                <c:pt idx="2001">
                  <c:v>314.8</c:v>
                </c:pt>
                <c:pt idx="2002">
                  <c:v>314.7</c:v>
                </c:pt>
                <c:pt idx="2003">
                  <c:v>314.5</c:v>
                </c:pt>
                <c:pt idx="2004">
                  <c:v>314.2</c:v>
                </c:pt>
                <c:pt idx="2005">
                  <c:v>314.10000000000002</c:v>
                </c:pt>
                <c:pt idx="2006">
                  <c:v>313.8</c:v>
                </c:pt>
                <c:pt idx="2007">
                  <c:v>313.60000000000002</c:v>
                </c:pt>
                <c:pt idx="2008">
                  <c:v>313.3</c:v>
                </c:pt>
                <c:pt idx="2009">
                  <c:v>313.2</c:v>
                </c:pt>
                <c:pt idx="2010">
                  <c:v>312.89999999999998</c:v>
                </c:pt>
                <c:pt idx="2011">
                  <c:v>312.8</c:v>
                </c:pt>
                <c:pt idx="2012">
                  <c:v>312.5</c:v>
                </c:pt>
                <c:pt idx="2013">
                  <c:v>312.3</c:v>
                </c:pt>
                <c:pt idx="2014">
                  <c:v>312</c:v>
                </c:pt>
                <c:pt idx="2015">
                  <c:v>311.89999999999998</c:v>
                </c:pt>
                <c:pt idx="2016">
                  <c:v>311.60000000000002</c:v>
                </c:pt>
                <c:pt idx="2017">
                  <c:v>311.5</c:v>
                </c:pt>
                <c:pt idx="2018">
                  <c:v>311.2</c:v>
                </c:pt>
                <c:pt idx="2019">
                  <c:v>311</c:v>
                </c:pt>
                <c:pt idx="2020">
                  <c:v>310.8</c:v>
                </c:pt>
                <c:pt idx="2021">
                  <c:v>310.60000000000002</c:v>
                </c:pt>
                <c:pt idx="2022">
                  <c:v>310.3</c:v>
                </c:pt>
                <c:pt idx="2023">
                  <c:v>310.2</c:v>
                </c:pt>
                <c:pt idx="2024">
                  <c:v>309.89999999999998</c:v>
                </c:pt>
                <c:pt idx="2025">
                  <c:v>309.8</c:v>
                </c:pt>
                <c:pt idx="2026">
                  <c:v>309.60000000000002</c:v>
                </c:pt>
                <c:pt idx="2027">
                  <c:v>309.39999999999998</c:v>
                </c:pt>
                <c:pt idx="2028">
                  <c:v>309.10000000000002</c:v>
                </c:pt>
                <c:pt idx="2029">
                  <c:v>308.89999999999998</c:v>
                </c:pt>
                <c:pt idx="2030">
                  <c:v>308.8</c:v>
                </c:pt>
                <c:pt idx="2031">
                  <c:v>308.5</c:v>
                </c:pt>
                <c:pt idx="2032">
                  <c:v>308.3</c:v>
                </c:pt>
                <c:pt idx="2033">
                  <c:v>308.2</c:v>
                </c:pt>
                <c:pt idx="2034">
                  <c:v>307.89999999999998</c:v>
                </c:pt>
                <c:pt idx="2035">
                  <c:v>307.7</c:v>
                </c:pt>
                <c:pt idx="2036">
                  <c:v>307.5</c:v>
                </c:pt>
                <c:pt idx="2037">
                  <c:v>307.3</c:v>
                </c:pt>
                <c:pt idx="2038">
                  <c:v>307.10000000000002</c:v>
                </c:pt>
                <c:pt idx="2039">
                  <c:v>306.89999999999998</c:v>
                </c:pt>
                <c:pt idx="2040">
                  <c:v>306.60000000000002</c:v>
                </c:pt>
                <c:pt idx="2041">
                  <c:v>306.5</c:v>
                </c:pt>
                <c:pt idx="2042">
                  <c:v>306.3</c:v>
                </c:pt>
                <c:pt idx="2043">
                  <c:v>306.10000000000002</c:v>
                </c:pt>
                <c:pt idx="2044">
                  <c:v>305.89999999999998</c:v>
                </c:pt>
                <c:pt idx="2045">
                  <c:v>305.60000000000002</c:v>
                </c:pt>
                <c:pt idx="2046">
                  <c:v>305.39999999999998</c:v>
                </c:pt>
                <c:pt idx="2047">
                  <c:v>305.2</c:v>
                </c:pt>
                <c:pt idx="2048">
                  <c:v>305</c:v>
                </c:pt>
                <c:pt idx="2049">
                  <c:v>304.8</c:v>
                </c:pt>
                <c:pt idx="2050">
                  <c:v>304.5</c:v>
                </c:pt>
                <c:pt idx="2051">
                  <c:v>304.39999999999998</c:v>
                </c:pt>
                <c:pt idx="2052">
                  <c:v>304.2</c:v>
                </c:pt>
                <c:pt idx="2053">
                  <c:v>304</c:v>
                </c:pt>
                <c:pt idx="2054">
                  <c:v>303.8</c:v>
                </c:pt>
                <c:pt idx="2055">
                  <c:v>303.60000000000002</c:v>
                </c:pt>
                <c:pt idx="2056">
                  <c:v>303.39999999999998</c:v>
                </c:pt>
                <c:pt idx="2057">
                  <c:v>303.10000000000002</c:v>
                </c:pt>
                <c:pt idx="2058">
                  <c:v>303</c:v>
                </c:pt>
                <c:pt idx="2059">
                  <c:v>302.8</c:v>
                </c:pt>
                <c:pt idx="2060">
                  <c:v>302.60000000000002</c:v>
                </c:pt>
                <c:pt idx="2061">
                  <c:v>302.39999999999998</c:v>
                </c:pt>
                <c:pt idx="2062">
                  <c:v>302.2</c:v>
                </c:pt>
                <c:pt idx="2063">
                  <c:v>302</c:v>
                </c:pt>
                <c:pt idx="2064">
                  <c:v>301.89999999999998</c:v>
                </c:pt>
                <c:pt idx="2065">
                  <c:v>301.60000000000002</c:v>
                </c:pt>
                <c:pt idx="2066">
                  <c:v>301.39999999999998</c:v>
                </c:pt>
                <c:pt idx="2067">
                  <c:v>301.10000000000002</c:v>
                </c:pt>
                <c:pt idx="2068">
                  <c:v>301</c:v>
                </c:pt>
                <c:pt idx="2069">
                  <c:v>300.8</c:v>
                </c:pt>
                <c:pt idx="2070">
                  <c:v>300.60000000000002</c:v>
                </c:pt>
                <c:pt idx="2071">
                  <c:v>300.5</c:v>
                </c:pt>
                <c:pt idx="2072">
                  <c:v>300.3</c:v>
                </c:pt>
                <c:pt idx="2073">
                  <c:v>300.10000000000002</c:v>
                </c:pt>
                <c:pt idx="2074">
                  <c:v>299.89999999999998</c:v>
                </c:pt>
                <c:pt idx="2075">
                  <c:v>299.7</c:v>
                </c:pt>
                <c:pt idx="2076">
                  <c:v>299.5</c:v>
                </c:pt>
                <c:pt idx="2077">
                  <c:v>299.2</c:v>
                </c:pt>
                <c:pt idx="2078">
                  <c:v>299.10000000000002</c:v>
                </c:pt>
                <c:pt idx="2079">
                  <c:v>298.89999999999998</c:v>
                </c:pt>
                <c:pt idx="2080">
                  <c:v>298.7</c:v>
                </c:pt>
                <c:pt idx="2081">
                  <c:v>298.5</c:v>
                </c:pt>
                <c:pt idx="2082">
                  <c:v>298.3</c:v>
                </c:pt>
                <c:pt idx="2083">
                  <c:v>298.10000000000002</c:v>
                </c:pt>
                <c:pt idx="2084">
                  <c:v>297.89999999999998</c:v>
                </c:pt>
                <c:pt idx="2085">
                  <c:v>297.7</c:v>
                </c:pt>
                <c:pt idx="2086">
                  <c:v>297.5</c:v>
                </c:pt>
                <c:pt idx="2087">
                  <c:v>297.3</c:v>
                </c:pt>
                <c:pt idx="2088">
                  <c:v>297.10000000000002</c:v>
                </c:pt>
                <c:pt idx="2089">
                  <c:v>296.89999999999998</c:v>
                </c:pt>
                <c:pt idx="2090">
                  <c:v>296.8</c:v>
                </c:pt>
                <c:pt idx="2091">
                  <c:v>296.5</c:v>
                </c:pt>
                <c:pt idx="2092">
                  <c:v>296.39999999999998</c:v>
                </c:pt>
                <c:pt idx="2093">
                  <c:v>296.10000000000002</c:v>
                </c:pt>
                <c:pt idx="2094">
                  <c:v>296</c:v>
                </c:pt>
                <c:pt idx="2095">
                  <c:v>295.8</c:v>
                </c:pt>
                <c:pt idx="2096">
                  <c:v>295.60000000000002</c:v>
                </c:pt>
                <c:pt idx="2097">
                  <c:v>295.39999999999998</c:v>
                </c:pt>
                <c:pt idx="2098">
                  <c:v>295.2</c:v>
                </c:pt>
                <c:pt idx="2099">
                  <c:v>295</c:v>
                </c:pt>
                <c:pt idx="2100">
                  <c:v>294.8</c:v>
                </c:pt>
                <c:pt idx="2101">
                  <c:v>294.7</c:v>
                </c:pt>
                <c:pt idx="2102">
                  <c:v>294.39999999999998</c:v>
                </c:pt>
                <c:pt idx="2103">
                  <c:v>294.3</c:v>
                </c:pt>
                <c:pt idx="2104">
                  <c:v>294</c:v>
                </c:pt>
                <c:pt idx="2105">
                  <c:v>293.89999999999998</c:v>
                </c:pt>
                <c:pt idx="2106">
                  <c:v>293.7</c:v>
                </c:pt>
                <c:pt idx="2107">
                  <c:v>293.5</c:v>
                </c:pt>
                <c:pt idx="2108">
                  <c:v>293.39999999999998</c:v>
                </c:pt>
                <c:pt idx="2109">
                  <c:v>293.2</c:v>
                </c:pt>
                <c:pt idx="2110">
                  <c:v>293</c:v>
                </c:pt>
                <c:pt idx="2111">
                  <c:v>292.7</c:v>
                </c:pt>
                <c:pt idx="2112">
                  <c:v>292.60000000000002</c:v>
                </c:pt>
                <c:pt idx="2113">
                  <c:v>292.3</c:v>
                </c:pt>
                <c:pt idx="2114">
                  <c:v>292.2</c:v>
                </c:pt>
                <c:pt idx="2115">
                  <c:v>292</c:v>
                </c:pt>
                <c:pt idx="2116">
                  <c:v>291.8</c:v>
                </c:pt>
                <c:pt idx="2117">
                  <c:v>291.7</c:v>
                </c:pt>
                <c:pt idx="2118">
                  <c:v>291.5</c:v>
                </c:pt>
                <c:pt idx="2119">
                  <c:v>291.3</c:v>
                </c:pt>
                <c:pt idx="2120">
                  <c:v>291.10000000000002</c:v>
                </c:pt>
                <c:pt idx="2121">
                  <c:v>290.89999999999998</c:v>
                </c:pt>
                <c:pt idx="2122">
                  <c:v>290.8</c:v>
                </c:pt>
                <c:pt idx="2123">
                  <c:v>290.60000000000002</c:v>
                </c:pt>
                <c:pt idx="2124">
                  <c:v>290.39999999999998</c:v>
                </c:pt>
                <c:pt idx="2125">
                  <c:v>290.10000000000002</c:v>
                </c:pt>
                <c:pt idx="2126">
                  <c:v>290</c:v>
                </c:pt>
                <c:pt idx="2127">
                  <c:v>289.89999999999998</c:v>
                </c:pt>
                <c:pt idx="2128">
                  <c:v>289.7</c:v>
                </c:pt>
                <c:pt idx="2129">
                  <c:v>289.5</c:v>
                </c:pt>
                <c:pt idx="2130">
                  <c:v>289.39999999999998</c:v>
                </c:pt>
                <c:pt idx="2131">
                  <c:v>289.2</c:v>
                </c:pt>
                <c:pt idx="2132">
                  <c:v>288.89999999999998</c:v>
                </c:pt>
                <c:pt idx="2133">
                  <c:v>288.8</c:v>
                </c:pt>
                <c:pt idx="2134">
                  <c:v>288.60000000000002</c:v>
                </c:pt>
                <c:pt idx="2135">
                  <c:v>288.39999999999998</c:v>
                </c:pt>
                <c:pt idx="2136">
                  <c:v>288.3</c:v>
                </c:pt>
                <c:pt idx="2137">
                  <c:v>288</c:v>
                </c:pt>
                <c:pt idx="2138">
                  <c:v>287.89999999999998</c:v>
                </c:pt>
                <c:pt idx="2139">
                  <c:v>287.7</c:v>
                </c:pt>
                <c:pt idx="2140">
                  <c:v>287.5</c:v>
                </c:pt>
                <c:pt idx="2141">
                  <c:v>287.39999999999998</c:v>
                </c:pt>
                <c:pt idx="2142">
                  <c:v>287.10000000000002</c:v>
                </c:pt>
                <c:pt idx="2143">
                  <c:v>286.89999999999998</c:v>
                </c:pt>
                <c:pt idx="2144">
                  <c:v>286.8</c:v>
                </c:pt>
                <c:pt idx="2145">
                  <c:v>286.60000000000002</c:v>
                </c:pt>
                <c:pt idx="2146">
                  <c:v>286.39999999999998</c:v>
                </c:pt>
                <c:pt idx="2147">
                  <c:v>286.3</c:v>
                </c:pt>
                <c:pt idx="2148">
                  <c:v>286</c:v>
                </c:pt>
                <c:pt idx="2149">
                  <c:v>285.89999999999998</c:v>
                </c:pt>
                <c:pt idx="2150">
                  <c:v>285.7</c:v>
                </c:pt>
                <c:pt idx="2151">
                  <c:v>285.5</c:v>
                </c:pt>
                <c:pt idx="2152">
                  <c:v>285.39999999999998</c:v>
                </c:pt>
                <c:pt idx="2153">
                  <c:v>285.2</c:v>
                </c:pt>
                <c:pt idx="2154">
                  <c:v>285</c:v>
                </c:pt>
                <c:pt idx="2155">
                  <c:v>284.89999999999998</c:v>
                </c:pt>
                <c:pt idx="2156">
                  <c:v>284.7</c:v>
                </c:pt>
                <c:pt idx="2157">
                  <c:v>284.5</c:v>
                </c:pt>
                <c:pt idx="2158">
                  <c:v>284.3</c:v>
                </c:pt>
                <c:pt idx="2159">
                  <c:v>284.10000000000002</c:v>
                </c:pt>
                <c:pt idx="2160">
                  <c:v>284</c:v>
                </c:pt>
                <c:pt idx="2161">
                  <c:v>283.8</c:v>
                </c:pt>
                <c:pt idx="2162">
                  <c:v>283.60000000000002</c:v>
                </c:pt>
                <c:pt idx="2163">
                  <c:v>283.5</c:v>
                </c:pt>
                <c:pt idx="2164">
                  <c:v>283.3</c:v>
                </c:pt>
                <c:pt idx="2165">
                  <c:v>283.10000000000002</c:v>
                </c:pt>
                <c:pt idx="2166">
                  <c:v>283</c:v>
                </c:pt>
                <c:pt idx="2167">
                  <c:v>282.8</c:v>
                </c:pt>
                <c:pt idx="2168">
                  <c:v>282.60000000000002</c:v>
                </c:pt>
                <c:pt idx="2169">
                  <c:v>282.5</c:v>
                </c:pt>
                <c:pt idx="2170">
                  <c:v>282.3</c:v>
                </c:pt>
                <c:pt idx="2171">
                  <c:v>282.10000000000002</c:v>
                </c:pt>
                <c:pt idx="2172">
                  <c:v>281.89999999999998</c:v>
                </c:pt>
                <c:pt idx="2173">
                  <c:v>281.8</c:v>
                </c:pt>
                <c:pt idx="2174">
                  <c:v>281.60000000000002</c:v>
                </c:pt>
                <c:pt idx="2175">
                  <c:v>281.39999999999998</c:v>
                </c:pt>
                <c:pt idx="2176">
                  <c:v>281.2</c:v>
                </c:pt>
                <c:pt idx="2177">
                  <c:v>280.89999999999998</c:v>
                </c:pt>
                <c:pt idx="2178">
                  <c:v>280.8</c:v>
                </c:pt>
                <c:pt idx="2179">
                  <c:v>280.60000000000002</c:v>
                </c:pt>
                <c:pt idx="2180">
                  <c:v>280.5</c:v>
                </c:pt>
                <c:pt idx="2181">
                  <c:v>280.3</c:v>
                </c:pt>
                <c:pt idx="2182">
                  <c:v>280.10000000000002</c:v>
                </c:pt>
                <c:pt idx="2183">
                  <c:v>279.89999999999998</c:v>
                </c:pt>
                <c:pt idx="2184">
                  <c:v>279.8</c:v>
                </c:pt>
                <c:pt idx="2185">
                  <c:v>279.60000000000002</c:v>
                </c:pt>
                <c:pt idx="2186">
                  <c:v>279.39999999999998</c:v>
                </c:pt>
                <c:pt idx="2187">
                  <c:v>279.2</c:v>
                </c:pt>
                <c:pt idx="2188">
                  <c:v>279.10000000000002</c:v>
                </c:pt>
                <c:pt idx="2189">
                  <c:v>278.89999999999998</c:v>
                </c:pt>
                <c:pt idx="2190">
                  <c:v>278.7</c:v>
                </c:pt>
                <c:pt idx="2191">
                  <c:v>278.60000000000002</c:v>
                </c:pt>
                <c:pt idx="2192">
                  <c:v>278.39999999999998</c:v>
                </c:pt>
                <c:pt idx="2193">
                  <c:v>278.3</c:v>
                </c:pt>
                <c:pt idx="2194">
                  <c:v>278.10000000000002</c:v>
                </c:pt>
                <c:pt idx="2195">
                  <c:v>278</c:v>
                </c:pt>
                <c:pt idx="2196">
                  <c:v>277.8</c:v>
                </c:pt>
                <c:pt idx="2197">
                  <c:v>277.60000000000002</c:v>
                </c:pt>
                <c:pt idx="2198">
                  <c:v>277.5</c:v>
                </c:pt>
                <c:pt idx="2199">
                  <c:v>277.2</c:v>
                </c:pt>
                <c:pt idx="2200">
                  <c:v>277.10000000000002</c:v>
                </c:pt>
                <c:pt idx="2201">
                  <c:v>276.89999999999998</c:v>
                </c:pt>
                <c:pt idx="2202">
                  <c:v>276.7</c:v>
                </c:pt>
                <c:pt idx="2203">
                  <c:v>276.60000000000002</c:v>
                </c:pt>
                <c:pt idx="2204">
                  <c:v>276.39999999999998</c:v>
                </c:pt>
                <c:pt idx="2205">
                  <c:v>276.2</c:v>
                </c:pt>
                <c:pt idx="2206">
                  <c:v>276.10000000000002</c:v>
                </c:pt>
                <c:pt idx="2207">
                  <c:v>275.89999999999998</c:v>
                </c:pt>
                <c:pt idx="2208">
                  <c:v>275.8</c:v>
                </c:pt>
                <c:pt idx="2209">
                  <c:v>275.60000000000002</c:v>
                </c:pt>
                <c:pt idx="2210">
                  <c:v>275.39999999999998</c:v>
                </c:pt>
                <c:pt idx="2211">
                  <c:v>275.2</c:v>
                </c:pt>
                <c:pt idx="2212">
                  <c:v>275.10000000000002</c:v>
                </c:pt>
                <c:pt idx="2213">
                  <c:v>275</c:v>
                </c:pt>
                <c:pt idx="2214">
                  <c:v>274.7</c:v>
                </c:pt>
                <c:pt idx="2215">
                  <c:v>274.60000000000002</c:v>
                </c:pt>
                <c:pt idx="2216">
                  <c:v>274.39999999999998</c:v>
                </c:pt>
                <c:pt idx="2217">
                  <c:v>274.2</c:v>
                </c:pt>
                <c:pt idx="2218">
                  <c:v>274</c:v>
                </c:pt>
                <c:pt idx="2219">
                  <c:v>273.89999999999998</c:v>
                </c:pt>
                <c:pt idx="2220">
                  <c:v>273.7</c:v>
                </c:pt>
                <c:pt idx="2221">
                  <c:v>273.5</c:v>
                </c:pt>
                <c:pt idx="2222">
                  <c:v>273.39999999999998</c:v>
                </c:pt>
                <c:pt idx="2223">
                  <c:v>273.2</c:v>
                </c:pt>
                <c:pt idx="2224">
                  <c:v>273.10000000000002</c:v>
                </c:pt>
                <c:pt idx="2225">
                  <c:v>272.89999999999998</c:v>
                </c:pt>
                <c:pt idx="2226">
                  <c:v>272.8</c:v>
                </c:pt>
                <c:pt idx="2227">
                  <c:v>272.60000000000002</c:v>
                </c:pt>
                <c:pt idx="2228">
                  <c:v>272.39999999999998</c:v>
                </c:pt>
                <c:pt idx="2229">
                  <c:v>272.3</c:v>
                </c:pt>
                <c:pt idx="2230">
                  <c:v>272.10000000000002</c:v>
                </c:pt>
                <c:pt idx="2231">
                  <c:v>271.89999999999998</c:v>
                </c:pt>
                <c:pt idx="2232">
                  <c:v>271.8</c:v>
                </c:pt>
                <c:pt idx="2233">
                  <c:v>271.60000000000002</c:v>
                </c:pt>
                <c:pt idx="2234">
                  <c:v>271.5</c:v>
                </c:pt>
                <c:pt idx="2235">
                  <c:v>271.3</c:v>
                </c:pt>
                <c:pt idx="2236">
                  <c:v>271.10000000000002</c:v>
                </c:pt>
                <c:pt idx="2237">
                  <c:v>271</c:v>
                </c:pt>
                <c:pt idx="2238">
                  <c:v>270.89999999999998</c:v>
                </c:pt>
                <c:pt idx="2239">
                  <c:v>270.7</c:v>
                </c:pt>
                <c:pt idx="2240">
                  <c:v>270.5</c:v>
                </c:pt>
                <c:pt idx="2241">
                  <c:v>270.39999999999998</c:v>
                </c:pt>
                <c:pt idx="2242">
                  <c:v>270.2</c:v>
                </c:pt>
                <c:pt idx="2243">
                  <c:v>270.10000000000002</c:v>
                </c:pt>
                <c:pt idx="2244">
                  <c:v>269.89999999999998</c:v>
                </c:pt>
                <c:pt idx="2245">
                  <c:v>269.7</c:v>
                </c:pt>
                <c:pt idx="2246">
                  <c:v>269.5</c:v>
                </c:pt>
                <c:pt idx="2247">
                  <c:v>269.39999999999998</c:v>
                </c:pt>
                <c:pt idx="2248">
                  <c:v>269.3</c:v>
                </c:pt>
                <c:pt idx="2249">
                  <c:v>269.10000000000002</c:v>
                </c:pt>
                <c:pt idx="2250">
                  <c:v>268.89999999999998</c:v>
                </c:pt>
                <c:pt idx="2251">
                  <c:v>268.8</c:v>
                </c:pt>
                <c:pt idx="2252">
                  <c:v>268.60000000000002</c:v>
                </c:pt>
                <c:pt idx="2253">
                  <c:v>268.39999999999998</c:v>
                </c:pt>
                <c:pt idx="2254">
                  <c:v>268.3</c:v>
                </c:pt>
                <c:pt idx="2255">
                  <c:v>268.10000000000002</c:v>
                </c:pt>
                <c:pt idx="2256">
                  <c:v>268</c:v>
                </c:pt>
                <c:pt idx="2257">
                  <c:v>267.8</c:v>
                </c:pt>
                <c:pt idx="2258">
                  <c:v>267.7</c:v>
                </c:pt>
                <c:pt idx="2259">
                  <c:v>267.5</c:v>
                </c:pt>
                <c:pt idx="2260">
                  <c:v>267.39999999999998</c:v>
                </c:pt>
                <c:pt idx="2261">
                  <c:v>267.2</c:v>
                </c:pt>
                <c:pt idx="2262">
                  <c:v>267</c:v>
                </c:pt>
                <c:pt idx="2263">
                  <c:v>266.89999999999998</c:v>
                </c:pt>
                <c:pt idx="2264">
                  <c:v>266.8</c:v>
                </c:pt>
                <c:pt idx="2265">
                  <c:v>266.60000000000002</c:v>
                </c:pt>
                <c:pt idx="2266">
                  <c:v>266.39999999999998</c:v>
                </c:pt>
                <c:pt idx="2267">
                  <c:v>266.2</c:v>
                </c:pt>
                <c:pt idx="2268">
                  <c:v>266</c:v>
                </c:pt>
                <c:pt idx="2269">
                  <c:v>265.89999999999998</c:v>
                </c:pt>
                <c:pt idx="2270">
                  <c:v>265.8</c:v>
                </c:pt>
                <c:pt idx="2271">
                  <c:v>265.60000000000002</c:v>
                </c:pt>
                <c:pt idx="2272">
                  <c:v>265.5</c:v>
                </c:pt>
                <c:pt idx="2273">
                  <c:v>265.3</c:v>
                </c:pt>
                <c:pt idx="2274">
                  <c:v>265.10000000000002</c:v>
                </c:pt>
                <c:pt idx="2275">
                  <c:v>265</c:v>
                </c:pt>
                <c:pt idx="2276">
                  <c:v>264.89999999999998</c:v>
                </c:pt>
                <c:pt idx="2277">
                  <c:v>264.7</c:v>
                </c:pt>
                <c:pt idx="2278">
                  <c:v>264.5</c:v>
                </c:pt>
                <c:pt idx="2279">
                  <c:v>264.39999999999998</c:v>
                </c:pt>
                <c:pt idx="2280">
                  <c:v>264.2</c:v>
                </c:pt>
                <c:pt idx="2281">
                  <c:v>264.10000000000002</c:v>
                </c:pt>
                <c:pt idx="2282">
                  <c:v>264</c:v>
                </c:pt>
                <c:pt idx="2283">
                  <c:v>263.8</c:v>
                </c:pt>
                <c:pt idx="2284">
                  <c:v>263.60000000000002</c:v>
                </c:pt>
                <c:pt idx="2285">
                  <c:v>263.5</c:v>
                </c:pt>
                <c:pt idx="2286">
                  <c:v>263.39999999999998</c:v>
                </c:pt>
                <c:pt idx="2287">
                  <c:v>263.2</c:v>
                </c:pt>
                <c:pt idx="2288">
                  <c:v>263.10000000000002</c:v>
                </c:pt>
                <c:pt idx="2289">
                  <c:v>262.89999999999998</c:v>
                </c:pt>
                <c:pt idx="2290">
                  <c:v>262.7</c:v>
                </c:pt>
                <c:pt idx="2291">
                  <c:v>262.60000000000002</c:v>
                </c:pt>
                <c:pt idx="2292">
                  <c:v>262.5</c:v>
                </c:pt>
                <c:pt idx="2293">
                  <c:v>262.39999999999998</c:v>
                </c:pt>
                <c:pt idx="2294">
                  <c:v>262.2</c:v>
                </c:pt>
                <c:pt idx="2295">
                  <c:v>262</c:v>
                </c:pt>
                <c:pt idx="2296">
                  <c:v>261.89999999999998</c:v>
                </c:pt>
                <c:pt idx="2297">
                  <c:v>261.7</c:v>
                </c:pt>
                <c:pt idx="2298">
                  <c:v>261.60000000000002</c:v>
                </c:pt>
                <c:pt idx="2299">
                  <c:v>261.39999999999998</c:v>
                </c:pt>
                <c:pt idx="2300">
                  <c:v>261.3</c:v>
                </c:pt>
                <c:pt idx="2301">
                  <c:v>261.2</c:v>
                </c:pt>
                <c:pt idx="2302">
                  <c:v>261</c:v>
                </c:pt>
                <c:pt idx="2303">
                  <c:v>260.8</c:v>
                </c:pt>
                <c:pt idx="2304">
                  <c:v>260.7</c:v>
                </c:pt>
                <c:pt idx="2305">
                  <c:v>260.60000000000002</c:v>
                </c:pt>
                <c:pt idx="2306">
                  <c:v>260.39999999999998</c:v>
                </c:pt>
                <c:pt idx="2307">
                  <c:v>260.2</c:v>
                </c:pt>
                <c:pt idx="2308">
                  <c:v>260.10000000000002</c:v>
                </c:pt>
                <c:pt idx="2309">
                  <c:v>259.89999999999998</c:v>
                </c:pt>
                <c:pt idx="2310">
                  <c:v>259.8</c:v>
                </c:pt>
                <c:pt idx="2311">
                  <c:v>259.7</c:v>
                </c:pt>
                <c:pt idx="2312">
                  <c:v>259.5</c:v>
                </c:pt>
                <c:pt idx="2313">
                  <c:v>259.3</c:v>
                </c:pt>
                <c:pt idx="2314">
                  <c:v>259.2</c:v>
                </c:pt>
                <c:pt idx="2315">
                  <c:v>259.10000000000002</c:v>
                </c:pt>
                <c:pt idx="2316">
                  <c:v>258.89999999999998</c:v>
                </c:pt>
                <c:pt idx="2317">
                  <c:v>258.8</c:v>
                </c:pt>
                <c:pt idx="2318">
                  <c:v>258.7</c:v>
                </c:pt>
                <c:pt idx="2319">
                  <c:v>258.5</c:v>
                </c:pt>
                <c:pt idx="2320">
                  <c:v>258.39999999999998</c:v>
                </c:pt>
                <c:pt idx="2321">
                  <c:v>258.2</c:v>
                </c:pt>
                <c:pt idx="2322">
                  <c:v>258.10000000000002</c:v>
                </c:pt>
                <c:pt idx="2323">
                  <c:v>257.89999999999998</c:v>
                </c:pt>
                <c:pt idx="2324">
                  <c:v>257.8</c:v>
                </c:pt>
                <c:pt idx="2325">
                  <c:v>257.60000000000002</c:v>
                </c:pt>
                <c:pt idx="2326">
                  <c:v>257.5</c:v>
                </c:pt>
                <c:pt idx="2327">
                  <c:v>257.3</c:v>
                </c:pt>
                <c:pt idx="2328">
                  <c:v>257.10000000000002</c:v>
                </c:pt>
                <c:pt idx="2329">
                  <c:v>256.89999999999998</c:v>
                </c:pt>
                <c:pt idx="2330">
                  <c:v>256.8</c:v>
                </c:pt>
                <c:pt idx="2331">
                  <c:v>256.60000000000002</c:v>
                </c:pt>
                <c:pt idx="2332">
                  <c:v>256.5</c:v>
                </c:pt>
                <c:pt idx="2333">
                  <c:v>256.3</c:v>
                </c:pt>
                <c:pt idx="2334">
                  <c:v>256.2</c:v>
                </c:pt>
                <c:pt idx="2335">
                  <c:v>256.10000000000002</c:v>
                </c:pt>
                <c:pt idx="2336">
                  <c:v>255.9</c:v>
                </c:pt>
                <c:pt idx="2337">
                  <c:v>255.7</c:v>
                </c:pt>
                <c:pt idx="2338">
                  <c:v>255.6</c:v>
                </c:pt>
                <c:pt idx="2339">
                  <c:v>255.4</c:v>
                </c:pt>
                <c:pt idx="2340">
                  <c:v>255.3</c:v>
                </c:pt>
                <c:pt idx="2341">
                  <c:v>255.2</c:v>
                </c:pt>
                <c:pt idx="2342">
                  <c:v>255</c:v>
                </c:pt>
                <c:pt idx="2343">
                  <c:v>254.8</c:v>
                </c:pt>
                <c:pt idx="2344">
                  <c:v>254.7</c:v>
                </c:pt>
                <c:pt idx="2345">
                  <c:v>254.6</c:v>
                </c:pt>
                <c:pt idx="2346">
                  <c:v>254.4</c:v>
                </c:pt>
                <c:pt idx="2347">
                  <c:v>254.3</c:v>
                </c:pt>
                <c:pt idx="2348">
                  <c:v>254.1</c:v>
                </c:pt>
                <c:pt idx="2349">
                  <c:v>254</c:v>
                </c:pt>
                <c:pt idx="2350">
                  <c:v>253.8</c:v>
                </c:pt>
                <c:pt idx="2351">
                  <c:v>253.7</c:v>
                </c:pt>
                <c:pt idx="2352">
                  <c:v>253.5</c:v>
                </c:pt>
                <c:pt idx="2353">
                  <c:v>253.4</c:v>
                </c:pt>
                <c:pt idx="2354">
                  <c:v>253.2</c:v>
                </c:pt>
                <c:pt idx="2355">
                  <c:v>253.1</c:v>
                </c:pt>
                <c:pt idx="2356">
                  <c:v>252.9</c:v>
                </c:pt>
                <c:pt idx="2357">
                  <c:v>252.8</c:v>
                </c:pt>
                <c:pt idx="2358">
                  <c:v>252.7</c:v>
                </c:pt>
                <c:pt idx="2359">
                  <c:v>252.5</c:v>
                </c:pt>
                <c:pt idx="2360">
                  <c:v>252.4</c:v>
                </c:pt>
                <c:pt idx="2361">
                  <c:v>252.2</c:v>
                </c:pt>
                <c:pt idx="2362">
                  <c:v>252.1</c:v>
                </c:pt>
                <c:pt idx="2363">
                  <c:v>252</c:v>
                </c:pt>
                <c:pt idx="2364">
                  <c:v>251.8</c:v>
                </c:pt>
                <c:pt idx="2365">
                  <c:v>251.6</c:v>
                </c:pt>
                <c:pt idx="2366">
                  <c:v>251.5</c:v>
                </c:pt>
                <c:pt idx="2367">
                  <c:v>251.4</c:v>
                </c:pt>
                <c:pt idx="2368">
                  <c:v>251.2</c:v>
                </c:pt>
                <c:pt idx="2369">
                  <c:v>251.1</c:v>
                </c:pt>
                <c:pt idx="2370">
                  <c:v>250.9</c:v>
                </c:pt>
                <c:pt idx="2371">
                  <c:v>250.8</c:v>
                </c:pt>
                <c:pt idx="2372">
                  <c:v>250.7</c:v>
                </c:pt>
                <c:pt idx="2373">
                  <c:v>250.5</c:v>
                </c:pt>
                <c:pt idx="2374">
                  <c:v>250.4</c:v>
                </c:pt>
                <c:pt idx="2375">
                  <c:v>250.2</c:v>
                </c:pt>
                <c:pt idx="2376">
                  <c:v>250.1</c:v>
                </c:pt>
                <c:pt idx="2377">
                  <c:v>250</c:v>
                </c:pt>
                <c:pt idx="2378">
                  <c:v>249.8</c:v>
                </c:pt>
                <c:pt idx="2379">
                  <c:v>249.7</c:v>
                </c:pt>
                <c:pt idx="2380">
                  <c:v>249.5</c:v>
                </c:pt>
                <c:pt idx="2381">
                  <c:v>249.3</c:v>
                </c:pt>
                <c:pt idx="2382">
                  <c:v>249.2</c:v>
                </c:pt>
                <c:pt idx="2383">
                  <c:v>249</c:v>
                </c:pt>
                <c:pt idx="2384">
                  <c:v>248.9</c:v>
                </c:pt>
                <c:pt idx="2385">
                  <c:v>248.8</c:v>
                </c:pt>
                <c:pt idx="2386">
                  <c:v>248.7</c:v>
                </c:pt>
                <c:pt idx="2387">
                  <c:v>248.5</c:v>
                </c:pt>
                <c:pt idx="2388">
                  <c:v>248.3</c:v>
                </c:pt>
                <c:pt idx="2389">
                  <c:v>248.2</c:v>
                </c:pt>
                <c:pt idx="2390">
                  <c:v>248.1</c:v>
                </c:pt>
                <c:pt idx="2391">
                  <c:v>247.9</c:v>
                </c:pt>
                <c:pt idx="2392">
                  <c:v>247.8</c:v>
                </c:pt>
                <c:pt idx="2393">
                  <c:v>247.6</c:v>
                </c:pt>
                <c:pt idx="2394">
                  <c:v>247.5</c:v>
                </c:pt>
                <c:pt idx="2395">
                  <c:v>247.4</c:v>
                </c:pt>
                <c:pt idx="2396">
                  <c:v>247.2</c:v>
                </c:pt>
                <c:pt idx="2397">
                  <c:v>247.1</c:v>
                </c:pt>
                <c:pt idx="2398">
                  <c:v>247</c:v>
                </c:pt>
                <c:pt idx="2399">
                  <c:v>246.7</c:v>
                </c:pt>
                <c:pt idx="2400">
                  <c:v>246.6</c:v>
                </c:pt>
                <c:pt idx="2401">
                  <c:v>246.5</c:v>
                </c:pt>
                <c:pt idx="2402">
                  <c:v>246.4</c:v>
                </c:pt>
                <c:pt idx="2403">
                  <c:v>246.2</c:v>
                </c:pt>
                <c:pt idx="2404">
                  <c:v>246</c:v>
                </c:pt>
                <c:pt idx="2405">
                  <c:v>245.9</c:v>
                </c:pt>
                <c:pt idx="2406">
                  <c:v>245.7</c:v>
                </c:pt>
                <c:pt idx="2407">
                  <c:v>245.6</c:v>
                </c:pt>
                <c:pt idx="2408">
                  <c:v>245.5</c:v>
                </c:pt>
                <c:pt idx="2409">
                  <c:v>245.3</c:v>
                </c:pt>
                <c:pt idx="2410">
                  <c:v>245.1</c:v>
                </c:pt>
                <c:pt idx="2411">
                  <c:v>245</c:v>
                </c:pt>
                <c:pt idx="2412">
                  <c:v>244.9</c:v>
                </c:pt>
                <c:pt idx="2413">
                  <c:v>244.8</c:v>
                </c:pt>
                <c:pt idx="2414">
                  <c:v>244.6</c:v>
                </c:pt>
                <c:pt idx="2415">
                  <c:v>244.5</c:v>
                </c:pt>
                <c:pt idx="2416">
                  <c:v>244.4</c:v>
                </c:pt>
                <c:pt idx="2417">
                  <c:v>244.2</c:v>
                </c:pt>
                <c:pt idx="2418">
                  <c:v>244.1</c:v>
                </c:pt>
                <c:pt idx="2419">
                  <c:v>244</c:v>
                </c:pt>
                <c:pt idx="2420">
                  <c:v>243.8</c:v>
                </c:pt>
                <c:pt idx="2421">
                  <c:v>243.6</c:v>
                </c:pt>
                <c:pt idx="2422">
                  <c:v>243.5</c:v>
                </c:pt>
                <c:pt idx="2423">
                  <c:v>243.3</c:v>
                </c:pt>
                <c:pt idx="2424">
                  <c:v>243.2</c:v>
                </c:pt>
                <c:pt idx="2425">
                  <c:v>243.1</c:v>
                </c:pt>
                <c:pt idx="2426">
                  <c:v>243</c:v>
                </c:pt>
                <c:pt idx="2427">
                  <c:v>242.8</c:v>
                </c:pt>
                <c:pt idx="2428">
                  <c:v>242.7</c:v>
                </c:pt>
                <c:pt idx="2429">
                  <c:v>242.6</c:v>
                </c:pt>
                <c:pt idx="2430">
                  <c:v>242.4</c:v>
                </c:pt>
                <c:pt idx="2431">
                  <c:v>242.3</c:v>
                </c:pt>
                <c:pt idx="2432">
                  <c:v>242.2</c:v>
                </c:pt>
                <c:pt idx="2433">
                  <c:v>242.1</c:v>
                </c:pt>
                <c:pt idx="2434">
                  <c:v>241.9</c:v>
                </c:pt>
                <c:pt idx="2435">
                  <c:v>241.7</c:v>
                </c:pt>
                <c:pt idx="2436">
                  <c:v>241.6</c:v>
                </c:pt>
                <c:pt idx="2437">
                  <c:v>241.5</c:v>
                </c:pt>
                <c:pt idx="2438">
                  <c:v>241.4</c:v>
                </c:pt>
                <c:pt idx="2439">
                  <c:v>241.3</c:v>
                </c:pt>
                <c:pt idx="2440">
                  <c:v>241.1</c:v>
                </c:pt>
                <c:pt idx="2441">
                  <c:v>241</c:v>
                </c:pt>
                <c:pt idx="2442">
                  <c:v>240.8</c:v>
                </c:pt>
                <c:pt idx="2443">
                  <c:v>240.7</c:v>
                </c:pt>
                <c:pt idx="2444">
                  <c:v>240.5</c:v>
                </c:pt>
                <c:pt idx="2445">
                  <c:v>240.4</c:v>
                </c:pt>
                <c:pt idx="2446">
                  <c:v>240.2</c:v>
                </c:pt>
                <c:pt idx="2447">
                  <c:v>240.1</c:v>
                </c:pt>
                <c:pt idx="2448">
                  <c:v>240</c:v>
                </c:pt>
                <c:pt idx="2449">
                  <c:v>239.8</c:v>
                </c:pt>
                <c:pt idx="2450">
                  <c:v>239.7</c:v>
                </c:pt>
                <c:pt idx="2451">
                  <c:v>239.6</c:v>
                </c:pt>
                <c:pt idx="2452">
                  <c:v>239.4</c:v>
                </c:pt>
                <c:pt idx="2453">
                  <c:v>239.3</c:v>
                </c:pt>
                <c:pt idx="2454">
                  <c:v>239.2</c:v>
                </c:pt>
                <c:pt idx="2455">
                  <c:v>239</c:v>
                </c:pt>
                <c:pt idx="2456">
                  <c:v>238.9</c:v>
                </c:pt>
                <c:pt idx="2457">
                  <c:v>238.8</c:v>
                </c:pt>
                <c:pt idx="2458">
                  <c:v>238.7</c:v>
                </c:pt>
                <c:pt idx="2459">
                  <c:v>238.6</c:v>
                </c:pt>
                <c:pt idx="2460">
                  <c:v>238.4</c:v>
                </c:pt>
                <c:pt idx="2461">
                  <c:v>238.3</c:v>
                </c:pt>
                <c:pt idx="2462">
                  <c:v>238.2</c:v>
                </c:pt>
                <c:pt idx="2463">
                  <c:v>238</c:v>
                </c:pt>
                <c:pt idx="2464">
                  <c:v>237.9</c:v>
                </c:pt>
                <c:pt idx="2465">
                  <c:v>237.7</c:v>
                </c:pt>
                <c:pt idx="2466">
                  <c:v>237.6</c:v>
                </c:pt>
                <c:pt idx="2467">
                  <c:v>237.5</c:v>
                </c:pt>
                <c:pt idx="2468">
                  <c:v>237.3</c:v>
                </c:pt>
                <c:pt idx="2469">
                  <c:v>237.2</c:v>
                </c:pt>
                <c:pt idx="2470">
                  <c:v>237.1</c:v>
                </c:pt>
                <c:pt idx="2471">
                  <c:v>236.9</c:v>
                </c:pt>
                <c:pt idx="2472">
                  <c:v>236.7</c:v>
                </c:pt>
                <c:pt idx="2473">
                  <c:v>236.6</c:v>
                </c:pt>
                <c:pt idx="2474">
                  <c:v>236.4</c:v>
                </c:pt>
                <c:pt idx="2475">
                  <c:v>236.3</c:v>
                </c:pt>
                <c:pt idx="2476">
                  <c:v>236.2</c:v>
                </c:pt>
                <c:pt idx="2477">
                  <c:v>236.1</c:v>
                </c:pt>
                <c:pt idx="2478">
                  <c:v>236</c:v>
                </c:pt>
                <c:pt idx="2479">
                  <c:v>235.9</c:v>
                </c:pt>
                <c:pt idx="2480">
                  <c:v>235.8</c:v>
                </c:pt>
                <c:pt idx="2481">
                  <c:v>235.6</c:v>
                </c:pt>
                <c:pt idx="2482">
                  <c:v>235.5</c:v>
                </c:pt>
                <c:pt idx="2483">
                  <c:v>235.4</c:v>
                </c:pt>
                <c:pt idx="2484">
                  <c:v>235.2</c:v>
                </c:pt>
                <c:pt idx="2485">
                  <c:v>235.1</c:v>
                </c:pt>
                <c:pt idx="2486">
                  <c:v>234.9</c:v>
                </c:pt>
                <c:pt idx="2487">
                  <c:v>234.8</c:v>
                </c:pt>
                <c:pt idx="2488">
                  <c:v>234.6</c:v>
                </c:pt>
                <c:pt idx="2489">
                  <c:v>234.5</c:v>
                </c:pt>
                <c:pt idx="2490">
                  <c:v>234.4</c:v>
                </c:pt>
                <c:pt idx="2491">
                  <c:v>234.3</c:v>
                </c:pt>
                <c:pt idx="2492">
                  <c:v>234.2</c:v>
                </c:pt>
                <c:pt idx="2493">
                  <c:v>234</c:v>
                </c:pt>
                <c:pt idx="2494">
                  <c:v>233.9</c:v>
                </c:pt>
                <c:pt idx="2495">
                  <c:v>233.8</c:v>
                </c:pt>
                <c:pt idx="2496">
                  <c:v>233.7</c:v>
                </c:pt>
                <c:pt idx="2497">
                  <c:v>233.5</c:v>
                </c:pt>
                <c:pt idx="2498">
                  <c:v>233.4</c:v>
                </c:pt>
                <c:pt idx="2499">
                  <c:v>233.3</c:v>
                </c:pt>
                <c:pt idx="2500">
                  <c:v>233.2</c:v>
                </c:pt>
                <c:pt idx="2501">
                  <c:v>233</c:v>
                </c:pt>
                <c:pt idx="2502">
                  <c:v>232.9</c:v>
                </c:pt>
                <c:pt idx="2503">
                  <c:v>232.8</c:v>
                </c:pt>
                <c:pt idx="2504">
                  <c:v>232.7</c:v>
                </c:pt>
                <c:pt idx="2505">
                  <c:v>232.5</c:v>
                </c:pt>
                <c:pt idx="2506">
                  <c:v>232.4</c:v>
                </c:pt>
                <c:pt idx="2507">
                  <c:v>232.3</c:v>
                </c:pt>
                <c:pt idx="2508">
                  <c:v>232.2</c:v>
                </c:pt>
                <c:pt idx="2509">
                  <c:v>232.1</c:v>
                </c:pt>
                <c:pt idx="2510">
                  <c:v>231.9</c:v>
                </c:pt>
                <c:pt idx="2511">
                  <c:v>231.7</c:v>
                </c:pt>
                <c:pt idx="2512">
                  <c:v>231.6</c:v>
                </c:pt>
                <c:pt idx="2513">
                  <c:v>231.5</c:v>
                </c:pt>
                <c:pt idx="2514">
                  <c:v>231.4</c:v>
                </c:pt>
                <c:pt idx="2515">
                  <c:v>231.3</c:v>
                </c:pt>
                <c:pt idx="2516">
                  <c:v>231.1</c:v>
                </c:pt>
                <c:pt idx="2517">
                  <c:v>231</c:v>
                </c:pt>
                <c:pt idx="2518">
                  <c:v>230.8</c:v>
                </c:pt>
                <c:pt idx="2519">
                  <c:v>230.7</c:v>
                </c:pt>
                <c:pt idx="2520">
                  <c:v>230.6</c:v>
                </c:pt>
                <c:pt idx="2521">
                  <c:v>230.4</c:v>
                </c:pt>
                <c:pt idx="2522">
                  <c:v>230.3</c:v>
                </c:pt>
                <c:pt idx="2523">
                  <c:v>230.2</c:v>
                </c:pt>
                <c:pt idx="2524">
                  <c:v>230.1</c:v>
                </c:pt>
                <c:pt idx="2525">
                  <c:v>229.9</c:v>
                </c:pt>
                <c:pt idx="2526">
                  <c:v>229.7</c:v>
                </c:pt>
                <c:pt idx="2527">
                  <c:v>229.6</c:v>
                </c:pt>
                <c:pt idx="2528">
                  <c:v>229.5</c:v>
                </c:pt>
                <c:pt idx="2529">
                  <c:v>229.4</c:v>
                </c:pt>
                <c:pt idx="2530">
                  <c:v>229.2</c:v>
                </c:pt>
                <c:pt idx="2531">
                  <c:v>229.1</c:v>
                </c:pt>
                <c:pt idx="2532">
                  <c:v>229</c:v>
                </c:pt>
                <c:pt idx="2533">
                  <c:v>228.9</c:v>
                </c:pt>
                <c:pt idx="2534">
                  <c:v>228.8</c:v>
                </c:pt>
                <c:pt idx="2535">
                  <c:v>228.7</c:v>
                </c:pt>
                <c:pt idx="2536">
                  <c:v>228.5</c:v>
                </c:pt>
                <c:pt idx="2537">
                  <c:v>228.4</c:v>
                </c:pt>
                <c:pt idx="2538">
                  <c:v>228.3</c:v>
                </c:pt>
                <c:pt idx="2539">
                  <c:v>228.2</c:v>
                </c:pt>
                <c:pt idx="2540">
                  <c:v>228.1</c:v>
                </c:pt>
                <c:pt idx="2541">
                  <c:v>227.9</c:v>
                </c:pt>
                <c:pt idx="2542">
                  <c:v>227.7</c:v>
                </c:pt>
                <c:pt idx="2543">
                  <c:v>227.6</c:v>
                </c:pt>
                <c:pt idx="2544">
                  <c:v>227.5</c:v>
                </c:pt>
                <c:pt idx="2545">
                  <c:v>227.4</c:v>
                </c:pt>
                <c:pt idx="2546">
                  <c:v>227.3</c:v>
                </c:pt>
                <c:pt idx="2547">
                  <c:v>227.2</c:v>
                </c:pt>
                <c:pt idx="2548">
                  <c:v>227.1</c:v>
                </c:pt>
                <c:pt idx="2549">
                  <c:v>227</c:v>
                </c:pt>
                <c:pt idx="2550">
                  <c:v>226.8</c:v>
                </c:pt>
                <c:pt idx="2551">
                  <c:v>226.7</c:v>
                </c:pt>
                <c:pt idx="2552">
                  <c:v>226.6</c:v>
                </c:pt>
                <c:pt idx="2553">
                  <c:v>226.4</c:v>
                </c:pt>
                <c:pt idx="2554">
                  <c:v>226.3</c:v>
                </c:pt>
                <c:pt idx="2555">
                  <c:v>226.2</c:v>
                </c:pt>
                <c:pt idx="2556">
                  <c:v>226.1</c:v>
                </c:pt>
                <c:pt idx="2557">
                  <c:v>225.9</c:v>
                </c:pt>
                <c:pt idx="2558">
                  <c:v>225.8</c:v>
                </c:pt>
                <c:pt idx="2559">
                  <c:v>225.7</c:v>
                </c:pt>
                <c:pt idx="2560">
                  <c:v>225.6</c:v>
                </c:pt>
                <c:pt idx="2561">
                  <c:v>225.5</c:v>
                </c:pt>
                <c:pt idx="2562">
                  <c:v>225.3</c:v>
                </c:pt>
                <c:pt idx="2563">
                  <c:v>225.2</c:v>
                </c:pt>
                <c:pt idx="2564">
                  <c:v>225.1</c:v>
                </c:pt>
                <c:pt idx="2565">
                  <c:v>225</c:v>
                </c:pt>
                <c:pt idx="2566">
                  <c:v>224.9</c:v>
                </c:pt>
                <c:pt idx="2567">
                  <c:v>224.8</c:v>
                </c:pt>
                <c:pt idx="2568">
                  <c:v>224.6</c:v>
                </c:pt>
                <c:pt idx="2569">
                  <c:v>224.5</c:v>
                </c:pt>
                <c:pt idx="2570">
                  <c:v>224.3</c:v>
                </c:pt>
                <c:pt idx="2571">
                  <c:v>224.2</c:v>
                </c:pt>
                <c:pt idx="2572">
                  <c:v>224.1</c:v>
                </c:pt>
                <c:pt idx="2573">
                  <c:v>224</c:v>
                </c:pt>
                <c:pt idx="2574">
                  <c:v>223.9</c:v>
                </c:pt>
                <c:pt idx="2575">
                  <c:v>223.8</c:v>
                </c:pt>
                <c:pt idx="2576">
                  <c:v>223.7</c:v>
                </c:pt>
                <c:pt idx="2577">
                  <c:v>223.6</c:v>
                </c:pt>
                <c:pt idx="2578">
                  <c:v>223.4</c:v>
                </c:pt>
                <c:pt idx="2579">
                  <c:v>223.3</c:v>
                </c:pt>
                <c:pt idx="2580">
                  <c:v>223.2</c:v>
                </c:pt>
                <c:pt idx="2581">
                  <c:v>223.1</c:v>
                </c:pt>
                <c:pt idx="2582">
                  <c:v>223</c:v>
                </c:pt>
                <c:pt idx="2583">
                  <c:v>222.9</c:v>
                </c:pt>
                <c:pt idx="2584">
                  <c:v>222.8</c:v>
                </c:pt>
                <c:pt idx="2585">
                  <c:v>222.6</c:v>
                </c:pt>
                <c:pt idx="2586">
                  <c:v>222.5</c:v>
                </c:pt>
                <c:pt idx="2587">
                  <c:v>222.4</c:v>
                </c:pt>
                <c:pt idx="2588">
                  <c:v>222.3</c:v>
                </c:pt>
                <c:pt idx="2589">
                  <c:v>222.2</c:v>
                </c:pt>
                <c:pt idx="2590">
                  <c:v>222.1</c:v>
                </c:pt>
                <c:pt idx="2591">
                  <c:v>221.9</c:v>
                </c:pt>
                <c:pt idx="2592">
                  <c:v>221.8</c:v>
                </c:pt>
                <c:pt idx="2593">
                  <c:v>221.7</c:v>
                </c:pt>
                <c:pt idx="2594">
                  <c:v>221.5</c:v>
                </c:pt>
                <c:pt idx="2595">
                  <c:v>221.4</c:v>
                </c:pt>
                <c:pt idx="2596">
                  <c:v>221.3</c:v>
                </c:pt>
                <c:pt idx="2597">
                  <c:v>221.2</c:v>
                </c:pt>
                <c:pt idx="2598">
                  <c:v>221.1</c:v>
                </c:pt>
                <c:pt idx="2599">
                  <c:v>221</c:v>
                </c:pt>
                <c:pt idx="2600">
                  <c:v>220.8</c:v>
                </c:pt>
                <c:pt idx="2601">
                  <c:v>220.7</c:v>
                </c:pt>
                <c:pt idx="2602">
                  <c:v>220.6</c:v>
                </c:pt>
                <c:pt idx="2603">
                  <c:v>220.5</c:v>
                </c:pt>
                <c:pt idx="2604">
                  <c:v>220.4</c:v>
                </c:pt>
                <c:pt idx="2605">
                  <c:v>220.3</c:v>
                </c:pt>
                <c:pt idx="2606">
                  <c:v>220.2</c:v>
                </c:pt>
                <c:pt idx="2607">
                  <c:v>220.1</c:v>
                </c:pt>
                <c:pt idx="2608">
                  <c:v>219.9</c:v>
                </c:pt>
                <c:pt idx="2609">
                  <c:v>219.8</c:v>
                </c:pt>
                <c:pt idx="2610">
                  <c:v>219.7</c:v>
                </c:pt>
                <c:pt idx="2611">
                  <c:v>219.6</c:v>
                </c:pt>
                <c:pt idx="2612">
                  <c:v>219.5</c:v>
                </c:pt>
                <c:pt idx="2613">
                  <c:v>219.4</c:v>
                </c:pt>
                <c:pt idx="2614">
                  <c:v>219.2</c:v>
                </c:pt>
                <c:pt idx="2615">
                  <c:v>219.1</c:v>
                </c:pt>
                <c:pt idx="2616">
                  <c:v>219</c:v>
                </c:pt>
                <c:pt idx="2617">
                  <c:v>218.9</c:v>
                </c:pt>
                <c:pt idx="2618">
                  <c:v>218.7</c:v>
                </c:pt>
                <c:pt idx="2619">
                  <c:v>218.6</c:v>
                </c:pt>
                <c:pt idx="2620">
                  <c:v>218.5</c:v>
                </c:pt>
                <c:pt idx="2621">
                  <c:v>218.4</c:v>
                </c:pt>
                <c:pt idx="2622">
                  <c:v>218.3</c:v>
                </c:pt>
                <c:pt idx="2623">
                  <c:v>218.1</c:v>
                </c:pt>
                <c:pt idx="2624">
                  <c:v>218</c:v>
                </c:pt>
                <c:pt idx="2625">
                  <c:v>217.9</c:v>
                </c:pt>
                <c:pt idx="2626">
                  <c:v>217.8</c:v>
                </c:pt>
                <c:pt idx="2627">
                  <c:v>217.6</c:v>
                </c:pt>
                <c:pt idx="2628">
                  <c:v>217.5</c:v>
                </c:pt>
                <c:pt idx="2629">
                  <c:v>217.4</c:v>
                </c:pt>
                <c:pt idx="2630">
                  <c:v>217.2</c:v>
                </c:pt>
                <c:pt idx="2631">
                  <c:v>217.1</c:v>
                </c:pt>
                <c:pt idx="2632">
                  <c:v>217</c:v>
                </c:pt>
                <c:pt idx="2633">
                  <c:v>216.9</c:v>
                </c:pt>
                <c:pt idx="2634">
                  <c:v>216.8</c:v>
                </c:pt>
                <c:pt idx="2635">
                  <c:v>216.7</c:v>
                </c:pt>
                <c:pt idx="2636">
                  <c:v>216.6</c:v>
                </c:pt>
                <c:pt idx="2637">
                  <c:v>216.5</c:v>
                </c:pt>
                <c:pt idx="2638">
                  <c:v>216.4</c:v>
                </c:pt>
                <c:pt idx="2639">
                  <c:v>216.3</c:v>
                </c:pt>
                <c:pt idx="2640">
                  <c:v>216.1</c:v>
                </c:pt>
                <c:pt idx="2641">
                  <c:v>216.1</c:v>
                </c:pt>
                <c:pt idx="2642">
                  <c:v>216</c:v>
                </c:pt>
                <c:pt idx="2643">
                  <c:v>215.9</c:v>
                </c:pt>
                <c:pt idx="2644">
                  <c:v>215.7</c:v>
                </c:pt>
                <c:pt idx="2645">
                  <c:v>215.6</c:v>
                </c:pt>
                <c:pt idx="2646">
                  <c:v>215.5</c:v>
                </c:pt>
                <c:pt idx="2647">
                  <c:v>215.4</c:v>
                </c:pt>
                <c:pt idx="2648">
                  <c:v>215.3</c:v>
                </c:pt>
                <c:pt idx="2649">
                  <c:v>215.1</c:v>
                </c:pt>
                <c:pt idx="2650">
                  <c:v>215</c:v>
                </c:pt>
                <c:pt idx="2651">
                  <c:v>214.9</c:v>
                </c:pt>
                <c:pt idx="2652">
                  <c:v>214.8</c:v>
                </c:pt>
                <c:pt idx="2653">
                  <c:v>214.7</c:v>
                </c:pt>
                <c:pt idx="2654">
                  <c:v>214.6</c:v>
                </c:pt>
                <c:pt idx="2655">
                  <c:v>214.5</c:v>
                </c:pt>
                <c:pt idx="2656">
                  <c:v>214.3</c:v>
                </c:pt>
                <c:pt idx="2657">
                  <c:v>214.2</c:v>
                </c:pt>
                <c:pt idx="2658">
                  <c:v>214.1</c:v>
                </c:pt>
                <c:pt idx="2659">
                  <c:v>214</c:v>
                </c:pt>
                <c:pt idx="2660">
                  <c:v>213.8</c:v>
                </c:pt>
                <c:pt idx="2661">
                  <c:v>213.7</c:v>
                </c:pt>
                <c:pt idx="2662">
                  <c:v>213.6</c:v>
                </c:pt>
                <c:pt idx="2663">
                  <c:v>213.5</c:v>
                </c:pt>
                <c:pt idx="2664">
                  <c:v>213.3</c:v>
                </c:pt>
                <c:pt idx="2665">
                  <c:v>213.2</c:v>
                </c:pt>
                <c:pt idx="2666">
                  <c:v>213</c:v>
                </c:pt>
                <c:pt idx="2667">
                  <c:v>212.9</c:v>
                </c:pt>
                <c:pt idx="2668">
                  <c:v>212.8</c:v>
                </c:pt>
                <c:pt idx="2669">
                  <c:v>212.7</c:v>
                </c:pt>
                <c:pt idx="2670">
                  <c:v>212.6</c:v>
                </c:pt>
                <c:pt idx="2671">
                  <c:v>212.3</c:v>
                </c:pt>
                <c:pt idx="2672">
                  <c:v>212.2</c:v>
                </c:pt>
                <c:pt idx="2673">
                  <c:v>212.1</c:v>
                </c:pt>
                <c:pt idx="2674">
                  <c:v>212</c:v>
                </c:pt>
                <c:pt idx="2675">
                  <c:v>211.9</c:v>
                </c:pt>
                <c:pt idx="2676">
                  <c:v>211.7</c:v>
                </c:pt>
                <c:pt idx="2677">
                  <c:v>211.6</c:v>
                </c:pt>
                <c:pt idx="2678">
                  <c:v>211.5</c:v>
                </c:pt>
                <c:pt idx="2679">
                  <c:v>211.4</c:v>
                </c:pt>
                <c:pt idx="2680">
                  <c:v>211.2</c:v>
                </c:pt>
                <c:pt idx="2681">
                  <c:v>211.1</c:v>
                </c:pt>
                <c:pt idx="2682">
                  <c:v>211</c:v>
                </c:pt>
                <c:pt idx="2683">
                  <c:v>210.9</c:v>
                </c:pt>
                <c:pt idx="2684">
                  <c:v>210.7</c:v>
                </c:pt>
                <c:pt idx="2685">
                  <c:v>210.7</c:v>
                </c:pt>
                <c:pt idx="2686">
                  <c:v>210.6</c:v>
                </c:pt>
                <c:pt idx="2687">
                  <c:v>210.5</c:v>
                </c:pt>
                <c:pt idx="2688">
                  <c:v>210.3</c:v>
                </c:pt>
                <c:pt idx="2689">
                  <c:v>210.1</c:v>
                </c:pt>
                <c:pt idx="2690">
                  <c:v>210</c:v>
                </c:pt>
                <c:pt idx="2691">
                  <c:v>209.9</c:v>
                </c:pt>
                <c:pt idx="2692">
                  <c:v>209.8</c:v>
                </c:pt>
                <c:pt idx="2693">
                  <c:v>209.7</c:v>
                </c:pt>
                <c:pt idx="2694">
                  <c:v>209.6</c:v>
                </c:pt>
                <c:pt idx="2695">
                  <c:v>209.5</c:v>
                </c:pt>
                <c:pt idx="2696">
                  <c:v>209.4</c:v>
                </c:pt>
                <c:pt idx="2697">
                  <c:v>209.3</c:v>
                </c:pt>
                <c:pt idx="2698">
                  <c:v>209.2</c:v>
                </c:pt>
                <c:pt idx="2699">
                  <c:v>209</c:v>
                </c:pt>
                <c:pt idx="2700">
                  <c:v>208.9</c:v>
                </c:pt>
                <c:pt idx="2701">
                  <c:v>208.8</c:v>
                </c:pt>
                <c:pt idx="2702">
                  <c:v>208.7</c:v>
                </c:pt>
                <c:pt idx="2703">
                  <c:v>208.5</c:v>
                </c:pt>
                <c:pt idx="2704">
                  <c:v>208.4</c:v>
                </c:pt>
                <c:pt idx="2705">
                  <c:v>208.3</c:v>
                </c:pt>
                <c:pt idx="2706">
                  <c:v>208.2</c:v>
                </c:pt>
                <c:pt idx="2707">
                  <c:v>208.1</c:v>
                </c:pt>
                <c:pt idx="2708">
                  <c:v>208</c:v>
                </c:pt>
                <c:pt idx="2709">
                  <c:v>207.9</c:v>
                </c:pt>
                <c:pt idx="2710">
                  <c:v>207.8</c:v>
                </c:pt>
                <c:pt idx="2711">
                  <c:v>207.7</c:v>
                </c:pt>
                <c:pt idx="2712">
                  <c:v>207.6</c:v>
                </c:pt>
                <c:pt idx="2713">
                  <c:v>207.5</c:v>
                </c:pt>
                <c:pt idx="2714">
                  <c:v>207.4</c:v>
                </c:pt>
                <c:pt idx="2715">
                  <c:v>207.2</c:v>
                </c:pt>
                <c:pt idx="2716">
                  <c:v>207.1</c:v>
                </c:pt>
                <c:pt idx="2717">
                  <c:v>207</c:v>
                </c:pt>
                <c:pt idx="2718">
                  <c:v>206.9</c:v>
                </c:pt>
                <c:pt idx="2719">
                  <c:v>206.8</c:v>
                </c:pt>
                <c:pt idx="2720">
                  <c:v>206.6</c:v>
                </c:pt>
                <c:pt idx="2721">
                  <c:v>206.5</c:v>
                </c:pt>
                <c:pt idx="2722">
                  <c:v>206.4</c:v>
                </c:pt>
                <c:pt idx="2723">
                  <c:v>206.3</c:v>
                </c:pt>
                <c:pt idx="2724">
                  <c:v>206.2</c:v>
                </c:pt>
                <c:pt idx="2725">
                  <c:v>206.1</c:v>
                </c:pt>
                <c:pt idx="2726">
                  <c:v>206</c:v>
                </c:pt>
                <c:pt idx="2727">
                  <c:v>205.9</c:v>
                </c:pt>
                <c:pt idx="2728">
                  <c:v>205.8</c:v>
                </c:pt>
                <c:pt idx="2729">
                  <c:v>205.7</c:v>
                </c:pt>
                <c:pt idx="2730">
                  <c:v>205.5</c:v>
                </c:pt>
                <c:pt idx="2731">
                  <c:v>205.4</c:v>
                </c:pt>
                <c:pt idx="2732">
                  <c:v>205.3</c:v>
                </c:pt>
                <c:pt idx="2733">
                  <c:v>205.2</c:v>
                </c:pt>
                <c:pt idx="2734">
                  <c:v>205.1</c:v>
                </c:pt>
                <c:pt idx="2735">
                  <c:v>205</c:v>
                </c:pt>
                <c:pt idx="2736">
                  <c:v>204.9</c:v>
                </c:pt>
                <c:pt idx="2737">
                  <c:v>204.8</c:v>
                </c:pt>
                <c:pt idx="2738">
                  <c:v>204.6</c:v>
                </c:pt>
                <c:pt idx="2739">
                  <c:v>204.5</c:v>
                </c:pt>
                <c:pt idx="2740">
                  <c:v>204.4</c:v>
                </c:pt>
                <c:pt idx="2741">
                  <c:v>204.2</c:v>
                </c:pt>
                <c:pt idx="2742">
                  <c:v>204.1</c:v>
                </c:pt>
                <c:pt idx="2743">
                  <c:v>204.1</c:v>
                </c:pt>
                <c:pt idx="2744">
                  <c:v>204</c:v>
                </c:pt>
                <c:pt idx="2745">
                  <c:v>203.9</c:v>
                </c:pt>
                <c:pt idx="2746">
                  <c:v>203.8</c:v>
                </c:pt>
                <c:pt idx="2747">
                  <c:v>203.7</c:v>
                </c:pt>
                <c:pt idx="2748">
                  <c:v>203.6</c:v>
                </c:pt>
                <c:pt idx="2749">
                  <c:v>203.5</c:v>
                </c:pt>
                <c:pt idx="2750">
                  <c:v>203.4</c:v>
                </c:pt>
                <c:pt idx="2751">
                  <c:v>203.3</c:v>
                </c:pt>
                <c:pt idx="2752">
                  <c:v>203.1</c:v>
                </c:pt>
                <c:pt idx="2753">
                  <c:v>203</c:v>
                </c:pt>
                <c:pt idx="2754">
                  <c:v>202.9</c:v>
                </c:pt>
                <c:pt idx="2755">
                  <c:v>202.8</c:v>
                </c:pt>
                <c:pt idx="2756">
                  <c:v>202.7</c:v>
                </c:pt>
                <c:pt idx="2757">
                  <c:v>202.6</c:v>
                </c:pt>
                <c:pt idx="2758">
                  <c:v>202.5</c:v>
                </c:pt>
                <c:pt idx="2759">
                  <c:v>202.4</c:v>
                </c:pt>
                <c:pt idx="2760">
                  <c:v>202.3</c:v>
                </c:pt>
                <c:pt idx="2761">
                  <c:v>202.3</c:v>
                </c:pt>
                <c:pt idx="2762">
                  <c:v>202.2</c:v>
                </c:pt>
                <c:pt idx="2763">
                  <c:v>202</c:v>
                </c:pt>
                <c:pt idx="2764">
                  <c:v>201.9</c:v>
                </c:pt>
                <c:pt idx="2765">
                  <c:v>201.8</c:v>
                </c:pt>
                <c:pt idx="2766">
                  <c:v>201.7</c:v>
                </c:pt>
                <c:pt idx="2767">
                  <c:v>201.6</c:v>
                </c:pt>
                <c:pt idx="2768">
                  <c:v>201.5</c:v>
                </c:pt>
                <c:pt idx="2769">
                  <c:v>201.4</c:v>
                </c:pt>
                <c:pt idx="2770">
                  <c:v>201.3</c:v>
                </c:pt>
                <c:pt idx="2771">
                  <c:v>201.2</c:v>
                </c:pt>
                <c:pt idx="2772">
                  <c:v>201.1</c:v>
                </c:pt>
                <c:pt idx="2773">
                  <c:v>201</c:v>
                </c:pt>
                <c:pt idx="2774">
                  <c:v>200.9</c:v>
                </c:pt>
                <c:pt idx="2775">
                  <c:v>200.8</c:v>
                </c:pt>
                <c:pt idx="2776">
                  <c:v>200.7</c:v>
                </c:pt>
                <c:pt idx="2777">
                  <c:v>200.6</c:v>
                </c:pt>
                <c:pt idx="2778">
                  <c:v>200.5</c:v>
                </c:pt>
                <c:pt idx="2779">
                  <c:v>200.4</c:v>
                </c:pt>
                <c:pt idx="2780">
                  <c:v>200.3</c:v>
                </c:pt>
                <c:pt idx="2781">
                  <c:v>200.2</c:v>
                </c:pt>
                <c:pt idx="2782">
                  <c:v>200.1</c:v>
                </c:pt>
                <c:pt idx="2783">
                  <c:v>200</c:v>
                </c:pt>
                <c:pt idx="2784">
                  <c:v>199.9</c:v>
                </c:pt>
                <c:pt idx="2785">
                  <c:v>199.8</c:v>
                </c:pt>
                <c:pt idx="2786">
                  <c:v>199.7</c:v>
                </c:pt>
                <c:pt idx="2787">
                  <c:v>199.6</c:v>
                </c:pt>
                <c:pt idx="2788">
                  <c:v>199.5</c:v>
                </c:pt>
                <c:pt idx="2789">
                  <c:v>199.4</c:v>
                </c:pt>
                <c:pt idx="2790">
                  <c:v>199.3</c:v>
                </c:pt>
                <c:pt idx="2791">
                  <c:v>199.2</c:v>
                </c:pt>
                <c:pt idx="2792">
                  <c:v>199.1</c:v>
                </c:pt>
                <c:pt idx="2793">
                  <c:v>199</c:v>
                </c:pt>
                <c:pt idx="2794">
                  <c:v>198.9</c:v>
                </c:pt>
                <c:pt idx="2795">
                  <c:v>198.9</c:v>
                </c:pt>
                <c:pt idx="2796">
                  <c:v>198.8</c:v>
                </c:pt>
                <c:pt idx="2797">
                  <c:v>198.6</c:v>
                </c:pt>
                <c:pt idx="2798">
                  <c:v>198.5</c:v>
                </c:pt>
                <c:pt idx="2799">
                  <c:v>198.4</c:v>
                </c:pt>
                <c:pt idx="2800">
                  <c:v>198.3</c:v>
                </c:pt>
                <c:pt idx="2801">
                  <c:v>198.2</c:v>
                </c:pt>
                <c:pt idx="2802">
                  <c:v>198.1</c:v>
                </c:pt>
                <c:pt idx="2803">
                  <c:v>198</c:v>
                </c:pt>
                <c:pt idx="2804">
                  <c:v>197.9</c:v>
                </c:pt>
                <c:pt idx="2805">
                  <c:v>197.8</c:v>
                </c:pt>
                <c:pt idx="2806">
                  <c:v>197.7</c:v>
                </c:pt>
                <c:pt idx="2807">
                  <c:v>197.6</c:v>
                </c:pt>
                <c:pt idx="2808">
                  <c:v>197.5</c:v>
                </c:pt>
                <c:pt idx="2809">
                  <c:v>197.4</c:v>
                </c:pt>
                <c:pt idx="2810">
                  <c:v>197.3</c:v>
                </c:pt>
                <c:pt idx="2811">
                  <c:v>197.2</c:v>
                </c:pt>
                <c:pt idx="2812">
                  <c:v>197.1</c:v>
                </c:pt>
                <c:pt idx="2813">
                  <c:v>197</c:v>
                </c:pt>
                <c:pt idx="2814">
                  <c:v>197</c:v>
                </c:pt>
                <c:pt idx="2815">
                  <c:v>196.9</c:v>
                </c:pt>
                <c:pt idx="2816">
                  <c:v>196.7</c:v>
                </c:pt>
                <c:pt idx="2817">
                  <c:v>196.6</c:v>
                </c:pt>
                <c:pt idx="2818">
                  <c:v>196.5</c:v>
                </c:pt>
                <c:pt idx="2819">
                  <c:v>196.4</c:v>
                </c:pt>
                <c:pt idx="2820">
                  <c:v>196.3</c:v>
                </c:pt>
                <c:pt idx="2821">
                  <c:v>196.2</c:v>
                </c:pt>
                <c:pt idx="2822">
                  <c:v>196.1</c:v>
                </c:pt>
                <c:pt idx="2823">
                  <c:v>196</c:v>
                </c:pt>
                <c:pt idx="2824">
                  <c:v>195.9</c:v>
                </c:pt>
                <c:pt idx="2825">
                  <c:v>195.8</c:v>
                </c:pt>
                <c:pt idx="2826">
                  <c:v>195.7</c:v>
                </c:pt>
                <c:pt idx="2827">
                  <c:v>195.6</c:v>
                </c:pt>
                <c:pt idx="2828">
                  <c:v>195.5</c:v>
                </c:pt>
                <c:pt idx="2829">
                  <c:v>195.4</c:v>
                </c:pt>
                <c:pt idx="2830">
                  <c:v>195.3</c:v>
                </c:pt>
                <c:pt idx="2831">
                  <c:v>195.2</c:v>
                </c:pt>
                <c:pt idx="2832">
                  <c:v>195.1</c:v>
                </c:pt>
                <c:pt idx="2833">
                  <c:v>195</c:v>
                </c:pt>
                <c:pt idx="2834">
                  <c:v>194.9</c:v>
                </c:pt>
                <c:pt idx="2835">
                  <c:v>194.8</c:v>
                </c:pt>
                <c:pt idx="2836">
                  <c:v>194.7</c:v>
                </c:pt>
                <c:pt idx="2837">
                  <c:v>194.6</c:v>
                </c:pt>
                <c:pt idx="2838">
                  <c:v>194.5</c:v>
                </c:pt>
                <c:pt idx="2839">
                  <c:v>194.4</c:v>
                </c:pt>
                <c:pt idx="2840">
                  <c:v>194.3</c:v>
                </c:pt>
                <c:pt idx="2841">
                  <c:v>194.2</c:v>
                </c:pt>
                <c:pt idx="2842">
                  <c:v>194.1</c:v>
                </c:pt>
                <c:pt idx="2843">
                  <c:v>194</c:v>
                </c:pt>
                <c:pt idx="2844">
                  <c:v>193.9</c:v>
                </c:pt>
                <c:pt idx="2845">
                  <c:v>193.8</c:v>
                </c:pt>
                <c:pt idx="2846">
                  <c:v>193.7</c:v>
                </c:pt>
                <c:pt idx="2847">
                  <c:v>193.6</c:v>
                </c:pt>
                <c:pt idx="2848">
                  <c:v>193.5</c:v>
                </c:pt>
                <c:pt idx="2849">
                  <c:v>193.5</c:v>
                </c:pt>
                <c:pt idx="2850">
                  <c:v>193.4</c:v>
                </c:pt>
                <c:pt idx="2851">
                  <c:v>193.3</c:v>
                </c:pt>
                <c:pt idx="2852">
                  <c:v>193.2</c:v>
                </c:pt>
                <c:pt idx="2853">
                  <c:v>193.1</c:v>
                </c:pt>
                <c:pt idx="2854">
                  <c:v>192.9</c:v>
                </c:pt>
                <c:pt idx="2855">
                  <c:v>192.8</c:v>
                </c:pt>
                <c:pt idx="2856">
                  <c:v>192.8</c:v>
                </c:pt>
                <c:pt idx="2857">
                  <c:v>192.7</c:v>
                </c:pt>
                <c:pt idx="2858">
                  <c:v>192.6</c:v>
                </c:pt>
                <c:pt idx="2859">
                  <c:v>192.5</c:v>
                </c:pt>
                <c:pt idx="2860">
                  <c:v>192.4</c:v>
                </c:pt>
                <c:pt idx="2861">
                  <c:v>192.3</c:v>
                </c:pt>
                <c:pt idx="2862">
                  <c:v>192.2</c:v>
                </c:pt>
                <c:pt idx="2863">
                  <c:v>192.1</c:v>
                </c:pt>
                <c:pt idx="2864">
                  <c:v>192</c:v>
                </c:pt>
                <c:pt idx="2865">
                  <c:v>191.9</c:v>
                </c:pt>
                <c:pt idx="2866">
                  <c:v>191.9</c:v>
                </c:pt>
                <c:pt idx="2867">
                  <c:v>191.8</c:v>
                </c:pt>
                <c:pt idx="2868">
                  <c:v>191.7</c:v>
                </c:pt>
                <c:pt idx="2869">
                  <c:v>191.6</c:v>
                </c:pt>
                <c:pt idx="2870">
                  <c:v>191.4</c:v>
                </c:pt>
                <c:pt idx="2871">
                  <c:v>191.3</c:v>
                </c:pt>
                <c:pt idx="2872">
                  <c:v>191.2</c:v>
                </c:pt>
                <c:pt idx="2873">
                  <c:v>191.2</c:v>
                </c:pt>
                <c:pt idx="2874">
                  <c:v>191.1</c:v>
                </c:pt>
                <c:pt idx="2875">
                  <c:v>190.9</c:v>
                </c:pt>
                <c:pt idx="2876">
                  <c:v>190.8</c:v>
                </c:pt>
                <c:pt idx="2877">
                  <c:v>190.7</c:v>
                </c:pt>
                <c:pt idx="2878">
                  <c:v>190.6</c:v>
                </c:pt>
                <c:pt idx="2879">
                  <c:v>190.5</c:v>
                </c:pt>
                <c:pt idx="2880">
                  <c:v>190.5</c:v>
                </c:pt>
                <c:pt idx="2881">
                  <c:v>190.4</c:v>
                </c:pt>
                <c:pt idx="2882">
                  <c:v>190.3</c:v>
                </c:pt>
                <c:pt idx="2883">
                  <c:v>190.2</c:v>
                </c:pt>
                <c:pt idx="2884">
                  <c:v>190.1</c:v>
                </c:pt>
                <c:pt idx="2885">
                  <c:v>190</c:v>
                </c:pt>
                <c:pt idx="2886">
                  <c:v>189.9</c:v>
                </c:pt>
                <c:pt idx="2887">
                  <c:v>189.8</c:v>
                </c:pt>
                <c:pt idx="2888">
                  <c:v>189.7</c:v>
                </c:pt>
                <c:pt idx="2889">
                  <c:v>189.6</c:v>
                </c:pt>
                <c:pt idx="2890">
                  <c:v>189.5</c:v>
                </c:pt>
                <c:pt idx="2891">
                  <c:v>189.4</c:v>
                </c:pt>
                <c:pt idx="2892">
                  <c:v>189.3</c:v>
                </c:pt>
                <c:pt idx="2893">
                  <c:v>189.3</c:v>
                </c:pt>
                <c:pt idx="2894">
                  <c:v>189.2</c:v>
                </c:pt>
                <c:pt idx="2895">
                  <c:v>189.1</c:v>
                </c:pt>
                <c:pt idx="2896">
                  <c:v>189</c:v>
                </c:pt>
                <c:pt idx="2897">
                  <c:v>188.9</c:v>
                </c:pt>
                <c:pt idx="2898">
                  <c:v>188.8</c:v>
                </c:pt>
                <c:pt idx="2899">
                  <c:v>188.7</c:v>
                </c:pt>
                <c:pt idx="2900">
                  <c:v>188.6</c:v>
                </c:pt>
                <c:pt idx="2901">
                  <c:v>188.5</c:v>
                </c:pt>
                <c:pt idx="2902">
                  <c:v>188.4</c:v>
                </c:pt>
                <c:pt idx="2903">
                  <c:v>188.3</c:v>
                </c:pt>
                <c:pt idx="2904">
                  <c:v>188.2</c:v>
                </c:pt>
                <c:pt idx="2905">
                  <c:v>188.1</c:v>
                </c:pt>
                <c:pt idx="2906">
                  <c:v>188</c:v>
                </c:pt>
                <c:pt idx="2907">
                  <c:v>188</c:v>
                </c:pt>
                <c:pt idx="2908">
                  <c:v>187.9</c:v>
                </c:pt>
                <c:pt idx="2909">
                  <c:v>187.8</c:v>
                </c:pt>
                <c:pt idx="2910">
                  <c:v>187.7</c:v>
                </c:pt>
                <c:pt idx="2911">
                  <c:v>187.5</c:v>
                </c:pt>
                <c:pt idx="2912">
                  <c:v>187.4</c:v>
                </c:pt>
                <c:pt idx="2913">
                  <c:v>187.4</c:v>
                </c:pt>
                <c:pt idx="2914">
                  <c:v>187.3</c:v>
                </c:pt>
                <c:pt idx="2915">
                  <c:v>187.2</c:v>
                </c:pt>
                <c:pt idx="2916">
                  <c:v>187.1</c:v>
                </c:pt>
                <c:pt idx="2917">
                  <c:v>187</c:v>
                </c:pt>
                <c:pt idx="2918">
                  <c:v>186.9</c:v>
                </c:pt>
                <c:pt idx="2919">
                  <c:v>186.8</c:v>
                </c:pt>
                <c:pt idx="2920">
                  <c:v>186.7</c:v>
                </c:pt>
                <c:pt idx="2921">
                  <c:v>186.6</c:v>
                </c:pt>
                <c:pt idx="2922">
                  <c:v>186.6</c:v>
                </c:pt>
                <c:pt idx="2923">
                  <c:v>186.5</c:v>
                </c:pt>
                <c:pt idx="2924">
                  <c:v>186.4</c:v>
                </c:pt>
                <c:pt idx="2925">
                  <c:v>186.3</c:v>
                </c:pt>
                <c:pt idx="2926">
                  <c:v>186.2</c:v>
                </c:pt>
                <c:pt idx="2927">
                  <c:v>186.1</c:v>
                </c:pt>
                <c:pt idx="2928">
                  <c:v>186</c:v>
                </c:pt>
                <c:pt idx="2929">
                  <c:v>185.9</c:v>
                </c:pt>
                <c:pt idx="2930">
                  <c:v>185.8</c:v>
                </c:pt>
                <c:pt idx="2931">
                  <c:v>185.6</c:v>
                </c:pt>
                <c:pt idx="2932">
                  <c:v>185.5</c:v>
                </c:pt>
                <c:pt idx="2933">
                  <c:v>185.4</c:v>
                </c:pt>
                <c:pt idx="2934">
                  <c:v>185.3</c:v>
                </c:pt>
                <c:pt idx="2935">
                  <c:v>185.2</c:v>
                </c:pt>
                <c:pt idx="2936">
                  <c:v>185.2</c:v>
                </c:pt>
                <c:pt idx="2937">
                  <c:v>185.1</c:v>
                </c:pt>
                <c:pt idx="2938">
                  <c:v>185</c:v>
                </c:pt>
                <c:pt idx="2939">
                  <c:v>184.9</c:v>
                </c:pt>
                <c:pt idx="2940">
                  <c:v>184.8</c:v>
                </c:pt>
                <c:pt idx="2941">
                  <c:v>184.8</c:v>
                </c:pt>
                <c:pt idx="2942">
                  <c:v>184.7</c:v>
                </c:pt>
                <c:pt idx="2943">
                  <c:v>184.6</c:v>
                </c:pt>
                <c:pt idx="2944">
                  <c:v>184.5</c:v>
                </c:pt>
                <c:pt idx="2945">
                  <c:v>184.4</c:v>
                </c:pt>
                <c:pt idx="2946">
                  <c:v>184.3</c:v>
                </c:pt>
                <c:pt idx="2947">
                  <c:v>184.2</c:v>
                </c:pt>
                <c:pt idx="2948">
                  <c:v>184.1</c:v>
                </c:pt>
                <c:pt idx="2949">
                  <c:v>184</c:v>
                </c:pt>
                <c:pt idx="2950">
                  <c:v>183.9</c:v>
                </c:pt>
                <c:pt idx="2951">
                  <c:v>183.8</c:v>
                </c:pt>
                <c:pt idx="2952">
                  <c:v>183.7</c:v>
                </c:pt>
                <c:pt idx="2953">
                  <c:v>183.6</c:v>
                </c:pt>
                <c:pt idx="2954">
                  <c:v>183.6</c:v>
                </c:pt>
                <c:pt idx="2955">
                  <c:v>183.5</c:v>
                </c:pt>
                <c:pt idx="2956">
                  <c:v>183.4</c:v>
                </c:pt>
                <c:pt idx="2957">
                  <c:v>183.3</c:v>
                </c:pt>
                <c:pt idx="2958">
                  <c:v>183.2</c:v>
                </c:pt>
                <c:pt idx="2959">
                  <c:v>183.1</c:v>
                </c:pt>
                <c:pt idx="2960">
                  <c:v>183</c:v>
                </c:pt>
                <c:pt idx="2961">
                  <c:v>182.9</c:v>
                </c:pt>
                <c:pt idx="2962">
                  <c:v>182.8</c:v>
                </c:pt>
                <c:pt idx="2963">
                  <c:v>182.7</c:v>
                </c:pt>
                <c:pt idx="2964">
                  <c:v>182.6</c:v>
                </c:pt>
                <c:pt idx="2965">
                  <c:v>182.5</c:v>
                </c:pt>
                <c:pt idx="2966">
                  <c:v>182.5</c:v>
                </c:pt>
                <c:pt idx="2967">
                  <c:v>182.4</c:v>
                </c:pt>
                <c:pt idx="2968">
                  <c:v>182.3</c:v>
                </c:pt>
                <c:pt idx="2969">
                  <c:v>182.2</c:v>
                </c:pt>
                <c:pt idx="2970">
                  <c:v>182.1</c:v>
                </c:pt>
                <c:pt idx="2971">
                  <c:v>182</c:v>
                </c:pt>
                <c:pt idx="2972">
                  <c:v>181.9</c:v>
                </c:pt>
                <c:pt idx="2973">
                  <c:v>181.8</c:v>
                </c:pt>
                <c:pt idx="2974">
                  <c:v>181.8</c:v>
                </c:pt>
                <c:pt idx="2975">
                  <c:v>181.7</c:v>
                </c:pt>
                <c:pt idx="2976">
                  <c:v>181.6</c:v>
                </c:pt>
                <c:pt idx="2977">
                  <c:v>181.5</c:v>
                </c:pt>
                <c:pt idx="2978">
                  <c:v>181.4</c:v>
                </c:pt>
                <c:pt idx="2979">
                  <c:v>181.3</c:v>
                </c:pt>
                <c:pt idx="2980">
                  <c:v>181.3</c:v>
                </c:pt>
                <c:pt idx="2981">
                  <c:v>181.2</c:v>
                </c:pt>
                <c:pt idx="2982">
                  <c:v>181</c:v>
                </c:pt>
                <c:pt idx="2983">
                  <c:v>180.9</c:v>
                </c:pt>
                <c:pt idx="2984">
                  <c:v>180.9</c:v>
                </c:pt>
                <c:pt idx="2985">
                  <c:v>180.8</c:v>
                </c:pt>
                <c:pt idx="2986">
                  <c:v>180.7</c:v>
                </c:pt>
                <c:pt idx="2987">
                  <c:v>180.6</c:v>
                </c:pt>
                <c:pt idx="2988">
                  <c:v>180.5</c:v>
                </c:pt>
                <c:pt idx="2989">
                  <c:v>180.4</c:v>
                </c:pt>
                <c:pt idx="2990">
                  <c:v>180.3</c:v>
                </c:pt>
                <c:pt idx="2991">
                  <c:v>180.3</c:v>
                </c:pt>
                <c:pt idx="2992">
                  <c:v>180.2</c:v>
                </c:pt>
                <c:pt idx="2993">
                  <c:v>180.1</c:v>
                </c:pt>
                <c:pt idx="2994">
                  <c:v>180</c:v>
                </c:pt>
                <c:pt idx="2995">
                  <c:v>179.9</c:v>
                </c:pt>
                <c:pt idx="2996">
                  <c:v>179.8</c:v>
                </c:pt>
                <c:pt idx="2997">
                  <c:v>179.8</c:v>
                </c:pt>
                <c:pt idx="2998">
                  <c:v>179.7</c:v>
                </c:pt>
                <c:pt idx="2999">
                  <c:v>179.6</c:v>
                </c:pt>
                <c:pt idx="3000">
                  <c:v>179.5</c:v>
                </c:pt>
                <c:pt idx="3001">
                  <c:v>179.4</c:v>
                </c:pt>
                <c:pt idx="3002">
                  <c:v>179.3</c:v>
                </c:pt>
                <c:pt idx="3003">
                  <c:v>179.2</c:v>
                </c:pt>
                <c:pt idx="3004">
                  <c:v>179.1</c:v>
                </c:pt>
                <c:pt idx="3005">
                  <c:v>179</c:v>
                </c:pt>
                <c:pt idx="3006">
                  <c:v>179</c:v>
                </c:pt>
                <c:pt idx="3007">
                  <c:v>178.9</c:v>
                </c:pt>
                <c:pt idx="3008">
                  <c:v>178.8</c:v>
                </c:pt>
                <c:pt idx="3009">
                  <c:v>178.7</c:v>
                </c:pt>
                <c:pt idx="3010">
                  <c:v>178.6</c:v>
                </c:pt>
                <c:pt idx="3011">
                  <c:v>178.6</c:v>
                </c:pt>
                <c:pt idx="3012">
                  <c:v>178.5</c:v>
                </c:pt>
                <c:pt idx="3013">
                  <c:v>178.3</c:v>
                </c:pt>
                <c:pt idx="3014">
                  <c:v>178.2</c:v>
                </c:pt>
                <c:pt idx="3015">
                  <c:v>178.2</c:v>
                </c:pt>
                <c:pt idx="3016">
                  <c:v>178.1</c:v>
                </c:pt>
                <c:pt idx="3017">
                  <c:v>178</c:v>
                </c:pt>
                <c:pt idx="3018">
                  <c:v>177.9</c:v>
                </c:pt>
                <c:pt idx="3019">
                  <c:v>177.8</c:v>
                </c:pt>
                <c:pt idx="3020">
                  <c:v>177.8</c:v>
                </c:pt>
                <c:pt idx="3021">
                  <c:v>177.7</c:v>
                </c:pt>
                <c:pt idx="3022">
                  <c:v>177.6</c:v>
                </c:pt>
                <c:pt idx="3023">
                  <c:v>177.5</c:v>
                </c:pt>
                <c:pt idx="3024">
                  <c:v>177.4</c:v>
                </c:pt>
                <c:pt idx="3025">
                  <c:v>177.3</c:v>
                </c:pt>
                <c:pt idx="3026">
                  <c:v>177.2</c:v>
                </c:pt>
                <c:pt idx="3027">
                  <c:v>177.1</c:v>
                </c:pt>
                <c:pt idx="3028">
                  <c:v>177</c:v>
                </c:pt>
                <c:pt idx="3029">
                  <c:v>176.9</c:v>
                </c:pt>
                <c:pt idx="3030">
                  <c:v>176.8</c:v>
                </c:pt>
                <c:pt idx="3031">
                  <c:v>176.8</c:v>
                </c:pt>
                <c:pt idx="3032">
                  <c:v>176.7</c:v>
                </c:pt>
                <c:pt idx="3033">
                  <c:v>176.6</c:v>
                </c:pt>
                <c:pt idx="3034">
                  <c:v>176.5</c:v>
                </c:pt>
                <c:pt idx="3035">
                  <c:v>176.4</c:v>
                </c:pt>
                <c:pt idx="3036">
                  <c:v>176.3</c:v>
                </c:pt>
                <c:pt idx="3037">
                  <c:v>176.3</c:v>
                </c:pt>
                <c:pt idx="3038">
                  <c:v>176.2</c:v>
                </c:pt>
                <c:pt idx="3039">
                  <c:v>176.1</c:v>
                </c:pt>
                <c:pt idx="3040">
                  <c:v>176</c:v>
                </c:pt>
                <c:pt idx="3041">
                  <c:v>175.9</c:v>
                </c:pt>
                <c:pt idx="3042">
                  <c:v>175.9</c:v>
                </c:pt>
                <c:pt idx="3043">
                  <c:v>175.8</c:v>
                </c:pt>
                <c:pt idx="3044">
                  <c:v>175.7</c:v>
                </c:pt>
                <c:pt idx="3045">
                  <c:v>175.6</c:v>
                </c:pt>
                <c:pt idx="3046">
                  <c:v>175.6</c:v>
                </c:pt>
                <c:pt idx="3047">
                  <c:v>175.5</c:v>
                </c:pt>
                <c:pt idx="3048">
                  <c:v>175.4</c:v>
                </c:pt>
                <c:pt idx="3049">
                  <c:v>175.3</c:v>
                </c:pt>
                <c:pt idx="3050">
                  <c:v>175.2</c:v>
                </c:pt>
                <c:pt idx="3051">
                  <c:v>175.1</c:v>
                </c:pt>
                <c:pt idx="3052">
                  <c:v>175</c:v>
                </c:pt>
                <c:pt idx="3053">
                  <c:v>174.9</c:v>
                </c:pt>
                <c:pt idx="3054">
                  <c:v>174.8</c:v>
                </c:pt>
                <c:pt idx="3055">
                  <c:v>174.8</c:v>
                </c:pt>
                <c:pt idx="3056">
                  <c:v>174.7</c:v>
                </c:pt>
                <c:pt idx="3057">
                  <c:v>174.6</c:v>
                </c:pt>
                <c:pt idx="3058">
                  <c:v>174.5</c:v>
                </c:pt>
                <c:pt idx="3059">
                  <c:v>174.4</c:v>
                </c:pt>
                <c:pt idx="3060">
                  <c:v>174.3</c:v>
                </c:pt>
                <c:pt idx="3061">
                  <c:v>174.3</c:v>
                </c:pt>
                <c:pt idx="3062">
                  <c:v>174.3</c:v>
                </c:pt>
                <c:pt idx="3063">
                  <c:v>174.2</c:v>
                </c:pt>
                <c:pt idx="3064">
                  <c:v>174.1</c:v>
                </c:pt>
                <c:pt idx="3065">
                  <c:v>174</c:v>
                </c:pt>
                <c:pt idx="3066">
                  <c:v>173.9</c:v>
                </c:pt>
                <c:pt idx="3067">
                  <c:v>173.8</c:v>
                </c:pt>
                <c:pt idx="3068">
                  <c:v>173.7</c:v>
                </c:pt>
                <c:pt idx="3069">
                  <c:v>173.6</c:v>
                </c:pt>
                <c:pt idx="3070">
                  <c:v>173.5</c:v>
                </c:pt>
                <c:pt idx="3071">
                  <c:v>173.4</c:v>
                </c:pt>
                <c:pt idx="3072">
                  <c:v>173.3</c:v>
                </c:pt>
                <c:pt idx="3073">
                  <c:v>173.3</c:v>
                </c:pt>
                <c:pt idx="3074">
                  <c:v>173.2</c:v>
                </c:pt>
                <c:pt idx="3075">
                  <c:v>173.1</c:v>
                </c:pt>
                <c:pt idx="3076">
                  <c:v>173</c:v>
                </c:pt>
                <c:pt idx="3077">
                  <c:v>172.9</c:v>
                </c:pt>
                <c:pt idx="3078">
                  <c:v>172.9</c:v>
                </c:pt>
                <c:pt idx="3079">
                  <c:v>172.8</c:v>
                </c:pt>
                <c:pt idx="3080">
                  <c:v>172.7</c:v>
                </c:pt>
                <c:pt idx="3081">
                  <c:v>172.6</c:v>
                </c:pt>
                <c:pt idx="3082">
                  <c:v>172.5</c:v>
                </c:pt>
                <c:pt idx="3083">
                  <c:v>172.5</c:v>
                </c:pt>
                <c:pt idx="3084">
                  <c:v>172.4</c:v>
                </c:pt>
                <c:pt idx="3085">
                  <c:v>172.3</c:v>
                </c:pt>
                <c:pt idx="3086">
                  <c:v>172.2</c:v>
                </c:pt>
                <c:pt idx="3087">
                  <c:v>172.2</c:v>
                </c:pt>
                <c:pt idx="3088">
                  <c:v>172.1</c:v>
                </c:pt>
                <c:pt idx="3089">
                  <c:v>172</c:v>
                </c:pt>
                <c:pt idx="3090">
                  <c:v>171.9</c:v>
                </c:pt>
                <c:pt idx="3091">
                  <c:v>171.8</c:v>
                </c:pt>
                <c:pt idx="3092">
                  <c:v>171.7</c:v>
                </c:pt>
                <c:pt idx="3093">
                  <c:v>171.7</c:v>
                </c:pt>
                <c:pt idx="3094">
                  <c:v>171.6</c:v>
                </c:pt>
                <c:pt idx="3095">
                  <c:v>171.5</c:v>
                </c:pt>
                <c:pt idx="3096">
                  <c:v>171.4</c:v>
                </c:pt>
                <c:pt idx="3097">
                  <c:v>171.3</c:v>
                </c:pt>
                <c:pt idx="3098">
                  <c:v>171.2</c:v>
                </c:pt>
                <c:pt idx="3099">
                  <c:v>171.1</c:v>
                </c:pt>
                <c:pt idx="3100">
                  <c:v>171.1</c:v>
                </c:pt>
                <c:pt idx="3101">
                  <c:v>171</c:v>
                </c:pt>
                <c:pt idx="3102">
                  <c:v>170.9</c:v>
                </c:pt>
                <c:pt idx="3103">
                  <c:v>170.8</c:v>
                </c:pt>
                <c:pt idx="3104">
                  <c:v>170.7</c:v>
                </c:pt>
                <c:pt idx="3105">
                  <c:v>170.6</c:v>
                </c:pt>
                <c:pt idx="3106">
                  <c:v>170.6</c:v>
                </c:pt>
                <c:pt idx="3107">
                  <c:v>170.5</c:v>
                </c:pt>
                <c:pt idx="3108">
                  <c:v>170.4</c:v>
                </c:pt>
                <c:pt idx="3109">
                  <c:v>170.3</c:v>
                </c:pt>
                <c:pt idx="3110">
                  <c:v>170.3</c:v>
                </c:pt>
                <c:pt idx="3111">
                  <c:v>170.2</c:v>
                </c:pt>
                <c:pt idx="3112">
                  <c:v>170.1</c:v>
                </c:pt>
                <c:pt idx="3113">
                  <c:v>170</c:v>
                </c:pt>
                <c:pt idx="3114">
                  <c:v>169.9</c:v>
                </c:pt>
                <c:pt idx="3115">
                  <c:v>169.8</c:v>
                </c:pt>
                <c:pt idx="3116">
                  <c:v>169.8</c:v>
                </c:pt>
                <c:pt idx="3117">
                  <c:v>169.7</c:v>
                </c:pt>
                <c:pt idx="3118">
                  <c:v>169.6</c:v>
                </c:pt>
                <c:pt idx="3119">
                  <c:v>169.5</c:v>
                </c:pt>
                <c:pt idx="3120">
                  <c:v>169.4</c:v>
                </c:pt>
                <c:pt idx="3121">
                  <c:v>169.4</c:v>
                </c:pt>
                <c:pt idx="3122">
                  <c:v>169.3</c:v>
                </c:pt>
                <c:pt idx="3123">
                  <c:v>169.2</c:v>
                </c:pt>
                <c:pt idx="3124">
                  <c:v>169.1</c:v>
                </c:pt>
                <c:pt idx="3125">
                  <c:v>169</c:v>
                </c:pt>
                <c:pt idx="3126">
                  <c:v>168.9</c:v>
                </c:pt>
                <c:pt idx="3127">
                  <c:v>168.8</c:v>
                </c:pt>
                <c:pt idx="3128">
                  <c:v>168.7</c:v>
                </c:pt>
                <c:pt idx="3129">
                  <c:v>168.7</c:v>
                </c:pt>
                <c:pt idx="3130">
                  <c:v>168.6</c:v>
                </c:pt>
                <c:pt idx="3131">
                  <c:v>168.5</c:v>
                </c:pt>
                <c:pt idx="3132">
                  <c:v>168.4</c:v>
                </c:pt>
                <c:pt idx="3133">
                  <c:v>168.3</c:v>
                </c:pt>
                <c:pt idx="3134">
                  <c:v>168.3</c:v>
                </c:pt>
                <c:pt idx="3135">
                  <c:v>168.2</c:v>
                </c:pt>
                <c:pt idx="3136">
                  <c:v>168.1</c:v>
                </c:pt>
                <c:pt idx="3137">
                  <c:v>168</c:v>
                </c:pt>
                <c:pt idx="3138">
                  <c:v>167.9</c:v>
                </c:pt>
                <c:pt idx="3139">
                  <c:v>167.9</c:v>
                </c:pt>
                <c:pt idx="3140">
                  <c:v>167.8</c:v>
                </c:pt>
                <c:pt idx="3141">
                  <c:v>167.7</c:v>
                </c:pt>
                <c:pt idx="3142">
                  <c:v>167.6</c:v>
                </c:pt>
                <c:pt idx="3143">
                  <c:v>167.5</c:v>
                </c:pt>
                <c:pt idx="3144">
                  <c:v>167.4</c:v>
                </c:pt>
                <c:pt idx="3145">
                  <c:v>167.4</c:v>
                </c:pt>
                <c:pt idx="3146">
                  <c:v>167.3</c:v>
                </c:pt>
                <c:pt idx="3147">
                  <c:v>167.3</c:v>
                </c:pt>
                <c:pt idx="3148">
                  <c:v>167.2</c:v>
                </c:pt>
                <c:pt idx="3149">
                  <c:v>167.1</c:v>
                </c:pt>
                <c:pt idx="3150">
                  <c:v>167</c:v>
                </c:pt>
                <c:pt idx="3151">
                  <c:v>166.9</c:v>
                </c:pt>
                <c:pt idx="3152">
                  <c:v>166.8</c:v>
                </c:pt>
                <c:pt idx="3153">
                  <c:v>166.8</c:v>
                </c:pt>
                <c:pt idx="3154">
                  <c:v>166.7</c:v>
                </c:pt>
                <c:pt idx="3155">
                  <c:v>166.7</c:v>
                </c:pt>
                <c:pt idx="3156">
                  <c:v>166.6</c:v>
                </c:pt>
                <c:pt idx="3157">
                  <c:v>166.5</c:v>
                </c:pt>
                <c:pt idx="3158">
                  <c:v>166.4</c:v>
                </c:pt>
                <c:pt idx="3159">
                  <c:v>166.3</c:v>
                </c:pt>
                <c:pt idx="3160">
                  <c:v>166.3</c:v>
                </c:pt>
                <c:pt idx="3161">
                  <c:v>166.2</c:v>
                </c:pt>
                <c:pt idx="3162">
                  <c:v>166</c:v>
                </c:pt>
                <c:pt idx="3163">
                  <c:v>165.9</c:v>
                </c:pt>
                <c:pt idx="3164">
                  <c:v>165.9</c:v>
                </c:pt>
                <c:pt idx="3165">
                  <c:v>165.8</c:v>
                </c:pt>
                <c:pt idx="3166">
                  <c:v>165.7</c:v>
                </c:pt>
                <c:pt idx="3167">
                  <c:v>165.7</c:v>
                </c:pt>
                <c:pt idx="3168">
                  <c:v>165.6</c:v>
                </c:pt>
                <c:pt idx="3169">
                  <c:v>165.5</c:v>
                </c:pt>
                <c:pt idx="3170">
                  <c:v>165.4</c:v>
                </c:pt>
                <c:pt idx="3171">
                  <c:v>165.3</c:v>
                </c:pt>
                <c:pt idx="3172">
                  <c:v>165.3</c:v>
                </c:pt>
                <c:pt idx="3173">
                  <c:v>165.2</c:v>
                </c:pt>
                <c:pt idx="3174">
                  <c:v>165.1</c:v>
                </c:pt>
                <c:pt idx="3175">
                  <c:v>165</c:v>
                </c:pt>
                <c:pt idx="3176">
                  <c:v>164.9</c:v>
                </c:pt>
                <c:pt idx="3177">
                  <c:v>164.9</c:v>
                </c:pt>
                <c:pt idx="3178">
                  <c:v>164.8</c:v>
                </c:pt>
                <c:pt idx="3179">
                  <c:v>164.7</c:v>
                </c:pt>
                <c:pt idx="3180">
                  <c:v>164.6</c:v>
                </c:pt>
                <c:pt idx="3181">
                  <c:v>164.5</c:v>
                </c:pt>
                <c:pt idx="3182">
                  <c:v>164.5</c:v>
                </c:pt>
                <c:pt idx="3183">
                  <c:v>164.4</c:v>
                </c:pt>
                <c:pt idx="3184">
                  <c:v>164.3</c:v>
                </c:pt>
                <c:pt idx="3185">
                  <c:v>164.3</c:v>
                </c:pt>
                <c:pt idx="3186">
                  <c:v>164.2</c:v>
                </c:pt>
                <c:pt idx="3187">
                  <c:v>164.1</c:v>
                </c:pt>
                <c:pt idx="3188">
                  <c:v>164</c:v>
                </c:pt>
                <c:pt idx="3189">
                  <c:v>164</c:v>
                </c:pt>
                <c:pt idx="3190">
                  <c:v>163.9</c:v>
                </c:pt>
                <c:pt idx="3191">
                  <c:v>163.80000000000001</c:v>
                </c:pt>
                <c:pt idx="3192">
                  <c:v>163.69999999999999</c:v>
                </c:pt>
                <c:pt idx="3193">
                  <c:v>163.6</c:v>
                </c:pt>
                <c:pt idx="3194">
                  <c:v>163.5</c:v>
                </c:pt>
                <c:pt idx="3195">
                  <c:v>163.4</c:v>
                </c:pt>
                <c:pt idx="3196">
                  <c:v>163.4</c:v>
                </c:pt>
                <c:pt idx="3197">
                  <c:v>163.30000000000001</c:v>
                </c:pt>
                <c:pt idx="3198">
                  <c:v>163.30000000000001</c:v>
                </c:pt>
                <c:pt idx="3199">
                  <c:v>163.19999999999999</c:v>
                </c:pt>
                <c:pt idx="3200">
                  <c:v>163.1</c:v>
                </c:pt>
                <c:pt idx="3201">
                  <c:v>163</c:v>
                </c:pt>
                <c:pt idx="3202">
                  <c:v>163</c:v>
                </c:pt>
                <c:pt idx="3203">
                  <c:v>162.9</c:v>
                </c:pt>
                <c:pt idx="3204">
                  <c:v>162.80000000000001</c:v>
                </c:pt>
                <c:pt idx="3205">
                  <c:v>162.80000000000001</c:v>
                </c:pt>
                <c:pt idx="3206">
                  <c:v>162.69999999999999</c:v>
                </c:pt>
                <c:pt idx="3207">
                  <c:v>162.6</c:v>
                </c:pt>
                <c:pt idx="3208">
                  <c:v>162.5</c:v>
                </c:pt>
                <c:pt idx="3209">
                  <c:v>162.4</c:v>
                </c:pt>
                <c:pt idx="3210">
                  <c:v>162.30000000000001</c:v>
                </c:pt>
                <c:pt idx="3211">
                  <c:v>162.19999999999999</c:v>
                </c:pt>
                <c:pt idx="3212">
                  <c:v>162.19999999999999</c:v>
                </c:pt>
                <c:pt idx="3213">
                  <c:v>162.1</c:v>
                </c:pt>
                <c:pt idx="3214">
                  <c:v>162</c:v>
                </c:pt>
                <c:pt idx="3215">
                  <c:v>162</c:v>
                </c:pt>
                <c:pt idx="3216">
                  <c:v>161.9</c:v>
                </c:pt>
                <c:pt idx="3217">
                  <c:v>161.80000000000001</c:v>
                </c:pt>
                <c:pt idx="3218">
                  <c:v>161.80000000000001</c:v>
                </c:pt>
                <c:pt idx="3219">
                  <c:v>161.69999999999999</c:v>
                </c:pt>
                <c:pt idx="3220">
                  <c:v>161.6</c:v>
                </c:pt>
                <c:pt idx="3221">
                  <c:v>161.5</c:v>
                </c:pt>
                <c:pt idx="3222">
                  <c:v>161.4</c:v>
                </c:pt>
                <c:pt idx="3223">
                  <c:v>161.30000000000001</c:v>
                </c:pt>
                <c:pt idx="3224">
                  <c:v>161.30000000000001</c:v>
                </c:pt>
                <c:pt idx="3225">
                  <c:v>161.19999999999999</c:v>
                </c:pt>
                <c:pt idx="3226">
                  <c:v>161.1</c:v>
                </c:pt>
                <c:pt idx="3227">
                  <c:v>161</c:v>
                </c:pt>
                <c:pt idx="3228">
                  <c:v>160.9</c:v>
                </c:pt>
                <c:pt idx="3229">
                  <c:v>160.9</c:v>
                </c:pt>
                <c:pt idx="3230">
                  <c:v>160.80000000000001</c:v>
                </c:pt>
                <c:pt idx="3231">
                  <c:v>160.69999999999999</c:v>
                </c:pt>
                <c:pt idx="3232">
                  <c:v>160.69999999999999</c:v>
                </c:pt>
                <c:pt idx="3233">
                  <c:v>160.6</c:v>
                </c:pt>
                <c:pt idx="3234">
                  <c:v>160.5</c:v>
                </c:pt>
                <c:pt idx="3235">
                  <c:v>160.4</c:v>
                </c:pt>
                <c:pt idx="3236">
                  <c:v>160.4</c:v>
                </c:pt>
                <c:pt idx="3237">
                  <c:v>160.30000000000001</c:v>
                </c:pt>
                <c:pt idx="3238">
                  <c:v>160.30000000000001</c:v>
                </c:pt>
                <c:pt idx="3239">
                  <c:v>160.19999999999999</c:v>
                </c:pt>
                <c:pt idx="3240">
                  <c:v>160.1</c:v>
                </c:pt>
                <c:pt idx="3241">
                  <c:v>160</c:v>
                </c:pt>
                <c:pt idx="3242">
                  <c:v>159.9</c:v>
                </c:pt>
                <c:pt idx="3243">
                  <c:v>159.80000000000001</c:v>
                </c:pt>
                <c:pt idx="3244">
                  <c:v>159.69999999999999</c:v>
                </c:pt>
                <c:pt idx="3245">
                  <c:v>159.6</c:v>
                </c:pt>
                <c:pt idx="3246">
                  <c:v>159.5</c:v>
                </c:pt>
                <c:pt idx="3247">
                  <c:v>159.5</c:v>
                </c:pt>
                <c:pt idx="3248">
                  <c:v>159.4</c:v>
                </c:pt>
                <c:pt idx="3249">
                  <c:v>159.4</c:v>
                </c:pt>
                <c:pt idx="3250">
                  <c:v>159.30000000000001</c:v>
                </c:pt>
                <c:pt idx="3251">
                  <c:v>159.19999999999999</c:v>
                </c:pt>
                <c:pt idx="3252">
                  <c:v>159.1</c:v>
                </c:pt>
                <c:pt idx="3253">
                  <c:v>159</c:v>
                </c:pt>
                <c:pt idx="3254">
                  <c:v>158.9</c:v>
                </c:pt>
                <c:pt idx="3255">
                  <c:v>158.9</c:v>
                </c:pt>
                <c:pt idx="3256">
                  <c:v>158.9</c:v>
                </c:pt>
                <c:pt idx="3257">
                  <c:v>158.80000000000001</c:v>
                </c:pt>
                <c:pt idx="3258">
                  <c:v>158.69999999999999</c:v>
                </c:pt>
                <c:pt idx="3259">
                  <c:v>158.6</c:v>
                </c:pt>
                <c:pt idx="3260">
                  <c:v>158.5</c:v>
                </c:pt>
                <c:pt idx="3261">
                  <c:v>158.4</c:v>
                </c:pt>
                <c:pt idx="3262">
                  <c:v>158.4</c:v>
                </c:pt>
                <c:pt idx="3263">
                  <c:v>158.30000000000001</c:v>
                </c:pt>
                <c:pt idx="3264">
                  <c:v>158.19999999999999</c:v>
                </c:pt>
                <c:pt idx="3265">
                  <c:v>158</c:v>
                </c:pt>
                <c:pt idx="3266">
                  <c:v>158</c:v>
                </c:pt>
                <c:pt idx="3267">
                  <c:v>157.9</c:v>
                </c:pt>
                <c:pt idx="3268">
                  <c:v>157.80000000000001</c:v>
                </c:pt>
                <c:pt idx="3269">
                  <c:v>157.69999999999999</c:v>
                </c:pt>
                <c:pt idx="3270">
                  <c:v>157.69999999999999</c:v>
                </c:pt>
                <c:pt idx="3271">
                  <c:v>157.6</c:v>
                </c:pt>
                <c:pt idx="3272">
                  <c:v>157.5</c:v>
                </c:pt>
                <c:pt idx="3273">
                  <c:v>157.4</c:v>
                </c:pt>
                <c:pt idx="3274">
                  <c:v>157.30000000000001</c:v>
                </c:pt>
                <c:pt idx="3275">
                  <c:v>157.30000000000001</c:v>
                </c:pt>
                <c:pt idx="3276">
                  <c:v>157.19999999999999</c:v>
                </c:pt>
                <c:pt idx="3277">
                  <c:v>157.19999999999999</c:v>
                </c:pt>
                <c:pt idx="3278">
                  <c:v>157.1</c:v>
                </c:pt>
                <c:pt idx="3279">
                  <c:v>157</c:v>
                </c:pt>
                <c:pt idx="3280">
                  <c:v>156.9</c:v>
                </c:pt>
                <c:pt idx="3281">
                  <c:v>156.80000000000001</c:v>
                </c:pt>
                <c:pt idx="3282">
                  <c:v>156.80000000000001</c:v>
                </c:pt>
                <c:pt idx="3283">
                  <c:v>156.69999999999999</c:v>
                </c:pt>
                <c:pt idx="3284">
                  <c:v>156.6</c:v>
                </c:pt>
                <c:pt idx="3285">
                  <c:v>156.6</c:v>
                </c:pt>
                <c:pt idx="3286">
                  <c:v>156.5</c:v>
                </c:pt>
                <c:pt idx="3287">
                  <c:v>156.5</c:v>
                </c:pt>
                <c:pt idx="3288">
                  <c:v>156.4</c:v>
                </c:pt>
                <c:pt idx="3289">
                  <c:v>156.30000000000001</c:v>
                </c:pt>
                <c:pt idx="3290">
                  <c:v>156.19999999999999</c:v>
                </c:pt>
                <c:pt idx="3291">
                  <c:v>156.19999999999999</c:v>
                </c:pt>
                <c:pt idx="3292">
                  <c:v>156.1</c:v>
                </c:pt>
                <c:pt idx="3293">
                  <c:v>156</c:v>
                </c:pt>
                <c:pt idx="3294">
                  <c:v>155.9</c:v>
                </c:pt>
                <c:pt idx="3295">
                  <c:v>155.9</c:v>
                </c:pt>
                <c:pt idx="3296">
                  <c:v>155.80000000000001</c:v>
                </c:pt>
                <c:pt idx="3297">
                  <c:v>155.69999999999999</c:v>
                </c:pt>
                <c:pt idx="3298">
                  <c:v>155.6</c:v>
                </c:pt>
                <c:pt idx="3299">
                  <c:v>155.5</c:v>
                </c:pt>
                <c:pt idx="3300">
                  <c:v>155.4</c:v>
                </c:pt>
                <c:pt idx="3301">
                  <c:v>155.4</c:v>
                </c:pt>
                <c:pt idx="3302">
                  <c:v>155.30000000000001</c:v>
                </c:pt>
                <c:pt idx="3303">
                  <c:v>155.30000000000001</c:v>
                </c:pt>
                <c:pt idx="3304">
                  <c:v>155.19999999999999</c:v>
                </c:pt>
                <c:pt idx="3305">
                  <c:v>155.1</c:v>
                </c:pt>
                <c:pt idx="3306">
                  <c:v>155</c:v>
                </c:pt>
                <c:pt idx="3307">
                  <c:v>154.9</c:v>
                </c:pt>
                <c:pt idx="3308">
                  <c:v>154.9</c:v>
                </c:pt>
                <c:pt idx="3309">
                  <c:v>154.80000000000001</c:v>
                </c:pt>
                <c:pt idx="3310">
                  <c:v>154.80000000000001</c:v>
                </c:pt>
                <c:pt idx="3311">
                  <c:v>154.69999999999999</c:v>
                </c:pt>
                <c:pt idx="3312">
                  <c:v>154.6</c:v>
                </c:pt>
                <c:pt idx="3313">
                  <c:v>154.5</c:v>
                </c:pt>
                <c:pt idx="3314">
                  <c:v>154.4</c:v>
                </c:pt>
                <c:pt idx="3315">
                  <c:v>154.4</c:v>
                </c:pt>
                <c:pt idx="3316">
                  <c:v>154.30000000000001</c:v>
                </c:pt>
                <c:pt idx="3317">
                  <c:v>154.19999999999999</c:v>
                </c:pt>
                <c:pt idx="3318">
                  <c:v>154.19999999999999</c:v>
                </c:pt>
                <c:pt idx="3319">
                  <c:v>154.1</c:v>
                </c:pt>
                <c:pt idx="3320">
                  <c:v>154</c:v>
                </c:pt>
                <c:pt idx="3321">
                  <c:v>153.9</c:v>
                </c:pt>
                <c:pt idx="3322">
                  <c:v>153.80000000000001</c:v>
                </c:pt>
                <c:pt idx="3323">
                  <c:v>153.80000000000001</c:v>
                </c:pt>
                <c:pt idx="3324">
                  <c:v>153.69999999999999</c:v>
                </c:pt>
                <c:pt idx="3325">
                  <c:v>153.6</c:v>
                </c:pt>
                <c:pt idx="3326">
                  <c:v>153.5</c:v>
                </c:pt>
                <c:pt idx="3327">
                  <c:v>153.4</c:v>
                </c:pt>
                <c:pt idx="3328">
                  <c:v>153.4</c:v>
                </c:pt>
                <c:pt idx="3329">
                  <c:v>153.4</c:v>
                </c:pt>
                <c:pt idx="3330">
                  <c:v>153.30000000000001</c:v>
                </c:pt>
                <c:pt idx="3331">
                  <c:v>153.30000000000001</c:v>
                </c:pt>
                <c:pt idx="3332">
                  <c:v>153.19999999999999</c:v>
                </c:pt>
                <c:pt idx="3333">
                  <c:v>153.1</c:v>
                </c:pt>
                <c:pt idx="3334">
                  <c:v>153</c:v>
                </c:pt>
                <c:pt idx="3335">
                  <c:v>152.9</c:v>
                </c:pt>
                <c:pt idx="3336">
                  <c:v>152.80000000000001</c:v>
                </c:pt>
                <c:pt idx="3337">
                  <c:v>152.80000000000001</c:v>
                </c:pt>
                <c:pt idx="3338">
                  <c:v>152.69999999999999</c:v>
                </c:pt>
                <c:pt idx="3339">
                  <c:v>152.6</c:v>
                </c:pt>
                <c:pt idx="3340">
                  <c:v>152.6</c:v>
                </c:pt>
                <c:pt idx="3341">
                  <c:v>152.5</c:v>
                </c:pt>
                <c:pt idx="3342">
                  <c:v>152.4</c:v>
                </c:pt>
                <c:pt idx="3343">
                  <c:v>152.30000000000001</c:v>
                </c:pt>
                <c:pt idx="3344">
                  <c:v>152.30000000000001</c:v>
                </c:pt>
                <c:pt idx="3345">
                  <c:v>152.30000000000001</c:v>
                </c:pt>
                <c:pt idx="3346">
                  <c:v>152.19999999999999</c:v>
                </c:pt>
                <c:pt idx="3347">
                  <c:v>152.1</c:v>
                </c:pt>
                <c:pt idx="3348">
                  <c:v>152</c:v>
                </c:pt>
                <c:pt idx="3349">
                  <c:v>151.9</c:v>
                </c:pt>
                <c:pt idx="3350">
                  <c:v>151.80000000000001</c:v>
                </c:pt>
                <c:pt idx="3351">
                  <c:v>151.80000000000001</c:v>
                </c:pt>
                <c:pt idx="3352">
                  <c:v>151.69999999999999</c:v>
                </c:pt>
                <c:pt idx="3353">
                  <c:v>151.6</c:v>
                </c:pt>
                <c:pt idx="3354">
                  <c:v>151.6</c:v>
                </c:pt>
                <c:pt idx="3355">
                  <c:v>151.5</c:v>
                </c:pt>
                <c:pt idx="3356">
                  <c:v>151.5</c:v>
                </c:pt>
                <c:pt idx="3357">
                  <c:v>151.4</c:v>
                </c:pt>
                <c:pt idx="3358">
                  <c:v>151.30000000000001</c:v>
                </c:pt>
                <c:pt idx="3359">
                  <c:v>151.19999999999999</c:v>
                </c:pt>
                <c:pt idx="3360">
                  <c:v>151.19999999999999</c:v>
                </c:pt>
                <c:pt idx="3361">
                  <c:v>151.1</c:v>
                </c:pt>
                <c:pt idx="3362">
                  <c:v>151.1</c:v>
                </c:pt>
                <c:pt idx="3363">
                  <c:v>151</c:v>
                </c:pt>
                <c:pt idx="3364">
                  <c:v>150.9</c:v>
                </c:pt>
                <c:pt idx="3365">
                  <c:v>150.80000000000001</c:v>
                </c:pt>
                <c:pt idx="3366">
                  <c:v>150.80000000000001</c:v>
                </c:pt>
                <c:pt idx="3367">
                  <c:v>150.69999999999999</c:v>
                </c:pt>
                <c:pt idx="3368">
                  <c:v>150.69999999999999</c:v>
                </c:pt>
                <c:pt idx="3369">
                  <c:v>150.6</c:v>
                </c:pt>
                <c:pt idx="3370">
                  <c:v>150.5</c:v>
                </c:pt>
                <c:pt idx="3371">
                  <c:v>150.4</c:v>
                </c:pt>
                <c:pt idx="3372">
                  <c:v>150.30000000000001</c:v>
                </c:pt>
                <c:pt idx="3373">
                  <c:v>150.30000000000001</c:v>
                </c:pt>
                <c:pt idx="3374">
                  <c:v>150.19999999999999</c:v>
                </c:pt>
                <c:pt idx="3375">
                  <c:v>150.1</c:v>
                </c:pt>
                <c:pt idx="3376">
                  <c:v>150.1</c:v>
                </c:pt>
                <c:pt idx="3377">
                  <c:v>150</c:v>
                </c:pt>
                <c:pt idx="3378">
                  <c:v>150</c:v>
                </c:pt>
                <c:pt idx="3379">
                  <c:v>149.9</c:v>
                </c:pt>
                <c:pt idx="3380">
                  <c:v>149.80000000000001</c:v>
                </c:pt>
                <c:pt idx="3381">
                  <c:v>149.80000000000001</c:v>
                </c:pt>
                <c:pt idx="3382">
                  <c:v>149.69999999999999</c:v>
                </c:pt>
                <c:pt idx="3383">
                  <c:v>149.6</c:v>
                </c:pt>
                <c:pt idx="3384">
                  <c:v>149.5</c:v>
                </c:pt>
                <c:pt idx="3385">
                  <c:v>149.5</c:v>
                </c:pt>
                <c:pt idx="3386">
                  <c:v>149.4</c:v>
                </c:pt>
                <c:pt idx="3387">
                  <c:v>149.30000000000001</c:v>
                </c:pt>
                <c:pt idx="3388">
                  <c:v>149.19999999999999</c:v>
                </c:pt>
                <c:pt idx="3389">
                  <c:v>149.19999999999999</c:v>
                </c:pt>
                <c:pt idx="3390">
                  <c:v>149.1</c:v>
                </c:pt>
                <c:pt idx="3391">
                  <c:v>149</c:v>
                </c:pt>
                <c:pt idx="3392">
                  <c:v>148.9</c:v>
                </c:pt>
                <c:pt idx="3393">
                  <c:v>148.80000000000001</c:v>
                </c:pt>
                <c:pt idx="3394">
                  <c:v>148.80000000000001</c:v>
                </c:pt>
                <c:pt idx="3395">
                  <c:v>148.80000000000001</c:v>
                </c:pt>
                <c:pt idx="3396">
                  <c:v>148.69999999999999</c:v>
                </c:pt>
                <c:pt idx="3397">
                  <c:v>148.6</c:v>
                </c:pt>
                <c:pt idx="3398">
                  <c:v>148.5</c:v>
                </c:pt>
                <c:pt idx="3399">
                  <c:v>148.4</c:v>
                </c:pt>
                <c:pt idx="3400">
                  <c:v>148.4</c:v>
                </c:pt>
                <c:pt idx="3401">
                  <c:v>148.30000000000001</c:v>
                </c:pt>
                <c:pt idx="3402">
                  <c:v>148.30000000000001</c:v>
                </c:pt>
                <c:pt idx="3403">
                  <c:v>148.19999999999999</c:v>
                </c:pt>
                <c:pt idx="3404">
                  <c:v>148.1</c:v>
                </c:pt>
                <c:pt idx="3405">
                  <c:v>148</c:v>
                </c:pt>
                <c:pt idx="3406">
                  <c:v>148</c:v>
                </c:pt>
                <c:pt idx="3407">
                  <c:v>147.9</c:v>
                </c:pt>
                <c:pt idx="3408">
                  <c:v>147.80000000000001</c:v>
                </c:pt>
                <c:pt idx="3409">
                  <c:v>147.80000000000001</c:v>
                </c:pt>
                <c:pt idx="3410">
                  <c:v>147.69999999999999</c:v>
                </c:pt>
                <c:pt idx="3411">
                  <c:v>147.69999999999999</c:v>
                </c:pt>
                <c:pt idx="3412">
                  <c:v>147.6</c:v>
                </c:pt>
                <c:pt idx="3413">
                  <c:v>147.5</c:v>
                </c:pt>
                <c:pt idx="3414">
                  <c:v>147.4</c:v>
                </c:pt>
                <c:pt idx="3415">
                  <c:v>147.4</c:v>
                </c:pt>
                <c:pt idx="3416">
                  <c:v>147.30000000000001</c:v>
                </c:pt>
                <c:pt idx="3417">
                  <c:v>147.30000000000001</c:v>
                </c:pt>
                <c:pt idx="3418">
                  <c:v>147.19999999999999</c:v>
                </c:pt>
                <c:pt idx="3419">
                  <c:v>147.1</c:v>
                </c:pt>
                <c:pt idx="3420">
                  <c:v>147</c:v>
                </c:pt>
                <c:pt idx="3421">
                  <c:v>146.9</c:v>
                </c:pt>
                <c:pt idx="3422">
                  <c:v>146.9</c:v>
                </c:pt>
                <c:pt idx="3423">
                  <c:v>146.80000000000001</c:v>
                </c:pt>
                <c:pt idx="3424">
                  <c:v>146.69999999999999</c:v>
                </c:pt>
                <c:pt idx="3425">
                  <c:v>146.69999999999999</c:v>
                </c:pt>
                <c:pt idx="3426">
                  <c:v>146.6</c:v>
                </c:pt>
                <c:pt idx="3427">
                  <c:v>146.6</c:v>
                </c:pt>
                <c:pt idx="3428">
                  <c:v>146.6</c:v>
                </c:pt>
                <c:pt idx="3429">
                  <c:v>146.5</c:v>
                </c:pt>
                <c:pt idx="3430">
                  <c:v>146.4</c:v>
                </c:pt>
                <c:pt idx="3431">
                  <c:v>146.30000000000001</c:v>
                </c:pt>
                <c:pt idx="3432">
                  <c:v>146.19999999999999</c:v>
                </c:pt>
                <c:pt idx="3433">
                  <c:v>146.1</c:v>
                </c:pt>
                <c:pt idx="3434">
                  <c:v>146.1</c:v>
                </c:pt>
                <c:pt idx="3435">
                  <c:v>146</c:v>
                </c:pt>
                <c:pt idx="3436">
                  <c:v>146</c:v>
                </c:pt>
                <c:pt idx="3437">
                  <c:v>145.9</c:v>
                </c:pt>
                <c:pt idx="3438">
                  <c:v>145.80000000000001</c:v>
                </c:pt>
                <c:pt idx="3439">
                  <c:v>145.80000000000001</c:v>
                </c:pt>
                <c:pt idx="3440">
                  <c:v>145.69999999999999</c:v>
                </c:pt>
                <c:pt idx="3441">
                  <c:v>145.69999999999999</c:v>
                </c:pt>
                <c:pt idx="3442">
                  <c:v>145.6</c:v>
                </c:pt>
                <c:pt idx="3443">
                  <c:v>145.6</c:v>
                </c:pt>
                <c:pt idx="3444">
                  <c:v>145.5</c:v>
                </c:pt>
                <c:pt idx="3445">
                  <c:v>145.4</c:v>
                </c:pt>
                <c:pt idx="3446">
                  <c:v>145.30000000000001</c:v>
                </c:pt>
                <c:pt idx="3447">
                  <c:v>145.1</c:v>
                </c:pt>
                <c:pt idx="3448">
                  <c:v>145.1</c:v>
                </c:pt>
                <c:pt idx="3449">
                  <c:v>145.1</c:v>
                </c:pt>
                <c:pt idx="3450">
                  <c:v>145</c:v>
                </c:pt>
                <c:pt idx="3451">
                  <c:v>144.9</c:v>
                </c:pt>
                <c:pt idx="3452">
                  <c:v>144.80000000000001</c:v>
                </c:pt>
                <c:pt idx="3453">
                  <c:v>144.80000000000001</c:v>
                </c:pt>
                <c:pt idx="3454">
                  <c:v>144.69999999999999</c:v>
                </c:pt>
                <c:pt idx="3455">
                  <c:v>144.69999999999999</c:v>
                </c:pt>
                <c:pt idx="3456">
                  <c:v>144.6</c:v>
                </c:pt>
                <c:pt idx="3457">
                  <c:v>144.5</c:v>
                </c:pt>
                <c:pt idx="3458">
                  <c:v>144.5</c:v>
                </c:pt>
                <c:pt idx="3459">
                  <c:v>144.4</c:v>
                </c:pt>
                <c:pt idx="3460">
                  <c:v>144.30000000000001</c:v>
                </c:pt>
                <c:pt idx="3461">
                  <c:v>144.30000000000001</c:v>
                </c:pt>
                <c:pt idx="3462">
                  <c:v>144.19999999999999</c:v>
                </c:pt>
                <c:pt idx="3463">
                  <c:v>144.19999999999999</c:v>
                </c:pt>
                <c:pt idx="3464">
                  <c:v>144.1</c:v>
                </c:pt>
                <c:pt idx="3465">
                  <c:v>144</c:v>
                </c:pt>
                <c:pt idx="3466">
                  <c:v>143.9</c:v>
                </c:pt>
                <c:pt idx="3467">
                  <c:v>143.9</c:v>
                </c:pt>
                <c:pt idx="3468">
                  <c:v>143.80000000000001</c:v>
                </c:pt>
                <c:pt idx="3469">
                  <c:v>143.80000000000001</c:v>
                </c:pt>
                <c:pt idx="3470">
                  <c:v>143.69999999999999</c:v>
                </c:pt>
                <c:pt idx="3471">
                  <c:v>143.6</c:v>
                </c:pt>
                <c:pt idx="3472">
                  <c:v>143.6</c:v>
                </c:pt>
                <c:pt idx="3473">
                  <c:v>143.5</c:v>
                </c:pt>
                <c:pt idx="3474">
                  <c:v>143.4</c:v>
                </c:pt>
                <c:pt idx="3475">
                  <c:v>143.30000000000001</c:v>
                </c:pt>
                <c:pt idx="3476">
                  <c:v>143.30000000000001</c:v>
                </c:pt>
                <c:pt idx="3477">
                  <c:v>143.30000000000001</c:v>
                </c:pt>
                <c:pt idx="3478">
                  <c:v>143.19999999999999</c:v>
                </c:pt>
                <c:pt idx="3479">
                  <c:v>143.1</c:v>
                </c:pt>
                <c:pt idx="3480">
                  <c:v>143</c:v>
                </c:pt>
                <c:pt idx="3481">
                  <c:v>143</c:v>
                </c:pt>
                <c:pt idx="3482">
                  <c:v>142.9</c:v>
                </c:pt>
                <c:pt idx="3483">
                  <c:v>142.9</c:v>
                </c:pt>
                <c:pt idx="3484">
                  <c:v>142.80000000000001</c:v>
                </c:pt>
                <c:pt idx="3485">
                  <c:v>142.80000000000001</c:v>
                </c:pt>
                <c:pt idx="3486">
                  <c:v>142.69999999999999</c:v>
                </c:pt>
                <c:pt idx="3487">
                  <c:v>142.6</c:v>
                </c:pt>
                <c:pt idx="3488">
                  <c:v>142.5</c:v>
                </c:pt>
                <c:pt idx="3489">
                  <c:v>142.5</c:v>
                </c:pt>
                <c:pt idx="3490">
                  <c:v>142.4</c:v>
                </c:pt>
                <c:pt idx="3491">
                  <c:v>142.30000000000001</c:v>
                </c:pt>
                <c:pt idx="3492">
                  <c:v>142.30000000000001</c:v>
                </c:pt>
                <c:pt idx="3493">
                  <c:v>142.19999999999999</c:v>
                </c:pt>
                <c:pt idx="3494">
                  <c:v>142.1</c:v>
                </c:pt>
                <c:pt idx="3495">
                  <c:v>142</c:v>
                </c:pt>
                <c:pt idx="3496">
                  <c:v>142</c:v>
                </c:pt>
                <c:pt idx="3497">
                  <c:v>141.9</c:v>
                </c:pt>
                <c:pt idx="3498">
                  <c:v>141.9</c:v>
                </c:pt>
                <c:pt idx="3499">
                  <c:v>141.80000000000001</c:v>
                </c:pt>
                <c:pt idx="3500">
                  <c:v>141.80000000000001</c:v>
                </c:pt>
                <c:pt idx="3501">
                  <c:v>141.69999999999999</c:v>
                </c:pt>
                <c:pt idx="3502">
                  <c:v>141.6</c:v>
                </c:pt>
                <c:pt idx="3503">
                  <c:v>141.5</c:v>
                </c:pt>
                <c:pt idx="3504">
                  <c:v>141.5</c:v>
                </c:pt>
                <c:pt idx="3505">
                  <c:v>141.4</c:v>
                </c:pt>
                <c:pt idx="3506">
                  <c:v>141.4</c:v>
                </c:pt>
                <c:pt idx="3507">
                  <c:v>141.30000000000001</c:v>
                </c:pt>
                <c:pt idx="3508">
                  <c:v>141.19999999999999</c:v>
                </c:pt>
                <c:pt idx="3509">
                  <c:v>141.19999999999999</c:v>
                </c:pt>
                <c:pt idx="3510">
                  <c:v>141.1</c:v>
                </c:pt>
                <c:pt idx="3511">
                  <c:v>141.1</c:v>
                </c:pt>
                <c:pt idx="3512">
                  <c:v>141</c:v>
                </c:pt>
                <c:pt idx="3513">
                  <c:v>140.9</c:v>
                </c:pt>
                <c:pt idx="3514">
                  <c:v>140.9</c:v>
                </c:pt>
                <c:pt idx="3515">
                  <c:v>140.80000000000001</c:v>
                </c:pt>
                <c:pt idx="3516">
                  <c:v>140.69999999999999</c:v>
                </c:pt>
                <c:pt idx="3517">
                  <c:v>140.69999999999999</c:v>
                </c:pt>
                <c:pt idx="3518">
                  <c:v>140.6</c:v>
                </c:pt>
                <c:pt idx="3519">
                  <c:v>140.5</c:v>
                </c:pt>
                <c:pt idx="3520">
                  <c:v>140.5</c:v>
                </c:pt>
                <c:pt idx="3521">
                  <c:v>140.4</c:v>
                </c:pt>
                <c:pt idx="3522">
                  <c:v>140.30000000000001</c:v>
                </c:pt>
                <c:pt idx="3523">
                  <c:v>140.30000000000001</c:v>
                </c:pt>
                <c:pt idx="3524">
                  <c:v>140.30000000000001</c:v>
                </c:pt>
                <c:pt idx="3525">
                  <c:v>140.19999999999999</c:v>
                </c:pt>
                <c:pt idx="3526">
                  <c:v>140.1</c:v>
                </c:pt>
                <c:pt idx="3527">
                  <c:v>140</c:v>
                </c:pt>
                <c:pt idx="3528">
                  <c:v>140</c:v>
                </c:pt>
                <c:pt idx="3529">
                  <c:v>140</c:v>
                </c:pt>
                <c:pt idx="3530">
                  <c:v>139.9</c:v>
                </c:pt>
                <c:pt idx="3531">
                  <c:v>139.80000000000001</c:v>
                </c:pt>
                <c:pt idx="3532">
                  <c:v>139.69999999999999</c:v>
                </c:pt>
                <c:pt idx="3533">
                  <c:v>139.6</c:v>
                </c:pt>
                <c:pt idx="3534">
                  <c:v>139.5</c:v>
                </c:pt>
                <c:pt idx="3535">
                  <c:v>139.5</c:v>
                </c:pt>
                <c:pt idx="3536">
                  <c:v>139.5</c:v>
                </c:pt>
                <c:pt idx="3537">
                  <c:v>139.4</c:v>
                </c:pt>
                <c:pt idx="3538">
                  <c:v>139.30000000000001</c:v>
                </c:pt>
                <c:pt idx="3539">
                  <c:v>139.30000000000001</c:v>
                </c:pt>
                <c:pt idx="3540">
                  <c:v>139.19999999999999</c:v>
                </c:pt>
                <c:pt idx="3541">
                  <c:v>139.19999999999999</c:v>
                </c:pt>
                <c:pt idx="3542">
                  <c:v>139.1</c:v>
                </c:pt>
                <c:pt idx="3543">
                  <c:v>139.1</c:v>
                </c:pt>
                <c:pt idx="3544">
                  <c:v>139</c:v>
                </c:pt>
                <c:pt idx="3545">
                  <c:v>138.9</c:v>
                </c:pt>
                <c:pt idx="3546">
                  <c:v>138.9</c:v>
                </c:pt>
                <c:pt idx="3547">
                  <c:v>138.80000000000001</c:v>
                </c:pt>
                <c:pt idx="3548">
                  <c:v>138.80000000000001</c:v>
                </c:pt>
                <c:pt idx="3549">
                  <c:v>138.69999999999999</c:v>
                </c:pt>
                <c:pt idx="3550">
                  <c:v>138.69999999999999</c:v>
                </c:pt>
                <c:pt idx="3551">
                  <c:v>138.6</c:v>
                </c:pt>
                <c:pt idx="3552">
                  <c:v>138.5</c:v>
                </c:pt>
                <c:pt idx="3553">
                  <c:v>138.5</c:v>
                </c:pt>
                <c:pt idx="3554">
                  <c:v>138.4</c:v>
                </c:pt>
                <c:pt idx="3555">
                  <c:v>138.30000000000001</c:v>
                </c:pt>
                <c:pt idx="3556">
                  <c:v>138.19999999999999</c:v>
                </c:pt>
                <c:pt idx="3557">
                  <c:v>138.19999999999999</c:v>
                </c:pt>
                <c:pt idx="3558">
                  <c:v>138.1</c:v>
                </c:pt>
                <c:pt idx="3559">
                  <c:v>138.1</c:v>
                </c:pt>
                <c:pt idx="3560">
                  <c:v>138.1</c:v>
                </c:pt>
                <c:pt idx="3561">
                  <c:v>138</c:v>
                </c:pt>
                <c:pt idx="3562">
                  <c:v>137.9</c:v>
                </c:pt>
                <c:pt idx="3563">
                  <c:v>137.80000000000001</c:v>
                </c:pt>
                <c:pt idx="3564">
                  <c:v>137.69999999999999</c:v>
                </c:pt>
                <c:pt idx="3565">
                  <c:v>137.69999999999999</c:v>
                </c:pt>
                <c:pt idx="3566">
                  <c:v>137.6</c:v>
                </c:pt>
                <c:pt idx="3567">
                  <c:v>137.6</c:v>
                </c:pt>
                <c:pt idx="3568">
                  <c:v>137.6</c:v>
                </c:pt>
                <c:pt idx="3569">
                  <c:v>137.5</c:v>
                </c:pt>
                <c:pt idx="3570">
                  <c:v>137.4</c:v>
                </c:pt>
                <c:pt idx="3571">
                  <c:v>137.4</c:v>
                </c:pt>
                <c:pt idx="3572">
                  <c:v>137.30000000000001</c:v>
                </c:pt>
                <c:pt idx="3573">
                  <c:v>137.30000000000001</c:v>
                </c:pt>
                <c:pt idx="3574">
                  <c:v>137.19999999999999</c:v>
                </c:pt>
                <c:pt idx="3575">
                  <c:v>137.1</c:v>
                </c:pt>
                <c:pt idx="3576">
                  <c:v>137</c:v>
                </c:pt>
                <c:pt idx="3577">
                  <c:v>137</c:v>
                </c:pt>
                <c:pt idx="3578">
                  <c:v>137</c:v>
                </c:pt>
                <c:pt idx="3579">
                  <c:v>136.9</c:v>
                </c:pt>
                <c:pt idx="3580">
                  <c:v>136.80000000000001</c:v>
                </c:pt>
                <c:pt idx="3581">
                  <c:v>136.69999999999999</c:v>
                </c:pt>
                <c:pt idx="3582">
                  <c:v>136.69999999999999</c:v>
                </c:pt>
                <c:pt idx="3583">
                  <c:v>136.6</c:v>
                </c:pt>
                <c:pt idx="3584">
                  <c:v>136.6</c:v>
                </c:pt>
                <c:pt idx="3585">
                  <c:v>136.5</c:v>
                </c:pt>
                <c:pt idx="3586">
                  <c:v>136.5</c:v>
                </c:pt>
                <c:pt idx="3587">
                  <c:v>136.4</c:v>
                </c:pt>
                <c:pt idx="3588">
                  <c:v>136.4</c:v>
                </c:pt>
                <c:pt idx="3589">
                  <c:v>136.30000000000001</c:v>
                </c:pt>
                <c:pt idx="3590">
                  <c:v>136.19999999999999</c:v>
                </c:pt>
                <c:pt idx="3591">
                  <c:v>136.1</c:v>
                </c:pt>
                <c:pt idx="3592">
                  <c:v>136.1</c:v>
                </c:pt>
                <c:pt idx="3593">
                  <c:v>136</c:v>
                </c:pt>
                <c:pt idx="3594">
                  <c:v>135.9</c:v>
                </c:pt>
                <c:pt idx="3595">
                  <c:v>135.80000000000001</c:v>
                </c:pt>
                <c:pt idx="3596">
                  <c:v>135.80000000000001</c:v>
                </c:pt>
                <c:pt idx="3597">
                  <c:v>135.69999999999999</c:v>
                </c:pt>
                <c:pt idx="3598">
                  <c:v>135.69999999999999</c:v>
                </c:pt>
                <c:pt idx="3599">
                  <c:v>135.6</c:v>
                </c:pt>
                <c:pt idx="3600">
                  <c:v>135.6</c:v>
                </c:pt>
                <c:pt idx="3601">
                  <c:v>135.5</c:v>
                </c:pt>
                <c:pt idx="3602">
                  <c:v>135.5</c:v>
                </c:pt>
                <c:pt idx="3603">
                  <c:v>135.5</c:v>
                </c:pt>
                <c:pt idx="3604">
                  <c:v>135.4</c:v>
                </c:pt>
                <c:pt idx="3605">
                  <c:v>135.30000000000001</c:v>
                </c:pt>
                <c:pt idx="3606">
                  <c:v>135.19999999999999</c:v>
                </c:pt>
                <c:pt idx="3607">
                  <c:v>135.19999999999999</c:v>
                </c:pt>
                <c:pt idx="3608">
                  <c:v>135.1</c:v>
                </c:pt>
                <c:pt idx="3609">
                  <c:v>135</c:v>
                </c:pt>
                <c:pt idx="3610">
                  <c:v>135</c:v>
                </c:pt>
                <c:pt idx="3611">
                  <c:v>134.9</c:v>
                </c:pt>
                <c:pt idx="3612">
                  <c:v>134.80000000000001</c:v>
                </c:pt>
                <c:pt idx="3613">
                  <c:v>134.80000000000001</c:v>
                </c:pt>
                <c:pt idx="3614">
                  <c:v>134.69999999999999</c:v>
                </c:pt>
                <c:pt idx="3615">
                  <c:v>134.6</c:v>
                </c:pt>
                <c:pt idx="3616">
                  <c:v>134.6</c:v>
                </c:pt>
                <c:pt idx="3617">
                  <c:v>134.6</c:v>
                </c:pt>
                <c:pt idx="3618">
                  <c:v>134.5</c:v>
                </c:pt>
                <c:pt idx="3619">
                  <c:v>134.5</c:v>
                </c:pt>
                <c:pt idx="3620">
                  <c:v>134.4</c:v>
                </c:pt>
                <c:pt idx="3621">
                  <c:v>134.30000000000001</c:v>
                </c:pt>
                <c:pt idx="3622">
                  <c:v>134.30000000000001</c:v>
                </c:pt>
                <c:pt idx="3623">
                  <c:v>134.19999999999999</c:v>
                </c:pt>
                <c:pt idx="3624">
                  <c:v>134.19999999999999</c:v>
                </c:pt>
                <c:pt idx="3625">
                  <c:v>134.1</c:v>
                </c:pt>
                <c:pt idx="3626">
                  <c:v>134</c:v>
                </c:pt>
                <c:pt idx="3627">
                  <c:v>134</c:v>
                </c:pt>
                <c:pt idx="3628">
                  <c:v>133.9</c:v>
                </c:pt>
                <c:pt idx="3629">
                  <c:v>133.80000000000001</c:v>
                </c:pt>
                <c:pt idx="3630">
                  <c:v>133.69999999999999</c:v>
                </c:pt>
                <c:pt idx="3631">
                  <c:v>133.69999999999999</c:v>
                </c:pt>
                <c:pt idx="3632">
                  <c:v>133.69999999999999</c:v>
                </c:pt>
                <c:pt idx="3633">
                  <c:v>133.6</c:v>
                </c:pt>
                <c:pt idx="3634">
                  <c:v>133.5</c:v>
                </c:pt>
                <c:pt idx="3635">
                  <c:v>133.4</c:v>
                </c:pt>
                <c:pt idx="3636">
                  <c:v>133.4</c:v>
                </c:pt>
                <c:pt idx="3637">
                  <c:v>133.4</c:v>
                </c:pt>
                <c:pt idx="3638">
                  <c:v>133.30000000000001</c:v>
                </c:pt>
                <c:pt idx="3639">
                  <c:v>133.19999999999999</c:v>
                </c:pt>
                <c:pt idx="3640">
                  <c:v>133.19999999999999</c:v>
                </c:pt>
                <c:pt idx="3641">
                  <c:v>133.1</c:v>
                </c:pt>
                <c:pt idx="3642">
                  <c:v>133.1</c:v>
                </c:pt>
                <c:pt idx="3643">
                  <c:v>133</c:v>
                </c:pt>
                <c:pt idx="3644">
                  <c:v>132.9</c:v>
                </c:pt>
                <c:pt idx="3645">
                  <c:v>132.80000000000001</c:v>
                </c:pt>
                <c:pt idx="3646">
                  <c:v>132.80000000000001</c:v>
                </c:pt>
                <c:pt idx="3647">
                  <c:v>132.69999999999999</c:v>
                </c:pt>
                <c:pt idx="3648">
                  <c:v>132.69999999999999</c:v>
                </c:pt>
                <c:pt idx="3649">
                  <c:v>132.69999999999999</c:v>
                </c:pt>
                <c:pt idx="3650">
                  <c:v>132.6</c:v>
                </c:pt>
                <c:pt idx="3651">
                  <c:v>132.5</c:v>
                </c:pt>
                <c:pt idx="3652">
                  <c:v>132.5</c:v>
                </c:pt>
                <c:pt idx="3653">
                  <c:v>132.4</c:v>
                </c:pt>
                <c:pt idx="3654">
                  <c:v>132.30000000000001</c:v>
                </c:pt>
                <c:pt idx="3655">
                  <c:v>132.19999999999999</c:v>
                </c:pt>
                <c:pt idx="3656">
                  <c:v>132.19999999999999</c:v>
                </c:pt>
                <c:pt idx="3657">
                  <c:v>132.19999999999999</c:v>
                </c:pt>
                <c:pt idx="3658">
                  <c:v>132.19999999999999</c:v>
                </c:pt>
                <c:pt idx="3659">
                  <c:v>132.1</c:v>
                </c:pt>
                <c:pt idx="3660">
                  <c:v>132</c:v>
                </c:pt>
                <c:pt idx="3661">
                  <c:v>131.9</c:v>
                </c:pt>
                <c:pt idx="3662">
                  <c:v>131.9</c:v>
                </c:pt>
                <c:pt idx="3663">
                  <c:v>131.80000000000001</c:v>
                </c:pt>
                <c:pt idx="3664">
                  <c:v>131.69999999999999</c:v>
                </c:pt>
                <c:pt idx="3665">
                  <c:v>131.69999999999999</c:v>
                </c:pt>
                <c:pt idx="3666">
                  <c:v>131.69999999999999</c:v>
                </c:pt>
                <c:pt idx="3667">
                  <c:v>131.6</c:v>
                </c:pt>
                <c:pt idx="3668">
                  <c:v>131.6</c:v>
                </c:pt>
                <c:pt idx="3669">
                  <c:v>131.5</c:v>
                </c:pt>
                <c:pt idx="3670">
                  <c:v>131.5</c:v>
                </c:pt>
                <c:pt idx="3671">
                  <c:v>131.4</c:v>
                </c:pt>
                <c:pt idx="3672">
                  <c:v>131.30000000000001</c:v>
                </c:pt>
                <c:pt idx="3673">
                  <c:v>131.30000000000001</c:v>
                </c:pt>
                <c:pt idx="3674">
                  <c:v>131.19999999999999</c:v>
                </c:pt>
                <c:pt idx="3675">
                  <c:v>131.1</c:v>
                </c:pt>
                <c:pt idx="3676">
                  <c:v>131.1</c:v>
                </c:pt>
                <c:pt idx="3677">
                  <c:v>131</c:v>
                </c:pt>
                <c:pt idx="3678">
                  <c:v>130.9</c:v>
                </c:pt>
                <c:pt idx="3679">
                  <c:v>130.9</c:v>
                </c:pt>
                <c:pt idx="3680">
                  <c:v>130.80000000000001</c:v>
                </c:pt>
                <c:pt idx="3681">
                  <c:v>130.80000000000001</c:v>
                </c:pt>
                <c:pt idx="3682">
                  <c:v>130.69999999999999</c:v>
                </c:pt>
                <c:pt idx="3683">
                  <c:v>130.69999999999999</c:v>
                </c:pt>
                <c:pt idx="3684">
                  <c:v>130.6</c:v>
                </c:pt>
                <c:pt idx="3685">
                  <c:v>130.6</c:v>
                </c:pt>
                <c:pt idx="3686">
                  <c:v>130.5</c:v>
                </c:pt>
                <c:pt idx="3687">
                  <c:v>130.5</c:v>
                </c:pt>
                <c:pt idx="3688">
                  <c:v>130.4</c:v>
                </c:pt>
                <c:pt idx="3689">
                  <c:v>130.30000000000001</c:v>
                </c:pt>
                <c:pt idx="3690">
                  <c:v>130.30000000000001</c:v>
                </c:pt>
                <c:pt idx="3691">
                  <c:v>130.19999999999999</c:v>
                </c:pt>
                <c:pt idx="3692">
                  <c:v>130.1</c:v>
                </c:pt>
                <c:pt idx="3693">
                  <c:v>130.1</c:v>
                </c:pt>
                <c:pt idx="3694">
                  <c:v>130</c:v>
                </c:pt>
                <c:pt idx="3695">
                  <c:v>130</c:v>
                </c:pt>
                <c:pt idx="3696">
                  <c:v>129.9</c:v>
                </c:pt>
                <c:pt idx="3697">
                  <c:v>129.80000000000001</c:v>
                </c:pt>
                <c:pt idx="3698">
                  <c:v>129.80000000000001</c:v>
                </c:pt>
                <c:pt idx="3699">
                  <c:v>129.80000000000001</c:v>
                </c:pt>
                <c:pt idx="3700">
                  <c:v>129.69999999999999</c:v>
                </c:pt>
                <c:pt idx="3701">
                  <c:v>129.6</c:v>
                </c:pt>
                <c:pt idx="3702">
                  <c:v>129.5</c:v>
                </c:pt>
                <c:pt idx="3703">
                  <c:v>129.5</c:v>
                </c:pt>
                <c:pt idx="3704">
                  <c:v>129.4</c:v>
                </c:pt>
                <c:pt idx="3705">
                  <c:v>129.30000000000001</c:v>
                </c:pt>
                <c:pt idx="3706">
                  <c:v>129.30000000000001</c:v>
                </c:pt>
                <c:pt idx="3707">
                  <c:v>129.30000000000001</c:v>
                </c:pt>
                <c:pt idx="3708">
                  <c:v>129.19999999999999</c:v>
                </c:pt>
                <c:pt idx="3709">
                  <c:v>129.19999999999999</c:v>
                </c:pt>
                <c:pt idx="3710">
                  <c:v>129.1</c:v>
                </c:pt>
                <c:pt idx="3711">
                  <c:v>129</c:v>
                </c:pt>
                <c:pt idx="3712">
                  <c:v>129</c:v>
                </c:pt>
                <c:pt idx="3713">
                  <c:v>128.9</c:v>
                </c:pt>
                <c:pt idx="3714">
                  <c:v>128.9</c:v>
                </c:pt>
                <c:pt idx="3715">
                  <c:v>128.80000000000001</c:v>
                </c:pt>
                <c:pt idx="3716">
                  <c:v>128.80000000000001</c:v>
                </c:pt>
                <c:pt idx="3717">
                  <c:v>128.69999999999999</c:v>
                </c:pt>
                <c:pt idx="3718">
                  <c:v>128.69999999999999</c:v>
                </c:pt>
                <c:pt idx="3719">
                  <c:v>128.6</c:v>
                </c:pt>
                <c:pt idx="3720">
                  <c:v>128.6</c:v>
                </c:pt>
                <c:pt idx="3721">
                  <c:v>128.5</c:v>
                </c:pt>
                <c:pt idx="3722">
                  <c:v>128.4</c:v>
                </c:pt>
                <c:pt idx="3723">
                  <c:v>128.4</c:v>
                </c:pt>
                <c:pt idx="3724">
                  <c:v>128.30000000000001</c:v>
                </c:pt>
                <c:pt idx="3725">
                  <c:v>128.30000000000001</c:v>
                </c:pt>
                <c:pt idx="3726">
                  <c:v>128.19999999999999</c:v>
                </c:pt>
                <c:pt idx="3727">
                  <c:v>128.1</c:v>
                </c:pt>
                <c:pt idx="3728">
                  <c:v>128.1</c:v>
                </c:pt>
                <c:pt idx="3729">
                  <c:v>128</c:v>
                </c:pt>
                <c:pt idx="3730">
                  <c:v>128</c:v>
                </c:pt>
                <c:pt idx="3731">
                  <c:v>127.9</c:v>
                </c:pt>
                <c:pt idx="3732">
                  <c:v>127.9</c:v>
                </c:pt>
                <c:pt idx="3733">
                  <c:v>127.8</c:v>
                </c:pt>
                <c:pt idx="3734">
                  <c:v>127.7</c:v>
                </c:pt>
                <c:pt idx="3735">
                  <c:v>127.7</c:v>
                </c:pt>
                <c:pt idx="3736">
                  <c:v>127.7</c:v>
                </c:pt>
                <c:pt idx="3737">
                  <c:v>127.6</c:v>
                </c:pt>
                <c:pt idx="3738">
                  <c:v>127.6</c:v>
                </c:pt>
                <c:pt idx="3739">
                  <c:v>127.5</c:v>
                </c:pt>
                <c:pt idx="3740">
                  <c:v>127.4</c:v>
                </c:pt>
                <c:pt idx="3741">
                  <c:v>127.4</c:v>
                </c:pt>
                <c:pt idx="3742">
                  <c:v>127.3</c:v>
                </c:pt>
                <c:pt idx="3743">
                  <c:v>127.3</c:v>
                </c:pt>
                <c:pt idx="3744">
                  <c:v>127.3</c:v>
                </c:pt>
                <c:pt idx="3745">
                  <c:v>127.2</c:v>
                </c:pt>
                <c:pt idx="3746">
                  <c:v>127.1</c:v>
                </c:pt>
                <c:pt idx="3747">
                  <c:v>127.1</c:v>
                </c:pt>
                <c:pt idx="3748">
                  <c:v>127</c:v>
                </c:pt>
                <c:pt idx="3749">
                  <c:v>126.9</c:v>
                </c:pt>
                <c:pt idx="3750">
                  <c:v>126.8</c:v>
                </c:pt>
                <c:pt idx="3751">
                  <c:v>126.8</c:v>
                </c:pt>
                <c:pt idx="3752">
                  <c:v>126.8</c:v>
                </c:pt>
                <c:pt idx="3753">
                  <c:v>126.7</c:v>
                </c:pt>
                <c:pt idx="3754">
                  <c:v>126.6</c:v>
                </c:pt>
                <c:pt idx="3755">
                  <c:v>126.5</c:v>
                </c:pt>
                <c:pt idx="3756">
                  <c:v>126.5</c:v>
                </c:pt>
                <c:pt idx="3757">
                  <c:v>126.5</c:v>
                </c:pt>
                <c:pt idx="3758">
                  <c:v>126.4</c:v>
                </c:pt>
                <c:pt idx="3759">
                  <c:v>126.3</c:v>
                </c:pt>
                <c:pt idx="3760">
                  <c:v>126.3</c:v>
                </c:pt>
                <c:pt idx="3761">
                  <c:v>126.2</c:v>
                </c:pt>
                <c:pt idx="3762">
                  <c:v>126.2</c:v>
                </c:pt>
                <c:pt idx="3763">
                  <c:v>126.1</c:v>
                </c:pt>
                <c:pt idx="3764">
                  <c:v>126.1</c:v>
                </c:pt>
                <c:pt idx="3765">
                  <c:v>126.1</c:v>
                </c:pt>
                <c:pt idx="3766">
                  <c:v>126</c:v>
                </c:pt>
                <c:pt idx="3767">
                  <c:v>125.9</c:v>
                </c:pt>
                <c:pt idx="3768">
                  <c:v>125.9</c:v>
                </c:pt>
                <c:pt idx="3769">
                  <c:v>125.8</c:v>
                </c:pt>
                <c:pt idx="3770">
                  <c:v>125.7</c:v>
                </c:pt>
                <c:pt idx="3771">
                  <c:v>125.6</c:v>
                </c:pt>
                <c:pt idx="3772">
                  <c:v>125.6</c:v>
                </c:pt>
                <c:pt idx="3773">
                  <c:v>125.6</c:v>
                </c:pt>
                <c:pt idx="3774">
                  <c:v>125.5</c:v>
                </c:pt>
                <c:pt idx="3775">
                  <c:v>125.5</c:v>
                </c:pt>
                <c:pt idx="3776">
                  <c:v>125.5</c:v>
                </c:pt>
                <c:pt idx="3777">
                  <c:v>125.4</c:v>
                </c:pt>
                <c:pt idx="3778">
                  <c:v>125.3</c:v>
                </c:pt>
                <c:pt idx="3779">
                  <c:v>125.2</c:v>
                </c:pt>
                <c:pt idx="3780">
                  <c:v>125.2</c:v>
                </c:pt>
                <c:pt idx="3781">
                  <c:v>125.1</c:v>
                </c:pt>
                <c:pt idx="3782">
                  <c:v>125.1</c:v>
                </c:pt>
                <c:pt idx="3783">
                  <c:v>125</c:v>
                </c:pt>
                <c:pt idx="3784">
                  <c:v>125</c:v>
                </c:pt>
                <c:pt idx="3785">
                  <c:v>124.9</c:v>
                </c:pt>
                <c:pt idx="3786">
                  <c:v>124.9</c:v>
                </c:pt>
                <c:pt idx="3787">
                  <c:v>124.8</c:v>
                </c:pt>
                <c:pt idx="3788">
                  <c:v>124.7</c:v>
                </c:pt>
                <c:pt idx="3789">
                  <c:v>124.7</c:v>
                </c:pt>
                <c:pt idx="3790">
                  <c:v>124.7</c:v>
                </c:pt>
                <c:pt idx="3791">
                  <c:v>124.6</c:v>
                </c:pt>
                <c:pt idx="3792">
                  <c:v>124.5</c:v>
                </c:pt>
                <c:pt idx="3793">
                  <c:v>124.5</c:v>
                </c:pt>
                <c:pt idx="3794">
                  <c:v>124.5</c:v>
                </c:pt>
                <c:pt idx="3795">
                  <c:v>124.4</c:v>
                </c:pt>
                <c:pt idx="3796">
                  <c:v>124.3</c:v>
                </c:pt>
                <c:pt idx="3797">
                  <c:v>124.2</c:v>
                </c:pt>
                <c:pt idx="3798">
                  <c:v>124.2</c:v>
                </c:pt>
                <c:pt idx="3799">
                  <c:v>124.2</c:v>
                </c:pt>
                <c:pt idx="3800">
                  <c:v>124.1</c:v>
                </c:pt>
                <c:pt idx="3801">
                  <c:v>124</c:v>
                </c:pt>
                <c:pt idx="3802">
                  <c:v>124</c:v>
                </c:pt>
                <c:pt idx="3803">
                  <c:v>124</c:v>
                </c:pt>
                <c:pt idx="3804">
                  <c:v>123.9</c:v>
                </c:pt>
                <c:pt idx="3805">
                  <c:v>123.8</c:v>
                </c:pt>
                <c:pt idx="3806">
                  <c:v>123.8</c:v>
                </c:pt>
                <c:pt idx="3807">
                  <c:v>123.8</c:v>
                </c:pt>
                <c:pt idx="3808">
                  <c:v>123.7</c:v>
                </c:pt>
                <c:pt idx="3809">
                  <c:v>123.6</c:v>
                </c:pt>
                <c:pt idx="3810">
                  <c:v>123.5</c:v>
                </c:pt>
                <c:pt idx="3811">
                  <c:v>123.5</c:v>
                </c:pt>
                <c:pt idx="3812">
                  <c:v>123.5</c:v>
                </c:pt>
                <c:pt idx="3813">
                  <c:v>123.4</c:v>
                </c:pt>
                <c:pt idx="3814">
                  <c:v>123.4</c:v>
                </c:pt>
                <c:pt idx="3815">
                  <c:v>123.3</c:v>
                </c:pt>
                <c:pt idx="3816">
                  <c:v>123.2</c:v>
                </c:pt>
                <c:pt idx="3817">
                  <c:v>123.2</c:v>
                </c:pt>
                <c:pt idx="3818">
                  <c:v>123.2</c:v>
                </c:pt>
                <c:pt idx="3819">
                  <c:v>123.1</c:v>
                </c:pt>
                <c:pt idx="3820">
                  <c:v>123.1</c:v>
                </c:pt>
                <c:pt idx="3821">
                  <c:v>123</c:v>
                </c:pt>
                <c:pt idx="3822">
                  <c:v>122.9</c:v>
                </c:pt>
                <c:pt idx="3823">
                  <c:v>122.9</c:v>
                </c:pt>
                <c:pt idx="3824">
                  <c:v>122.8</c:v>
                </c:pt>
                <c:pt idx="3825">
                  <c:v>122.8</c:v>
                </c:pt>
                <c:pt idx="3826">
                  <c:v>122.7</c:v>
                </c:pt>
                <c:pt idx="3827">
                  <c:v>122.7</c:v>
                </c:pt>
                <c:pt idx="3828">
                  <c:v>122.6</c:v>
                </c:pt>
                <c:pt idx="3829">
                  <c:v>122.6</c:v>
                </c:pt>
                <c:pt idx="3830">
                  <c:v>122.5</c:v>
                </c:pt>
                <c:pt idx="3831">
                  <c:v>122.4</c:v>
                </c:pt>
                <c:pt idx="3832">
                  <c:v>122.3</c:v>
                </c:pt>
                <c:pt idx="3833">
                  <c:v>122.3</c:v>
                </c:pt>
                <c:pt idx="3834">
                  <c:v>122.2</c:v>
                </c:pt>
                <c:pt idx="3835">
                  <c:v>122.2</c:v>
                </c:pt>
                <c:pt idx="3836">
                  <c:v>122.1</c:v>
                </c:pt>
                <c:pt idx="3837">
                  <c:v>122</c:v>
                </c:pt>
                <c:pt idx="3838">
                  <c:v>122</c:v>
                </c:pt>
                <c:pt idx="3839">
                  <c:v>122</c:v>
                </c:pt>
                <c:pt idx="3840">
                  <c:v>121.9</c:v>
                </c:pt>
                <c:pt idx="3841">
                  <c:v>121.8</c:v>
                </c:pt>
                <c:pt idx="3842">
                  <c:v>121.8</c:v>
                </c:pt>
                <c:pt idx="3843">
                  <c:v>121.7</c:v>
                </c:pt>
                <c:pt idx="3844">
                  <c:v>121.7</c:v>
                </c:pt>
                <c:pt idx="3845">
                  <c:v>121.6</c:v>
                </c:pt>
                <c:pt idx="3846">
                  <c:v>121.5</c:v>
                </c:pt>
                <c:pt idx="3847">
                  <c:v>121.5</c:v>
                </c:pt>
                <c:pt idx="3848">
                  <c:v>121.5</c:v>
                </c:pt>
                <c:pt idx="3849">
                  <c:v>121.4</c:v>
                </c:pt>
                <c:pt idx="3850">
                  <c:v>121.4</c:v>
                </c:pt>
                <c:pt idx="3851">
                  <c:v>121.3</c:v>
                </c:pt>
                <c:pt idx="3852">
                  <c:v>121.2</c:v>
                </c:pt>
                <c:pt idx="3853">
                  <c:v>121.1</c:v>
                </c:pt>
                <c:pt idx="3854">
                  <c:v>121.1</c:v>
                </c:pt>
                <c:pt idx="3855">
                  <c:v>121.1</c:v>
                </c:pt>
                <c:pt idx="3856">
                  <c:v>121.1</c:v>
                </c:pt>
                <c:pt idx="3857">
                  <c:v>121</c:v>
                </c:pt>
                <c:pt idx="3858">
                  <c:v>120.9</c:v>
                </c:pt>
                <c:pt idx="3859">
                  <c:v>120.9</c:v>
                </c:pt>
                <c:pt idx="3860">
                  <c:v>120.9</c:v>
                </c:pt>
                <c:pt idx="3861">
                  <c:v>120.8</c:v>
                </c:pt>
                <c:pt idx="3862">
                  <c:v>120.7</c:v>
                </c:pt>
                <c:pt idx="3863">
                  <c:v>120.7</c:v>
                </c:pt>
                <c:pt idx="3864">
                  <c:v>120.7</c:v>
                </c:pt>
                <c:pt idx="3865">
                  <c:v>120.6</c:v>
                </c:pt>
                <c:pt idx="3866">
                  <c:v>120.5</c:v>
                </c:pt>
                <c:pt idx="3867">
                  <c:v>120.5</c:v>
                </c:pt>
                <c:pt idx="3868">
                  <c:v>120.5</c:v>
                </c:pt>
                <c:pt idx="3869">
                  <c:v>120.4</c:v>
                </c:pt>
                <c:pt idx="3870">
                  <c:v>120.4</c:v>
                </c:pt>
                <c:pt idx="3871">
                  <c:v>120.3</c:v>
                </c:pt>
                <c:pt idx="3872">
                  <c:v>120.3</c:v>
                </c:pt>
                <c:pt idx="3873">
                  <c:v>120.2</c:v>
                </c:pt>
                <c:pt idx="3874">
                  <c:v>120.1</c:v>
                </c:pt>
                <c:pt idx="3875">
                  <c:v>120.1</c:v>
                </c:pt>
                <c:pt idx="3876">
                  <c:v>120.1</c:v>
                </c:pt>
                <c:pt idx="3877">
                  <c:v>120</c:v>
                </c:pt>
                <c:pt idx="3878">
                  <c:v>119.9</c:v>
                </c:pt>
                <c:pt idx="3879">
                  <c:v>119.9</c:v>
                </c:pt>
                <c:pt idx="3880">
                  <c:v>119.8</c:v>
                </c:pt>
                <c:pt idx="3881">
                  <c:v>119.8</c:v>
                </c:pt>
                <c:pt idx="3882">
                  <c:v>119.8</c:v>
                </c:pt>
                <c:pt idx="3883">
                  <c:v>119.7</c:v>
                </c:pt>
                <c:pt idx="3884">
                  <c:v>119.6</c:v>
                </c:pt>
                <c:pt idx="3885">
                  <c:v>119.6</c:v>
                </c:pt>
                <c:pt idx="3886">
                  <c:v>119.5</c:v>
                </c:pt>
                <c:pt idx="3887">
                  <c:v>119.5</c:v>
                </c:pt>
                <c:pt idx="3888">
                  <c:v>119.4</c:v>
                </c:pt>
                <c:pt idx="3889">
                  <c:v>119.3</c:v>
                </c:pt>
                <c:pt idx="3890">
                  <c:v>119.3</c:v>
                </c:pt>
                <c:pt idx="3891">
                  <c:v>119.3</c:v>
                </c:pt>
                <c:pt idx="3892">
                  <c:v>119.2</c:v>
                </c:pt>
                <c:pt idx="3893">
                  <c:v>119.1</c:v>
                </c:pt>
                <c:pt idx="3894">
                  <c:v>119.1</c:v>
                </c:pt>
                <c:pt idx="3895">
                  <c:v>119.1</c:v>
                </c:pt>
                <c:pt idx="3896">
                  <c:v>119</c:v>
                </c:pt>
                <c:pt idx="3897">
                  <c:v>119</c:v>
                </c:pt>
                <c:pt idx="3898">
                  <c:v>118.9</c:v>
                </c:pt>
                <c:pt idx="3899">
                  <c:v>118.9</c:v>
                </c:pt>
                <c:pt idx="3900">
                  <c:v>118.8</c:v>
                </c:pt>
                <c:pt idx="3901">
                  <c:v>118.7</c:v>
                </c:pt>
                <c:pt idx="3902">
                  <c:v>118.7</c:v>
                </c:pt>
                <c:pt idx="3903">
                  <c:v>118.7</c:v>
                </c:pt>
                <c:pt idx="3904">
                  <c:v>118.6</c:v>
                </c:pt>
                <c:pt idx="3905">
                  <c:v>118.6</c:v>
                </c:pt>
                <c:pt idx="3906">
                  <c:v>118.6</c:v>
                </c:pt>
                <c:pt idx="3907">
                  <c:v>118.5</c:v>
                </c:pt>
                <c:pt idx="3908">
                  <c:v>118.4</c:v>
                </c:pt>
                <c:pt idx="3909">
                  <c:v>118.4</c:v>
                </c:pt>
                <c:pt idx="3910">
                  <c:v>118.3</c:v>
                </c:pt>
                <c:pt idx="3911">
                  <c:v>118.3</c:v>
                </c:pt>
                <c:pt idx="3912">
                  <c:v>118.2</c:v>
                </c:pt>
                <c:pt idx="3913">
                  <c:v>118.2</c:v>
                </c:pt>
                <c:pt idx="3914">
                  <c:v>118.1</c:v>
                </c:pt>
                <c:pt idx="3915">
                  <c:v>118</c:v>
                </c:pt>
                <c:pt idx="3916">
                  <c:v>118</c:v>
                </c:pt>
                <c:pt idx="3917">
                  <c:v>117.9</c:v>
                </c:pt>
                <c:pt idx="3918">
                  <c:v>117.8</c:v>
                </c:pt>
                <c:pt idx="3919">
                  <c:v>117.8</c:v>
                </c:pt>
                <c:pt idx="3920">
                  <c:v>117.8</c:v>
                </c:pt>
                <c:pt idx="3921">
                  <c:v>117.7</c:v>
                </c:pt>
                <c:pt idx="3922">
                  <c:v>117.6</c:v>
                </c:pt>
                <c:pt idx="3923">
                  <c:v>117.5</c:v>
                </c:pt>
                <c:pt idx="3924">
                  <c:v>117.5</c:v>
                </c:pt>
                <c:pt idx="3925">
                  <c:v>117.5</c:v>
                </c:pt>
                <c:pt idx="3926">
                  <c:v>117.4</c:v>
                </c:pt>
                <c:pt idx="3927">
                  <c:v>117.3</c:v>
                </c:pt>
                <c:pt idx="3928">
                  <c:v>117.3</c:v>
                </c:pt>
                <c:pt idx="3929">
                  <c:v>117.3</c:v>
                </c:pt>
                <c:pt idx="3930">
                  <c:v>117.3</c:v>
                </c:pt>
                <c:pt idx="3931">
                  <c:v>117.2</c:v>
                </c:pt>
                <c:pt idx="3932">
                  <c:v>117.2</c:v>
                </c:pt>
                <c:pt idx="3933">
                  <c:v>117.1</c:v>
                </c:pt>
                <c:pt idx="3934">
                  <c:v>117.1</c:v>
                </c:pt>
                <c:pt idx="3935">
                  <c:v>117</c:v>
                </c:pt>
                <c:pt idx="3936">
                  <c:v>116.9</c:v>
                </c:pt>
                <c:pt idx="3937">
                  <c:v>116.9</c:v>
                </c:pt>
                <c:pt idx="3938">
                  <c:v>116.9</c:v>
                </c:pt>
                <c:pt idx="3939">
                  <c:v>116.8</c:v>
                </c:pt>
                <c:pt idx="3940">
                  <c:v>116.8</c:v>
                </c:pt>
                <c:pt idx="3941">
                  <c:v>116.8</c:v>
                </c:pt>
                <c:pt idx="3942">
                  <c:v>116.7</c:v>
                </c:pt>
                <c:pt idx="3943">
                  <c:v>116.6</c:v>
                </c:pt>
                <c:pt idx="3944">
                  <c:v>116.6</c:v>
                </c:pt>
                <c:pt idx="3945">
                  <c:v>116.6</c:v>
                </c:pt>
                <c:pt idx="3946">
                  <c:v>116.6</c:v>
                </c:pt>
                <c:pt idx="3947">
                  <c:v>116.5</c:v>
                </c:pt>
                <c:pt idx="3948">
                  <c:v>116.4</c:v>
                </c:pt>
                <c:pt idx="3949">
                  <c:v>116.3</c:v>
                </c:pt>
                <c:pt idx="3950">
                  <c:v>116.2</c:v>
                </c:pt>
                <c:pt idx="3951">
                  <c:v>116.1</c:v>
                </c:pt>
                <c:pt idx="3952">
                  <c:v>116</c:v>
                </c:pt>
                <c:pt idx="3953">
                  <c:v>116</c:v>
                </c:pt>
                <c:pt idx="3954">
                  <c:v>116</c:v>
                </c:pt>
                <c:pt idx="3955">
                  <c:v>116</c:v>
                </c:pt>
                <c:pt idx="3956">
                  <c:v>115.9</c:v>
                </c:pt>
                <c:pt idx="3957">
                  <c:v>115.9</c:v>
                </c:pt>
                <c:pt idx="3958">
                  <c:v>115.8</c:v>
                </c:pt>
                <c:pt idx="3959">
                  <c:v>115.7</c:v>
                </c:pt>
                <c:pt idx="3960">
                  <c:v>115.7</c:v>
                </c:pt>
                <c:pt idx="3961">
                  <c:v>115.6</c:v>
                </c:pt>
                <c:pt idx="3962">
                  <c:v>115.6</c:v>
                </c:pt>
                <c:pt idx="3963">
                  <c:v>115.6</c:v>
                </c:pt>
                <c:pt idx="3964">
                  <c:v>115.5</c:v>
                </c:pt>
                <c:pt idx="3965">
                  <c:v>115.5</c:v>
                </c:pt>
                <c:pt idx="3966">
                  <c:v>115.4</c:v>
                </c:pt>
                <c:pt idx="3967">
                  <c:v>115.4</c:v>
                </c:pt>
                <c:pt idx="3968">
                  <c:v>115.3</c:v>
                </c:pt>
                <c:pt idx="3969">
                  <c:v>115.3</c:v>
                </c:pt>
                <c:pt idx="3970">
                  <c:v>115.2</c:v>
                </c:pt>
                <c:pt idx="3971">
                  <c:v>115.2</c:v>
                </c:pt>
                <c:pt idx="3972">
                  <c:v>115.2</c:v>
                </c:pt>
                <c:pt idx="3973">
                  <c:v>115.1</c:v>
                </c:pt>
                <c:pt idx="3974">
                  <c:v>115.1</c:v>
                </c:pt>
                <c:pt idx="3975">
                  <c:v>115</c:v>
                </c:pt>
                <c:pt idx="3976">
                  <c:v>114.9</c:v>
                </c:pt>
                <c:pt idx="3977">
                  <c:v>114.8</c:v>
                </c:pt>
                <c:pt idx="3978">
                  <c:v>114.8</c:v>
                </c:pt>
                <c:pt idx="3979">
                  <c:v>114.7</c:v>
                </c:pt>
                <c:pt idx="3980">
                  <c:v>114.7</c:v>
                </c:pt>
                <c:pt idx="3981">
                  <c:v>114.7</c:v>
                </c:pt>
                <c:pt idx="3982">
                  <c:v>114.6</c:v>
                </c:pt>
                <c:pt idx="3983">
                  <c:v>114.6</c:v>
                </c:pt>
                <c:pt idx="3984">
                  <c:v>114.5</c:v>
                </c:pt>
                <c:pt idx="3985">
                  <c:v>114.5</c:v>
                </c:pt>
                <c:pt idx="3986">
                  <c:v>114.5</c:v>
                </c:pt>
                <c:pt idx="3987">
                  <c:v>114.4</c:v>
                </c:pt>
                <c:pt idx="3988">
                  <c:v>114.4</c:v>
                </c:pt>
                <c:pt idx="3989">
                  <c:v>114.3</c:v>
                </c:pt>
                <c:pt idx="3990">
                  <c:v>114.2</c:v>
                </c:pt>
                <c:pt idx="3991">
                  <c:v>114.2</c:v>
                </c:pt>
                <c:pt idx="3992">
                  <c:v>114.2</c:v>
                </c:pt>
                <c:pt idx="3993">
                  <c:v>114.1</c:v>
                </c:pt>
                <c:pt idx="3994">
                  <c:v>114.1</c:v>
                </c:pt>
                <c:pt idx="3995">
                  <c:v>114</c:v>
                </c:pt>
                <c:pt idx="3996">
                  <c:v>113.9</c:v>
                </c:pt>
                <c:pt idx="3997">
                  <c:v>113.9</c:v>
                </c:pt>
                <c:pt idx="3998">
                  <c:v>113.9</c:v>
                </c:pt>
                <c:pt idx="3999">
                  <c:v>113.9</c:v>
                </c:pt>
                <c:pt idx="4000">
                  <c:v>113.8</c:v>
                </c:pt>
                <c:pt idx="4001">
                  <c:v>113.8</c:v>
                </c:pt>
                <c:pt idx="4002">
                  <c:v>113.7</c:v>
                </c:pt>
                <c:pt idx="4003">
                  <c:v>113.6</c:v>
                </c:pt>
                <c:pt idx="4004">
                  <c:v>113.6</c:v>
                </c:pt>
                <c:pt idx="4005">
                  <c:v>113.6</c:v>
                </c:pt>
                <c:pt idx="4006">
                  <c:v>113.5</c:v>
                </c:pt>
                <c:pt idx="4007">
                  <c:v>113.4</c:v>
                </c:pt>
                <c:pt idx="4008">
                  <c:v>113.4</c:v>
                </c:pt>
                <c:pt idx="4009">
                  <c:v>113.3</c:v>
                </c:pt>
                <c:pt idx="4010">
                  <c:v>113.2</c:v>
                </c:pt>
                <c:pt idx="4011">
                  <c:v>113.2</c:v>
                </c:pt>
                <c:pt idx="4012">
                  <c:v>113.2</c:v>
                </c:pt>
                <c:pt idx="4013">
                  <c:v>113.1</c:v>
                </c:pt>
                <c:pt idx="4014">
                  <c:v>113.1</c:v>
                </c:pt>
                <c:pt idx="4015">
                  <c:v>113</c:v>
                </c:pt>
                <c:pt idx="4016">
                  <c:v>113</c:v>
                </c:pt>
                <c:pt idx="4017">
                  <c:v>112.9</c:v>
                </c:pt>
                <c:pt idx="4018">
                  <c:v>112.9</c:v>
                </c:pt>
                <c:pt idx="4019">
                  <c:v>112.8</c:v>
                </c:pt>
                <c:pt idx="4020">
                  <c:v>112.7</c:v>
                </c:pt>
                <c:pt idx="4021">
                  <c:v>112.7</c:v>
                </c:pt>
                <c:pt idx="4022">
                  <c:v>112.7</c:v>
                </c:pt>
                <c:pt idx="4023">
                  <c:v>112.7</c:v>
                </c:pt>
                <c:pt idx="4024">
                  <c:v>112.6</c:v>
                </c:pt>
                <c:pt idx="4025">
                  <c:v>112.5</c:v>
                </c:pt>
                <c:pt idx="4026">
                  <c:v>112.5</c:v>
                </c:pt>
                <c:pt idx="4027">
                  <c:v>112.5</c:v>
                </c:pt>
                <c:pt idx="4028">
                  <c:v>112.4</c:v>
                </c:pt>
                <c:pt idx="4029">
                  <c:v>112.4</c:v>
                </c:pt>
                <c:pt idx="4030">
                  <c:v>112.3</c:v>
                </c:pt>
                <c:pt idx="4031">
                  <c:v>112.3</c:v>
                </c:pt>
                <c:pt idx="4032">
                  <c:v>112.2</c:v>
                </c:pt>
                <c:pt idx="4033">
                  <c:v>112.2</c:v>
                </c:pt>
                <c:pt idx="4034">
                  <c:v>112.1</c:v>
                </c:pt>
                <c:pt idx="4035">
                  <c:v>112.1</c:v>
                </c:pt>
                <c:pt idx="4036">
                  <c:v>112.1</c:v>
                </c:pt>
                <c:pt idx="4037">
                  <c:v>112</c:v>
                </c:pt>
                <c:pt idx="4038">
                  <c:v>111.9</c:v>
                </c:pt>
                <c:pt idx="4039">
                  <c:v>111.9</c:v>
                </c:pt>
                <c:pt idx="4040">
                  <c:v>111.9</c:v>
                </c:pt>
                <c:pt idx="4041">
                  <c:v>111.8</c:v>
                </c:pt>
                <c:pt idx="4042">
                  <c:v>111.8</c:v>
                </c:pt>
                <c:pt idx="4043">
                  <c:v>111.8</c:v>
                </c:pt>
                <c:pt idx="4044">
                  <c:v>111.7</c:v>
                </c:pt>
                <c:pt idx="4045">
                  <c:v>111.6</c:v>
                </c:pt>
                <c:pt idx="4046">
                  <c:v>111.6</c:v>
                </c:pt>
                <c:pt idx="4047">
                  <c:v>111.5</c:v>
                </c:pt>
                <c:pt idx="4048">
                  <c:v>111.5</c:v>
                </c:pt>
                <c:pt idx="4049">
                  <c:v>111.5</c:v>
                </c:pt>
                <c:pt idx="4050">
                  <c:v>111.5</c:v>
                </c:pt>
                <c:pt idx="4051">
                  <c:v>111.4</c:v>
                </c:pt>
                <c:pt idx="4052">
                  <c:v>111.3</c:v>
                </c:pt>
                <c:pt idx="4053">
                  <c:v>111.3</c:v>
                </c:pt>
                <c:pt idx="4054">
                  <c:v>111.2</c:v>
                </c:pt>
                <c:pt idx="4055">
                  <c:v>111.1</c:v>
                </c:pt>
                <c:pt idx="4056">
                  <c:v>111.1</c:v>
                </c:pt>
                <c:pt idx="4057">
                  <c:v>111</c:v>
                </c:pt>
                <c:pt idx="4058">
                  <c:v>111</c:v>
                </c:pt>
                <c:pt idx="4059">
                  <c:v>110.9</c:v>
                </c:pt>
                <c:pt idx="4060">
                  <c:v>110.9</c:v>
                </c:pt>
                <c:pt idx="4061">
                  <c:v>110.9</c:v>
                </c:pt>
                <c:pt idx="4062">
                  <c:v>110.8</c:v>
                </c:pt>
                <c:pt idx="4063">
                  <c:v>110.8</c:v>
                </c:pt>
                <c:pt idx="4064">
                  <c:v>110.7</c:v>
                </c:pt>
                <c:pt idx="4065">
                  <c:v>110.6</c:v>
                </c:pt>
                <c:pt idx="4066">
                  <c:v>110.6</c:v>
                </c:pt>
                <c:pt idx="4067">
                  <c:v>110.6</c:v>
                </c:pt>
                <c:pt idx="4068">
                  <c:v>110.5</c:v>
                </c:pt>
                <c:pt idx="4069">
                  <c:v>110.5</c:v>
                </c:pt>
                <c:pt idx="4070">
                  <c:v>110.5</c:v>
                </c:pt>
                <c:pt idx="4071">
                  <c:v>110.4</c:v>
                </c:pt>
                <c:pt idx="4072">
                  <c:v>110.3</c:v>
                </c:pt>
                <c:pt idx="4073">
                  <c:v>110.3</c:v>
                </c:pt>
                <c:pt idx="4074">
                  <c:v>110.2</c:v>
                </c:pt>
                <c:pt idx="4075">
                  <c:v>110.1</c:v>
                </c:pt>
                <c:pt idx="4076">
                  <c:v>110.1</c:v>
                </c:pt>
                <c:pt idx="4077">
                  <c:v>110.1</c:v>
                </c:pt>
                <c:pt idx="4078">
                  <c:v>110.1</c:v>
                </c:pt>
                <c:pt idx="4079">
                  <c:v>110</c:v>
                </c:pt>
                <c:pt idx="4080">
                  <c:v>110</c:v>
                </c:pt>
                <c:pt idx="4081">
                  <c:v>109.9</c:v>
                </c:pt>
                <c:pt idx="4082">
                  <c:v>109.9</c:v>
                </c:pt>
                <c:pt idx="4083">
                  <c:v>109.9</c:v>
                </c:pt>
                <c:pt idx="4084">
                  <c:v>109.8</c:v>
                </c:pt>
                <c:pt idx="4085">
                  <c:v>109.8</c:v>
                </c:pt>
                <c:pt idx="4086">
                  <c:v>109.7</c:v>
                </c:pt>
                <c:pt idx="4087">
                  <c:v>109.7</c:v>
                </c:pt>
                <c:pt idx="4088">
                  <c:v>109.6</c:v>
                </c:pt>
                <c:pt idx="4089">
                  <c:v>109.5</c:v>
                </c:pt>
                <c:pt idx="4090">
                  <c:v>109.5</c:v>
                </c:pt>
                <c:pt idx="4091">
                  <c:v>109.5</c:v>
                </c:pt>
                <c:pt idx="4092">
                  <c:v>109.4</c:v>
                </c:pt>
                <c:pt idx="4093">
                  <c:v>109.4</c:v>
                </c:pt>
                <c:pt idx="4094">
                  <c:v>109.3</c:v>
                </c:pt>
                <c:pt idx="4095">
                  <c:v>109.3</c:v>
                </c:pt>
                <c:pt idx="4096">
                  <c:v>109.2</c:v>
                </c:pt>
                <c:pt idx="4097">
                  <c:v>109.2</c:v>
                </c:pt>
                <c:pt idx="4098">
                  <c:v>109.1</c:v>
                </c:pt>
                <c:pt idx="4099">
                  <c:v>109.1</c:v>
                </c:pt>
                <c:pt idx="4100">
                  <c:v>109</c:v>
                </c:pt>
                <c:pt idx="4101">
                  <c:v>109</c:v>
                </c:pt>
                <c:pt idx="4102">
                  <c:v>108.9</c:v>
                </c:pt>
              </c:numCache>
            </c:numRef>
          </c:yVal>
          <c:smooth val="1"/>
          <c:extLst>
            <c:ext xmlns:c16="http://schemas.microsoft.com/office/drawing/2014/chart" uri="{C3380CC4-5D6E-409C-BE32-E72D297353CC}">
              <c16:uniqueId val="{00000001-73CC-4BD7-9559-47680F106470}"/>
            </c:ext>
          </c:extLst>
        </c:ser>
        <c:ser>
          <c:idx val="2"/>
          <c:order val="1"/>
          <c:tx>
            <c:v>T2</c:v>
          </c:tx>
          <c:spPr>
            <a:ln w="19050" cap="rnd">
              <a:solidFill>
                <a:srgbClr val="5B9BD5">
                  <a:lumMod val="75000"/>
                </a:srgbClr>
              </a:solidFill>
              <a:prstDash val="sysDash"/>
              <a:round/>
            </a:ln>
            <a:effectLst/>
          </c:spPr>
          <c:marker>
            <c:symbol val="none"/>
          </c:marker>
          <c:xVal>
            <c:numRef>
              <c:f>'CoolTerm mwp 500C siti'!$E$32:$E$1091</c:f>
              <c:numCache>
                <c:formatCode>General</c:formatCode>
                <c:ptCount val="10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numCache>
            </c:numRef>
          </c:xVal>
          <c:yVal>
            <c:numRef>
              <c:f>'CoolTerm mwp 500C siti'!$F$32:$F$1091</c:f>
              <c:numCache>
                <c:formatCode>General</c:formatCode>
                <c:ptCount val="1060"/>
                <c:pt idx="0">
                  <c:v>13.75</c:v>
                </c:pt>
                <c:pt idx="1">
                  <c:v>13.25</c:v>
                </c:pt>
                <c:pt idx="2">
                  <c:v>13.25</c:v>
                </c:pt>
                <c:pt idx="3">
                  <c:v>12.25</c:v>
                </c:pt>
                <c:pt idx="4">
                  <c:v>12.5</c:v>
                </c:pt>
                <c:pt idx="5">
                  <c:v>12.75</c:v>
                </c:pt>
                <c:pt idx="6">
                  <c:v>13</c:v>
                </c:pt>
                <c:pt idx="7">
                  <c:v>14</c:v>
                </c:pt>
                <c:pt idx="8">
                  <c:v>15.25</c:v>
                </c:pt>
                <c:pt idx="9">
                  <c:v>15.25</c:v>
                </c:pt>
                <c:pt idx="10">
                  <c:v>13</c:v>
                </c:pt>
                <c:pt idx="11">
                  <c:v>18.5</c:v>
                </c:pt>
                <c:pt idx="12">
                  <c:v>14</c:v>
                </c:pt>
                <c:pt idx="13">
                  <c:v>19.25</c:v>
                </c:pt>
                <c:pt idx="14">
                  <c:v>19.5</c:v>
                </c:pt>
                <c:pt idx="15">
                  <c:v>22.75</c:v>
                </c:pt>
                <c:pt idx="16">
                  <c:v>19.5</c:v>
                </c:pt>
                <c:pt idx="17">
                  <c:v>21.5</c:v>
                </c:pt>
                <c:pt idx="18">
                  <c:v>25.25</c:v>
                </c:pt>
                <c:pt idx="19">
                  <c:v>26.25</c:v>
                </c:pt>
                <c:pt idx="20">
                  <c:v>28.5</c:v>
                </c:pt>
                <c:pt idx="21">
                  <c:v>29.5</c:v>
                </c:pt>
                <c:pt idx="22">
                  <c:v>31.5</c:v>
                </c:pt>
                <c:pt idx="23">
                  <c:v>33</c:v>
                </c:pt>
                <c:pt idx="24">
                  <c:v>32</c:v>
                </c:pt>
                <c:pt idx="25">
                  <c:v>34.75</c:v>
                </c:pt>
                <c:pt idx="26">
                  <c:v>36.75</c:v>
                </c:pt>
                <c:pt idx="27">
                  <c:v>38.25</c:v>
                </c:pt>
                <c:pt idx="28">
                  <c:v>38.5</c:v>
                </c:pt>
                <c:pt idx="29">
                  <c:v>36</c:v>
                </c:pt>
                <c:pt idx="30">
                  <c:v>41.5</c:v>
                </c:pt>
                <c:pt idx="31">
                  <c:v>43.75</c:v>
                </c:pt>
                <c:pt idx="32">
                  <c:v>43</c:v>
                </c:pt>
                <c:pt idx="33">
                  <c:v>46.5</c:v>
                </c:pt>
                <c:pt idx="34">
                  <c:v>47.5</c:v>
                </c:pt>
                <c:pt idx="35">
                  <c:v>49.75</c:v>
                </c:pt>
                <c:pt idx="36">
                  <c:v>50.5</c:v>
                </c:pt>
                <c:pt idx="37">
                  <c:v>52.25</c:v>
                </c:pt>
                <c:pt idx="38">
                  <c:v>53.25</c:v>
                </c:pt>
                <c:pt idx="39">
                  <c:v>55</c:v>
                </c:pt>
                <c:pt idx="40">
                  <c:v>57.25</c:v>
                </c:pt>
                <c:pt idx="41">
                  <c:v>59</c:v>
                </c:pt>
                <c:pt idx="42">
                  <c:v>60.5</c:v>
                </c:pt>
                <c:pt idx="43">
                  <c:v>60.25</c:v>
                </c:pt>
                <c:pt idx="44">
                  <c:v>63.75</c:v>
                </c:pt>
                <c:pt idx="45">
                  <c:v>62.75</c:v>
                </c:pt>
                <c:pt idx="46">
                  <c:v>65.5</c:v>
                </c:pt>
                <c:pt idx="47">
                  <c:v>66.75</c:v>
                </c:pt>
                <c:pt idx="48">
                  <c:v>69.75</c:v>
                </c:pt>
                <c:pt idx="49">
                  <c:v>70.5</c:v>
                </c:pt>
                <c:pt idx="50">
                  <c:v>73.25</c:v>
                </c:pt>
                <c:pt idx="51">
                  <c:v>71.75</c:v>
                </c:pt>
                <c:pt idx="52">
                  <c:v>75.25</c:v>
                </c:pt>
                <c:pt idx="53">
                  <c:v>76.75</c:v>
                </c:pt>
                <c:pt idx="54">
                  <c:v>78.75</c:v>
                </c:pt>
                <c:pt idx="55">
                  <c:v>79</c:v>
                </c:pt>
                <c:pt idx="56">
                  <c:v>81</c:v>
                </c:pt>
                <c:pt idx="57">
                  <c:v>81.75</c:v>
                </c:pt>
                <c:pt idx="58">
                  <c:v>77.25</c:v>
                </c:pt>
                <c:pt idx="59">
                  <c:v>84.75</c:v>
                </c:pt>
                <c:pt idx="60">
                  <c:v>84.75</c:v>
                </c:pt>
                <c:pt idx="61">
                  <c:v>86.25</c:v>
                </c:pt>
                <c:pt idx="62">
                  <c:v>74.5</c:v>
                </c:pt>
                <c:pt idx="63">
                  <c:v>89</c:v>
                </c:pt>
                <c:pt idx="64">
                  <c:v>85.5</c:v>
                </c:pt>
                <c:pt idx="65">
                  <c:v>90.75</c:v>
                </c:pt>
                <c:pt idx="66">
                  <c:v>81.5</c:v>
                </c:pt>
                <c:pt idx="67">
                  <c:v>93.25</c:v>
                </c:pt>
                <c:pt idx="68">
                  <c:v>90.5</c:v>
                </c:pt>
                <c:pt idx="69">
                  <c:v>93.5</c:v>
                </c:pt>
                <c:pt idx="70">
                  <c:v>93.75</c:v>
                </c:pt>
                <c:pt idx="71">
                  <c:v>96.75</c:v>
                </c:pt>
                <c:pt idx="72">
                  <c:v>94.25</c:v>
                </c:pt>
                <c:pt idx="73">
                  <c:v>97.25</c:v>
                </c:pt>
                <c:pt idx="74">
                  <c:v>98.25</c:v>
                </c:pt>
                <c:pt idx="75">
                  <c:v>101</c:v>
                </c:pt>
                <c:pt idx="76">
                  <c:v>100.5</c:v>
                </c:pt>
                <c:pt idx="77">
                  <c:v>102.25</c:v>
                </c:pt>
                <c:pt idx="78">
                  <c:v>102.5</c:v>
                </c:pt>
                <c:pt idx="79">
                  <c:v>104.75</c:v>
                </c:pt>
                <c:pt idx="80">
                  <c:v>105.25</c:v>
                </c:pt>
                <c:pt idx="81">
                  <c:v>107</c:v>
                </c:pt>
                <c:pt idx="82">
                  <c:v>107.75</c:v>
                </c:pt>
                <c:pt idx="83">
                  <c:v>109.75</c:v>
                </c:pt>
                <c:pt idx="84">
                  <c:v>105.25</c:v>
                </c:pt>
                <c:pt idx="85">
                  <c:v>111.5</c:v>
                </c:pt>
                <c:pt idx="86">
                  <c:v>113</c:v>
                </c:pt>
                <c:pt idx="87">
                  <c:v>108</c:v>
                </c:pt>
                <c:pt idx="88">
                  <c:v>111</c:v>
                </c:pt>
                <c:pt idx="89">
                  <c:v>116.25</c:v>
                </c:pt>
                <c:pt idx="90">
                  <c:v>116.5</c:v>
                </c:pt>
                <c:pt idx="91">
                  <c:v>112.25</c:v>
                </c:pt>
                <c:pt idx="92">
                  <c:v>119.5</c:v>
                </c:pt>
                <c:pt idx="93">
                  <c:v>115.75</c:v>
                </c:pt>
                <c:pt idx="94">
                  <c:v>121.25</c:v>
                </c:pt>
                <c:pt idx="95">
                  <c:v>116</c:v>
                </c:pt>
                <c:pt idx="96">
                  <c:v>124.5</c:v>
                </c:pt>
                <c:pt idx="97">
                  <c:v>121.75</c:v>
                </c:pt>
                <c:pt idx="98">
                  <c:v>126</c:v>
                </c:pt>
                <c:pt idx="99">
                  <c:v>122.5</c:v>
                </c:pt>
                <c:pt idx="100">
                  <c:v>128.25</c:v>
                </c:pt>
                <c:pt idx="101">
                  <c:v>124.75</c:v>
                </c:pt>
                <c:pt idx="102">
                  <c:v>129.5</c:v>
                </c:pt>
                <c:pt idx="103">
                  <c:v>129.5</c:v>
                </c:pt>
                <c:pt idx="104">
                  <c:v>132.75</c:v>
                </c:pt>
                <c:pt idx="105">
                  <c:v>131.75</c:v>
                </c:pt>
                <c:pt idx="106">
                  <c:v>133.75</c:v>
                </c:pt>
                <c:pt idx="107">
                  <c:v>134.25</c:v>
                </c:pt>
                <c:pt idx="108">
                  <c:v>136.5</c:v>
                </c:pt>
                <c:pt idx="109">
                  <c:v>137</c:v>
                </c:pt>
                <c:pt idx="110">
                  <c:v>138.5</c:v>
                </c:pt>
                <c:pt idx="111">
                  <c:v>140</c:v>
                </c:pt>
                <c:pt idx="112">
                  <c:v>141.25</c:v>
                </c:pt>
                <c:pt idx="113">
                  <c:v>140.5</c:v>
                </c:pt>
                <c:pt idx="114">
                  <c:v>143.25</c:v>
                </c:pt>
                <c:pt idx="115">
                  <c:v>144.5</c:v>
                </c:pt>
                <c:pt idx="116">
                  <c:v>146.5</c:v>
                </c:pt>
                <c:pt idx="117">
                  <c:v>141.75</c:v>
                </c:pt>
                <c:pt idx="118">
                  <c:v>149</c:v>
                </c:pt>
                <c:pt idx="119">
                  <c:v>150</c:v>
                </c:pt>
                <c:pt idx="120">
                  <c:v>142</c:v>
                </c:pt>
                <c:pt idx="121">
                  <c:v>151.5</c:v>
                </c:pt>
                <c:pt idx="122">
                  <c:v>151.75</c:v>
                </c:pt>
                <c:pt idx="123">
                  <c:v>154.25</c:v>
                </c:pt>
                <c:pt idx="124">
                  <c:v>149.5</c:v>
                </c:pt>
                <c:pt idx="125">
                  <c:v>158.25</c:v>
                </c:pt>
                <c:pt idx="126">
                  <c:v>158.25</c:v>
                </c:pt>
                <c:pt idx="127">
                  <c:v>160.5</c:v>
                </c:pt>
                <c:pt idx="128">
                  <c:v>156.5</c:v>
                </c:pt>
                <c:pt idx="129">
                  <c:v>164</c:v>
                </c:pt>
                <c:pt idx="130">
                  <c:v>161.5</c:v>
                </c:pt>
                <c:pt idx="131">
                  <c:v>166</c:v>
                </c:pt>
                <c:pt idx="132">
                  <c:v>165</c:v>
                </c:pt>
                <c:pt idx="133">
                  <c:v>169.75</c:v>
                </c:pt>
                <c:pt idx="134">
                  <c:v>168.25</c:v>
                </c:pt>
                <c:pt idx="135">
                  <c:v>171.25</c:v>
                </c:pt>
                <c:pt idx="136">
                  <c:v>156.75</c:v>
                </c:pt>
                <c:pt idx="137">
                  <c:v>175</c:v>
                </c:pt>
                <c:pt idx="138">
                  <c:v>176</c:v>
                </c:pt>
                <c:pt idx="139">
                  <c:v>177.25</c:v>
                </c:pt>
                <c:pt idx="140">
                  <c:v>178.25</c:v>
                </c:pt>
                <c:pt idx="141">
                  <c:v>180.75</c:v>
                </c:pt>
                <c:pt idx="142">
                  <c:v>181.75</c:v>
                </c:pt>
                <c:pt idx="143">
                  <c:v>183.5</c:v>
                </c:pt>
                <c:pt idx="144">
                  <c:v>185</c:v>
                </c:pt>
                <c:pt idx="145">
                  <c:v>186.75</c:v>
                </c:pt>
                <c:pt idx="146">
                  <c:v>186</c:v>
                </c:pt>
                <c:pt idx="147">
                  <c:v>189.5</c:v>
                </c:pt>
                <c:pt idx="148">
                  <c:v>190.75</c:v>
                </c:pt>
                <c:pt idx="149">
                  <c:v>190.75</c:v>
                </c:pt>
                <c:pt idx="150">
                  <c:v>192.5</c:v>
                </c:pt>
                <c:pt idx="151">
                  <c:v>195.75</c:v>
                </c:pt>
                <c:pt idx="152">
                  <c:v>197.5</c:v>
                </c:pt>
                <c:pt idx="153">
                  <c:v>192.25</c:v>
                </c:pt>
                <c:pt idx="154">
                  <c:v>200.75</c:v>
                </c:pt>
                <c:pt idx="155">
                  <c:v>200.5</c:v>
                </c:pt>
                <c:pt idx="156">
                  <c:v>202.5</c:v>
                </c:pt>
                <c:pt idx="157">
                  <c:v>199.25</c:v>
                </c:pt>
                <c:pt idx="158">
                  <c:v>206</c:v>
                </c:pt>
                <c:pt idx="159">
                  <c:v>206.75</c:v>
                </c:pt>
                <c:pt idx="160">
                  <c:v>208.75</c:v>
                </c:pt>
                <c:pt idx="161">
                  <c:v>205.25</c:v>
                </c:pt>
                <c:pt idx="162">
                  <c:v>212.25</c:v>
                </c:pt>
                <c:pt idx="163">
                  <c:v>211</c:v>
                </c:pt>
                <c:pt idx="164">
                  <c:v>214.5</c:v>
                </c:pt>
                <c:pt idx="165">
                  <c:v>215.25</c:v>
                </c:pt>
                <c:pt idx="166">
                  <c:v>217.5</c:v>
                </c:pt>
                <c:pt idx="167">
                  <c:v>218.25</c:v>
                </c:pt>
                <c:pt idx="168">
                  <c:v>220</c:v>
                </c:pt>
                <c:pt idx="169">
                  <c:v>221.75</c:v>
                </c:pt>
                <c:pt idx="170">
                  <c:v>223.5</c:v>
                </c:pt>
                <c:pt idx="171">
                  <c:v>224</c:v>
                </c:pt>
                <c:pt idx="172">
                  <c:v>226.25</c:v>
                </c:pt>
                <c:pt idx="173">
                  <c:v>227.75</c:v>
                </c:pt>
                <c:pt idx="174">
                  <c:v>229.5</c:v>
                </c:pt>
                <c:pt idx="175">
                  <c:v>230.75</c:v>
                </c:pt>
                <c:pt idx="176">
                  <c:v>231.5</c:v>
                </c:pt>
                <c:pt idx="177">
                  <c:v>233</c:v>
                </c:pt>
                <c:pt idx="178">
                  <c:v>234.5</c:v>
                </c:pt>
                <c:pt idx="179">
                  <c:v>234</c:v>
                </c:pt>
                <c:pt idx="180">
                  <c:v>238</c:v>
                </c:pt>
                <c:pt idx="181">
                  <c:v>239.25</c:v>
                </c:pt>
                <c:pt idx="182">
                  <c:v>237.5</c:v>
                </c:pt>
                <c:pt idx="183">
                  <c:v>241.75</c:v>
                </c:pt>
                <c:pt idx="184">
                  <c:v>243.75</c:v>
                </c:pt>
                <c:pt idx="185">
                  <c:v>245</c:v>
                </c:pt>
                <c:pt idx="186">
                  <c:v>242.5</c:v>
                </c:pt>
                <c:pt idx="187">
                  <c:v>248.75</c:v>
                </c:pt>
                <c:pt idx="188">
                  <c:v>248.75</c:v>
                </c:pt>
                <c:pt idx="189">
                  <c:v>250</c:v>
                </c:pt>
                <c:pt idx="190">
                  <c:v>243.5</c:v>
                </c:pt>
                <c:pt idx="191">
                  <c:v>253.75</c:v>
                </c:pt>
                <c:pt idx="192">
                  <c:v>254</c:v>
                </c:pt>
                <c:pt idx="193">
                  <c:v>256</c:v>
                </c:pt>
                <c:pt idx="194">
                  <c:v>255</c:v>
                </c:pt>
                <c:pt idx="195">
                  <c:v>259.25</c:v>
                </c:pt>
                <c:pt idx="196">
                  <c:v>258.75</c:v>
                </c:pt>
                <c:pt idx="197">
                  <c:v>261</c:v>
                </c:pt>
                <c:pt idx="198">
                  <c:v>261.75</c:v>
                </c:pt>
                <c:pt idx="199">
                  <c:v>264.25</c:v>
                </c:pt>
                <c:pt idx="200">
                  <c:v>265</c:v>
                </c:pt>
                <c:pt idx="201">
                  <c:v>266.75</c:v>
                </c:pt>
                <c:pt idx="202">
                  <c:v>268</c:v>
                </c:pt>
                <c:pt idx="203">
                  <c:v>269.75</c:v>
                </c:pt>
                <c:pt idx="204">
                  <c:v>270.75</c:v>
                </c:pt>
                <c:pt idx="205">
                  <c:v>272.25</c:v>
                </c:pt>
                <c:pt idx="206">
                  <c:v>272.75</c:v>
                </c:pt>
                <c:pt idx="207">
                  <c:v>275.25</c:v>
                </c:pt>
                <c:pt idx="208">
                  <c:v>275.25</c:v>
                </c:pt>
                <c:pt idx="209">
                  <c:v>277.5</c:v>
                </c:pt>
                <c:pt idx="210">
                  <c:v>277.5</c:v>
                </c:pt>
                <c:pt idx="211">
                  <c:v>280.5</c:v>
                </c:pt>
                <c:pt idx="212">
                  <c:v>281.25</c:v>
                </c:pt>
                <c:pt idx="213">
                  <c:v>283</c:v>
                </c:pt>
                <c:pt idx="214">
                  <c:v>284.5</c:v>
                </c:pt>
                <c:pt idx="215">
                  <c:v>281.75</c:v>
                </c:pt>
                <c:pt idx="216">
                  <c:v>287</c:v>
                </c:pt>
                <c:pt idx="217">
                  <c:v>288.5</c:v>
                </c:pt>
                <c:pt idx="218">
                  <c:v>289.25</c:v>
                </c:pt>
                <c:pt idx="219">
                  <c:v>284.25</c:v>
                </c:pt>
                <c:pt idx="220">
                  <c:v>291.75</c:v>
                </c:pt>
                <c:pt idx="221">
                  <c:v>293.5</c:v>
                </c:pt>
                <c:pt idx="222">
                  <c:v>294.75</c:v>
                </c:pt>
                <c:pt idx="223">
                  <c:v>291.25</c:v>
                </c:pt>
                <c:pt idx="224">
                  <c:v>298</c:v>
                </c:pt>
                <c:pt idx="225">
                  <c:v>298</c:v>
                </c:pt>
                <c:pt idx="226">
                  <c:v>299.75</c:v>
                </c:pt>
                <c:pt idx="227">
                  <c:v>300.75</c:v>
                </c:pt>
                <c:pt idx="228">
                  <c:v>303.5</c:v>
                </c:pt>
                <c:pt idx="229">
                  <c:v>303.75</c:v>
                </c:pt>
                <c:pt idx="230">
                  <c:v>305.25</c:v>
                </c:pt>
                <c:pt idx="231">
                  <c:v>306.75</c:v>
                </c:pt>
                <c:pt idx="232">
                  <c:v>308</c:v>
                </c:pt>
                <c:pt idx="233">
                  <c:v>309.5</c:v>
                </c:pt>
                <c:pt idx="234">
                  <c:v>311.25</c:v>
                </c:pt>
                <c:pt idx="235">
                  <c:v>312.25</c:v>
                </c:pt>
                <c:pt idx="236">
                  <c:v>314</c:v>
                </c:pt>
                <c:pt idx="237">
                  <c:v>315.5</c:v>
                </c:pt>
                <c:pt idx="238">
                  <c:v>317</c:v>
                </c:pt>
                <c:pt idx="239">
                  <c:v>317.75</c:v>
                </c:pt>
                <c:pt idx="240">
                  <c:v>319.75</c:v>
                </c:pt>
                <c:pt idx="241">
                  <c:v>321</c:v>
                </c:pt>
                <c:pt idx="242">
                  <c:v>322.75</c:v>
                </c:pt>
                <c:pt idx="243">
                  <c:v>323.5</c:v>
                </c:pt>
                <c:pt idx="244">
                  <c:v>325.75</c:v>
                </c:pt>
                <c:pt idx="245">
                  <c:v>327</c:v>
                </c:pt>
                <c:pt idx="246">
                  <c:v>328.25</c:v>
                </c:pt>
                <c:pt idx="247">
                  <c:v>330.5</c:v>
                </c:pt>
                <c:pt idx="248">
                  <c:v>326.5</c:v>
                </c:pt>
                <c:pt idx="249">
                  <c:v>333</c:v>
                </c:pt>
                <c:pt idx="250">
                  <c:v>334.5</c:v>
                </c:pt>
                <c:pt idx="251">
                  <c:v>336</c:v>
                </c:pt>
                <c:pt idx="252">
                  <c:v>328.25</c:v>
                </c:pt>
                <c:pt idx="253">
                  <c:v>339.75</c:v>
                </c:pt>
                <c:pt idx="254">
                  <c:v>341.5</c:v>
                </c:pt>
                <c:pt idx="255">
                  <c:v>342.5</c:v>
                </c:pt>
                <c:pt idx="256">
                  <c:v>341.5</c:v>
                </c:pt>
                <c:pt idx="257">
                  <c:v>346.25</c:v>
                </c:pt>
                <c:pt idx="258">
                  <c:v>347.75</c:v>
                </c:pt>
                <c:pt idx="259">
                  <c:v>349.25</c:v>
                </c:pt>
                <c:pt idx="260">
                  <c:v>351</c:v>
                </c:pt>
                <c:pt idx="261">
                  <c:v>352.75</c:v>
                </c:pt>
                <c:pt idx="262">
                  <c:v>353.5</c:v>
                </c:pt>
                <c:pt idx="263">
                  <c:v>356.75</c:v>
                </c:pt>
                <c:pt idx="264">
                  <c:v>358.75</c:v>
                </c:pt>
                <c:pt idx="265">
                  <c:v>360.25</c:v>
                </c:pt>
                <c:pt idx="266">
                  <c:v>362</c:v>
                </c:pt>
                <c:pt idx="267">
                  <c:v>363.75</c:v>
                </c:pt>
                <c:pt idx="268">
                  <c:v>365.5</c:v>
                </c:pt>
                <c:pt idx="269">
                  <c:v>368</c:v>
                </c:pt>
                <c:pt idx="270">
                  <c:v>369.75</c:v>
                </c:pt>
                <c:pt idx="271">
                  <c:v>371.25</c:v>
                </c:pt>
                <c:pt idx="272">
                  <c:v>372.75</c:v>
                </c:pt>
                <c:pt idx="273">
                  <c:v>375.5</c:v>
                </c:pt>
                <c:pt idx="274">
                  <c:v>377</c:v>
                </c:pt>
                <c:pt idx="275">
                  <c:v>378.75</c:v>
                </c:pt>
                <c:pt idx="276">
                  <c:v>380.75</c:v>
                </c:pt>
                <c:pt idx="277">
                  <c:v>383.25</c:v>
                </c:pt>
                <c:pt idx="278">
                  <c:v>385.25</c:v>
                </c:pt>
                <c:pt idx="279">
                  <c:v>386.5</c:v>
                </c:pt>
                <c:pt idx="280">
                  <c:v>389.75</c:v>
                </c:pt>
                <c:pt idx="281">
                  <c:v>390</c:v>
                </c:pt>
                <c:pt idx="282">
                  <c:v>393.75</c:v>
                </c:pt>
                <c:pt idx="283">
                  <c:v>395</c:v>
                </c:pt>
                <c:pt idx="284">
                  <c:v>397.25</c:v>
                </c:pt>
                <c:pt idx="285">
                  <c:v>396</c:v>
                </c:pt>
                <c:pt idx="286">
                  <c:v>401.5</c:v>
                </c:pt>
                <c:pt idx="287">
                  <c:v>403.75</c:v>
                </c:pt>
                <c:pt idx="288">
                  <c:v>405.75</c:v>
                </c:pt>
                <c:pt idx="289">
                  <c:v>407.75</c:v>
                </c:pt>
                <c:pt idx="290">
                  <c:v>409.5</c:v>
                </c:pt>
                <c:pt idx="291">
                  <c:v>412</c:v>
                </c:pt>
                <c:pt idx="292">
                  <c:v>413.5</c:v>
                </c:pt>
                <c:pt idx="293">
                  <c:v>416.25</c:v>
                </c:pt>
                <c:pt idx="294">
                  <c:v>418</c:v>
                </c:pt>
                <c:pt idx="295">
                  <c:v>419.5</c:v>
                </c:pt>
                <c:pt idx="296">
                  <c:v>422.5</c:v>
                </c:pt>
                <c:pt idx="297">
                  <c:v>424.5</c:v>
                </c:pt>
                <c:pt idx="298">
                  <c:v>426.5</c:v>
                </c:pt>
                <c:pt idx="299">
                  <c:v>428</c:v>
                </c:pt>
                <c:pt idx="300">
                  <c:v>431</c:v>
                </c:pt>
                <c:pt idx="301">
                  <c:v>432.75</c:v>
                </c:pt>
                <c:pt idx="302">
                  <c:v>435.5</c:v>
                </c:pt>
                <c:pt idx="303">
                  <c:v>437.5</c:v>
                </c:pt>
                <c:pt idx="304">
                  <c:v>439.25</c:v>
                </c:pt>
                <c:pt idx="305">
                  <c:v>441.25</c:v>
                </c:pt>
                <c:pt idx="306">
                  <c:v>443.75</c:v>
                </c:pt>
                <c:pt idx="307">
                  <c:v>446</c:v>
                </c:pt>
                <c:pt idx="308">
                  <c:v>448</c:v>
                </c:pt>
                <c:pt idx="309">
                  <c:v>450.75</c:v>
                </c:pt>
                <c:pt idx="310">
                  <c:v>452.5</c:v>
                </c:pt>
                <c:pt idx="311">
                  <c:v>454.75</c:v>
                </c:pt>
                <c:pt idx="312">
                  <c:v>456.5</c:v>
                </c:pt>
                <c:pt idx="313">
                  <c:v>459</c:v>
                </c:pt>
                <c:pt idx="314">
                  <c:v>459.75</c:v>
                </c:pt>
                <c:pt idx="315">
                  <c:v>462.75</c:v>
                </c:pt>
                <c:pt idx="316">
                  <c:v>465</c:v>
                </c:pt>
                <c:pt idx="317">
                  <c:v>467.25</c:v>
                </c:pt>
                <c:pt idx="318">
                  <c:v>468.5</c:v>
                </c:pt>
                <c:pt idx="319">
                  <c:v>471.25</c:v>
                </c:pt>
                <c:pt idx="320">
                  <c:v>473.5</c:v>
                </c:pt>
                <c:pt idx="321">
                  <c:v>475.5</c:v>
                </c:pt>
                <c:pt idx="322">
                  <c:v>477.5</c:v>
                </c:pt>
                <c:pt idx="323">
                  <c:v>479.5</c:v>
                </c:pt>
                <c:pt idx="324">
                  <c:v>482</c:v>
                </c:pt>
                <c:pt idx="325">
                  <c:v>483.75</c:v>
                </c:pt>
                <c:pt idx="326">
                  <c:v>486</c:v>
                </c:pt>
                <c:pt idx="327">
                  <c:v>487.75</c:v>
                </c:pt>
                <c:pt idx="328">
                  <c:v>489.75</c:v>
                </c:pt>
                <c:pt idx="329">
                  <c:v>491.25</c:v>
                </c:pt>
                <c:pt idx="330">
                  <c:v>494</c:v>
                </c:pt>
                <c:pt idx="331">
                  <c:v>495</c:v>
                </c:pt>
                <c:pt idx="332">
                  <c:v>497</c:v>
                </c:pt>
                <c:pt idx="333">
                  <c:v>499</c:v>
                </c:pt>
                <c:pt idx="334">
                  <c:v>501</c:v>
                </c:pt>
                <c:pt idx="335">
                  <c:v>502.75</c:v>
                </c:pt>
                <c:pt idx="336">
                  <c:v>506.25</c:v>
                </c:pt>
                <c:pt idx="337">
                  <c:v>511.25</c:v>
                </c:pt>
                <c:pt idx="338">
                  <c:v>513.5</c:v>
                </c:pt>
                <c:pt idx="339">
                  <c:v>516.25</c:v>
                </c:pt>
                <c:pt idx="340">
                  <c:v>521.75</c:v>
                </c:pt>
                <c:pt idx="341">
                  <c:v>524.25</c:v>
                </c:pt>
                <c:pt idx="342">
                  <c:v>526.5</c:v>
                </c:pt>
                <c:pt idx="343">
                  <c:v>527.25</c:v>
                </c:pt>
                <c:pt idx="344">
                  <c:v>529.25</c:v>
                </c:pt>
                <c:pt idx="345">
                  <c:v>530.25</c:v>
                </c:pt>
                <c:pt idx="346">
                  <c:v>531.5</c:v>
                </c:pt>
                <c:pt idx="347">
                  <c:v>532.25</c:v>
                </c:pt>
                <c:pt idx="348">
                  <c:v>534.5</c:v>
                </c:pt>
                <c:pt idx="349">
                  <c:v>535.5</c:v>
                </c:pt>
                <c:pt idx="350">
                  <c:v>536.75</c:v>
                </c:pt>
                <c:pt idx="351">
                  <c:v>537.5</c:v>
                </c:pt>
                <c:pt idx="352">
                  <c:v>539.25</c:v>
                </c:pt>
                <c:pt idx="353">
                  <c:v>540.25</c:v>
                </c:pt>
                <c:pt idx="354">
                  <c:v>541.75</c:v>
                </c:pt>
                <c:pt idx="355">
                  <c:v>543</c:v>
                </c:pt>
                <c:pt idx="356">
                  <c:v>544.25</c:v>
                </c:pt>
                <c:pt idx="357">
                  <c:v>546.25</c:v>
                </c:pt>
                <c:pt idx="358">
                  <c:v>547.25</c:v>
                </c:pt>
                <c:pt idx="359">
                  <c:v>549</c:v>
                </c:pt>
                <c:pt idx="360">
                  <c:v>550</c:v>
                </c:pt>
                <c:pt idx="361">
                  <c:v>550.5</c:v>
                </c:pt>
                <c:pt idx="362">
                  <c:v>554</c:v>
                </c:pt>
                <c:pt idx="363">
                  <c:v>555.5</c:v>
                </c:pt>
                <c:pt idx="364">
                  <c:v>557.5</c:v>
                </c:pt>
                <c:pt idx="365">
                  <c:v>558.5</c:v>
                </c:pt>
                <c:pt idx="366">
                  <c:v>560.75</c:v>
                </c:pt>
                <c:pt idx="367">
                  <c:v>560.75</c:v>
                </c:pt>
                <c:pt idx="368">
                  <c:v>562.75</c:v>
                </c:pt>
                <c:pt idx="369">
                  <c:v>565.5</c:v>
                </c:pt>
                <c:pt idx="370">
                  <c:v>566.25</c:v>
                </c:pt>
                <c:pt idx="371">
                  <c:v>567.75</c:v>
                </c:pt>
                <c:pt idx="372">
                  <c:v>569.25</c:v>
                </c:pt>
                <c:pt idx="373">
                  <c:v>571.75</c:v>
                </c:pt>
                <c:pt idx="374">
                  <c:v>572.75</c:v>
                </c:pt>
                <c:pt idx="375">
                  <c:v>574.25</c:v>
                </c:pt>
                <c:pt idx="376">
                  <c:v>575.25</c:v>
                </c:pt>
                <c:pt idx="377">
                  <c:v>578.5</c:v>
                </c:pt>
                <c:pt idx="378">
                  <c:v>580.75</c:v>
                </c:pt>
                <c:pt idx="379">
                  <c:v>582.25</c:v>
                </c:pt>
                <c:pt idx="380">
                  <c:v>586.25</c:v>
                </c:pt>
                <c:pt idx="381">
                  <c:v>589.25</c:v>
                </c:pt>
                <c:pt idx="382">
                  <c:v>593</c:v>
                </c:pt>
                <c:pt idx="383">
                  <c:v>596</c:v>
                </c:pt>
                <c:pt idx="384">
                  <c:v>599</c:v>
                </c:pt>
                <c:pt idx="385">
                  <c:v>602.5</c:v>
                </c:pt>
                <c:pt idx="386">
                  <c:v>606</c:v>
                </c:pt>
                <c:pt idx="387">
                  <c:v>609</c:v>
                </c:pt>
                <c:pt idx="388">
                  <c:v>611.75</c:v>
                </c:pt>
                <c:pt idx="389">
                  <c:v>614.75</c:v>
                </c:pt>
                <c:pt idx="390">
                  <c:v>618.25</c:v>
                </c:pt>
                <c:pt idx="391">
                  <c:v>621.25</c:v>
                </c:pt>
                <c:pt idx="392">
                  <c:v>626.75</c:v>
                </c:pt>
                <c:pt idx="393">
                  <c:v>631.75</c:v>
                </c:pt>
                <c:pt idx="394">
                  <c:v>636.75</c:v>
                </c:pt>
                <c:pt idx="395">
                  <c:v>642.75</c:v>
                </c:pt>
                <c:pt idx="396">
                  <c:v>647.25</c:v>
                </c:pt>
                <c:pt idx="397">
                  <c:v>653</c:v>
                </c:pt>
                <c:pt idx="398">
                  <c:v>658.25</c:v>
                </c:pt>
                <c:pt idx="399">
                  <c:v>664</c:v>
                </c:pt>
                <c:pt idx="400">
                  <c:v>668.75</c:v>
                </c:pt>
                <c:pt idx="401">
                  <c:v>675</c:v>
                </c:pt>
                <c:pt idx="402">
                  <c:v>680</c:v>
                </c:pt>
                <c:pt idx="403">
                  <c:v>682.5</c:v>
                </c:pt>
                <c:pt idx="404">
                  <c:v>685.75</c:v>
                </c:pt>
                <c:pt idx="405">
                  <c:v>685.5</c:v>
                </c:pt>
                <c:pt idx="406">
                  <c:v>687.75</c:v>
                </c:pt>
                <c:pt idx="407">
                  <c:v>688.5</c:v>
                </c:pt>
                <c:pt idx="408">
                  <c:v>688.25</c:v>
                </c:pt>
                <c:pt idx="409">
                  <c:v>687.75</c:v>
                </c:pt>
                <c:pt idx="410">
                  <c:v>688.5</c:v>
                </c:pt>
                <c:pt idx="411">
                  <c:v>688.75</c:v>
                </c:pt>
                <c:pt idx="412">
                  <c:v>688.25</c:v>
                </c:pt>
                <c:pt idx="413">
                  <c:v>688.25</c:v>
                </c:pt>
                <c:pt idx="414">
                  <c:v>688.75</c:v>
                </c:pt>
                <c:pt idx="415">
                  <c:v>689</c:v>
                </c:pt>
                <c:pt idx="416">
                  <c:v>689.75</c:v>
                </c:pt>
                <c:pt idx="417">
                  <c:v>690</c:v>
                </c:pt>
                <c:pt idx="418">
                  <c:v>690.25</c:v>
                </c:pt>
                <c:pt idx="419">
                  <c:v>691</c:v>
                </c:pt>
                <c:pt idx="420">
                  <c:v>691.25</c:v>
                </c:pt>
                <c:pt idx="421">
                  <c:v>692.25</c:v>
                </c:pt>
                <c:pt idx="422">
                  <c:v>691.25</c:v>
                </c:pt>
                <c:pt idx="423">
                  <c:v>690.5</c:v>
                </c:pt>
                <c:pt idx="424">
                  <c:v>687.75</c:v>
                </c:pt>
                <c:pt idx="425">
                  <c:v>685</c:v>
                </c:pt>
                <c:pt idx="426">
                  <c:v>681.5</c:v>
                </c:pt>
                <c:pt idx="427">
                  <c:v>678.25</c:v>
                </c:pt>
                <c:pt idx="428">
                  <c:v>674.75</c:v>
                </c:pt>
                <c:pt idx="429">
                  <c:v>670.75</c:v>
                </c:pt>
                <c:pt idx="430">
                  <c:v>666.5</c:v>
                </c:pt>
                <c:pt idx="431">
                  <c:v>662.5</c:v>
                </c:pt>
                <c:pt idx="432">
                  <c:v>658.75</c:v>
                </c:pt>
                <c:pt idx="433">
                  <c:v>654.5</c:v>
                </c:pt>
                <c:pt idx="434">
                  <c:v>650.5</c:v>
                </c:pt>
                <c:pt idx="435">
                  <c:v>646</c:v>
                </c:pt>
                <c:pt idx="436">
                  <c:v>642.5</c:v>
                </c:pt>
                <c:pt idx="437">
                  <c:v>638</c:v>
                </c:pt>
                <c:pt idx="438">
                  <c:v>634.5</c:v>
                </c:pt>
                <c:pt idx="439">
                  <c:v>630.75</c:v>
                </c:pt>
                <c:pt idx="440">
                  <c:v>626.75</c:v>
                </c:pt>
                <c:pt idx="441">
                  <c:v>623.5</c:v>
                </c:pt>
                <c:pt idx="442">
                  <c:v>619.5</c:v>
                </c:pt>
                <c:pt idx="443">
                  <c:v>616</c:v>
                </c:pt>
                <c:pt idx="444">
                  <c:v>612</c:v>
                </c:pt>
                <c:pt idx="445">
                  <c:v>608.5</c:v>
                </c:pt>
                <c:pt idx="446">
                  <c:v>605.25</c:v>
                </c:pt>
                <c:pt idx="447">
                  <c:v>602</c:v>
                </c:pt>
                <c:pt idx="448">
                  <c:v>598.75</c:v>
                </c:pt>
                <c:pt idx="449">
                  <c:v>595</c:v>
                </c:pt>
                <c:pt idx="450">
                  <c:v>592</c:v>
                </c:pt>
                <c:pt idx="451">
                  <c:v>589.25</c:v>
                </c:pt>
                <c:pt idx="452">
                  <c:v>585.5</c:v>
                </c:pt>
                <c:pt idx="453">
                  <c:v>582.5</c:v>
                </c:pt>
                <c:pt idx="454">
                  <c:v>580</c:v>
                </c:pt>
                <c:pt idx="455">
                  <c:v>577</c:v>
                </c:pt>
                <c:pt idx="456">
                  <c:v>573.5</c:v>
                </c:pt>
                <c:pt idx="457">
                  <c:v>571.25</c:v>
                </c:pt>
                <c:pt idx="458">
                  <c:v>568.5</c:v>
                </c:pt>
                <c:pt idx="459">
                  <c:v>565.75</c:v>
                </c:pt>
                <c:pt idx="460">
                  <c:v>563.25</c:v>
                </c:pt>
                <c:pt idx="461">
                  <c:v>560.25</c:v>
                </c:pt>
                <c:pt idx="462">
                  <c:v>557.75</c:v>
                </c:pt>
                <c:pt idx="463">
                  <c:v>555.25</c:v>
                </c:pt>
                <c:pt idx="464">
                  <c:v>552.75</c:v>
                </c:pt>
                <c:pt idx="465">
                  <c:v>550.5</c:v>
                </c:pt>
                <c:pt idx="466">
                  <c:v>548</c:v>
                </c:pt>
                <c:pt idx="467">
                  <c:v>545.5</c:v>
                </c:pt>
                <c:pt idx="468">
                  <c:v>543.25</c:v>
                </c:pt>
                <c:pt idx="469">
                  <c:v>540.5</c:v>
                </c:pt>
                <c:pt idx="470">
                  <c:v>538.5</c:v>
                </c:pt>
                <c:pt idx="471">
                  <c:v>536</c:v>
                </c:pt>
                <c:pt idx="472">
                  <c:v>533</c:v>
                </c:pt>
                <c:pt idx="473">
                  <c:v>532</c:v>
                </c:pt>
                <c:pt idx="474">
                  <c:v>528.75</c:v>
                </c:pt>
                <c:pt idx="475">
                  <c:v>527.75</c:v>
                </c:pt>
                <c:pt idx="476">
                  <c:v>526</c:v>
                </c:pt>
                <c:pt idx="477">
                  <c:v>526.75</c:v>
                </c:pt>
                <c:pt idx="478">
                  <c:v>527</c:v>
                </c:pt>
                <c:pt idx="479">
                  <c:v>529.25</c:v>
                </c:pt>
                <c:pt idx="480">
                  <c:v>529.75</c:v>
                </c:pt>
                <c:pt idx="481">
                  <c:v>533.25</c:v>
                </c:pt>
                <c:pt idx="482">
                  <c:v>536.25</c:v>
                </c:pt>
                <c:pt idx="483">
                  <c:v>538.75</c:v>
                </c:pt>
                <c:pt idx="484">
                  <c:v>540.5</c:v>
                </c:pt>
                <c:pt idx="485">
                  <c:v>546.75</c:v>
                </c:pt>
                <c:pt idx="486">
                  <c:v>549.5</c:v>
                </c:pt>
                <c:pt idx="487">
                  <c:v>552</c:v>
                </c:pt>
                <c:pt idx="488">
                  <c:v>553.75</c:v>
                </c:pt>
                <c:pt idx="489">
                  <c:v>554.5</c:v>
                </c:pt>
                <c:pt idx="490">
                  <c:v>555</c:v>
                </c:pt>
                <c:pt idx="491">
                  <c:v>555</c:v>
                </c:pt>
                <c:pt idx="492">
                  <c:v>554.25</c:v>
                </c:pt>
                <c:pt idx="493">
                  <c:v>554.75</c:v>
                </c:pt>
                <c:pt idx="494">
                  <c:v>553.75</c:v>
                </c:pt>
                <c:pt idx="495">
                  <c:v>552.5</c:v>
                </c:pt>
                <c:pt idx="496">
                  <c:v>552</c:v>
                </c:pt>
                <c:pt idx="497">
                  <c:v>550.75</c:v>
                </c:pt>
                <c:pt idx="498">
                  <c:v>549</c:v>
                </c:pt>
                <c:pt idx="499">
                  <c:v>548</c:v>
                </c:pt>
                <c:pt idx="500">
                  <c:v>546.5</c:v>
                </c:pt>
                <c:pt idx="501">
                  <c:v>544.75</c:v>
                </c:pt>
                <c:pt idx="502">
                  <c:v>543.5</c:v>
                </c:pt>
                <c:pt idx="503">
                  <c:v>541.75</c:v>
                </c:pt>
                <c:pt idx="504">
                  <c:v>539.75</c:v>
                </c:pt>
                <c:pt idx="505">
                  <c:v>537.75</c:v>
                </c:pt>
                <c:pt idx="506">
                  <c:v>536</c:v>
                </c:pt>
                <c:pt idx="507">
                  <c:v>534.75</c:v>
                </c:pt>
                <c:pt idx="508">
                  <c:v>532.75</c:v>
                </c:pt>
                <c:pt idx="509">
                  <c:v>531</c:v>
                </c:pt>
                <c:pt idx="510">
                  <c:v>529</c:v>
                </c:pt>
                <c:pt idx="511">
                  <c:v>527.5</c:v>
                </c:pt>
                <c:pt idx="512">
                  <c:v>527.75</c:v>
                </c:pt>
                <c:pt idx="513">
                  <c:v>526.75</c:v>
                </c:pt>
                <c:pt idx="514">
                  <c:v>529.25</c:v>
                </c:pt>
                <c:pt idx="515">
                  <c:v>530.5</c:v>
                </c:pt>
                <c:pt idx="516">
                  <c:v>533</c:v>
                </c:pt>
                <c:pt idx="517">
                  <c:v>535.25</c:v>
                </c:pt>
                <c:pt idx="518">
                  <c:v>538.75</c:v>
                </c:pt>
                <c:pt idx="519">
                  <c:v>541.25</c:v>
                </c:pt>
                <c:pt idx="520">
                  <c:v>546</c:v>
                </c:pt>
                <c:pt idx="521">
                  <c:v>549.25</c:v>
                </c:pt>
                <c:pt idx="522">
                  <c:v>553.75</c:v>
                </c:pt>
                <c:pt idx="523">
                  <c:v>558.25</c:v>
                </c:pt>
                <c:pt idx="524">
                  <c:v>563.25</c:v>
                </c:pt>
                <c:pt idx="525">
                  <c:v>566.5</c:v>
                </c:pt>
                <c:pt idx="526">
                  <c:v>568.75</c:v>
                </c:pt>
                <c:pt idx="527">
                  <c:v>570.25</c:v>
                </c:pt>
                <c:pt idx="528">
                  <c:v>570.25</c:v>
                </c:pt>
                <c:pt idx="529">
                  <c:v>571</c:v>
                </c:pt>
                <c:pt idx="530">
                  <c:v>570.75</c:v>
                </c:pt>
                <c:pt idx="531">
                  <c:v>570.75</c:v>
                </c:pt>
                <c:pt idx="532">
                  <c:v>569.5</c:v>
                </c:pt>
                <c:pt idx="533">
                  <c:v>568.75</c:v>
                </c:pt>
                <c:pt idx="534">
                  <c:v>567.25</c:v>
                </c:pt>
                <c:pt idx="535">
                  <c:v>566.5</c:v>
                </c:pt>
                <c:pt idx="536">
                  <c:v>565</c:v>
                </c:pt>
                <c:pt idx="537">
                  <c:v>563.5</c:v>
                </c:pt>
                <c:pt idx="538">
                  <c:v>559.5</c:v>
                </c:pt>
                <c:pt idx="539">
                  <c:v>560</c:v>
                </c:pt>
                <c:pt idx="540">
                  <c:v>558</c:v>
                </c:pt>
                <c:pt idx="541">
                  <c:v>556.5</c:v>
                </c:pt>
                <c:pt idx="542">
                  <c:v>554.25</c:v>
                </c:pt>
                <c:pt idx="543">
                  <c:v>552.25</c:v>
                </c:pt>
                <c:pt idx="544">
                  <c:v>550.25</c:v>
                </c:pt>
                <c:pt idx="545">
                  <c:v>549</c:v>
                </c:pt>
                <c:pt idx="546">
                  <c:v>546.75</c:v>
                </c:pt>
                <c:pt idx="547">
                  <c:v>544.75</c:v>
                </c:pt>
                <c:pt idx="548">
                  <c:v>542.75</c:v>
                </c:pt>
                <c:pt idx="549">
                  <c:v>540.5</c:v>
                </c:pt>
                <c:pt idx="550">
                  <c:v>538</c:v>
                </c:pt>
                <c:pt idx="551">
                  <c:v>536.5</c:v>
                </c:pt>
                <c:pt idx="552">
                  <c:v>534.25</c:v>
                </c:pt>
                <c:pt idx="553">
                  <c:v>532.75</c:v>
                </c:pt>
                <c:pt idx="554">
                  <c:v>530</c:v>
                </c:pt>
                <c:pt idx="555">
                  <c:v>528.5</c:v>
                </c:pt>
                <c:pt idx="556">
                  <c:v>526.5</c:v>
                </c:pt>
                <c:pt idx="557">
                  <c:v>518.5</c:v>
                </c:pt>
                <c:pt idx="558">
                  <c:v>522.75</c:v>
                </c:pt>
                <c:pt idx="559">
                  <c:v>523.5</c:v>
                </c:pt>
                <c:pt idx="560">
                  <c:v>524.25</c:v>
                </c:pt>
                <c:pt idx="561">
                  <c:v>522.75</c:v>
                </c:pt>
                <c:pt idx="562">
                  <c:v>528.75</c:v>
                </c:pt>
                <c:pt idx="563">
                  <c:v>530</c:v>
                </c:pt>
                <c:pt idx="564">
                  <c:v>531.5</c:v>
                </c:pt>
                <c:pt idx="565">
                  <c:v>532</c:v>
                </c:pt>
                <c:pt idx="566">
                  <c:v>532.25</c:v>
                </c:pt>
                <c:pt idx="567">
                  <c:v>532</c:v>
                </c:pt>
                <c:pt idx="568">
                  <c:v>531.5</c:v>
                </c:pt>
                <c:pt idx="569">
                  <c:v>530.75</c:v>
                </c:pt>
                <c:pt idx="570">
                  <c:v>530.25</c:v>
                </c:pt>
                <c:pt idx="571">
                  <c:v>529.5</c:v>
                </c:pt>
                <c:pt idx="572">
                  <c:v>528.5</c:v>
                </c:pt>
                <c:pt idx="573">
                  <c:v>527.25</c:v>
                </c:pt>
                <c:pt idx="574">
                  <c:v>526.25</c:v>
                </c:pt>
                <c:pt idx="575">
                  <c:v>525</c:v>
                </c:pt>
                <c:pt idx="576">
                  <c:v>523.5</c:v>
                </c:pt>
                <c:pt idx="577">
                  <c:v>522</c:v>
                </c:pt>
                <c:pt idx="578">
                  <c:v>521</c:v>
                </c:pt>
                <c:pt idx="579">
                  <c:v>517</c:v>
                </c:pt>
                <c:pt idx="580">
                  <c:v>517</c:v>
                </c:pt>
                <c:pt idx="581">
                  <c:v>517.75</c:v>
                </c:pt>
                <c:pt idx="582">
                  <c:v>513.5</c:v>
                </c:pt>
                <c:pt idx="583">
                  <c:v>519.5</c:v>
                </c:pt>
                <c:pt idx="584">
                  <c:v>521</c:v>
                </c:pt>
                <c:pt idx="585">
                  <c:v>524.25</c:v>
                </c:pt>
                <c:pt idx="586">
                  <c:v>524</c:v>
                </c:pt>
                <c:pt idx="587">
                  <c:v>530.5</c:v>
                </c:pt>
                <c:pt idx="588">
                  <c:v>535.5</c:v>
                </c:pt>
                <c:pt idx="589">
                  <c:v>538.25</c:v>
                </c:pt>
                <c:pt idx="590">
                  <c:v>540.25</c:v>
                </c:pt>
                <c:pt idx="591">
                  <c:v>541.5</c:v>
                </c:pt>
                <c:pt idx="592">
                  <c:v>542.5</c:v>
                </c:pt>
                <c:pt idx="593">
                  <c:v>542.75</c:v>
                </c:pt>
                <c:pt idx="594">
                  <c:v>543</c:v>
                </c:pt>
                <c:pt idx="595">
                  <c:v>543</c:v>
                </c:pt>
                <c:pt idx="596">
                  <c:v>542.5</c:v>
                </c:pt>
                <c:pt idx="597">
                  <c:v>541.75</c:v>
                </c:pt>
                <c:pt idx="598">
                  <c:v>540.75</c:v>
                </c:pt>
                <c:pt idx="599">
                  <c:v>540</c:v>
                </c:pt>
                <c:pt idx="600">
                  <c:v>538.25</c:v>
                </c:pt>
                <c:pt idx="601">
                  <c:v>537.25</c:v>
                </c:pt>
                <c:pt idx="602">
                  <c:v>536</c:v>
                </c:pt>
                <c:pt idx="603">
                  <c:v>534.75</c:v>
                </c:pt>
                <c:pt idx="604">
                  <c:v>533.25</c:v>
                </c:pt>
                <c:pt idx="605">
                  <c:v>532</c:v>
                </c:pt>
                <c:pt idx="606">
                  <c:v>530.25</c:v>
                </c:pt>
                <c:pt idx="607">
                  <c:v>528.75</c:v>
                </c:pt>
                <c:pt idx="608">
                  <c:v>526.75</c:v>
                </c:pt>
                <c:pt idx="609">
                  <c:v>525.25</c:v>
                </c:pt>
                <c:pt idx="610">
                  <c:v>523.75</c:v>
                </c:pt>
                <c:pt idx="611">
                  <c:v>522</c:v>
                </c:pt>
                <c:pt idx="612">
                  <c:v>520</c:v>
                </c:pt>
                <c:pt idx="613">
                  <c:v>518.25</c:v>
                </c:pt>
                <c:pt idx="614">
                  <c:v>516.75</c:v>
                </c:pt>
                <c:pt idx="615">
                  <c:v>513.5</c:v>
                </c:pt>
                <c:pt idx="616">
                  <c:v>513</c:v>
                </c:pt>
                <c:pt idx="617">
                  <c:v>510.5</c:v>
                </c:pt>
                <c:pt idx="618">
                  <c:v>510.75</c:v>
                </c:pt>
                <c:pt idx="619">
                  <c:v>514.75</c:v>
                </c:pt>
                <c:pt idx="620">
                  <c:v>519.5</c:v>
                </c:pt>
                <c:pt idx="621">
                  <c:v>521</c:v>
                </c:pt>
                <c:pt idx="622">
                  <c:v>521.5</c:v>
                </c:pt>
                <c:pt idx="623">
                  <c:v>522.5</c:v>
                </c:pt>
                <c:pt idx="624">
                  <c:v>522.5</c:v>
                </c:pt>
                <c:pt idx="625">
                  <c:v>522.75</c:v>
                </c:pt>
                <c:pt idx="626">
                  <c:v>522.5</c:v>
                </c:pt>
                <c:pt idx="627">
                  <c:v>521.5</c:v>
                </c:pt>
                <c:pt idx="628">
                  <c:v>521.5</c:v>
                </c:pt>
                <c:pt idx="629">
                  <c:v>520.75</c:v>
                </c:pt>
                <c:pt idx="630">
                  <c:v>520</c:v>
                </c:pt>
                <c:pt idx="631">
                  <c:v>518.5</c:v>
                </c:pt>
                <c:pt idx="632">
                  <c:v>515.75</c:v>
                </c:pt>
                <c:pt idx="633">
                  <c:v>513</c:v>
                </c:pt>
                <c:pt idx="634">
                  <c:v>513.75</c:v>
                </c:pt>
                <c:pt idx="635">
                  <c:v>517.75</c:v>
                </c:pt>
                <c:pt idx="636">
                  <c:v>520.75</c:v>
                </c:pt>
                <c:pt idx="637">
                  <c:v>520.5</c:v>
                </c:pt>
                <c:pt idx="638">
                  <c:v>525.25</c:v>
                </c:pt>
                <c:pt idx="639">
                  <c:v>531.25</c:v>
                </c:pt>
                <c:pt idx="640">
                  <c:v>534</c:v>
                </c:pt>
                <c:pt idx="641">
                  <c:v>535.5</c:v>
                </c:pt>
                <c:pt idx="642">
                  <c:v>537</c:v>
                </c:pt>
                <c:pt idx="643">
                  <c:v>537.75</c:v>
                </c:pt>
                <c:pt idx="644">
                  <c:v>537.25</c:v>
                </c:pt>
                <c:pt idx="645">
                  <c:v>537.75</c:v>
                </c:pt>
                <c:pt idx="646">
                  <c:v>537.75</c:v>
                </c:pt>
                <c:pt idx="647">
                  <c:v>537.25</c:v>
                </c:pt>
                <c:pt idx="648">
                  <c:v>537</c:v>
                </c:pt>
                <c:pt idx="649">
                  <c:v>536.25</c:v>
                </c:pt>
                <c:pt idx="650">
                  <c:v>535</c:v>
                </c:pt>
                <c:pt idx="651">
                  <c:v>534.25</c:v>
                </c:pt>
                <c:pt idx="652">
                  <c:v>533</c:v>
                </c:pt>
                <c:pt idx="653">
                  <c:v>531.5</c:v>
                </c:pt>
                <c:pt idx="654">
                  <c:v>530.5</c:v>
                </c:pt>
                <c:pt idx="655">
                  <c:v>528.75</c:v>
                </c:pt>
                <c:pt idx="656">
                  <c:v>527</c:v>
                </c:pt>
                <c:pt idx="657">
                  <c:v>525.5</c:v>
                </c:pt>
                <c:pt idx="658">
                  <c:v>524.5</c:v>
                </c:pt>
                <c:pt idx="659">
                  <c:v>523</c:v>
                </c:pt>
                <c:pt idx="660">
                  <c:v>521.25</c:v>
                </c:pt>
                <c:pt idx="661">
                  <c:v>519.5</c:v>
                </c:pt>
                <c:pt idx="662">
                  <c:v>517</c:v>
                </c:pt>
                <c:pt idx="663">
                  <c:v>508.75</c:v>
                </c:pt>
                <c:pt idx="664">
                  <c:v>514.5</c:v>
                </c:pt>
                <c:pt idx="665">
                  <c:v>515.5</c:v>
                </c:pt>
                <c:pt idx="666">
                  <c:v>517.25</c:v>
                </c:pt>
                <c:pt idx="667">
                  <c:v>517.75</c:v>
                </c:pt>
                <c:pt idx="668">
                  <c:v>523</c:v>
                </c:pt>
                <c:pt idx="669">
                  <c:v>524.25</c:v>
                </c:pt>
                <c:pt idx="670">
                  <c:v>529.5</c:v>
                </c:pt>
                <c:pt idx="671">
                  <c:v>532.25</c:v>
                </c:pt>
                <c:pt idx="672">
                  <c:v>537</c:v>
                </c:pt>
                <c:pt idx="673">
                  <c:v>541</c:v>
                </c:pt>
                <c:pt idx="674">
                  <c:v>541.5</c:v>
                </c:pt>
                <c:pt idx="675">
                  <c:v>550</c:v>
                </c:pt>
                <c:pt idx="676">
                  <c:v>555</c:v>
                </c:pt>
                <c:pt idx="677">
                  <c:v>564.5</c:v>
                </c:pt>
                <c:pt idx="678">
                  <c:v>568.5</c:v>
                </c:pt>
                <c:pt idx="679">
                  <c:v>572.5</c:v>
                </c:pt>
                <c:pt idx="680">
                  <c:v>575</c:v>
                </c:pt>
                <c:pt idx="681">
                  <c:v>576</c:v>
                </c:pt>
                <c:pt idx="682">
                  <c:v>576.75</c:v>
                </c:pt>
                <c:pt idx="683">
                  <c:v>577.75</c:v>
                </c:pt>
                <c:pt idx="684">
                  <c:v>577.5</c:v>
                </c:pt>
                <c:pt idx="685">
                  <c:v>576.5</c:v>
                </c:pt>
                <c:pt idx="686">
                  <c:v>576</c:v>
                </c:pt>
                <c:pt idx="687">
                  <c:v>574.5</c:v>
                </c:pt>
                <c:pt idx="688">
                  <c:v>573.5</c:v>
                </c:pt>
                <c:pt idx="689">
                  <c:v>571.75</c:v>
                </c:pt>
                <c:pt idx="690">
                  <c:v>571</c:v>
                </c:pt>
                <c:pt idx="691">
                  <c:v>569</c:v>
                </c:pt>
                <c:pt idx="692">
                  <c:v>567.5</c:v>
                </c:pt>
                <c:pt idx="693">
                  <c:v>565.25</c:v>
                </c:pt>
                <c:pt idx="694">
                  <c:v>563.5</c:v>
                </c:pt>
                <c:pt idx="695">
                  <c:v>561.75</c:v>
                </c:pt>
                <c:pt idx="696">
                  <c:v>559.5</c:v>
                </c:pt>
                <c:pt idx="697">
                  <c:v>557.75</c:v>
                </c:pt>
                <c:pt idx="698">
                  <c:v>556</c:v>
                </c:pt>
                <c:pt idx="699">
                  <c:v>553.5</c:v>
                </c:pt>
                <c:pt idx="700">
                  <c:v>551.75</c:v>
                </c:pt>
                <c:pt idx="701">
                  <c:v>549.25</c:v>
                </c:pt>
                <c:pt idx="702">
                  <c:v>547</c:v>
                </c:pt>
                <c:pt idx="703">
                  <c:v>545</c:v>
                </c:pt>
                <c:pt idx="704">
                  <c:v>543</c:v>
                </c:pt>
                <c:pt idx="705">
                  <c:v>541</c:v>
                </c:pt>
                <c:pt idx="706">
                  <c:v>538.75</c:v>
                </c:pt>
                <c:pt idx="707">
                  <c:v>536.5</c:v>
                </c:pt>
                <c:pt idx="708">
                  <c:v>534.5</c:v>
                </c:pt>
                <c:pt idx="709">
                  <c:v>532.25</c:v>
                </c:pt>
                <c:pt idx="710">
                  <c:v>530.25</c:v>
                </c:pt>
                <c:pt idx="711">
                  <c:v>528.5</c:v>
                </c:pt>
                <c:pt idx="712">
                  <c:v>526.25</c:v>
                </c:pt>
                <c:pt idx="713">
                  <c:v>524.5</c:v>
                </c:pt>
                <c:pt idx="714">
                  <c:v>522.5</c:v>
                </c:pt>
                <c:pt idx="715">
                  <c:v>520.75</c:v>
                </c:pt>
                <c:pt idx="716">
                  <c:v>518</c:v>
                </c:pt>
                <c:pt idx="717">
                  <c:v>517</c:v>
                </c:pt>
                <c:pt idx="718">
                  <c:v>515</c:v>
                </c:pt>
                <c:pt idx="719">
                  <c:v>513</c:v>
                </c:pt>
                <c:pt idx="720">
                  <c:v>510.75</c:v>
                </c:pt>
                <c:pt idx="721">
                  <c:v>509.5</c:v>
                </c:pt>
                <c:pt idx="722">
                  <c:v>507.25</c:v>
                </c:pt>
                <c:pt idx="723">
                  <c:v>506.25</c:v>
                </c:pt>
                <c:pt idx="724">
                  <c:v>504.5</c:v>
                </c:pt>
                <c:pt idx="725">
                  <c:v>502.5</c:v>
                </c:pt>
                <c:pt idx="726">
                  <c:v>500.25</c:v>
                </c:pt>
                <c:pt idx="727">
                  <c:v>499</c:v>
                </c:pt>
                <c:pt idx="728">
                  <c:v>497.5</c:v>
                </c:pt>
                <c:pt idx="729">
                  <c:v>494.5</c:v>
                </c:pt>
                <c:pt idx="730">
                  <c:v>485.5</c:v>
                </c:pt>
                <c:pt idx="731">
                  <c:v>492</c:v>
                </c:pt>
                <c:pt idx="732">
                  <c:v>491</c:v>
                </c:pt>
                <c:pt idx="733">
                  <c:v>493</c:v>
                </c:pt>
                <c:pt idx="734">
                  <c:v>488.5</c:v>
                </c:pt>
                <c:pt idx="735">
                  <c:v>495.75</c:v>
                </c:pt>
                <c:pt idx="736">
                  <c:v>498.25</c:v>
                </c:pt>
                <c:pt idx="737">
                  <c:v>501.25</c:v>
                </c:pt>
                <c:pt idx="738">
                  <c:v>501.5</c:v>
                </c:pt>
                <c:pt idx="739">
                  <c:v>509</c:v>
                </c:pt>
                <c:pt idx="740">
                  <c:v>513.25</c:v>
                </c:pt>
                <c:pt idx="741">
                  <c:v>520.25</c:v>
                </c:pt>
                <c:pt idx="742">
                  <c:v>523.5</c:v>
                </c:pt>
                <c:pt idx="743">
                  <c:v>527</c:v>
                </c:pt>
                <c:pt idx="744">
                  <c:v>529.5</c:v>
                </c:pt>
                <c:pt idx="745">
                  <c:v>531</c:v>
                </c:pt>
                <c:pt idx="746">
                  <c:v>532.5</c:v>
                </c:pt>
                <c:pt idx="747">
                  <c:v>533.25</c:v>
                </c:pt>
                <c:pt idx="748">
                  <c:v>533.5</c:v>
                </c:pt>
                <c:pt idx="749">
                  <c:v>533.75</c:v>
                </c:pt>
                <c:pt idx="750">
                  <c:v>533.5</c:v>
                </c:pt>
                <c:pt idx="751">
                  <c:v>533.25</c:v>
                </c:pt>
                <c:pt idx="752">
                  <c:v>532.75</c:v>
                </c:pt>
                <c:pt idx="753">
                  <c:v>531.75</c:v>
                </c:pt>
                <c:pt idx="754">
                  <c:v>531.25</c:v>
                </c:pt>
                <c:pt idx="755">
                  <c:v>530.5</c:v>
                </c:pt>
                <c:pt idx="756">
                  <c:v>529.25</c:v>
                </c:pt>
                <c:pt idx="757">
                  <c:v>528.25</c:v>
                </c:pt>
                <c:pt idx="758">
                  <c:v>527.25</c:v>
                </c:pt>
                <c:pt idx="759">
                  <c:v>525.5</c:v>
                </c:pt>
                <c:pt idx="760">
                  <c:v>524.25</c:v>
                </c:pt>
                <c:pt idx="761">
                  <c:v>522.75</c:v>
                </c:pt>
                <c:pt idx="762">
                  <c:v>521.25</c:v>
                </c:pt>
                <c:pt idx="763">
                  <c:v>520</c:v>
                </c:pt>
                <c:pt idx="764">
                  <c:v>518</c:v>
                </c:pt>
                <c:pt idx="765">
                  <c:v>516.75</c:v>
                </c:pt>
                <c:pt idx="766">
                  <c:v>515.5</c:v>
                </c:pt>
                <c:pt idx="767">
                  <c:v>512.5</c:v>
                </c:pt>
                <c:pt idx="768">
                  <c:v>512</c:v>
                </c:pt>
                <c:pt idx="769">
                  <c:v>512.5</c:v>
                </c:pt>
                <c:pt idx="770">
                  <c:v>509.5</c:v>
                </c:pt>
                <c:pt idx="771">
                  <c:v>515.25</c:v>
                </c:pt>
                <c:pt idx="772">
                  <c:v>516.5</c:v>
                </c:pt>
                <c:pt idx="773">
                  <c:v>520.75</c:v>
                </c:pt>
                <c:pt idx="774">
                  <c:v>521.75</c:v>
                </c:pt>
                <c:pt idx="775">
                  <c:v>526.25</c:v>
                </c:pt>
                <c:pt idx="776">
                  <c:v>531.75</c:v>
                </c:pt>
                <c:pt idx="777">
                  <c:v>536</c:v>
                </c:pt>
                <c:pt idx="778">
                  <c:v>541</c:v>
                </c:pt>
                <c:pt idx="779">
                  <c:v>546.75</c:v>
                </c:pt>
                <c:pt idx="780">
                  <c:v>553</c:v>
                </c:pt>
                <c:pt idx="781">
                  <c:v>556.75</c:v>
                </c:pt>
                <c:pt idx="782">
                  <c:v>559.25</c:v>
                </c:pt>
                <c:pt idx="783">
                  <c:v>561.25</c:v>
                </c:pt>
                <c:pt idx="784">
                  <c:v>562.25</c:v>
                </c:pt>
                <c:pt idx="785">
                  <c:v>563</c:v>
                </c:pt>
                <c:pt idx="786">
                  <c:v>563</c:v>
                </c:pt>
                <c:pt idx="787">
                  <c:v>563</c:v>
                </c:pt>
                <c:pt idx="788">
                  <c:v>562.5</c:v>
                </c:pt>
                <c:pt idx="789">
                  <c:v>562.25</c:v>
                </c:pt>
                <c:pt idx="790">
                  <c:v>561.5</c:v>
                </c:pt>
                <c:pt idx="791">
                  <c:v>560.25</c:v>
                </c:pt>
                <c:pt idx="792">
                  <c:v>559.25</c:v>
                </c:pt>
                <c:pt idx="793">
                  <c:v>558</c:v>
                </c:pt>
                <c:pt idx="794">
                  <c:v>556.25</c:v>
                </c:pt>
                <c:pt idx="795">
                  <c:v>554.75</c:v>
                </c:pt>
                <c:pt idx="796">
                  <c:v>552.75</c:v>
                </c:pt>
                <c:pt idx="797">
                  <c:v>551.75</c:v>
                </c:pt>
                <c:pt idx="798">
                  <c:v>549.75</c:v>
                </c:pt>
                <c:pt idx="799">
                  <c:v>548.25</c:v>
                </c:pt>
                <c:pt idx="800">
                  <c:v>546</c:v>
                </c:pt>
                <c:pt idx="801">
                  <c:v>544.5</c:v>
                </c:pt>
                <c:pt idx="802">
                  <c:v>542.5</c:v>
                </c:pt>
                <c:pt idx="803">
                  <c:v>540.75</c:v>
                </c:pt>
                <c:pt idx="804">
                  <c:v>538.75</c:v>
                </c:pt>
                <c:pt idx="805">
                  <c:v>536.75</c:v>
                </c:pt>
                <c:pt idx="806">
                  <c:v>534.5</c:v>
                </c:pt>
                <c:pt idx="807">
                  <c:v>533.25</c:v>
                </c:pt>
                <c:pt idx="808">
                  <c:v>531.25</c:v>
                </c:pt>
                <c:pt idx="809">
                  <c:v>528.75</c:v>
                </c:pt>
                <c:pt idx="810">
                  <c:v>527.25</c:v>
                </c:pt>
                <c:pt idx="811">
                  <c:v>525.5</c:v>
                </c:pt>
                <c:pt idx="812">
                  <c:v>522.75</c:v>
                </c:pt>
                <c:pt idx="813">
                  <c:v>521.75</c:v>
                </c:pt>
                <c:pt idx="814">
                  <c:v>520</c:v>
                </c:pt>
                <c:pt idx="815">
                  <c:v>518</c:v>
                </c:pt>
                <c:pt idx="816">
                  <c:v>516.25</c:v>
                </c:pt>
                <c:pt idx="817">
                  <c:v>512</c:v>
                </c:pt>
                <c:pt idx="818">
                  <c:v>511.25</c:v>
                </c:pt>
                <c:pt idx="819">
                  <c:v>511</c:v>
                </c:pt>
                <c:pt idx="820">
                  <c:v>509.5</c:v>
                </c:pt>
                <c:pt idx="821">
                  <c:v>511.25</c:v>
                </c:pt>
                <c:pt idx="822">
                  <c:v>516.25</c:v>
                </c:pt>
                <c:pt idx="823">
                  <c:v>519.75</c:v>
                </c:pt>
                <c:pt idx="824">
                  <c:v>519.25</c:v>
                </c:pt>
                <c:pt idx="825">
                  <c:v>526.25</c:v>
                </c:pt>
                <c:pt idx="826">
                  <c:v>530.75</c:v>
                </c:pt>
                <c:pt idx="827">
                  <c:v>537.25</c:v>
                </c:pt>
                <c:pt idx="828">
                  <c:v>537.25</c:v>
                </c:pt>
                <c:pt idx="829">
                  <c:v>546.25</c:v>
                </c:pt>
                <c:pt idx="830">
                  <c:v>551.5</c:v>
                </c:pt>
                <c:pt idx="831">
                  <c:v>558</c:v>
                </c:pt>
                <c:pt idx="832">
                  <c:v>561.75</c:v>
                </c:pt>
                <c:pt idx="833">
                  <c:v>564.75</c:v>
                </c:pt>
                <c:pt idx="834">
                  <c:v>567</c:v>
                </c:pt>
                <c:pt idx="835">
                  <c:v>568</c:v>
                </c:pt>
                <c:pt idx="836">
                  <c:v>569</c:v>
                </c:pt>
                <c:pt idx="837">
                  <c:v>569.25</c:v>
                </c:pt>
                <c:pt idx="838">
                  <c:v>569</c:v>
                </c:pt>
                <c:pt idx="839">
                  <c:v>568.25</c:v>
                </c:pt>
                <c:pt idx="840">
                  <c:v>567.75</c:v>
                </c:pt>
                <c:pt idx="841">
                  <c:v>566.75</c:v>
                </c:pt>
                <c:pt idx="842">
                  <c:v>566</c:v>
                </c:pt>
                <c:pt idx="843">
                  <c:v>565</c:v>
                </c:pt>
                <c:pt idx="844">
                  <c:v>563.5</c:v>
                </c:pt>
                <c:pt idx="845">
                  <c:v>562</c:v>
                </c:pt>
                <c:pt idx="846">
                  <c:v>560.5</c:v>
                </c:pt>
                <c:pt idx="847">
                  <c:v>558.75</c:v>
                </c:pt>
                <c:pt idx="848">
                  <c:v>556.75</c:v>
                </c:pt>
                <c:pt idx="849">
                  <c:v>555</c:v>
                </c:pt>
                <c:pt idx="850">
                  <c:v>553.25</c:v>
                </c:pt>
                <c:pt idx="851">
                  <c:v>551.5</c:v>
                </c:pt>
                <c:pt idx="852">
                  <c:v>549.75</c:v>
                </c:pt>
                <c:pt idx="853">
                  <c:v>547.75</c:v>
                </c:pt>
                <c:pt idx="854">
                  <c:v>545.25</c:v>
                </c:pt>
                <c:pt idx="855">
                  <c:v>544</c:v>
                </c:pt>
                <c:pt idx="856">
                  <c:v>541.75</c:v>
                </c:pt>
                <c:pt idx="857">
                  <c:v>540</c:v>
                </c:pt>
                <c:pt idx="858">
                  <c:v>538.25</c:v>
                </c:pt>
                <c:pt idx="859">
                  <c:v>536.25</c:v>
                </c:pt>
                <c:pt idx="860">
                  <c:v>534.5</c:v>
                </c:pt>
                <c:pt idx="861">
                  <c:v>532.25</c:v>
                </c:pt>
                <c:pt idx="862">
                  <c:v>530.75</c:v>
                </c:pt>
                <c:pt idx="863">
                  <c:v>528.25</c:v>
                </c:pt>
                <c:pt idx="864">
                  <c:v>526.75</c:v>
                </c:pt>
                <c:pt idx="865">
                  <c:v>525</c:v>
                </c:pt>
                <c:pt idx="866">
                  <c:v>523.25</c:v>
                </c:pt>
                <c:pt idx="867">
                  <c:v>521</c:v>
                </c:pt>
                <c:pt idx="868">
                  <c:v>519</c:v>
                </c:pt>
                <c:pt idx="869">
                  <c:v>517.5</c:v>
                </c:pt>
                <c:pt idx="870">
                  <c:v>515.25</c:v>
                </c:pt>
                <c:pt idx="871">
                  <c:v>510.25</c:v>
                </c:pt>
                <c:pt idx="872">
                  <c:v>508</c:v>
                </c:pt>
                <c:pt idx="873">
                  <c:v>509.25</c:v>
                </c:pt>
                <c:pt idx="874">
                  <c:v>510.75</c:v>
                </c:pt>
                <c:pt idx="875">
                  <c:v>507.25</c:v>
                </c:pt>
                <c:pt idx="876">
                  <c:v>512.25</c:v>
                </c:pt>
                <c:pt idx="877">
                  <c:v>515.25</c:v>
                </c:pt>
                <c:pt idx="878">
                  <c:v>519.5</c:v>
                </c:pt>
                <c:pt idx="879">
                  <c:v>516</c:v>
                </c:pt>
                <c:pt idx="880">
                  <c:v>525.5</c:v>
                </c:pt>
                <c:pt idx="881">
                  <c:v>529.75</c:v>
                </c:pt>
                <c:pt idx="882">
                  <c:v>535.5</c:v>
                </c:pt>
                <c:pt idx="883">
                  <c:v>538.5</c:v>
                </c:pt>
                <c:pt idx="884">
                  <c:v>540.75</c:v>
                </c:pt>
                <c:pt idx="885">
                  <c:v>542.25</c:v>
                </c:pt>
                <c:pt idx="886">
                  <c:v>543.5</c:v>
                </c:pt>
                <c:pt idx="887">
                  <c:v>544.25</c:v>
                </c:pt>
                <c:pt idx="888">
                  <c:v>544.75</c:v>
                </c:pt>
                <c:pt idx="889">
                  <c:v>544.5</c:v>
                </c:pt>
                <c:pt idx="890">
                  <c:v>544.75</c:v>
                </c:pt>
                <c:pt idx="891">
                  <c:v>543.75</c:v>
                </c:pt>
                <c:pt idx="892">
                  <c:v>543.75</c:v>
                </c:pt>
                <c:pt idx="893">
                  <c:v>542</c:v>
                </c:pt>
                <c:pt idx="894">
                  <c:v>541.75</c:v>
                </c:pt>
                <c:pt idx="895">
                  <c:v>540.25</c:v>
                </c:pt>
                <c:pt idx="896">
                  <c:v>539.75</c:v>
                </c:pt>
                <c:pt idx="897">
                  <c:v>538.5</c:v>
                </c:pt>
                <c:pt idx="898">
                  <c:v>536.75</c:v>
                </c:pt>
                <c:pt idx="899">
                  <c:v>535.5</c:v>
                </c:pt>
                <c:pt idx="900">
                  <c:v>534.5</c:v>
                </c:pt>
                <c:pt idx="901">
                  <c:v>533</c:v>
                </c:pt>
                <c:pt idx="902">
                  <c:v>531</c:v>
                </c:pt>
                <c:pt idx="903">
                  <c:v>529.5</c:v>
                </c:pt>
                <c:pt idx="904">
                  <c:v>528.5</c:v>
                </c:pt>
                <c:pt idx="905">
                  <c:v>527</c:v>
                </c:pt>
                <c:pt idx="906">
                  <c:v>525.25</c:v>
                </c:pt>
                <c:pt idx="907">
                  <c:v>524</c:v>
                </c:pt>
                <c:pt idx="908">
                  <c:v>522.25</c:v>
                </c:pt>
                <c:pt idx="909">
                  <c:v>520.25</c:v>
                </c:pt>
                <c:pt idx="910">
                  <c:v>518.75</c:v>
                </c:pt>
                <c:pt idx="911">
                  <c:v>517</c:v>
                </c:pt>
                <c:pt idx="912">
                  <c:v>515.75</c:v>
                </c:pt>
                <c:pt idx="913">
                  <c:v>513.5</c:v>
                </c:pt>
                <c:pt idx="914">
                  <c:v>512</c:v>
                </c:pt>
                <c:pt idx="915">
                  <c:v>510.5</c:v>
                </c:pt>
                <c:pt idx="916">
                  <c:v>507.75</c:v>
                </c:pt>
                <c:pt idx="917">
                  <c:v>508.5</c:v>
                </c:pt>
                <c:pt idx="918">
                  <c:v>508.25</c:v>
                </c:pt>
                <c:pt idx="919">
                  <c:v>510.75</c:v>
                </c:pt>
                <c:pt idx="920">
                  <c:v>511.5</c:v>
                </c:pt>
                <c:pt idx="921">
                  <c:v>514.25</c:v>
                </c:pt>
                <c:pt idx="922">
                  <c:v>514</c:v>
                </c:pt>
                <c:pt idx="923">
                  <c:v>522</c:v>
                </c:pt>
                <c:pt idx="924">
                  <c:v>525.25</c:v>
                </c:pt>
                <c:pt idx="925">
                  <c:v>529.25</c:v>
                </c:pt>
                <c:pt idx="926">
                  <c:v>530.75</c:v>
                </c:pt>
                <c:pt idx="927">
                  <c:v>539</c:v>
                </c:pt>
                <c:pt idx="928">
                  <c:v>542.25</c:v>
                </c:pt>
                <c:pt idx="929">
                  <c:v>548</c:v>
                </c:pt>
                <c:pt idx="930">
                  <c:v>554.25</c:v>
                </c:pt>
                <c:pt idx="931">
                  <c:v>559.25</c:v>
                </c:pt>
                <c:pt idx="932">
                  <c:v>563.5</c:v>
                </c:pt>
                <c:pt idx="933">
                  <c:v>570.75</c:v>
                </c:pt>
                <c:pt idx="934">
                  <c:v>575.25</c:v>
                </c:pt>
                <c:pt idx="935">
                  <c:v>579</c:v>
                </c:pt>
                <c:pt idx="936">
                  <c:v>581</c:v>
                </c:pt>
                <c:pt idx="937">
                  <c:v>582.75</c:v>
                </c:pt>
                <c:pt idx="938">
                  <c:v>583.5</c:v>
                </c:pt>
                <c:pt idx="939">
                  <c:v>584.25</c:v>
                </c:pt>
                <c:pt idx="940">
                  <c:v>583.75</c:v>
                </c:pt>
                <c:pt idx="941">
                  <c:v>583.5</c:v>
                </c:pt>
                <c:pt idx="942">
                  <c:v>582.75</c:v>
                </c:pt>
                <c:pt idx="943">
                  <c:v>581.75</c:v>
                </c:pt>
                <c:pt idx="944">
                  <c:v>581.25</c:v>
                </c:pt>
                <c:pt idx="945">
                  <c:v>579.5</c:v>
                </c:pt>
                <c:pt idx="946">
                  <c:v>578.5</c:v>
                </c:pt>
                <c:pt idx="947">
                  <c:v>576.5</c:v>
                </c:pt>
                <c:pt idx="948">
                  <c:v>575</c:v>
                </c:pt>
                <c:pt idx="949">
                  <c:v>573</c:v>
                </c:pt>
                <c:pt idx="950">
                  <c:v>571.5</c:v>
                </c:pt>
                <c:pt idx="951">
                  <c:v>569.5</c:v>
                </c:pt>
                <c:pt idx="952">
                  <c:v>567.5</c:v>
                </c:pt>
                <c:pt idx="953">
                  <c:v>565.5</c:v>
                </c:pt>
                <c:pt idx="954">
                  <c:v>563.75</c:v>
                </c:pt>
                <c:pt idx="955">
                  <c:v>561.75</c:v>
                </c:pt>
                <c:pt idx="956">
                  <c:v>559.5</c:v>
                </c:pt>
                <c:pt idx="957">
                  <c:v>557.25</c:v>
                </c:pt>
                <c:pt idx="958">
                  <c:v>555.75</c:v>
                </c:pt>
                <c:pt idx="959">
                  <c:v>553.75</c:v>
                </c:pt>
                <c:pt idx="960">
                  <c:v>551.5</c:v>
                </c:pt>
                <c:pt idx="961">
                  <c:v>549.25</c:v>
                </c:pt>
                <c:pt idx="962">
                  <c:v>547.75</c:v>
                </c:pt>
                <c:pt idx="963">
                  <c:v>545.25</c:v>
                </c:pt>
                <c:pt idx="964">
                  <c:v>543.25</c:v>
                </c:pt>
                <c:pt idx="965">
                  <c:v>541.25</c:v>
                </c:pt>
                <c:pt idx="966">
                  <c:v>539.5</c:v>
                </c:pt>
                <c:pt idx="967">
                  <c:v>537.5</c:v>
                </c:pt>
                <c:pt idx="968">
                  <c:v>535.25</c:v>
                </c:pt>
                <c:pt idx="969">
                  <c:v>533.75</c:v>
                </c:pt>
                <c:pt idx="970">
                  <c:v>531.75</c:v>
                </c:pt>
                <c:pt idx="971">
                  <c:v>530</c:v>
                </c:pt>
                <c:pt idx="972">
                  <c:v>528.25</c:v>
                </c:pt>
                <c:pt idx="973">
                  <c:v>526.25</c:v>
                </c:pt>
                <c:pt idx="974">
                  <c:v>524.5</c:v>
                </c:pt>
                <c:pt idx="975">
                  <c:v>522.5</c:v>
                </c:pt>
                <c:pt idx="976">
                  <c:v>521</c:v>
                </c:pt>
                <c:pt idx="977">
                  <c:v>519</c:v>
                </c:pt>
                <c:pt idx="978">
                  <c:v>517.5</c:v>
                </c:pt>
                <c:pt idx="979">
                  <c:v>515.5</c:v>
                </c:pt>
                <c:pt idx="980">
                  <c:v>513.75</c:v>
                </c:pt>
                <c:pt idx="981">
                  <c:v>511.75</c:v>
                </c:pt>
                <c:pt idx="982">
                  <c:v>510.5</c:v>
                </c:pt>
                <c:pt idx="983">
                  <c:v>509.25</c:v>
                </c:pt>
                <c:pt idx="984">
                  <c:v>507.5</c:v>
                </c:pt>
                <c:pt idx="985">
                  <c:v>506</c:v>
                </c:pt>
                <c:pt idx="986">
                  <c:v>503.75</c:v>
                </c:pt>
                <c:pt idx="987">
                  <c:v>503.25</c:v>
                </c:pt>
                <c:pt idx="988">
                  <c:v>503.25</c:v>
                </c:pt>
                <c:pt idx="989">
                  <c:v>501.75</c:v>
                </c:pt>
                <c:pt idx="990">
                  <c:v>505.75</c:v>
                </c:pt>
                <c:pt idx="991">
                  <c:v>508.5</c:v>
                </c:pt>
                <c:pt idx="992">
                  <c:v>512</c:v>
                </c:pt>
                <c:pt idx="993">
                  <c:v>513.75</c:v>
                </c:pt>
                <c:pt idx="994">
                  <c:v>519</c:v>
                </c:pt>
                <c:pt idx="995">
                  <c:v>521.75</c:v>
                </c:pt>
                <c:pt idx="996">
                  <c:v>526</c:v>
                </c:pt>
                <c:pt idx="997">
                  <c:v>533.5</c:v>
                </c:pt>
                <c:pt idx="998">
                  <c:v>536.5</c:v>
                </c:pt>
                <c:pt idx="999">
                  <c:v>538.75</c:v>
                </c:pt>
                <c:pt idx="1000">
                  <c:v>541.75</c:v>
                </c:pt>
                <c:pt idx="1001">
                  <c:v>542.75</c:v>
                </c:pt>
                <c:pt idx="1002">
                  <c:v>543.75</c:v>
                </c:pt>
                <c:pt idx="1003">
                  <c:v>544</c:v>
                </c:pt>
                <c:pt idx="1004">
                  <c:v>544.25</c:v>
                </c:pt>
                <c:pt idx="1005">
                  <c:v>544.25</c:v>
                </c:pt>
                <c:pt idx="1006">
                  <c:v>544</c:v>
                </c:pt>
                <c:pt idx="1007">
                  <c:v>544</c:v>
                </c:pt>
                <c:pt idx="1008">
                  <c:v>543.25</c:v>
                </c:pt>
                <c:pt idx="1009">
                  <c:v>542.5</c:v>
                </c:pt>
                <c:pt idx="1010">
                  <c:v>541.25</c:v>
                </c:pt>
                <c:pt idx="1011">
                  <c:v>540.5</c:v>
                </c:pt>
                <c:pt idx="1012">
                  <c:v>539</c:v>
                </c:pt>
                <c:pt idx="1013">
                  <c:v>538</c:v>
                </c:pt>
                <c:pt idx="1014">
                  <c:v>537</c:v>
                </c:pt>
                <c:pt idx="1015">
                  <c:v>535.25</c:v>
                </c:pt>
                <c:pt idx="1016">
                  <c:v>533.75</c:v>
                </c:pt>
                <c:pt idx="1017">
                  <c:v>532.5</c:v>
                </c:pt>
                <c:pt idx="1018">
                  <c:v>531</c:v>
                </c:pt>
                <c:pt idx="1019">
                  <c:v>529.5</c:v>
                </c:pt>
                <c:pt idx="1020">
                  <c:v>528.25</c:v>
                </c:pt>
                <c:pt idx="1021">
                  <c:v>526.75</c:v>
                </c:pt>
                <c:pt idx="1022">
                  <c:v>525.25</c:v>
                </c:pt>
                <c:pt idx="1023">
                  <c:v>523.5</c:v>
                </c:pt>
                <c:pt idx="1024">
                  <c:v>522.25</c:v>
                </c:pt>
                <c:pt idx="1025">
                  <c:v>520.5</c:v>
                </c:pt>
                <c:pt idx="1026">
                  <c:v>519</c:v>
                </c:pt>
                <c:pt idx="1027">
                  <c:v>517.5</c:v>
                </c:pt>
                <c:pt idx="1028">
                  <c:v>516</c:v>
                </c:pt>
                <c:pt idx="1029">
                  <c:v>514.25</c:v>
                </c:pt>
                <c:pt idx="1030">
                  <c:v>512.75</c:v>
                </c:pt>
                <c:pt idx="1031">
                  <c:v>510.5</c:v>
                </c:pt>
                <c:pt idx="1032">
                  <c:v>506.25</c:v>
                </c:pt>
                <c:pt idx="1033">
                  <c:v>507</c:v>
                </c:pt>
                <c:pt idx="1034">
                  <c:v>507.75</c:v>
                </c:pt>
                <c:pt idx="1035">
                  <c:v>508.25</c:v>
                </c:pt>
                <c:pt idx="1036">
                  <c:v>511.5</c:v>
                </c:pt>
                <c:pt idx="1037">
                  <c:v>514</c:v>
                </c:pt>
                <c:pt idx="1038">
                  <c:v>516</c:v>
                </c:pt>
                <c:pt idx="1039">
                  <c:v>520</c:v>
                </c:pt>
                <c:pt idx="1040">
                  <c:v>523</c:v>
                </c:pt>
                <c:pt idx="1041">
                  <c:v>523.75</c:v>
                </c:pt>
                <c:pt idx="1042">
                  <c:v>525.25</c:v>
                </c:pt>
                <c:pt idx="1043">
                  <c:v>526.25</c:v>
                </c:pt>
                <c:pt idx="1044">
                  <c:v>526</c:v>
                </c:pt>
                <c:pt idx="1045">
                  <c:v>526.25</c:v>
                </c:pt>
                <c:pt idx="1046">
                  <c:v>526</c:v>
                </c:pt>
                <c:pt idx="1047">
                  <c:v>526.25</c:v>
                </c:pt>
                <c:pt idx="1048">
                  <c:v>525.5</c:v>
                </c:pt>
                <c:pt idx="1049">
                  <c:v>525.25</c:v>
                </c:pt>
                <c:pt idx="1050">
                  <c:v>524.25</c:v>
                </c:pt>
                <c:pt idx="1051">
                  <c:v>523.75</c:v>
                </c:pt>
                <c:pt idx="1052">
                  <c:v>522.75</c:v>
                </c:pt>
                <c:pt idx="1053">
                  <c:v>521.75</c:v>
                </c:pt>
                <c:pt idx="1054">
                  <c:v>520.5</c:v>
                </c:pt>
                <c:pt idx="1055">
                  <c:v>520</c:v>
                </c:pt>
                <c:pt idx="1056">
                  <c:v>518.25</c:v>
                </c:pt>
                <c:pt idx="1057">
                  <c:v>517</c:v>
                </c:pt>
                <c:pt idx="1058">
                  <c:v>515.75</c:v>
                </c:pt>
                <c:pt idx="1059">
                  <c:v>514.5</c:v>
                </c:pt>
              </c:numCache>
            </c:numRef>
          </c:yVal>
          <c:smooth val="1"/>
          <c:extLst>
            <c:ext xmlns:c16="http://schemas.microsoft.com/office/drawing/2014/chart" uri="{C3380CC4-5D6E-409C-BE32-E72D297353CC}">
              <c16:uniqueId val="{00000002-73CC-4BD7-9559-47680F106470}"/>
            </c:ext>
          </c:extLst>
        </c:ser>
        <c:dLbls>
          <c:showLegendKey val="0"/>
          <c:showVal val="0"/>
          <c:showCatName val="0"/>
          <c:showSerName val="0"/>
          <c:showPercent val="0"/>
          <c:showBubbleSize val="0"/>
        </c:dLbls>
        <c:axId val="339199464"/>
        <c:axId val="339199072"/>
      </c:scatterChart>
      <c:valAx>
        <c:axId val="339198288"/>
        <c:scaling>
          <c:orientation val="minMax"/>
          <c:max val="100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8680"/>
        <c:crosses val="autoZero"/>
        <c:crossBetween val="midCat"/>
      </c:valAx>
      <c:valAx>
        <c:axId val="339198680"/>
        <c:scaling>
          <c:orientation val="minMax"/>
          <c:max val="2500"/>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wer (Watt)</a:t>
                </a:r>
              </a:p>
            </c:rich>
          </c:tx>
          <c:layout>
            <c:manualLayout>
              <c:xMode val="edge"/>
              <c:yMode val="edge"/>
              <c:x val="8.5965986924901715E-3"/>
              <c:y val="0.246910445094886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8288"/>
        <c:crosses val="autoZero"/>
        <c:crossBetween val="midCat"/>
      </c:valAx>
      <c:valAx>
        <c:axId val="339199072"/>
        <c:scaling>
          <c:orientation val="minMax"/>
          <c:max val="800"/>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9464"/>
        <c:crosses val="max"/>
        <c:crossBetween val="midCat"/>
        <c:majorUnit val="200"/>
      </c:valAx>
      <c:valAx>
        <c:axId val="339199464"/>
        <c:scaling>
          <c:orientation val="minMax"/>
        </c:scaling>
        <c:delete val="1"/>
        <c:axPos val="b"/>
        <c:numFmt formatCode="General" sourceLinked="1"/>
        <c:majorTickMark val="out"/>
        <c:minorTickMark val="none"/>
        <c:tickLblPos val="nextTo"/>
        <c:crossAx val="339199072"/>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userShapes r:id="rId5"/>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Malaysian wood 800</a:t>
            </a:r>
            <a:r>
              <a:rPr lang="en-GB" sz="1050">
                <a:latin typeface="Times New Roman" panose="02020603050405020304" pitchFamily="18" charset="0"/>
                <a:cs typeface="Times New Roman" panose="02020603050405020304" pitchFamily="18" charset="0"/>
              </a:rPr>
              <a:t>°C</a:t>
            </a:r>
            <a:endParaRPr lang="en-GB" sz="1050"/>
          </a:p>
        </c:rich>
      </c:tx>
      <c:layout>
        <c:manualLayout>
          <c:xMode val="edge"/>
          <c:yMode val="edge"/>
          <c:x val="0.398685649142342"/>
          <c:y val="3.785053184141457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1751844129765227"/>
          <c:y val="3.8543997789749963E-2"/>
          <c:w val="0.78249902511668734"/>
          <c:h val="0.83374886033982598"/>
        </c:manualLayout>
      </c:layout>
      <c:scatterChart>
        <c:scatterStyle val="smoothMarker"/>
        <c:varyColors val="0"/>
        <c:ser>
          <c:idx val="0"/>
          <c:order val="2"/>
          <c:spPr>
            <a:ln w="19050" cap="rnd">
              <a:solidFill>
                <a:srgbClr val="E7E6E6">
                  <a:lumMod val="50000"/>
                </a:srgbClr>
              </a:solidFill>
              <a:prstDash val="solid"/>
              <a:round/>
            </a:ln>
            <a:effectLst/>
          </c:spPr>
          <c:marker>
            <c:symbol val="none"/>
          </c:marker>
          <c:xVal>
            <c:numRef>
              <c:f>Coolterm_MWP800C_run2!$H$161:$H$3736</c:f>
              <c:numCache>
                <c:formatCode>General</c:formatCode>
                <c:ptCount val="357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numCache>
            </c:numRef>
          </c:xVal>
          <c:yVal>
            <c:numRef>
              <c:f>Coolterm_MWP800C_run2!$I$161:$I$3736</c:f>
              <c:numCache>
                <c:formatCode>General</c:formatCode>
                <c:ptCount val="3576"/>
                <c:pt idx="0">
                  <c:v>80.5</c:v>
                </c:pt>
                <c:pt idx="1">
                  <c:v>1145.4000000000001</c:v>
                </c:pt>
                <c:pt idx="2">
                  <c:v>1890.6000000000001</c:v>
                </c:pt>
                <c:pt idx="3">
                  <c:v>1856.1000000000001</c:v>
                </c:pt>
                <c:pt idx="4">
                  <c:v>1876.8</c:v>
                </c:pt>
                <c:pt idx="5">
                  <c:v>1872.2</c:v>
                </c:pt>
                <c:pt idx="6">
                  <c:v>1856.1000000000001</c:v>
                </c:pt>
                <c:pt idx="7">
                  <c:v>1860.7</c:v>
                </c:pt>
                <c:pt idx="8">
                  <c:v>1872.2</c:v>
                </c:pt>
                <c:pt idx="9">
                  <c:v>1872.2</c:v>
                </c:pt>
                <c:pt idx="10">
                  <c:v>1860.7</c:v>
                </c:pt>
                <c:pt idx="11">
                  <c:v>1860.7</c:v>
                </c:pt>
                <c:pt idx="12">
                  <c:v>1876.8</c:v>
                </c:pt>
                <c:pt idx="13">
                  <c:v>1856.1000000000001</c:v>
                </c:pt>
                <c:pt idx="14">
                  <c:v>1860.7</c:v>
                </c:pt>
                <c:pt idx="15">
                  <c:v>1851.5000000000002</c:v>
                </c:pt>
                <c:pt idx="16">
                  <c:v>1863</c:v>
                </c:pt>
                <c:pt idx="17">
                  <c:v>1851.5000000000002</c:v>
                </c:pt>
                <c:pt idx="18">
                  <c:v>1856.1000000000001</c:v>
                </c:pt>
                <c:pt idx="19">
                  <c:v>1830.8</c:v>
                </c:pt>
                <c:pt idx="20">
                  <c:v>1863</c:v>
                </c:pt>
                <c:pt idx="21">
                  <c:v>1846.8999999999999</c:v>
                </c:pt>
                <c:pt idx="22">
                  <c:v>1846.8999999999999</c:v>
                </c:pt>
                <c:pt idx="23">
                  <c:v>1828.5</c:v>
                </c:pt>
                <c:pt idx="24">
                  <c:v>1860.7</c:v>
                </c:pt>
                <c:pt idx="25">
                  <c:v>1844.6</c:v>
                </c:pt>
                <c:pt idx="26">
                  <c:v>1856.1000000000001</c:v>
                </c:pt>
                <c:pt idx="27">
                  <c:v>1830.8</c:v>
                </c:pt>
                <c:pt idx="28">
                  <c:v>1860.7</c:v>
                </c:pt>
                <c:pt idx="29">
                  <c:v>1851.5000000000002</c:v>
                </c:pt>
                <c:pt idx="30">
                  <c:v>1846.8999999999999</c:v>
                </c:pt>
                <c:pt idx="31">
                  <c:v>1828.5</c:v>
                </c:pt>
                <c:pt idx="32">
                  <c:v>1835.4</c:v>
                </c:pt>
                <c:pt idx="33">
                  <c:v>1856.1000000000001</c:v>
                </c:pt>
                <c:pt idx="34">
                  <c:v>1844.6</c:v>
                </c:pt>
                <c:pt idx="35">
                  <c:v>1835.4</c:v>
                </c:pt>
                <c:pt idx="36">
                  <c:v>1830.8</c:v>
                </c:pt>
                <c:pt idx="37">
                  <c:v>1851.5000000000002</c:v>
                </c:pt>
                <c:pt idx="38">
                  <c:v>1840</c:v>
                </c:pt>
                <c:pt idx="39">
                  <c:v>1828.5</c:v>
                </c:pt>
                <c:pt idx="40">
                  <c:v>1828.5</c:v>
                </c:pt>
                <c:pt idx="41">
                  <c:v>1840</c:v>
                </c:pt>
                <c:pt idx="42">
                  <c:v>1835.4</c:v>
                </c:pt>
                <c:pt idx="43">
                  <c:v>1823.8999999999999</c:v>
                </c:pt>
                <c:pt idx="44">
                  <c:v>1817</c:v>
                </c:pt>
                <c:pt idx="45">
                  <c:v>1830.8</c:v>
                </c:pt>
                <c:pt idx="46">
                  <c:v>1828.5</c:v>
                </c:pt>
                <c:pt idx="47">
                  <c:v>1819.3</c:v>
                </c:pt>
                <c:pt idx="48">
                  <c:v>1807.8000000000002</c:v>
                </c:pt>
                <c:pt idx="49">
                  <c:v>1823.8999999999999</c:v>
                </c:pt>
                <c:pt idx="50">
                  <c:v>1823.8999999999999</c:v>
                </c:pt>
                <c:pt idx="51">
                  <c:v>1819.3</c:v>
                </c:pt>
                <c:pt idx="52">
                  <c:v>1800.9</c:v>
                </c:pt>
                <c:pt idx="53">
                  <c:v>1819.3</c:v>
                </c:pt>
                <c:pt idx="54">
                  <c:v>1817</c:v>
                </c:pt>
                <c:pt idx="55">
                  <c:v>1817</c:v>
                </c:pt>
                <c:pt idx="56">
                  <c:v>1800.9</c:v>
                </c:pt>
                <c:pt idx="57">
                  <c:v>1812.3999999999999</c:v>
                </c:pt>
                <c:pt idx="58">
                  <c:v>1819.3</c:v>
                </c:pt>
                <c:pt idx="59">
                  <c:v>1812.3999999999999</c:v>
                </c:pt>
                <c:pt idx="60">
                  <c:v>1800.9</c:v>
                </c:pt>
                <c:pt idx="61">
                  <c:v>1803.2</c:v>
                </c:pt>
                <c:pt idx="62">
                  <c:v>1812.3999999999999</c:v>
                </c:pt>
                <c:pt idx="63">
                  <c:v>1803.2</c:v>
                </c:pt>
                <c:pt idx="64">
                  <c:v>1800.9</c:v>
                </c:pt>
                <c:pt idx="65">
                  <c:v>1800.9</c:v>
                </c:pt>
                <c:pt idx="66">
                  <c:v>1807.8000000000002</c:v>
                </c:pt>
                <c:pt idx="67">
                  <c:v>1803.2</c:v>
                </c:pt>
                <c:pt idx="68">
                  <c:v>1800.9</c:v>
                </c:pt>
                <c:pt idx="69">
                  <c:v>1791.7</c:v>
                </c:pt>
                <c:pt idx="70">
                  <c:v>1800.9</c:v>
                </c:pt>
                <c:pt idx="71">
                  <c:v>1796.3</c:v>
                </c:pt>
                <c:pt idx="72">
                  <c:v>1800.9</c:v>
                </c:pt>
                <c:pt idx="73">
                  <c:v>1784.8</c:v>
                </c:pt>
                <c:pt idx="74">
                  <c:v>1800.9</c:v>
                </c:pt>
                <c:pt idx="75">
                  <c:v>1791.7</c:v>
                </c:pt>
                <c:pt idx="76">
                  <c:v>1791.7</c:v>
                </c:pt>
                <c:pt idx="77">
                  <c:v>1780.2</c:v>
                </c:pt>
                <c:pt idx="78">
                  <c:v>1791.7</c:v>
                </c:pt>
                <c:pt idx="79">
                  <c:v>1787.1</c:v>
                </c:pt>
                <c:pt idx="80">
                  <c:v>1796.3</c:v>
                </c:pt>
                <c:pt idx="81">
                  <c:v>1780.2</c:v>
                </c:pt>
                <c:pt idx="82">
                  <c:v>1787.1</c:v>
                </c:pt>
                <c:pt idx="83">
                  <c:v>1791.7</c:v>
                </c:pt>
                <c:pt idx="84">
                  <c:v>1791.7</c:v>
                </c:pt>
                <c:pt idx="85">
                  <c:v>1775.6</c:v>
                </c:pt>
                <c:pt idx="86">
                  <c:v>1784.8</c:v>
                </c:pt>
                <c:pt idx="87">
                  <c:v>1791.7</c:v>
                </c:pt>
                <c:pt idx="88">
                  <c:v>1787.1</c:v>
                </c:pt>
                <c:pt idx="89">
                  <c:v>1780.2</c:v>
                </c:pt>
                <c:pt idx="90">
                  <c:v>1780.2</c:v>
                </c:pt>
                <c:pt idx="91">
                  <c:v>1784.8</c:v>
                </c:pt>
                <c:pt idx="92">
                  <c:v>1780.2</c:v>
                </c:pt>
                <c:pt idx="93">
                  <c:v>1780.2</c:v>
                </c:pt>
                <c:pt idx="94">
                  <c:v>1773.3</c:v>
                </c:pt>
                <c:pt idx="95">
                  <c:v>1784.8</c:v>
                </c:pt>
                <c:pt idx="96">
                  <c:v>1775.6</c:v>
                </c:pt>
                <c:pt idx="97">
                  <c:v>1780.2</c:v>
                </c:pt>
                <c:pt idx="98">
                  <c:v>1773.3</c:v>
                </c:pt>
                <c:pt idx="99">
                  <c:v>1784.8</c:v>
                </c:pt>
                <c:pt idx="100">
                  <c:v>1773.3</c:v>
                </c:pt>
                <c:pt idx="101">
                  <c:v>1773.3</c:v>
                </c:pt>
                <c:pt idx="102">
                  <c:v>1768.7</c:v>
                </c:pt>
                <c:pt idx="103">
                  <c:v>1773.3</c:v>
                </c:pt>
                <c:pt idx="104">
                  <c:v>1768.7</c:v>
                </c:pt>
                <c:pt idx="105">
                  <c:v>1773.3</c:v>
                </c:pt>
                <c:pt idx="106">
                  <c:v>1768.7</c:v>
                </c:pt>
                <c:pt idx="107">
                  <c:v>1773.3</c:v>
                </c:pt>
                <c:pt idx="108">
                  <c:v>1768.7</c:v>
                </c:pt>
                <c:pt idx="109">
                  <c:v>1768.7</c:v>
                </c:pt>
                <c:pt idx="110">
                  <c:v>1759.5</c:v>
                </c:pt>
                <c:pt idx="111">
                  <c:v>1768.7</c:v>
                </c:pt>
                <c:pt idx="112">
                  <c:v>1764.1</c:v>
                </c:pt>
                <c:pt idx="113">
                  <c:v>1759.5</c:v>
                </c:pt>
                <c:pt idx="114">
                  <c:v>1757.1999999999998</c:v>
                </c:pt>
                <c:pt idx="115">
                  <c:v>1764.1</c:v>
                </c:pt>
                <c:pt idx="116">
                  <c:v>1764.1</c:v>
                </c:pt>
                <c:pt idx="117">
                  <c:v>1764.1</c:v>
                </c:pt>
                <c:pt idx="118">
                  <c:v>1759.5</c:v>
                </c:pt>
                <c:pt idx="119">
                  <c:v>1759.5</c:v>
                </c:pt>
                <c:pt idx="120">
                  <c:v>1764.1</c:v>
                </c:pt>
                <c:pt idx="121">
                  <c:v>1757.1999999999998</c:v>
                </c:pt>
                <c:pt idx="122">
                  <c:v>1752.6000000000001</c:v>
                </c:pt>
                <c:pt idx="123">
                  <c:v>1757.1999999999998</c:v>
                </c:pt>
                <c:pt idx="124">
                  <c:v>1757.1999999999998</c:v>
                </c:pt>
                <c:pt idx="125">
                  <c:v>1757.1999999999998</c:v>
                </c:pt>
                <c:pt idx="126">
                  <c:v>1757.1999999999998</c:v>
                </c:pt>
                <c:pt idx="127">
                  <c:v>1752.6000000000001</c:v>
                </c:pt>
                <c:pt idx="128">
                  <c:v>1759.5</c:v>
                </c:pt>
                <c:pt idx="129">
                  <c:v>1752.6000000000001</c:v>
                </c:pt>
                <c:pt idx="130">
                  <c:v>1752.6000000000001</c:v>
                </c:pt>
                <c:pt idx="131">
                  <c:v>1748</c:v>
                </c:pt>
                <c:pt idx="132">
                  <c:v>1757.1999999999998</c:v>
                </c:pt>
                <c:pt idx="133">
                  <c:v>1752.6000000000001</c:v>
                </c:pt>
                <c:pt idx="134">
                  <c:v>1748</c:v>
                </c:pt>
                <c:pt idx="135">
                  <c:v>1748</c:v>
                </c:pt>
                <c:pt idx="136">
                  <c:v>1757.1999999999998</c:v>
                </c:pt>
                <c:pt idx="137">
                  <c:v>1752.6000000000001</c:v>
                </c:pt>
                <c:pt idx="138">
                  <c:v>1748</c:v>
                </c:pt>
                <c:pt idx="139">
                  <c:v>1748</c:v>
                </c:pt>
                <c:pt idx="140">
                  <c:v>1752.6000000000001</c:v>
                </c:pt>
                <c:pt idx="141">
                  <c:v>1748</c:v>
                </c:pt>
                <c:pt idx="142">
                  <c:v>1741.1000000000001</c:v>
                </c:pt>
                <c:pt idx="143">
                  <c:v>1741.1000000000001</c:v>
                </c:pt>
                <c:pt idx="144">
                  <c:v>1743.4</c:v>
                </c:pt>
                <c:pt idx="145">
                  <c:v>1748</c:v>
                </c:pt>
                <c:pt idx="146">
                  <c:v>1736.5</c:v>
                </c:pt>
                <c:pt idx="147">
                  <c:v>1741.1000000000001</c:v>
                </c:pt>
                <c:pt idx="148">
                  <c:v>1741.1000000000001</c:v>
                </c:pt>
                <c:pt idx="149">
                  <c:v>1743.4</c:v>
                </c:pt>
                <c:pt idx="150">
                  <c:v>1731.9</c:v>
                </c:pt>
                <c:pt idx="151">
                  <c:v>1736.5</c:v>
                </c:pt>
                <c:pt idx="152">
                  <c:v>1736.5</c:v>
                </c:pt>
                <c:pt idx="153">
                  <c:v>1743.4</c:v>
                </c:pt>
                <c:pt idx="154">
                  <c:v>1731.9</c:v>
                </c:pt>
                <c:pt idx="155">
                  <c:v>1731.9</c:v>
                </c:pt>
                <c:pt idx="156">
                  <c:v>1736.5</c:v>
                </c:pt>
                <c:pt idx="157">
                  <c:v>1741.1000000000001</c:v>
                </c:pt>
                <c:pt idx="158">
                  <c:v>1731.9</c:v>
                </c:pt>
                <c:pt idx="159">
                  <c:v>1729.6</c:v>
                </c:pt>
                <c:pt idx="160">
                  <c:v>1729.6</c:v>
                </c:pt>
                <c:pt idx="161">
                  <c:v>1741.1000000000001</c:v>
                </c:pt>
                <c:pt idx="162">
                  <c:v>1748</c:v>
                </c:pt>
                <c:pt idx="163">
                  <c:v>1729.6</c:v>
                </c:pt>
                <c:pt idx="164">
                  <c:v>1725</c:v>
                </c:pt>
                <c:pt idx="165">
                  <c:v>1731.9</c:v>
                </c:pt>
                <c:pt idx="166">
                  <c:v>1736.5</c:v>
                </c:pt>
                <c:pt idx="167">
                  <c:v>1725</c:v>
                </c:pt>
                <c:pt idx="168">
                  <c:v>1720.4</c:v>
                </c:pt>
                <c:pt idx="169">
                  <c:v>1731.9</c:v>
                </c:pt>
                <c:pt idx="170">
                  <c:v>1736.5</c:v>
                </c:pt>
                <c:pt idx="171">
                  <c:v>1729.6</c:v>
                </c:pt>
                <c:pt idx="172">
                  <c:v>1725</c:v>
                </c:pt>
                <c:pt idx="173">
                  <c:v>1729.6</c:v>
                </c:pt>
                <c:pt idx="174">
                  <c:v>1731.9</c:v>
                </c:pt>
                <c:pt idx="175">
                  <c:v>1725</c:v>
                </c:pt>
                <c:pt idx="176">
                  <c:v>1715.8</c:v>
                </c:pt>
                <c:pt idx="177">
                  <c:v>1725</c:v>
                </c:pt>
                <c:pt idx="178">
                  <c:v>1729.6</c:v>
                </c:pt>
                <c:pt idx="179">
                  <c:v>1713.5</c:v>
                </c:pt>
                <c:pt idx="180">
                  <c:v>1720.4</c:v>
                </c:pt>
                <c:pt idx="181">
                  <c:v>1725</c:v>
                </c:pt>
                <c:pt idx="182">
                  <c:v>1731.9</c:v>
                </c:pt>
                <c:pt idx="183">
                  <c:v>1720.4</c:v>
                </c:pt>
                <c:pt idx="184">
                  <c:v>1715.8</c:v>
                </c:pt>
                <c:pt idx="185">
                  <c:v>1715.8</c:v>
                </c:pt>
                <c:pt idx="186">
                  <c:v>1725</c:v>
                </c:pt>
                <c:pt idx="187">
                  <c:v>1715.8</c:v>
                </c:pt>
                <c:pt idx="188">
                  <c:v>1715.8</c:v>
                </c:pt>
                <c:pt idx="189">
                  <c:v>1715.8</c:v>
                </c:pt>
                <c:pt idx="190">
                  <c:v>1725</c:v>
                </c:pt>
                <c:pt idx="191">
                  <c:v>1725</c:v>
                </c:pt>
                <c:pt idx="192">
                  <c:v>1715.8</c:v>
                </c:pt>
                <c:pt idx="193">
                  <c:v>1708.8999999999999</c:v>
                </c:pt>
                <c:pt idx="194">
                  <c:v>1725</c:v>
                </c:pt>
                <c:pt idx="195">
                  <c:v>1720.4</c:v>
                </c:pt>
                <c:pt idx="196">
                  <c:v>1715.8</c:v>
                </c:pt>
                <c:pt idx="197">
                  <c:v>1708.8999999999999</c:v>
                </c:pt>
                <c:pt idx="198">
                  <c:v>1715.8</c:v>
                </c:pt>
                <c:pt idx="199">
                  <c:v>1715.8</c:v>
                </c:pt>
                <c:pt idx="200">
                  <c:v>1708.8999999999999</c:v>
                </c:pt>
                <c:pt idx="201">
                  <c:v>1704.3</c:v>
                </c:pt>
                <c:pt idx="202">
                  <c:v>1708.8999999999999</c:v>
                </c:pt>
                <c:pt idx="203">
                  <c:v>1720.4</c:v>
                </c:pt>
                <c:pt idx="204">
                  <c:v>1715.8</c:v>
                </c:pt>
                <c:pt idx="205">
                  <c:v>1704.3</c:v>
                </c:pt>
                <c:pt idx="206">
                  <c:v>1704.3</c:v>
                </c:pt>
                <c:pt idx="207">
                  <c:v>1715.8</c:v>
                </c:pt>
                <c:pt idx="208">
                  <c:v>1704.3</c:v>
                </c:pt>
                <c:pt idx="209">
                  <c:v>1704.3</c:v>
                </c:pt>
                <c:pt idx="210">
                  <c:v>1704.3</c:v>
                </c:pt>
                <c:pt idx="211">
                  <c:v>1715.8</c:v>
                </c:pt>
                <c:pt idx="212">
                  <c:v>1708.8999999999999</c:v>
                </c:pt>
                <c:pt idx="213">
                  <c:v>1708.8999999999999</c:v>
                </c:pt>
                <c:pt idx="214">
                  <c:v>1697.3999999999999</c:v>
                </c:pt>
                <c:pt idx="215">
                  <c:v>1713.5</c:v>
                </c:pt>
                <c:pt idx="216">
                  <c:v>1704.3</c:v>
                </c:pt>
                <c:pt idx="217">
                  <c:v>1699.6999999999998</c:v>
                </c:pt>
                <c:pt idx="218">
                  <c:v>1704.3</c:v>
                </c:pt>
                <c:pt idx="219">
                  <c:v>1715.8</c:v>
                </c:pt>
                <c:pt idx="220">
                  <c:v>1708.8999999999999</c:v>
                </c:pt>
                <c:pt idx="221">
                  <c:v>1699.6999999999998</c:v>
                </c:pt>
                <c:pt idx="222">
                  <c:v>1697.3999999999999</c:v>
                </c:pt>
                <c:pt idx="223">
                  <c:v>1713.5</c:v>
                </c:pt>
                <c:pt idx="224">
                  <c:v>1708.8999999999999</c:v>
                </c:pt>
                <c:pt idx="225">
                  <c:v>1699.6999999999998</c:v>
                </c:pt>
                <c:pt idx="226">
                  <c:v>1692.8000000000002</c:v>
                </c:pt>
                <c:pt idx="227">
                  <c:v>1713.5</c:v>
                </c:pt>
                <c:pt idx="228">
                  <c:v>1713.5</c:v>
                </c:pt>
                <c:pt idx="229">
                  <c:v>1699.6999999999998</c:v>
                </c:pt>
                <c:pt idx="230">
                  <c:v>1692.8000000000002</c:v>
                </c:pt>
                <c:pt idx="231">
                  <c:v>1704.3</c:v>
                </c:pt>
                <c:pt idx="232">
                  <c:v>1708.8999999999999</c:v>
                </c:pt>
                <c:pt idx="233">
                  <c:v>1697.3999999999999</c:v>
                </c:pt>
                <c:pt idx="234">
                  <c:v>1688.2</c:v>
                </c:pt>
                <c:pt idx="235">
                  <c:v>1699.6999999999998</c:v>
                </c:pt>
                <c:pt idx="236">
                  <c:v>1708.8999999999999</c:v>
                </c:pt>
                <c:pt idx="237">
                  <c:v>1697.3999999999999</c:v>
                </c:pt>
                <c:pt idx="238">
                  <c:v>1688.2</c:v>
                </c:pt>
                <c:pt idx="239">
                  <c:v>1688.2</c:v>
                </c:pt>
                <c:pt idx="240">
                  <c:v>1708.8999999999999</c:v>
                </c:pt>
                <c:pt idx="241">
                  <c:v>1697.3999999999999</c:v>
                </c:pt>
                <c:pt idx="242">
                  <c:v>1697.3999999999999</c:v>
                </c:pt>
                <c:pt idx="243">
                  <c:v>1688.2</c:v>
                </c:pt>
                <c:pt idx="244">
                  <c:v>1713.5</c:v>
                </c:pt>
                <c:pt idx="245">
                  <c:v>1692.8000000000002</c:v>
                </c:pt>
                <c:pt idx="246">
                  <c:v>1692.8000000000002</c:v>
                </c:pt>
                <c:pt idx="247">
                  <c:v>1685.9</c:v>
                </c:pt>
                <c:pt idx="248">
                  <c:v>1708.8999999999999</c:v>
                </c:pt>
                <c:pt idx="249">
                  <c:v>1692.8000000000002</c:v>
                </c:pt>
                <c:pt idx="250">
                  <c:v>1697.3999999999999</c:v>
                </c:pt>
                <c:pt idx="251">
                  <c:v>1688.2</c:v>
                </c:pt>
                <c:pt idx="252">
                  <c:v>1704.3</c:v>
                </c:pt>
                <c:pt idx="253">
                  <c:v>1697.3999999999999</c:v>
                </c:pt>
                <c:pt idx="254">
                  <c:v>1692.8000000000002</c:v>
                </c:pt>
                <c:pt idx="255">
                  <c:v>1681.3</c:v>
                </c:pt>
                <c:pt idx="256">
                  <c:v>1697.3999999999999</c:v>
                </c:pt>
                <c:pt idx="257">
                  <c:v>1697.3999999999999</c:v>
                </c:pt>
                <c:pt idx="258">
                  <c:v>1692.8000000000002</c:v>
                </c:pt>
                <c:pt idx="259">
                  <c:v>1685.9</c:v>
                </c:pt>
                <c:pt idx="260">
                  <c:v>1699.6999999999998</c:v>
                </c:pt>
                <c:pt idx="261">
                  <c:v>1697.3999999999999</c:v>
                </c:pt>
                <c:pt idx="262">
                  <c:v>1692.8000000000002</c:v>
                </c:pt>
                <c:pt idx="263">
                  <c:v>1685.9</c:v>
                </c:pt>
                <c:pt idx="264">
                  <c:v>1699.6999999999998</c:v>
                </c:pt>
                <c:pt idx="265">
                  <c:v>1692.8000000000002</c:v>
                </c:pt>
                <c:pt idx="266">
                  <c:v>1692.8000000000002</c:v>
                </c:pt>
                <c:pt idx="267">
                  <c:v>1681.3</c:v>
                </c:pt>
                <c:pt idx="268">
                  <c:v>1681.3</c:v>
                </c:pt>
                <c:pt idx="269">
                  <c:v>1692.8000000000002</c:v>
                </c:pt>
                <c:pt idx="270">
                  <c:v>1692.8000000000002</c:v>
                </c:pt>
                <c:pt idx="271">
                  <c:v>1685.9</c:v>
                </c:pt>
                <c:pt idx="272">
                  <c:v>1676.7</c:v>
                </c:pt>
                <c:pt idx="273">
                  <c:v>1692.8000000000002</c:v>
                </c:pt>
                <c:pt idx="274">
                  <c:v>1688.2</c:v>
                </c:pt>
                <c:pt idx="275">
                  <c:v>1688.2</c:v>
                </c:pt>
                <c:pt idx="276">
                  <c:v>1681.3</c:v>
                </c:pt>
                <c:pt idx="277">
                  <c:v>1692.8000000000002</c:v>
                </c:pt>
                <c:pt idx="278">
                  <c:v>1692.8000000000002</c:v>
                </c:pt>
                <c:pt idx="279">
                  <c:v>1692.8000000000002</c:v>
                </c:pt>
                <c:pt idx="280">
                  <c:v>1681.3</c:v>
                </c:pt>
                <c:pt idx="281">
                  <c:v>1697.3999999999999</c:v>
                </c:pt>
                <c:pt idx="282">
                  <c:v>1688.2</c:v>
                </c:pt>
                <c:pt idx="283">
                  <c:v>1688.2</c:v>
                </c:pt>
                <c:pt idx="284">
                  <c:v>1676.7</c:v>
                </c:pt>
                <c:pt idx="285">
                  <c:v>1692.8000000000002</c:v>
                </c:pt>
                <c:pt idx="286">
                  <c:v>1688.2</c:v>
                </c:pt>
                <c:pt idx="287">
                  <c:v>1688.2</c:v>
                </c:pt>
                <c:pt idx="288">
                  <c:v>1676.7</c:v>
                </c:pt>
                <c:pt idx="289">
                  <c:v>1692.8000000000002</c:v>
                </c:pt>
                <c:pt idx="290">
                  <c:v>1688.2</c:v>
                </c:pt>
                <c:pt idx="291">
                  <c:v>1692.8000000000002</c:v>
                </c:pt>
                <c:pt idx="292">
                  <c:v>1676.7</c:v>
                </c:pt>
                <c:pt idx="293">
                  <c:v>1688.2</c:v>
                </c:pt>
                <c:pt idx="294">
                  <c:v>1685.9</c:v>
                </c:pt>
                <c:pt idx="295">
                  <c:v>1688.2</c:v>
                </c:pt>
                <c:pt idx="296">
                  <c:v>1676.7</c:v>
                </c:pt>
                <c:pt idx="297">
                  <c:v>1676.7</c:v>
                </c:pt>
                <c:pt idx="298">
                  <c:v>1688.2</c:v>
                </c:pt>
                <c:pt idx="299">
                  <c:v>1688.2</c:v>
                </c:pt>
                <c:pt idx="300">
                  <c:v>1676.7</c:v>
                </c:pt>
                <c:pt idx="301">
                  <c:v>1676.7</c:v>
                </c:pt>
                <c:pt idx="302">
                  <c:v>1681.3</c:v>
                </c:pt>
                <c:pt idx="303">
                  <c:v>1681.3</c:v>
                </c:pt>
                <c:pt idx="304">
                  <c:v>1688.2</c:v>
                </c:pt>
                <c:pt idx="305">
                  <c:v>1676.7</c:v>
                </c:pt>
                <c:pt idx="306">
                  <c:v>1685.9</c:v>
                </c:pt>
                <c:pt idx="307">
                  <c:v>1685.9</c:v>
                </c:pt>
                <c:pt idx="308">
                  <c:v>1685.9</c:v>
                </c:pt>
                <c:pt idx="309">
                  <c:v>1669.8</c:v>
                </c:pt>
                <c:pt idx="310">
                  <c:v>1681.3</c:v>
                </c:pt>
                <c:pt idx="311">
                  <c:v>1681.3</c:v>
                </c:pt>
                <c:pt idx="312">
                  <c:v>1681.3</c:v>
                </c:pt>
                <c:pt idx="313">
                  <c:v>1672.1</c:v>
                </c:pt>
                <c:pt idx="314">
                  <c:v>1685.9</c:v>
                </c:pt>
                <c:pt idx="315">
                  <c:v>1676.7</c:v>
                </c:pt>
                <c:pt idx="316">
                  <c:v>1676.7</c:v>
                </c:pt>
                <c:pt idx="317">
                  <c:v>1669.8</c:v>
                </c:pt>
                <c:pt idx="318">
                  <c:v>1676.7</c:v>
                </c:pt>
                <c:pt idx="319">
                  <c:v>1681.3</c:v>
                </c:pt>
                <c:pt idx="320">
                  <c:v>1681.3</c:v>
                </c:pt>
                <c:pt idx="321">
                  <c:v>1669.8</c:v>
                </c:pt>
                <c:pt idx="322">
                  <c:v>1681.3</c:v>
                </c:pt>
                <c:pt idx="323">
                  <c:v>1672.1</c:v>
                </c:pt>
                <c:pt idx="324">
                  <c:v>1676.7</c:v>
                </c:pt>
                <c:pt idx="325">
                  <c:v>1676.7</c:v>
                </c:pt>
                <c:pt idx="326">
                  <c:v>1676.7</c:v>
                </c:pt>
                <c:pt idx="327">
                  <c:v>1676.7</c:v>
                </c:pt>
                <c:pt idx="328">
                  <c:v>1681.3</c:v>
                </c:pt>
                <c:pt idx="329">
                  <c:v>1676.7</c:v>
                </c:pt>
                <c:pt idx="330">
                  <c:v>1665.2</c:v>
                </c:pt>
                <c:pt idx="331">
                  <c:v>1681.3</c:v>
                </c:pt>
                <c:pt idx="332">
                  <c:v>1681.3</c:v>
                </c:pt>
                <c:pt idx="333">
                  <c:v>1676.7</c:v>
                </c:pt>
                <c:pt idx="334">
                  <c:v>1669.8</c:v>
                </c:pt>
                <c:pt idx="335">
                  <c:v>1676.7</c:v>
                </c:pt>
                <c:pt idx="336">
                  <c:v>1672.1</c:v>
                </c:pt>
                <c:pt idx="337">
                  <c:v>1676.7</c:v>
                </c:pt>
                <c:pt idx="338">
                  <c:v>1676.7</c:v>
                </c:pt>
                <c:pt idx="339">
                  <c:v>1669.8</c:v>
                </c:pt>
                <c:pt idx="340">
                  <c:v>1676.7</c:v>
                </c:pt>
                <c:pt idx="341">
                  <c:v>1676.7</c:v>
                </c:pt>
                <c:pt idx="342">
                  <c:v>1669.8</c:v>
                </c:pt>
                <c:pt idx="343">
                  <c:v>1669.8</c:v>
                </c:pt>
                <c:pt idx="344">
                  <c:v>1676.7</c:v>
                </c:pt>
                <c:pt idx="345">
                  <c:v>1672.1</c:v>
                </c:pt>
                <c:pt idx="346">
                  <c:v>1672.1</c:v>
                </c:pt>
                <c:pt idx="347">
                  <c:v>1669.8</c:v>
                </c:pt>
                <c:pt idx="348">
                  <c:v>1669.8</c:v>
                </c:pt>
                <c:pt idx="349">
                  <c:v>1669.8</c:v>
                </c:pt>
                <c:pt idx="350">
                  <c:v>1669.8</c:v>
                </c:pt>
                <c:pt idx="351">
                  <c:v>1676.7</c:v>
                </c:pt>
                <c:pt idx="352">
                  <c:v>1669.8</c:v>
                </c:pt>
                <c:pt idx="353">
                  <c:v>1672.1</c:v>
                </c:pt>
                <c:pt idx="354">
                  <c:v>1669.8</c:v>
                </c:pt>
                <c:pt idx="355">
                  <c:v>1681.3</c:v>
                </c:pt>
                <c:pt idx="356">
                  <c:v>1669.8</c:v>
                </c:pt>
                <c:pt idx="357">
                  <c:v>1676.7</c:v>
                </c:pt>
                <c:pt idx="358">
                  <c:v>1665.2</c:v>
                </c:pt>
                <c:pt idx="359">
                  <c:v>1660.6</c:v>
                </c:pt>
                <c:pt idx="360">
                  <c:v>1672.1</c:v>
                </c:pt>
                <c:pt idx="361">
                  <c:v>1672.1</c:v>
                </c:pt>
                <c:pt idx="362">
                  <c:v>1676.7</c:v>
                </c:pt>
                <c:pt idx="363">
                  <c:v>1660.6</c:v>
                </c:pt>
                <c:pt idx="364">
                  <c:v>1672.1</c:v>
                </c:pt>
                <c:pt idx="365">
                  <c:v>1676.7</c:v>
                </c:pt>
                <c:pt idx="366">
                  <c:v>1672.1</c:v>
                </c:pt>
                <c:pt idx="367">
                  <c:v>1665.2</c:v>
                </c:pt>
                <c:pt idx="368">
                  <c:v>1676.7</c:v>
                </c:pt>
                <c:pt idx="369">
                  <c:v>1672.1</c:v>
                </c:pt>
                <c:pt idx="370">
                  <c:v>1672.1</c:v>
                </c:pt>
                <c:pt idx="371">
                  <c:v>1669.8</c:v>
                </c:pt>
                <c:pt idx="372">
                  <c:v>1672.1</c:v>
                </c:pt>
                <c:pt idx="373">
                  <c:v>1676.7</c:v>
                </c:pt>
                <c:pt idx="374">
                  <c:v>1676.7</c:v>
                </c:pt>
                <c:pt idx="375">
                  <c:v>1665.2</c:v>
                </c:pt>
                <c:pt idx="376">
                  <c:v>1688.2</c:v>
                </c:pt>
                <c:pt idx="377">
                  <c:v>1672.1</c:v>
                </c:pt>
                <c:pt idx="378">
                  <c:v>1676.7</c:v>
                </c:pt>
                <c:pt idx="379">
                  <c:v>1665.2</c:v>
                </c:pt>
                <c:pt idx="380">
                  <c:v>1672.1</c:v>
                </c:pt>
                <c:pt idx="381">
                  <c:v>1669.8</c:v>
                </c:pt>
                <c:pt idx="382">
                  <c:v>1672.1</c:v>
                </c:pt>
                <c:pt idx="383">
                  <c:v>1660.6</c:v>
                </c:pt>
                <c:pt idx="384">
                  <c:v>1669.8</c:v>
                </c:pt>
                <c:pt idx="385">
                  <c:v>1676.7</c:v>
                </c:pt>
                <c:pt idx="386">
                  <c:v>1672.1</c:v>
                </c:pt>
                <c:pt idx="387">
                  <c:v>1665.2</c:v>
                </c:pt>
                <c:pt idx="388">
                  <c:v>1669.8</c:v>
                </c:pt>
                <c:pt idx="389">
                  <c:v>1672.1</c:v>
                </c:pt>
                <c:pt idx="390">
                  <c:v>1672.1</c:v>
                </c:pt>
                <c:pt idx="391">
                  <c:v>1669.8</c:v>
                </c:pt>
                <c:pt idx="392">
                  <c:v>1656</c:v>
                </c:pt>
                <c:pt idx="393">
                  <c:v>1672.1</c:v>
                </c:pt>
                <c:pt idx="394">
                  <c:v>1669.8</c:v>
                </c:pt>
                <c:pt idx="395">
                  <c:v>1665.2</c:v>
                </c:pt>
                <c:pt idx="396">
                  <c:v>1660.6</c:v>
                </c:pt>
                <c:pt idx="397">
                  <c:v>1672.1</c:v>
                </c:pt>
                <c:pt idx="398">
                  <c:v>1672.1</c:v>
                </c:pt>
                <c:pt idx="399">
                  <c:v>1665.2</c:v>
                </c:pt>
                <c:pt idx="400">
                  <c:v>1665.2</c:v>
                </c:pt>
                <c:pt idx="401">
                  <c:v>1669.8</c:v>
                </c:pt>
                <c:pt idx="402">
                  <c:v>1669.8</c:v>
                </c:pt>
                <c:pt idx="403">
                  <c:v>1669.8</c:v>
                </c:pt>
                <c:pt idx="404">
                  <c:v>1665.2</c:v>
                </c:pt>
                <c:pt idx="405">
                  <c:v>1669.8</c:v>
                </c:pt>
                <c:pt idx="406">
                  <c:v>1669.8</c:v>
                </c:pt>
                <c:pt idx="407">
                  <c:v>1669.8</c:v>
                </c:pt>
                <c:pt idx="408">
                  <c:v>1660.6</c:v>
                </c:pt>
                <c:pt idx="409">
                  <c:v>1669.8</c:v>
                </c:pt>
                <c:pt idx="410">
                  <c:v>1665.2</c:v>
                </c:pt>
                <c:pt idx="411">
                  <c:v>1669.8</c:v>
                </c:pt>
                <c:pt idx="412">
                  <c:v>1660.6</c:v>
                </c:pt>
                <c:pt idx="413">
                  <c:v>1665.2</c:v>
                </c:pt>
                <c:pt idx="414">
                  <c:v>1665.2</c:v>
                </c:pt>
                <c:pt idx="415">
                  <c:v>1669.8</c:v>
                </c:pt>
                <c:pt idx="416">
                  <c:v>1660.6</c:v>
                </c:pt>
                <c:pt idx="417">
                  <c:v>1665.2</c:v>
                </c:pt>
                <c:pt idx="418">
                  <c:v>1672.1</c:v>
                </c:pt>
                <c:pt idx="419">
                  <c:v>1669.8</c:v>
                </c:pt>
                <c:pt idx="420">
                  <c:v>1665.2</c:v>
                </c:pt>
                <c:pt idx="421">
                  <c:v>1665.2</c:v>
                </c:pt>
                <c:pt idx="422">
                  <c:v>1672.1</c:v>
                </c:pt>
                <c:pt idx="423">
                  <c:v>1669.8</c:v>
                </c:pt>
                <c:pt idx="424">
                  <c:v>1669.8</c:v>
                </c:pt>
                <c:pt idx="425">
                  <c:v>1660.6</c:v>
                </c:pt>
                <c:pt idx="426">
                  <c:v>1672.1</c:v>
                </c:pt>
                <c:pt idx="427">
                  <c:v>1669.8</c:v>
                </c:pt>
                <c:pt idx="428">
                  <c:v>1669.8</c:v>
                </c:pt>
                <c:pt idx="429">
                  <c:v>1656</c:v>
                </c:pt>
                <c:pt idx="430">
                  <c:v>1672.1</c:v>
                </c:pt>
                <c:pt idx="431">
                  <c:v>1660.6</c:v>
                </c:pt>
                <c:pt idx="432">
                  <c:v>1665.2</c:v>
                </c:pt>
                <c:pt idx="433">
                  <c:v>1660.6</c:v>
                </c:pt>
                <c:pt idx="434">
                  <c:v>1669.8</c:v>
                </c:pt>
                <c:pt idx="435">
                  <c:v>1665.2</c:v>
                </c:pt>
                <c:pt idx="436">
                  <c:v>1665.2</c:v>
                </c:pt>
                <c:pt idx="437">
                  <c:v>1653.7</c:v>
                </c:pt>
                <c:pt idx="438">
                  <c:v>1669.8</c:v>
                </c:pt>
                <c:pt idx="439">
                  <c:v>1660.6</c:v>
                </c:pt>
                <c:pt idx="440">
                  <c:v>1669.8</c:v>
                </c:pt>
                <c:pt idx="441">
                  <c:v>1656</c:v>
                </c:pt>
                <c:pt idx="442">
                  <c:v>1665.2</c:v>
                </c:pt>
                <c:pt idx="443">
                  <c:v>1665.2</c:v>
                </c:pt>
                <c:pt idx="444">
                  <c:v>1665.2</c:v>
                </c:pt>
                <c:pt idx="445">
                  <c:v>1656</c:v>
                </c:pt>
                <c:pt idx="446">
                  <c:v>1669.8</c:v>
                </c:pt>
                <c:pt idx="447">
                  <c:v>1665.2</c:v>
                </c:pt>
                <c:pt idx="448">
                  <c:v>1669.8</c:v>
                </c:pt>
                <c:pt idx="449">
                  <c:v>1669.8</c:v>
                </c:pt>
                <c:pt idx="450">
                  <c:v>1660.6</c:v>
                </c:pt>
                <c:pt idx="451">
                  <c:v>1672.1</c:v>
                </c:pt>
                <c:pt idx="452">
                  <c:v>1660.6</c:v>
                </c:pt>
                <c:pt idx="453">
                  <c:v>1665.2</c:v>
                </c:pt>
                <c:pt idx="454">
                  <c:v>1660.6</c:v>
                </c:pt>
                <c:pt idx="455">
                  <c:v>1665.2</c:v>
                </c:pt>
                <c:pt idx="456">
                  <c:v>1669.8</c:v>
                </c:pt>
                <c:pt idx="457">
                  <c:v>1665.2</c:v>
                </c:pt>
                <c:pt idx="458">
                  <c:v>1656</c:v>
                </c:pt>
                <c:pt idx="459">
                  <c:v>1669.8</c:v>
                </c:pt>
                <c:pt idx="460">
                  <c:v>1660.6</c:v>
                </c:pt>
                <c:pt idx="461">
                  <c:v>1665.2</c:v>
                </c:pt>
                <c:pt idx="462">
                  <c:v>1660.6</c:v>
                </c:pt>
                <c:pt idx="463">
                  <c:v>1669.8</c:v>
                </c:pt>
                <c:pt idx="464">
                  <c:v>1665.2</c:v>
                </c:pt>
                <c:pt idx="465">
                  <c:v>1660.6</c:v>
                </c:pt>
                <c:pt idx="466">
                  <c:v>1653.7</c:v>
                </c:pt>
                <c:pt idx="467">
                  <c:v>1665.2</c:v>
                </c:pt>
                <c:pt idx="468">
                  <c:v>1669.8</c:v>
                </c:pt>
                <c:pt idx="469">
                  <c:v>1665.2</c:v>
                </c:pt>
                <c:pt idx="470">
                  <c:v>1656</c:v>
                </c:pt>
                <c:pt idx="471">
                  <c:v>1665.2</c:v>
                </c:pt>
                <c:pt idx="472">
                  <c:v>1669.8</c:v>
                </c:pt>
                <c:pt idx="473">
                  <c:v>1665.2</c:v>
                </c:pt>
                <c:pt idx="474">
                  <c:v>1660.6</c:v>
                </c:pt>
                <c:pt idx="475">
                  <c:v>1656</c:v>
                </c:pt>
                <c:pt idx="476">
                  <c:v>1669.8</c:v>
                </c:pt>
                <c:pt idx="477">
                  <c:v>1660.6</c:v>
                </c:pt>
                <c:pt idx="478">
                  <c:v>1656</c:v>
                </c:pt>
                <c:pt idx="479">
                  <c:v>1653.7</c:v>
                </c:pt>
                <c:pt idx="480">
                  <c:v>1669.8</c:v>
                </c:pt>
                <c:pt idx="481">
                  <c:v>1665.2</c:v>
                </c:pt>
                <c:pt idx="482">
                  <c:v>1669.8</c:v>
                </c:pt>
                <c:pt idx="483">
                  <c:v>1653.7</c:v>
                </c:pt>
                <c:pt idx="484">
                  <c:v>1665.2</c:v>
                </c:pt>
                <c:pt idx="485">
                  <c:v>1660.6</c:v>
                </c:pt>
                <c:pt idx="486">
                  <c:v>1660.6</c:v>
                </c:pt>
                <c:pt idx="487">
                  <c:v>1653.7</c:v>
                </c:pt>
                <c:pt idx="488">
                  <c:v>1665.2</c:v>
                </c:pt>
                <c:pt idx="489">
                  <c:v>1656</c:v>
                </c:pt>
                <c:pt idx="490">
                  <c:v>1660.6</c:v>
                </c:pt>
                <c:pt idx="491">
                  <c:v>1653.7</c:v>
                </c:pt>
                <c:pt idx="492">
                  <c:v>1665.2</c:v>
                </c:pt>
                <c:pt idx="493">
                  <c:v>1665.2</c:v>
                </c:pt>
                <c:pt idx="494">
                  <c:v>1656</c:v>
                </c:pt>
                <c:pt idx="495">
                  <c:v>1653.7</c:v>
                </c:pt>
                <c:pt idx="496">
                  <c:v>1665.2</c:v>
                </c:pt>
                <c:pt idx="497">
                  <c:v>1656</c:v>
                </c:pt>
                <c:pt idx="498">
                  <c:v>1660.6</c:v>
                </c:pt>
                <c:pt idx="499">
                  <c:v>1653.7</c:v>
                </c:pt>
                <c:pt idx="500">
                  <c:v>1660.6</c:v>
                </c:pt>
                <c:pt idx="501">
                  <c:v>1660.6</c:v>
                </c:pt>
                <c:pt idx="502">
                  <c:v>1660.6</c:v>
                </c:pt>
                <c:pt idx="503">
                  <c:v>1649.1</c:v>
                </c:pt>
                <c:pt idx="504">
                  <c:v>1653.7</c:v>
                </c:pt>
                <c:pt idx="505">
                  <c:v>1660.6</c:v>
                </c:pt>
                <c:pt idx="506">
                  <c:v>1656</c:v>
                </c:pt>
                <c:pt idx="507">
                  <c:v>1665.2</c:v>
                </c:pt>
                <c:pt idx="508">
                  <c:v>1653.7</c:v>
                </c:pt>
                <c:pt idx="509">
                  <c:v>1660.6</c:v>
                </c:pt>
                <c:pt idx="510">
                  <c:v>1656</c:v>
                </c:pt>
                <c:pt idx="511">
                  <c:v>1656</c:v>
                </c:pt>
                <c:pt idx="512">
                  <c:v>1653.7</c:v>
                </c:pt>
                <c:pt idx="513">
                  <c:v>1660.6</c:v>
                </c:pt>
                <c:pt idx="514">
                  <c:v>1653.7</c:v>
                </c:pt>
                <c:pt idx="515">
                  <c:v>1653.7</c:v>
                </c:pt>
                <c:pt idx="516">
                  <c:v>1653.7</c:v>
                </c:pt>
                <c:pt idx="517">
                  <c:v>1656</c:v>
                </c:pt>
                <c:pt idx="518">
                  <c:v>1653.7</c:v>
                </c:pt>
                <c:pt idx="519">
                  <c:v>1656</c:v>
                </c:pt>
                <c:pt idx="520">
                  <c:v>1653.7</c:v>
                </c:pt>
                <c:pt idx="521">
                  <c:v>1656</c:v>
                </c:pt>
                <c:pt idx="522">
                  <c:v>1660.6</c:v>
                </c:pt>
                <c:pt idx="523">
                  <c:v>1653.7</c:v>
                </c:pt>
                <c:pt idx="524">
                  <c:v>1644.5</c:v>
                </c:pt>
                <c:pt idx="525">
                  <c:v>1660.6</c:v>
                </c:pt>
                <c:pt idx="526">
                  <c:v>1649.1</c:v>
                </c:pt>
                <c:pt idx="527">
                  <c:v>1656</c:v>
                </c:pt>
                <c:pt idx="528">
                  <c:v>1644.5</c:v>
                </c:pt>
                <c:pt idx="529">
                  <c:v>1656</c:v>
                </c:pt>
                <c:pt idx="530">
                  <c:v>1660.6</c:v>
                </c:pt>
                <c:pt idx="531">
                  <c:v>1656</c:v>
                </c:pt>
                <c:pt idx="532">
                  <c:v>1653.7</c:v>
                </c:pt>
                <c:pt idx="533">
                  <c:v>1649.1</c:v>
                </c:pt>
                <c:pt idx="534">
                  <c:v>1656</c:v>
                </c:pt>
                <c:pt idx="535">
                  <c:v>1653.7</c:v>
                </c:pt>
                <c:pt idx="536">
                  <c:v>1653.7</c:v>
                </c:pt>
                <c:pt idx="537">
                  <c:v>1649.1</c:v>
                </c:pt>
                <c:pt idx="538">
                  <c:v>1660.6</c:v>
                </c:pt>
                <c:pt idx="539">
                  <c:v>1660.6</c:v>
                </c:pt>
                <c:pt idx="540">
                  <c:v>1653.7</c:v>
                </c:pt>
                <c:pt idx="541">
                  <c:v>1653.7</c:v>
                </c:pt>
                <c:pt idx="542">
                  <c:v>1656</c:v>
                </c:pt>
                <c:pt idx="543">
                  <c:v>1653.7</c:v>
                </c:pt>
                <c:pt idx="544">
                  <c:v>1653.7</c:v>
                </c:pt>
                <c:pt idx="545">
                  <c:v>1653.7</c:v>
                </c:pt>
                <c:pt idx="546">
                  <c:v>1656</c:v>
                </c:pt>
                <c:pt idx="547">
                  <c:v>1653.7</c:v>
                </c:pt>
                <c:pt idx="548">
                  <c:v>1653.7</c:v>
                </c:pt>
                <c:pt idx="549">
                  <c:v>1653.7</c:v>
                </c:pt>
                <c:pt idx="550">
                  <c:v>1656</c:v>
                </c:pt>
                <c:pt idx="551">
                  <c:v>1653.7</c:v>
                </c:pt>
                <c:pt idx="552">
                  <c:v>1656</c:v>
                </c:pt>
                <c:pt idx="553">
                  <c:v>1649.1</c:v>
                </c:pt>
                <c:pt idx="554">
                  <c:v>1656</c:v>
                </c:pt>
                <c:pt idx="555">
                  <c:v>1649.1</c:v>
                </c:pt>
                <c:pt idx="556">
                  <c:v>1656</c:v>
                </c:pt>
                <c:pt idx="557">
                  <c:v>1644.5</c:v>
                </c:pt>
                <c:pt idx="558">
                  <c:v>1653.7</c:v>
                </c:pt>
                <c:pt idx="559">
                  <c:v>1656</c:v>
                </c:pt>
                <c:pt idx="560">
                  <c:v>1653.7</c:v>
                </c:pt>
                <c:pt idx="561">
                  <c:v>1649.1</c:v>
                </c:pt>
                <c:pt idx="562">
                  <c:v>1649.1</c:v>
                </c:pt>
                <c:pt idx="563">
                  <c:v>1660.6</c:v>
                </c:pt>
                <c:pt idx="564">
                  <c:v>1656</c:v>
                </c:pt>
                <c:pt idx="565">
                  <c:v>1649.1</c:v>
                </c:pt>
                <c:pt idx="566">
                  <c:v>1649.1</c:v>
                </c:pt>
                <c:pt idx="567">
                  <c:v>1656</c:v>
                </c:pt>
                <c:pt idx="568">
                  <c:v>1656</c:v>
                </c:pt>
                <c:pt idx="569">
                  <c:v>1649.1</c:v>
                </c:pt>
                <c:pt idx="570">
                  <c:v>1649.1</c:v>
                </c:pt>
                <c:pt idx="571">
                  <c:v>1656</c:v>
                </c:pt>
                <c:pt idx="572">
                  <c:v>1653.7</c:v>
                </c:pt>
                <c:pt idx="573">
                  <c:v>1653.7</c:v>
                </c:pt>
                <c:pt idx="574">
                  <c:v>1649.1</c:v>
                </c:pt>
                <c:pt idx="575">
                  <c:v>1656</c:v>
                </c:pt>
                <c:pt idx="576">
                  <c:v>1653.7</c:v>
                </c:pt>
                <c:pt idx="577">
                  <c:v>1649.1</c:v>
                </c:pt>
                <c:pt idx="578">
                  <c:v>1649.1</c:v>
                </c:pt>
                <c:pt idx="579">
                  <c:v>1656</c:v>
                </c:pt>
                <c:pt idx="580">
                  <c:v>1653.7</c:v>
                </c:pt>
                <c:pt idx="581">
                  <c:v>1653.7</c:v>
                </c:pt>
                <c:pt idx="582">
                  <c:v>1653.7</c:v>
                </c:pt>
                <c:pt idx="583">
                  <c:v>1656</c:v>
                </c:pt>
                <c:pt idx="584">
                  <c:v>1656</c:v>
                </c:pt>
                <c:pt idx="585">
                  <c:v>1653.7</c:v>
                </c:pt>
                <c:pt idx="586">
                  <c:v>1649.1</c:v>
                </c:pt>
                <c:pt idx="587">
                  <c:v>1656</c:v>
                </c:pt>
                <c:pt idx="588">
                  <c:v>1656</c:v>
                </c:pt>
                <c:pt idx="589">
                  <c:v>1653.7</c:v>
                </c:pt>
                <c:pt idx="590">
                  <c:v>1642.1999999999998</c:v>
                </c:pt>
                <c:pt idx="591">
                  <c:v>1656</c:v>
                </c:pt>
                <c:pt idx="592">
                  <c:v>1660.6</c:v>
                </c:pt>
                <c:pt idx="593">
                  <c:v>1656</c:v>
                </c:pt>
                <c:pt idx="594">
                  <c:v>1653.7</c:v>
                </c:pt>
                <c:pt idx="595">
                  <c:v>1653.7</c:v>
                </c:pt>
                <c:pt idx="596">
                  <c:v>1656</c:v>
                </c:pt>
                <c:pt idx="597">
                  <c:v>1653.7</c:v>
                </c:pt>
                <c:pt idx="598">
                  <c:v>1649.1</c:v>
                </c:pt>
                <c:pt idx="599">
                  <c:v>1653.7</c:v>
                </c:pt>
                <c:pt idx="600">
                  <c:v>1653.7</c:v>
                </c:pt>
                <c:pt idx="601">
                  <c:v>1656</c:v>
                </c:pt>
                <c:pt idx="602">
                  <c:v>1653.7</c:v>
                </c:pt>
                <c:pt idx="603">
                  <c:v>1653.7</c:v>
                </c:pt>
                <c:pt idx="604">
                  <c:v>1660.6</c:v>
                </c:pt>
                <c:pt idx="605">
                  <c:v>1649.1</c:v>
                </c:pt>
                <c:pt idx="606">
                  <c:v>1649.1</c:v>
                </c:pt>
                <c:pt idx="607">
                  <c:v>1649.1</c:v>
                </c:pt>
                <c:pt idx="608">
                  <c:v>1656</c:v>
                </c:pt>
                <c:pt idx="609">
                  <c:v>1649.1</c:v>
                </c:pt>
                <c:pt idx="610">
                  <c:v>1653.7</c:v>
                </c:pt>
                <c:pt idx="611">
                  <c:v>1653.7</c:v>
                </c:pt>
                <c:pt idx="612">
                  <c:v>1660.6</c:v>
                </c:pt>
                <c:pt idx="613">
                  <c:v>1649.1</c:v>
                </c:pt>
                <c:pt idx="614">
                  <c:v>1656</c:v>
                </c:pt>
                <c:pt idx="615">
                  <c:v>1649.1</c:v>
                </c:pt>
                <c:pt idx="616">
                  <c:v>1660.6</c:v>
                </c:pt>
                <c:pt idx="617">
                  <c:v>1656</c:v>
                </c:pt>
                <c:pt idx="618">
                  <c:v>1653.7</c:v>
                </c:pt>
                <c:pt idx="619">
                  <c:v>1644.5</c:v>
                </c:pt>
                <c:pt idx="620">
                  <c:v>1656</c:v>
                </c:pt>
                <c:pt idx="621">
                  <c:v>1656</c:v>
                </c:pt>
                <c:pt idx="622">
                  <c:v>1653.7</c:v>
                </c:pt>
                <c:pt idx="623">
                  <c:v>1644.5</c:v>
                </c:pt>
                <c:pt idx="624">
                  <c:v>1653.7</c:v>
                </c:pt>
                <c:pt idx="625">
                  <c:v>1660.6</c:v>
                </c:pt>
                <c:pt idx="626">
                  <c:v>1649.1</c:v>
                </c:pt>
                <c:pt idx="627">
                  <c:v>1656</c:v>
                </c:pt>
                <c:pt idx="628">
                  <c:v>1649.1</c:v>
                </c:pt>
                <c:pt idx="629">
                  <c:v>1653.7</c:v>
                </c:pt>
                <c:pt idx="630">
                  <c:v>1653.7</c:v>
                </c:pt>
                <c:pt idx="631">
                  <c:v>1653.7</c:v>
                </c:pt>
                <c:pt idx="632">
                  <c:v>1644.5</c:v>
                </c:pt>
                <c:pt idx="633">
                  <c:v>1656</c:v>
                </c:pt>
                <c:pt idx="634">
                  <c:v>1649.1</c:v>
                </c:pt>
                <c:pt idx="635">
                  <c:v>1656</c:v>
                </c:pt>
                <c:pt idx="636">
                  <c:v>1649.1</c:v>
                </c:pt>
                <c:pt idx="637">
                  <c:v>1656</c:v>
                </c:pt>
                <c:pt idx="638">
                  <c:v>75.900000000000006</c:v>
                </c:pt>
                <c:pt idx="639">
                  <c:v>75.900000000000006</c:v>
                </c:pt>
                <c:pt idx="640">
                  <c:v>75.900000000000006</c:v>
                </c:pt>
                <c:pt idx="641">
                  <c:v>75.900000000000006</c:v>
                </c:pt>
                <c:pt idx="642">
                  <c:v>75.900000000000006</c:v>
                </c:pt>
                <c:pt idx="643">
                  <c:v>82.8</c:v>
                </c:pt>
                <c:pt idx="644">
                  <c:v>71.3</c:v>
                </c:pt>
                <c:pt idx="645">
                  <c:v>71.3</c:v>
                </c:pt>
                <c:pt idx="646">
                  <c:v>71.3</c:v>
                </c:pt>
                <c:pt idx="647">
                  <c:v>1120.1000000000001</c:v>
                </c:pt>
                <c:pt idx="648">
                  <c:v>1720.4</c:v>
                </c:pt>
                <c:pt idx="649">
                  <c:v>1656</c:v>
                </c:pt>
                <c:pt idx="650">
                  <c:v>1656</c:v>
                </c:pt>
                <c:pt idx="651">
                  <c:v>1653.7</c:v>
                </c:pt>
                <c:pt idx="652">
                  <c:v>1669.8</c:v>
                </c:pt>
                <c:pt idx="653">
                  <c:v>1656</c:v>
                </c:pt>
                <c:pt idx="654">
                  <c:v>1653.7</c:v>
                </c:pt>
                <c:pt idx="655">
                  <c:v>1660.6</c:v>
                </c:pt>
                <c:pt idx="656">
                  <c:v>1660.6</c:v>
                </c:pt>
                <c:pt idx="657">
                  <c:v>1660.6</c:v>
                </c:pt>
                <c:pt idx="658">
                  <c:v>1653.7</c:v>
                </c:pt>
                <c:pt idx="659">
                  <c:v>1656</c:v>
                </c:pt>
                <c:pt idx="660">
                  <c:v>1660.6</c:v>
                </c:pt>
                <c:pt idx="661">
                  <c:v>1656</c:v>
                </c:pt>
                <c:pt idx="662">
                  <c:v>1660.6</c:v>
                </c:pt>
                <c:pt idx="663">
                  <c:v>1656</c:v>
                </c:pt>
                <c:pt idx="664">
                  <c:v>1665.2</c:v>
                </c:pt>
                <c:pt idx="665">
                  <c:v>1656</c:v>
                </c:pt>
                <c:pt idx="666">
                  <c:v>1656</c:v>
                </c:pt>
                <c:pt idx="667">
                  <c:v>1653.7</c:v>
                </c:pt>
                <c:pt idx="668">
                  <c:v>1660.6</c:v>
                </c:pt>
                <c:pt idx="669">
                  <c:v>1656</c:v>
                </c:pt>
                <c:pt idx="670">
                  <c:v>1656</c:v>
                </c:pt>
                <c:pt idx="671">
                  <c:v>1656</c:v>
                </c:pt>
                <c:pt idx="672">
                  <c:v>1660.6</c:v>
                </c:pt>
                <c:pt idx="673">
                  <c:v>1653.7</c:v>
                </c:pt>
                <c:pt idx="674">
                  <c:v>1660.6</c:v>
                </c:pt>
                <c:pt idx="675">
                  <c:v>1653.7</c:v>
                </c:pt>
                <c:pt idx="676">
                  <c:v>1653.7</c:v>
                </c:pt>
                <c:pt idx="677">
                  <c:v>1665.2</c:v>
                </c:pt>
                <c:pt idx="678">
                  <c:v>1656</c:v>
                </c:pt>
                <c:pt idx="679">
                  <c:v>1656</c:v>
                </c:pt>
                <c:pt idx="680">
                  <c:v>1649.1</c:v>
                </c:pt>
                <c:pt idx="681">
                  <c:v>1665.2</c:v>
                </c:pt>
                <c:pt idx="682">
                  <c:v>1653.7</c:v>
                </c:pt>
                <c:pt idx="683">
                  <c:v>1660.6</c:v>
                </c:pt>
                <c:pt idx="684">
                  <c:v>1656</c:v>
                </c:pt>
                <c:pt idx="685">
                  <c:v>1644.5</c:v>
                </c:pt>
                <c:pt idx="686">
                  <c:v>75.900000000000006</c:v>
                </c:pt>
                <c:pt idx="687">
                  <c:v>75.900000000000006</c:v>
                </c:pt>
                <c:pt idx="688">
                  <c:v>80.5</c:v>
                </c:pt>
                <c:pt idx="689">
                  <c:v>75.900000000000006</c:v>
                </c:pt>
                <c:pt idx="690">
                  <c:v>71.3</c:v>
                </c:pt>
                <c:pt idx="691">
                  <c:v>71.3</c:v>
                </c:pt>
                <c:pt idx="692">
                  <c:v>71.3</c:v>
                </c:pt>
                <c:pt idx="693">
                  <c:v>71.3</c:v>
                </c:pt>
                <c:pt idx="694">
                  <c:v>71.3</c:v>
                </c:pt>
                <c:pt idx="695">
                  <c:v>71.3</c:v>
                </c:pt>
                <c:pt idx="696">
                  <c:v>71.3</c:v>
                </c:pt>
                <c:pt idx="697">
                  <c:v>71.3</c:v>
                </c:pt>
                <c:pt idx="698">
                  <c:v>1108.6000000000001</c:v>
                </c:pt>
                <c:pt idx="699">
                  <c:v>1524.8999999999999</c:v>
                </c:pt>
                <c:pt idx="700">
                  <c:v>1669.8</c:v>
                </c:pt>
                <c:pt idx="701">
                  <c:v>1665.2</c:v>
                </c:pt>
                <c:pt idx="702">
                  <c:v>1665.2</c:v>
                </c:pt>
                <c:pt idx="703">
                  <c:v>1669.8</c:v>
                </c:pt>
                <c:pt idx="704">
                  <c:v>1669.8</c:v>
                </c:pt>
                <c:pt idx="705">
                  <c:v>1669.8</c:v>
                </c:pt>
                <c:pt idx="706">
                  <c:v>1669.8</c:v>
                </c:pt>
                <c:pt idx="707">
                  <c:v>1676.7</c:v>
                </c:pt>
                <c:pt idx="708">
                  <c:v>1669.8</c:v>
                </c:pt>
                <c:pt idx="709">
                  <c:v>1672.1</c:v>
                </c:pt>
                <c:pt idx="710">
                  <c:v>1665.2</c:v>
                </c:pt>
                <c:pt idx="711">
                  <c:v>1672.1</c:v>
                </c:pt>
                <c:pt idx="712">
                  <c:v>1676.7</c:v>
                </c:pt>
                <c:pt idx="713">
                  <c:v>1672.1</c:v>
                </c:pt>
                <c:pt idx="714">
                  <c:v>1665.2</c:v>
                </c:pt>
                <c:pt idx="715">
                  <c:v>1672.1</c:v>
                </c:pt>
                <c:pt idx="716">
                  <c:v>1672.1</c:v>
                </c:pt>
                <c:pt idx="717">
                  <c:v>75.900000000000006</c:v>
                </c:pt>
                <c:pt idx="718">
                  <c:v>75.900000000000006</c:v>
                </c:pt>
                <c:pt idx="719">
                  <c:v>71.3</c:v>
                </c:pt>
                <c:pt idx="720">
                  <c:v>71.3</c:v>
                </c:pt>
                <c:pt idx="721">
                  <c:v>71.3</c:v>
                </c:pt>
                <c:pt idx="722">
                  <c:v>71.3</c:v>
                </c:pt>
                <c:pt idx="723">
                  <c:v>71.3</c:v>
                </c:pt>
                <c:pt idx="724">
                  <c:v>1120.1000000000001</c:v>
                </c:pt>
                <c:pt idx="725">
                  <c:v>1685.9</c:v>
                </c:pt>
                <c:pt idx="726">
                  <c:v>1676.7</c:v>
                </c:pt>
                <c:pt idx="727">
                  <c:v>1676.7</c:v>
                </c:pt>
                <c:pt idx="728">
                  <c:v>1676.7</c:v>
                </c:pt>
                <c:pt idx="729">
                  <c:v>1676.7</c:v>
                </c:pt>
                <c:pt idx="730">
                  <c:v>1676.7</c:v>
                </c:pt>
                <c:pt idx="731">
                  <c:v>1681.3</c:v>
                </c:pt>
                <c:pt idx="732">
                  <c:v>1669.8</c:v>
                </c:pt>
                <c:pt idx="733">
                  <c:v>1676.7</c:v>
                </c:pt>
                <c:pt idx="734">
                  <c:v>1676.7</c:v>
                </c:pt>
                <c:pt idx="735">
                  <c:v>1681.3</c:v>
                </c:pt>
                <c:pt idx="736">
                  <c:v>1685.9</c:v>
                </c:pt>
                <c:pt idx="737">
                  <c:v>1685.9</c:v>
                </c:pt>
                <c:pt idx="738">
                  <c:v>1676.7</c:v>
                </c:pt>
                <c:pt idx="739">
                  <c:v>75.900000000000006</c:v>
                </c:pt>
                <c:pt idx="740">
                  <c:v>75.900000000000006</c:v>
                </c:pt>
                <c:pt idx="741">
                  <c:v>71.3</c:v>
                </c:pt>
                <c:pt idx="742">
                  <c:v>71.3</c:v>
                </c:pt>
                <c:pt idx="743">
                  <c:v>71.3</c:v>
                </c:pt>
                <c:pt idx="744">
                  <c:v>71.3</c:v>
                </c:pt>
                <c:pt idx="745">
                  <c:v>75.900000000000006</c:v>
                </c:pt>
                <c:pt idx="746">
                  <c:v>71.3</c:v>
                </c:pt>
                <c:pt idx="747">
                  <c:v>75.900000000000006</c:v>
                </c:pt>
                <c:pt idx="748">
                  <c:v>71.3</c:v>
                </c:pt>
                <c:pt idx="749">
                  <c:v>71.3</c:v>
                </c:pt>
                <c:pt idx="750">
                  <c:v>1101.7</c:v>
                </c:pt>
                <c:pt idx="751">
                  <c:v>1692.8000000000002</c:v>
                </c:pt>
                <c:pt idx="752">
                  <c:v>1688.2</c:v>
                </c:pt>
                <c:pt idx="753">
                  <c:v>1688.2</c:v>
                </c:pt>
                <c:pt idx="754">
                  <c:v>1681.3</c:v>
                </c:pt>
                <c:pt idx="755">
                  <c:v>1692.8000000000002</c:v>
                </c:pt>
                <c:pt idx="756">
                  <c:v>1688.2</c:v>
                </c:pt>
                <c:pt idx="757">
                  <c:v>1688.2</c:v>
                </c:pt>
                <c:pt idx="758">
                  <c:v>1688.2</c:v>
                </c:pt>
                <c:pt idx="759">
                  <c:v>1692.8000000000002</c:v>
                </c:pt>
                <c:pt idx="760">
                  <c:v>1688.2</c:v>
                </c:pt>
                <c:pt idx="761">
                  <c:v>1688.2</c:v>
                </c:pt>
                <c:pt idx="762">
                  <c:v>1676.7</c:v>
                </c:pt>
                <c:pt idx="763">
                  <c:v>1692.8000000000002</c:v>
                </c:pt>
                <c:pt idx="764">
                  <c:v>1692.8000000000002</c:v>
                </c:pt>
                <c:pt idx="765">
                  <c:v>1685.9</c:v>
                </c:pt>
                <c:pt idx="766">
                  <c:v>1685.9</c:v>
                </c:pt>
                <c:pt idx="767">
                  <c:v>1692.8000000000002</c:v>
                </c:pt>
                <c:pt idx="768">
                  <c:v>1688.2</c:v>
                </c:pt>
                <c:pt idx="769">
                  <c:v>1688.2</c:v>
                </c:pt>
                <c:pt idx="770">
                  <c:v>1681.3</c:v>
                </c:pt>
                <c:pt idx="771">
                  <c:v>1692.8000000000002</c:v>
                </c:pt>
                <c:pt idx="772">
                  <c:v>1676.7</c:v>
                </c:pt>
                <c:pt idx="773">
                  <c:v>1688.2</c:v>
                </c:pt>
                <c:pt idx="774">
                  <c:v>1685.9</c:v>
                </c:pt>
                <c:pt idx="775">
                  <c:v>75.900000000000006</c:v>
                </c:pt>
                <c:pt idx="776">
                  <c:v>75.900000000000006</c:v>
                </c:pt>
                <c:pt idx="777">
                  <c:v>71.3</c:v>
                </c:pt>
                <c:pt idx="778">
                  <c:v>71.3</c:v>
                </c:pt>
                <c:pt idx="779">
                  <c:v>75.900000000000006</c:v>
                </c:pt>
                <c:pt idx="780">
                  <c:v>75.900000000000006</c:v>
                </c:pt>
                <c:pt idx="781">
                  <c:v>75.900000000000006</c:v>
                </c:pt>
                <c:pt idx="782">
                  <c:v>1736.5</c:v>
                </c:pt>
                <c:pt idx="783">
                  <c:v>1697.3999999999999</c:v>
                </c:pt>
                <c:pt idx="784">
                  <c:v>1688.2</c:v>
                </c:pt>
                <c:pt idx="785">
                  <c:v>1688.2</c:v>
                </c:pt>
                <c:pt idx="786">
                  <c:v>1692.8000000000002</c:v>
                </c:pt>
                <c:pt idx="787">
                  <c:v>1688.2</c:v>
                </c:pt>
                <c:pt idx="788">
                  <c:v>1688.2</c:v>
                </c:pt>
                <c:pt idx="789">
                  <c:v>1692.8000000000002</c:v>
                </c:pt>
                <c:pt idx="790">
                  <c:v>1697.3999999999999</c:v>
                </c:pt>
                <c:pt idx="791">
                  <c:v>1688.2</c:v>
                </c:pt>
                <c:pt idx="792">
                  <c:v>1692.8000000000002</c:v>
                </c:pt>
                <c:pt idx="793">
                  <c:v>1692.8000000000002</c:v>
                </c:pt>
                <c:pt idx="794">
                  <c:v>1699.6999999999998</c:v>
                </c:pt>
                <c:pt idx="795">
                  <c:v>1697.3999999999999</c:v>
                </c:pt>
                <c:pt idx="796">
                  <c:v>1692.8000000000002</c:v>
                </c:pt>
                <c:pt idx="797">
                  <c:v>1692.8000000000002</c:v>
                </c:pt>
                <c:pt idx="798">
                  <c:v>1685.9</c:v>
                </c:pt>
                <c:pt idx="799">
                  <c:v>1697.3999999999999</c:v>
                </c:pt>
                <c:pt idx="800">
                  <c:v>1697.3999999999999</c:v>
                </c:pt>
                <c:pt idx="801">
                  <c:v>75.900000000000006</c:v>
                </c:pt>
                <c:pt idx="802">
                  <c:v>75.900000000000006</c:v>
                </c:pt>
                <c:pt idx="803">
                  <c:v>75.900000000000006</c:v>
                </c:pt>
                <c:pt idx="804">
                  <c:v>75.900000000000006</c:v>
                </c:pt>
                <c:pt idx="805">
                  <c:v>71.3</c:v>
                </c:pt>
                <c:pt idx="806">
                  <c:v>71.3</c:v>
                </c:pt>
                <c:pt idx="807">
                  <c:v>75.900000000000006</c:v>
                </c:pt>
                <c:pt idx="808">
                  <c:v>71.3</c:v>
                </c:pt>
                <c:pt idx="809">
                  <c:v>75.900000000000006</c:v>
                </c:pt>
                <c:pt idx="810">
                  <c:v>75.900000000000006</c:v>
                </c:pt>
                <c:pt idx="811">
                  <c:v>71.3</c:v>
                </c:pt>
                <c:pt idx="812">
                  <c:v>71.3</c:v>
                </c:pt>
                <c:pt idx="813">
                  <c:v>1131.5999999999999</c:v>
                </c:pt>
                <c:pt idx="814">
                  <c:v>1212.0999999999999</c:v>
                </c:pt>
                <c:pt idx="815">
                  <c:v>1692.8000000000002</c:v>
                </c:pt>
                <c:pt idx="816">
                  <c:v>1692.8000000000002</c:v>
                </c:pt>
                <c:pt idx="817">
                  <c:v>1697.3999999999999</c:v>
                </c:pt>
                <c:pt idx="818">
                  <c:v>1699.6999999999998</c:v>
                </c:pt>
                <c:pt idx="819">
                  <c:v>1697.3999999999999</c:v>
                </c:pt>
                <c:pt idx="820">
                  <c:v>1697.3999999999999</c:v>
                </c:pt>
                <c:pt idx="821">
                  <c:v>1699.6999999999998</c:v>
                </c:pt>
                <c:pt idx="822">
                  <c:v>1697.3999999999999</c:v>
                </c:pt>
                <c:pt idx="823">
                  <c:v>1704.3</c:v>
                </c:pt>
                <c:pt idx="824">
                  <c:v>1704.3</c:v>
                </c:pt>
                <c:pt idx="825">
                  <c:v>1699.6999999999998</c:v>
                </c:pt>
                <c:pt idx="826">
                  <c:v>1697.3999999999999</c:v>
                </c:pt>
                <c:pt idx="827">
                  <c:v>1704.3</c:v>
                </c:pt>
                <c:pt idx="828">
                  <c:v>1699.6999999999998</c:v>
                </c:pt>
                <c:pt idx="829">
                  <c:v>1699.6999999999998</c:v>
                </c:pt>
                <c:pt idx="830">
                  <c:v>1697.3999999999999</c:v>
                </c:pt>
                <c:pt idx="831">
                  <c:v>1704.3</c:v>
                </c:pt>
                <c:pt idx="832">
                  <c:v>1699.6999999999998</c:v>
                </c:pt>
                <c:pt idx="833">
                  <c:v>1699.6999999999998</c:v>
                </c:pt>
                <c:pt idx="834">
                  <c:v>1699.6999999999998</c:v>
                </c:pt>
                <c:pt idx="835">
                  <c:v>1704.3</c:v>
                </c:pt>
                <c:pt idx="836">
                  <c:v>1704.3</c:v>
                </c:pt>
                <c:pt idx="837">
                  <c:v>1704.3</c:v>
                </c:pt>
                <c:pt idx="838">
                  <c:v>1699.6999999999998</c:v>
                </c:pt>
                <c:pt idx="839">
                  <c:v>75.900000000000006</c:v>
                </c:pt>
                <c:pt idx="840">
                  <c:v>75.900000000000006</c:v>
                </c:pt>
                <c:pt idx="841">
                  <c:v>71.3</c:v>
                </c:pt>
                <c:pt idx="842">
                  <c:v>71.3</c:v>
                </c:pt>
                <c:pt idx="843">
                  <c:v>71.3</c:v>
                </c:pt>
                <c:pt idx="844">
                  <c:v>75.900000000000006</c:v>
                </c:pt>
                <c:pt idx="845">
                  <c:v>71.3</c:v>
                </c:pt>
                <c:pt idx="846">
                  <c:v>71.3</c:v>
                </c:pt>
                <c:pt idx="847">
                  <c:v>71.3</c:v>
                </c:pt>
                <c:pt idx="848">
                  <c:v>1097.0999999999999</c:v>
                </c:pt>
                <c:pt idx="849">
                  <c:v>1757.1999999999998</c:v>
                </c:pt>
                <c:pt idx="850">
                  <c:v>1708.8999999999999</c:v>
                </c:pt>
                <c:pt idx="851">
                  <c:v>1699.6999999999998</c:v>
                </c:pt>
                <c:pt idx="852">
                  <c:v>1704.3</c:v>
                </c:pt>
                <c:pt idx="853">
                  <c:v>1708.8999999999999</c:v>
                </c:pt>
                <c:pt idx="854">
                  <c:v>1708.8999999999999</c:v>
                </c:pt>
                <c:pt idx="855">
                  <c:v>1699.6999999999998</c:v>
                </c:pt>
                <c:pt idx="856">
                  <c:v>1704.3</c:v>
                </c:pt>
                <c:pt idx="857">
                  <c:v>1704.3</c:v>
                </c:pt>
                <c:pt idx="858">
                  <c:v>75.900000000000006</c:v>
                </c:pt>
                <c:pt idx="859">
                  <c:v>75.900000000000006</c:v>
                </c:pt>
                <c:pt idx="860">
                  <c:v>71.3</c:v>
                </c:pt>
                <c:pt idx="861">
                  <c:v>71.3</c:v>
                </c:pt>
                <c:pt idx="862">
                  <c:v>71.3</c:v>
                </c:pt>
                <c:pt idx="863">
                  <c:v>71.3</c:v>
                </c:pt>
                <c:pt idx="864">
                  <c:v>71.3</c:v>
                </c:pt>
                <c:pt idx="865">
                  <c:v>1708.8999999999999</c:v>
                </c:pt>
                <c:pt idx="866">
                  <c:v>1708.8999999999999</c:v>
                </c:pt>
                <c:pt idx="867">
                  <c:v>1708.8999999999999</c:v>
                </c:pt>
                <c:pt idx="868">
                  <c:v>1704.3</c:v>
                </c:pt>
                <c:pt idx="869">
                  <c:v>1713.5</c:v>
                </c:pt>
                <c:pt idx="870">
                  <c:v>1704.3</c:v>
                </c:pt>
                <c:pt idx="871">
                  <c:v>1708.8999999999999</c:v>
                </c:pt>
                <c:pt idx="872">
                  <c:v>1704.3</c:v>
                </c:pt>
                <c:pt idx="873">
                  <c:v>1708.8999999999999</c:v>
                </c:pt>
                <c:pt idx="874">
                  <c:v>1708.8999999999999</c:v>
                </c:pt>
                <c:pt idx="875">
                  <c:v>1704.3</c:v>
                </c:pt>
                <c:pt idx="876">
                  <c:v>1708.8999999999999</c:v>
                </c:pt>
                <c:pt idx="877">
                  <c:v>1713.5</c:v>
                </c:pt>
                <c:pt idx="878">
                  <c:v>1708.8999999999999</c:v>
                </c:pt>
                <c:pt idx="879">
                  <c:v>1708.8999999999999</c:v>
                </c:pt>
                <c:pt idx="880">
                  <c:v>1704.3</c:v>
                </c:pt>
                <c:pt idx="881">
                  <c:v>1708.8999999999999</c:v>
                </c:pt>
                <c:pt idx="882">
                  <c:v>1704.3</c:v>
                </c:pt>
                <c:pt idx="883">
                  <c:v>1704.3</c:v>
                </c:pt>
                <c:pt idx="884">
                  <c:v>1704.3</c:v>
                </c:pt>
                <c:pt idx="885">
                  <c:v>1708.8999999999999</c:v>
                </c:pt>
                <c:pt idx="886">
                  <c:v>1699.6999999999998</c:v>
                </c:pt>
                <c:pt idx="887">
                  <c:v>1708.8999999999999</c:v>
                </c:pt>
                <c:pt idx="888">
                  <c:v>1704.3</c:v>
                </c:pt>
                <c:pt idx="889">
                  <c:v>1713.5</c:v>
                </c:pt>
                <c:pt idx="890">
                  <c:v>75.900000000000006</c:v>
                </c:pt>
                <c:pt idx="891">
                  <c:v>75.900000000000006</c:v>
                </c:pt>
                <c:pt idx="892">
                  <c:v>71.3</c:v>
                </c:pt>
                <c:pt idx="893">
                  <c:v>71.3</c:v>
                </c:pt>
                <c:pt idx="894">
                  <c:v>71.3</c:v>
                </c:pt>
                <c:pt idx="895">
                  <c:v>71.3</c:v>
                </c:pt>
                <c:pt idx="896">
                  <c:v>71.3</c:v>
                </c:pt>
                <c:pt idx="897">
                  <c:v>71.3</c:v>
                </c:pt>
                <c:pt idx="898">
                  <c:v>71.3</c:v>
                </c:pt>
                <c:pt idx="899">
                  <c:v>71.3</c:v>
                </c:pt>
                <c:pt idx="900">
                  <c:v>71.3</c:v>
                </c:pt>
                <c:pt idx="901">
                  <c:v>71.3</c:v>
                </c:pt>
                <c:pt idx="902">
                  <c:v>71.3</c:v>
                </c:pt>
                <c:pt idx="903">
                  <c:v>75.900000000000006</c:v>
                </c:pt>
                <c:pt idx="904">
                  <c:v>1092.5</c:v>
                </c:pt>
                <c:pt idx="905">
                  <c:v>1764.1</c:v>
                </c:pt>
                <c:pt idx="906">
                  <c:v>1713.5</c:v>
                </c:pt>
                <c:pt idx="907">
                  <c:v>1715.8</c:v>
                </c:pt>
                <c:pt idx="908">
                  <c:v>1713.5</c:v>
                </c:pt>
                <c:pt idx="909">
                  <c:v>1715.8</c:v>
                </c:pt>
                <c:pt idx="910">
                  <c:v>1708.8999999999999</c:v>
                </c:pt>
                <c:pt idx="911">
                  <c:v>1715.8</c:v>
                </c:pt>
                <c:pt idx="912">
                  <c:v>1708.8999999999999</c:v>
                </c:pt>
                <c:pt idx="913">
                  <c:v>1708.8999999999999</c:v>
                </c:pt>
                <c:pt idx="914">
                  <c:v>1713.5</c:v>
                </c:pt>
                <c:pt idx="915">
                  <c:v>1715.8</c:v>
                </c:pt>
                <c:pt idx="916">
                  <c:v>1704.3</c:v>
                </c:pt>
                <c:pt idx="917">
                  <c:v>1713.5</c:v>
                </c:pt>
                <c:pt idx="918">
                  <c:v>1713.5</c:v>
                </c:pt>
                <c:pt idx="919">
                  <c:v>75.900000000000006</c:v>
                </c:pt>
                <c:pt idx="920">
                  <c:v>71.3</c:v>
                </c:pt>
                <c:pt idx="921">
                  <c:v>75.900000000000006</c:v>
                </c:pt>
                <c:pt idx="922">
                  <c:v>71.3</c:v>
                </c:pt>
                <c:pt idx="923">
                  <c:v>75.900000000000006</c:v>
                </c:pt>
                <c:pt idx="924">
                  <c:v>71.3</c:v>
                </c:pt>
                <c:pt idx="925">
                  <c:v>75.900000000000006</c:v>
                </c:pt>
                <c:pt idx="926">
                  <c:v>71.3</c:v>
                </c:pt>
                <c:pt idx="927">
                  <c:v>75.900000000000006</c:v>
                </c:pt>
                <c:pt idx="928">
                  <c:v>75.900000000000006</c:v>
                </c:pt>
                <c:pt idx="929">
                  <c:v>1600.8</c:v>
                </c:pt>
                <c:pt idx="930">
                  <c:v>1708.8999999999999</c:v>
                </c:pt>
                <c:pt idx="931">
                  <c:v>1720.4</c:v>
                </c:pt>
                <c:pt idx="932">
                  <c:v>1715.8</c:v>
                </c:pt>
                <c:pt idx="933">
                  <c:v>1708.8999999999999</c:v>
                </c:pt>
                <c:pt idx="934">
                  <c:v>1725</c:v>
                </c:pt>
                <c:pt idx="935">
                  <c:v>1720.4</c:v>
                </c:pt>
                <c:pt idx="936">
                  <c:v>1720.4</c:v>
                </c:pt>
                <c:pt idx="937">
                  <c:v>1720.4</c:v>
                </c:pt>
                <c:pt idx="938">
                  <c:v>1720.4</c:v>
                </c:pt>
                <c:pt idx="939">
                  <c:v>1720.4</c:v>
                </c:pt>
                <c:pt idx="940">
                  <c:v>1715.8</c:v>
                </c:pt>
                <c:pt idx="941">
                  <c:v>1720.4</c:v>
                </c:pt>
                <c:pt idx="942">
                  <c:v>1725</c:v>
                </c:pt>
                <c:pt idx="943">
                  <c:v>1720.4</c:v>
                </c:pt>
                <c:pt idx="944">
                  <c:v>75.900000000000006</c:v>
                </c:pt>
                <c:pt idx="945">
                  <c:v>75.900000000000006</c:v>
                </c:pt>
                <c:pt idx="946">
                  <c:v>75.900000000000006</c:v>
                </c:pt>
                <c:pt idx="947">
                  <c:v>71.3</c:v>
                </c:pt>
                <c:pt idx="948">
                  <c:v>75.900000000000006</c:v>
                </c:pt>
                <c:pt idx="949">
                  <c:v>75.900000000000006</c:v>
                </c:pt>
                <c:pt idx="950">
                  <c:v>71.3</c:v>
                </c:pt>
                <c:pt idx="951">
                  <c:v>75.900000000000006</c:v>
                </c:pt>
                <c:pt idx="952">
                  <c:v>71.3</c:v>
                </c:pt>
                <c:pt idx="953">
                  <c:v>75.900000000000006</c:v>
                </c:pt>
                <c:pt idx="954">
                  <c:v>1131.5999999999999</c:v>
                </c:pt>
                <c:pt idx="955">
                  <c:v>1729.6</c:v>
                </c:pt>
                <c:pt idx="956">
                  <c:v>1713.5</c:v>
                </c:pt>
                <c:pt idx="957">
                  <c:v>1725</c:v>
                </c:pt>
                <c:pt idx="958">
                  <c:v>1725</c:v>
                </c:pt>
                <c:pt idx="959">
                  <c:v>1725</c:v>
                </c:pt>
                <c:pt idx="960">
                  <c:v>1729.6</c:v>
                </c:pt>
                <c:pt idx="961">
                  <c:v>1725</c:v>
                </c:pt>
                <c:pt idx="962">
                  <c:v>1725</c:v>
                </c:pt>
                <c:pt idx="963">
                  <c:v>1725</c:v>
                </c:pt>
                <c:pt idx="964">
                  <c:v>1729.6</c:v>
                </c:pt>
                <c:pt idx="965">
                  <c:v>1729.6</c:v>
                </c:pt>
                <c:pt idx="966">
                  <c:v>1725</c:v>
                </c:pt>
                <c:pt idx="967">
                  <c:v>1725</c:v>
                </c:pt>
                <c:pt idx="968">
                  <c:v>1720.4</c:v>
                </c:pt>
                <c:pt idx="969">
                  <c:v>1725</c:v>
                </c:pt>
                <c:pt idx="970">
                  <c:v>1729.6</c:v>
                </c:pt>
                <c:pt idx="971">
                  <c:v>1720.4</c:v>
                </c:pt>
                <c:pt idx="972">
                  <c:v>75.900000000000006</c:v>
                </c:pt>
                <c:pt idx="973">
                  <c:v>71.3</c:v>
                </c:pt>
                <c:pt idx="974">
                  <c:v>71.3</c:v>
                </c:pt>
                <c:pt idx="975">
                  <c:v>71.3</c:v>
                </c:pt>
                <c:pt idx="976">
                  <c:v>71.3</c:v>
                </c:pt>
                <c:pt idx="977">
                  <c:v>71.3</c:v>
                </c:pt>
                <c:pt idx="978">
                  <c:v>75.900000000000006</c:v>
                </c:pt>
                <c:pt idx="979">
                  <c:v>75.900000000000006</c:v>
                </c:pt>
                <c:pt idx="980">
                  <c:v>1129.3</c:v>
                </c:pt>
                <c:pt idx="981">
                  <c:v>1729.6</c:v>
                </c:pt>
                <c:pt idx="982">
                  <c:v>1725</c:v>
                </c:pt>
                <c:pt idx="983">
                  <c:v>1725</c:v>
                </c:pt>
                <c:pt idx="984">
                  <c:v>1715.8</c:v>
                </c:pt>
                <c:pt idx="985">
                  <c:v>1729.6</c:v>
                </c:pt>
                <c:pt idx="986">
                  <c:v>1729.6</c:v>
                </c:pt>
                <c:pt idx="987">
                  <c:v>1725</c:v>
                </c:pt>
                <c:pt idx="988">
                  <c:v>1729.6</c:v>
                </c:pt>
                <c:pt idx="989">
                  <c:v>1731.9</c:v>
                </c:pt>
                <c:pt idx="990">
                  <c:v>1720.4</c:v>
                </c:pt>
                <c:pt idx="991">
                  <c:v>1729.6</c:v>
                </c:pt>
                <c:pt idx="992">
                  <c:v>75.900000000000006</c:v>
                </c:pt>
                <c:pt idx="993">
                  <c:v>75.900000000000006</c:v>
                </c:pt>
                <c:pt idx="994">
                  <c:v>71.3</c:v>
                </c:pt>
                <c:pt idx="995">
                  <c:v>71.3</c:v>
                </c:pt>
                <c:pt idx="996">
                  <c:v>71.3</c:v>
                </c:pt>
                <c:pt idx="997">
                  <c:v>75.900000000000006</c:v>
                </c:pt>
                <c:pt idx="998">
                  <c:v>71.3</c:v>
                </c:pt>
                <c:pt idx="999">
                  <c:v>71.3</c:v>
                </c:pt>
                <c:pt idx="1000">
                  <c:v>71.3</c:v>
                </c:pt>
                <c:pt idx="1001">
                  <c:v>75.900000000000006</c:v>
                </c:pt>
                <c:pt idx="1002">
                  <c:v>75.900000000000006</c:v>
                </c:pt>
                <c:pt idx="1003">
                  <c:v>75.900000000000006</c:v>
                </c:pt>
                <c:pt idx="1004">
                  <c:v>75.900000000000006</c:v>
                </c:pt>
                <c:pt idx="1005">
                  <c:v>1131.5999999999999</c:v>
                </c:pt>
                <c:pt idx="1006">
                  <c:v>1757.1999999999998</c:v>
                </c:pt>
                <c:pt idx="1007">
                  <c:v>1731.9</c:v>
                </c:pt>
                <c:pt idx="1008">
                  <c:v>1729.6</c:v>
                </c:pt>
                <c:pt idx="1009">
                  <c:v>1729.6</c:v>
                </c:pt>
                <c:pt idx="1010">
                  <c:v>1736.5</c:v>
                </c:pt>
                <c:pt idx="1011">
                  <c:v>1731.9</c:v>
                </c:pt>
                <c:pt idx="1012">
                  <c:v>1731.9</c:v>
                </c:pt>
                <c:pt idx="1013">
                  <c:v>1731.9</c:v>
                </c:pt>
                <c:pt idx="1014">
                  <c:v>1729.6</c:v>
                </c:pt>
                <c:pt idx="1015">
                  <c:v>1731.9</c:v>
                </c:pt>
                <c:pt idx="1016">
                  <c:v>1731.9</c:v>
                </c:pt>
                <c:pt idx="1017">
                  <c:v>1729.6</c:v>
                </c:pt>
                <c:pt idx="1018">
                  <c:v>1731.9</c:v>
                </c:pt>
                <c:pt idx="1019">
                  <c:v>1731.9</c:v>
                </c:pt>
                <c:pt idx="1020">
                  <c:v>1725</c:v>
                </c:pt>
                <c:pt idx="1021">
                  <c:v>1729.6</c:v>
                </c:pt>
                <c:pt idx="1022">
                  <c:v>1731.9</c:v>
                </c:pt>
                <c:pt idx="1023">
                  <c:v>1731.9</c:v>
                </c:pt>
                <c:pt idx="1024">
                  <c:v>1729.6</c:v>
                </c:pt>
                <c:pt idx="1025">
                  <c:v>1729.6</c:v>
                </c:pt>
                <c:pt idx="1026">
                  <c:v>1729.6</c:v>
                </c:pt>
                <c:pt idx="1027">
                  <c:v>1725</c:v>
                </c:pt>
                <c:pt idx="1028">
                  <c:v>1729.6</c:v>
                </c:pt>
                <c:pt idx="1029">
                  <c:v>1729.6</c:v>
                </c:pt>
                <c:pt idx="1030">
                  <c:v>1729.6</c:v>
                </c:pt>
                <c:pt idx="1031">
                  <c:v>75.900000000000006</c:v>
                </c:pt>
                <c:pt idx="1032">
                  <c:v>71.3</c:v>
                </c:pt>
                <c:pt idx="1033">
                  <c:v>75.900000000000006</c:v>
                </c:pt>
                <c:pt idx="1034">
                  <c:v>75.900000000000006</c:v>
                </c:pt>
                <c:pt idx="1035">
                  <c:v>75.900000000000006</c:v>
                </c:pt>
                <c:pt idx="1036">
                  <c:v>75.900000000000006</c:v>
                </c:pt>
                <c:pt idx="1037">
                  <c:v>75.900000000000006</c:v>
                </c:pt>
                <c:pt idx="1038">
                  <c:v>80.5</c:v>
                </c:pt>
                <c:pt idx="1039">
                  <c:v>75.900000000000006</c:v>
                </c:pt>
                <c:pt idx="1040">
                  <c:v>75.900000000000006</c:v>
                </c:pt>
                <c:pt idx="1041">
                  <c:v>75.900000000000006</c:v>
                </c:pt>
                <c:pt idx="1042">
                  <c:v>75.900000000000006</c:v>
                </c:pt>
                <c:pt idx="1043">
                  <c:v>75.900000000000006</c:v>
                </c:pt>
                <c:pt idx="1044">
                  <c:v>1113.2</c:v>
                </c:pt>
                <c:pt idx="1045">
                  <c:v>1731.9</c:v>
                </c:pt>
                <c:pt idx="1046">
                  <c:v>1725</c:v>
                </c:pt>
                <c:pt idx="1047">
                  <c:v>1731.9</c:v>
                </c:pt>
                <c:pt idx="1048">
                  <c:v>1736.5</c:v>
                </c:pt>
                <c:pt idx="1049">
                  <c:v>1731.9</c:v>
                </c:pt>
                <c:pt idx="1050">
                  <c:v>1731.9</c:v>
                </c:pt>
                <c:pt idx="1051">
                  <c:v>1731.9</c:v>
                </c:pt>
                <c:pt idx="1052">
                  <c:v>1729.6</c:v>
                </c:pt>
                <c:pt idx="1053">
                  <c:v>1731.9</c:v>
                </c:pt>
                <c:pt idx="1054">
                  <c:v>1736.5</c:v>
                </c:pt>
                <c:pt idx="1055">
                  <c:v>1731.9</c:v>
                </c:pt>
                <c:pt idx="1056">
                  <c:v>75.900000000000006</c:v>
                </c:pt>
                <c:pt idx="1057">
                  <c:v>75.900000000000006</c:v>
                </c:pt>
                <c:pt idx="1058">
                  <c:v>71.3</c:v>
                </c:pt>
                <c:pt idx="1059">
                  <c:v>71.3</c:v>
                </c:pt>
                <c:pt idx="1060">
                  <c:v>75.900000000000006</c:v>
                </c:pt>
                <c:pt idx="1061">
                  <c:v>75.900000000000006</c:v>
                </c:pt>
                <c:pt idx="1062">
                  <c:v>75.900000000000006</c:v>
                </c:pt>
                <c:pt idx="1063">
                  <c:v>75.900000000000006</c:v>
                </c:pt>
                <c:pt idx="1064">
                  <c:v>1773.3</c:v>
                </c:pt>
                <c:pt idx="1065">
                  <c:v>1741.1000000000001</c:v>
                </c:pt>
                <c:pt idx="1066">
                  <c:v>1736.5</c:v>
                </c:pt>
                <c:pt idx="1067">
                  <c:v>1731.9</c:v>
                </c:pt>
                <c:pt idx="1068">
                  <c:v>1731.9</c:v>
                </c:pt>
                <c:pt idx="1069">
                  <c:v>1731.9</c:v>
                </c:pt>
                <c:pt idx="1070">
                  <c:v>1741.1000000000001</c:v>
                </c:pt>
                <c:pt idx="1071">
                  <c:v>1729.6</c:v>
                </c:pt>
                <c:pt idx="1072">
                  <c:v>1731.9</c:v>
                </c:pt>
                <c:pt idx="1073">
                  <c:v>1731.9</c:v>
                </c:pt>
                <c:pt idx="1074">
                  <c:v>1736.5</c:v>
                </c:pt>
                <c:pt idx="1075">
                  <c:v>1736.5</c:v>
                </c:pt>
                <c:pt idx="1076">
                  <c:v>1731.9</c:v>
                </c:pt>
                <c:pt idx="1077">
                  <c:v>1729.6</c:v>
                </c:pt>
                <c:pt idx="1078">
                  <c:v>1736.5</c:v>
                </c:pt>
                <c:pt idx="1079">
                  <c:v>1729.6</c:v>
                </c:pt>
                <c:pt idx="1080">
                  <c:v>1736.5</c:v>
                </c:pt>
                <c:pt idx="1081">
                  <c:v>1731.9</c:v>
                </c:pt>
                <c:pt idx="1082">
                  <c:v>75.900000000000006</c:v>
                </c:pt>
                <c:pt idx="1083">
                  <c:v>71.3</c:v>
                </c:pt>
                <c:pt idx="1084">
                  <c:v>71.3</c:v>
                </c:pt>
                <c:pt idx="1085">
                  <c:v>71.3</c:v>
                </c:pt>
                <c:pt idx="1086">
                  <c:v>71.3</c:v>
                </c:pt>
                <c:pt idx="1087">
                  <c:v>71.3</c:v>
                </c:pt>
                <c:pt idx="1088">
                  <c:v>71.3</c:v>
                </c:pt>
                <c:pt idx="1089">
                  <c:v>71.3</c:v>
                </c:pt>
                <c:pt idx="1090">
                  <c:v>71.3</c:v>
                </c:pt>
                <c:pt idx="1091">
                  <c:v>71.3</c:v>
                </c:pt>
                <c:pt idx="1092">
                  <c:v>75.900000000000006</c:v>
                </c:pt>
                <c:pt idx="1093">
                  <c:v>75.900000000000006</c:v>
                </c:pt>
                <c:pt idx="1094">
                  <c:v>71.3</c:v>
                </c:pt>
                <c:pt idx="1095">
                  <c:v>75.900000000000006</c:v>
                </c:pt>
                <c:pt idx="1096">
                  <c:v>75.900000000000006</c:v>
                </c:pt>
                <c:pt idx="1097">
                  <c:v>1113.2</c:v>
                </c:pt>
                <c:pt idx="1098">
                  <c:v>1725</c:v>
                </c:pt>
                <c:pt idx="1099">
                  <c:v>1731.9</c:v>
                </c:pt>
                <c:pt idx="1100">
                  <c:v>1736.5</c:v>
                </c:pt>
                <c:pt idx="1101">
                  <c:v>1736.5</c:v>
                </c:pt>
                <c:pt idx="1102">
                  <c:v>1736.5</c:v>
                </c:pt>
                <c:pt idx="1103">
                  <c:v>1731.9</c:v>
                </c:pt>
                <c:pt idx="1104">
                  <c:v>1736.5</c:v>
                </c:pt>
                <c:pt idx="1105">
                  <c:v>1731.9</c:v>
                </c:pt>
                <c:pt idx="1106">
                  <c:v>1741.1000000000001</c:v>
                </c:pt>
                <c:pt idx="1107">
                  <c:v>75.900000000000006</c:v>
                </c:pt>
                <c:pt idx="1108">
                  <c:v>71.3</c:v>
                </c:pt>
                <c:pt idx="1109">
                  <c:v>71.3</c:v>
                </c:pt>
                <c:pt idx="1110">
                  <c:v>71.3</c:v>
                </c:pt>
                <c:pt idx="1111">
                  <c:v>71.3</c:v>
                </c:pt>
                <c:pt idx="1112">
                  <c:v>75.900000000000006</c:v>
                </c:pt>
                <c:pt idx="1113">
                  <c:v>1104</c:v>
                </c:pt>
                <c:pt idx="1114">
                  <c:v>1729.6</c:v>
                </c:pt>
                <c:pt idx="1115">
                  <c:v>1741.1000000000001</c:v>
                </c:pt>
                <c:pt idx="1116">
                  <c:v>1731.9</c:v>
                </c:pt>
                <c:pt idx="1117">
                  <c:v>1741.1000000000001</c:v>
                </c:pt>
                <c:pt idx="1118">
                  <c:v>1736.5</c:v>
                </c:pt>
                <c:pt idx="1119">
                  <c:v>1736.5</c:v>
                </c:pt>
                <c:pt idx="1120">
                  <c:v>75.900000000000006</c:v>
                </c:pt>
                <c:pt idx="1121">
                  <c:v>71.3</c:v>
                </c:pt>
                <c:pt idx="1122">
                  <c:v>71.3</c:v>
                </c:pt>
                <c:pt idx="1123">
                  <c:v>71.3</c:v>
                </c:pt>
                <c:pt idx="1124">
                  <c:v>75.900000000000006</c:v>
                </c:pt>
                <c:pt idx="1125">
                  <c:v>1255.8</c:v>
                </c:pt>
                <c:pt idx="1126">
                  <c:v>1780.2</c:v>
                </c:pt>
                <c:pt idx="1127">
                  <c:v>1736.5</c:v>
                </c:pt>
                <c:pt idx="1128">
                  <c:v>1743.4</c:v>
                </c:pt>
                <c:pt idx="1129">
                  <c:v>1743.4</c:v>
                </c:pt>
                <c:pt idx="1130">
                  <c:v>1741.1000000000001</c:v>
                </c:pt>
                <c:pt idx="1131">
                  <c:v>1731.9</c:v>
                </c:pt>
                <c:pt idx="1132">
                  <c:v>1731.9</c:v>
                </c:pt>
                <c:pt idx="1133">
                  <c:v>1741.1000000000001</c:v>
                </c:pt>
                <c:pt idx="1134">
                  <c:v>1736.5</c:v>
                </c:pt>
                <c:pt idx="1135">
                  <c:v>71.3</c:v>
                </c:pt>
                <c:pt idx="1136">
                  <c:v>71.3</c:v>
                </c:pt>
                <c:pt idx="1137">
                  <c:v>75.900000000000006</c:v>
                </c:pt>
                <c:pt idx="1138">
                  <c:v>75.900000000000006</c:v>
                </c:pt>
                <c:pt idx="1139">
                  <c:v>75.900000000000006</c:v>
                </c:pt>
                <c:pt idx="1140">
                  <c:v>75.900000000000006</c:v>
                </c:pt>
                <c:pt idx="1141">
                  <c:v>75.900000000000006</c:v>
                </c:pt>
                <c:pt idx="1142">
                  <c:v>75.900000000000006</c:v>
                </c:pt>
                <c:pt idx="1143">
                  <c:v>75.900000000000006</c:v>
                </c:pt>
                <c:pt idx="1144">
                  <c:v>75.900000000000006</c:v>
                </c:pt>
                <c:pt idx="1145">
                  <c:v>1904.3999999999999</c:v>
                </c:pt>
                <c:pt idx="1146">
                  <c:v>1147.7</c:v>
                </c:pt>
                <c:pt idx="1147">
                  <c:v>1743.4</c:v>
                </c:pt>
                <c:pt idx="1148">
                  <c:v>1748</c:v>
                </c:pt>
                <c:pt idx="1149">
                  <c:v>1743.4</c:v>
                </c:pt>
                <c:pt idx="1150">
                  <c:v>1736.5</c:v>
                </c:pt>
                <c:pt idx="1151">
                  <c:v>1743.4</c:v>
                </c:pt>
                <c:pt idx="1152">
                  <c:v>1741.1000000000001</c:v>
                </c:pt>
                <c:pt idx="1153">
                  <c:v>1743.4</c:v>
                </c:pt>
                <c:pt idx="1154">
                  <c:v>1741.1000000000001</c:v>
                </c:pt>
                <c:pt idx="1155">
                  <c:v>1741.1000000000001</c:v>
                </c:pt>
                <c:pt idx="1156">
                  <c:v>1741.1000000000001</c:v>
                </c:pt>
                <c:pt idx="1157">
                  <c:v>1743.4</c:v>
                </c:pt>
                <c:pt idx="1158">
                  <c:v>1741.1000000000001</c:v>
                </c:pt>
                <c:pt idx="1159">
                  <c:v>75.900000000000006</c:v>
                </c:pt>
                <c:pt idx="1160">
                  <c:v>71.3</c:v>
                </c:pt>
                <c:pt idx="1161">
                  <c:v>75.900000000000006</c:v>
                </c:pt>
                <c:pt idx="1162">
                  <c:v>75.900000000000006</c:v>
                </c:pt>
                <c:pt idx="1163">
                  <c:v>75.900000000000006</c:v>
                </c:pt>
                <c:pt idx="1164">
                  <c:v>75.900000000000006</c:v>
                </c:pt>
                <c:pt idx="1165">
                  <c:v>75.900000000000006</c:v>
                </c:pt>
                <c:pt idx="1166">
                  <c:v>75.900000000000006</c:v>
                </c:pt>
                <c:pt idx="1167">
                  <c:v>1147.7</c:v>
                </c:pt>
                <c:pt idx="1168">
                  <c:v>1759.5</c:v>
                </c:pt>
                <c:pt idx="1169">
                  <c:v>1748</c:v>
                </c:pt>
                <c:pt idx="1170">
                  <c:v>1741.1000000000001</c:v>
                </c:pt>
                <c:pt idx="1171">
                  <c:v>1748</c:v>
                </c:pt>
                <c:pt idx="1172">
                  <c:v>1743.4</c:v>
                </c:pt>
                <c:pt idx="1173">
                  <c:v>1741.1000000000001</c:v>
                </c:pt>
                <c:pt idx="1174">
                  <c:v>1741.1000000000001</c:v>
                </c:pt>
                <c:pt idx="1175">
                  <c:v>1743.4</c:v>
                </c:pt>
                <c:pt idx="1176">
                  <c:v>75.900000000000006</c:v>
                </c:pt>
                <c:pt idx="1177">
                  <c:v>75.900000000000006</c:v>
                </c:pt>
                <c:pt idx="1178">
                  <c:v>71.3</c:v>
                </c:pt>
                <c:pt idx="1179">
                  <c:v>75.900000000000006</c:v>
                </c:pt>
                <c:pt idx="1180">
                  <c:v>75.900000000000006</c:v>
                </c:pt>
                <c:pt idx="1181">
                  <c:v>75.900000000000006</c:v>
                </c:pt>
                <c:pt idx="1182">
                  <c:v>75.900000000000006</c:v>
                </c:pt>
                <c:pt idx="1183">
                  <c:v>75.900000000000006</c:v>
                </c:pt>
                <c:pt idx="1184">
                  <c:v>1145.4000000000001</c:v>
                </c:pt>
                <c:pt idx="1185">
                  <c:v>1748</c:v>
                </c:pt>
                <c:pt idx="1186">
                  <c:v>1736.5</c:v>
                </c:pt>
                <c:pt idx="1187">
                  <c:v>1743.4</c:v>
                </c:pt>
                <c:pt idx="1188">
                  <c:v>1743.4</c:v>
                </c:pt>
                <c:pt idx="1189">
                  <c:v>1741.1000000000001</c:v>
                </c:pt>
                <c:pt idx="1190">
                  <c:v>1743.4</c:v>
                </c:pt>
                <c:pt idx="1191">
                  <c:v>1741.1000000000001</c:v>
                </c:pt>
                <c:pt idx="1192">
                  <c:v>1741.1000000000001</c:v>
                </c:pt>
                <c:pt idx="1193">
                  <c:v>1743.4</c:v>
                </c:pt>
                <c:pt idx="1194">
                  <c:v>1752.6000000000001</c:v>
                </c:pt>
                <c:pt idx="1195">
                  <c:v>1743.4</c:v>
                </c:pt>
                <c:pt idx="1196">
                  <c:v>1741.1000000000001</c:v>
                </c:pt>
                <c:pt idx="1197">
                  <c:v>1741.1000000000001</c:v>
                </c:pt>
                <c:pt idx="1198">
                  <c:v>1743.4</c:v>
                </c:pt>
                <c:pt idx="1199">
                  <c:v>1741.1000000000001</c:v>
                </c:pt>
                <c:pt idx="1200">
                  <c:v>1741.1000000000001</c:v>
                </c:pt>
                <c:pt idx="1201">
                  <c:v>1741.1000000000001</c:v>
                </c:pt>
                <c:pt idx="1202">
                  <c:v>1748</c:v>
                </c:pt>
                <c:pt idx="1203">
                  <c:v>1741.1000000000001</c:v>
                </c:pt>
                <c:pt idx="1204">
                  <c:v>1741.1000000000001</c:v>
                </c:pt>
                <c:pt idx="1205">
                  <c:v>1736.5</c:v>
                </c:pt>
                <c:pt idx="1206">
                  <c:v>1741.1000000000001</c:v>
                </c:pt>
                <c:pt idx="1207">
                  <c:v>1741.1000000000001</c:v>
                </c:pt>
                <c:pt idx="1208">
                  <c:v>1741.1000000000001</c:v>
                </c:pt>
                <c:pt idx="1209">
                  <c:v>1741.1000000000001</c:v>
                </c:pt>
                <c:pt idx="1210">
                  <c:v>75.900000000000006</c:v>
                </c:pt>
                <c:pt idx="1211">
                  <c:v>71.3</c:v>
                </c:pt>
                <c:pt idx="1212">
                  <c:v>71.3</c:v>
                </c:pt>
                <c:pt idx="1213">
                  <c:v>75.900000000000006</c:v>
                </c:pt>
                <c:pt idx="1214">
                  <c:v>75.900000000000006</c:v>
                </c:pt>
                <c:pt idx="1215">
                  <c:v>75.900000000000006</c:v>
                </c:pt>
                <c:pt idx="1216">
                  <c:v>75.900000000000006</c:v>
                </c:pt>
                <c:pt idx="1217">
                  <c:v>75.900000000000006</c:v>
                </c:pt>
                <c:pt idx="1218">
                  <c:v>75.900000000000006</c:v>
                </c:pt>
                <c:pt idx="1219">
                  <c:v>75.900000000000006</c:v>
                </c:pt>
                <c:pt idx="1220">
                  <c:v>75.900000000000006</c:v>
                </c:pt>
                <c:pt idx="1221">
                  <c:v>75.900000000000006</c:v>
                </c:pt>
                <c:pt idx="1222">
                  <c:v>75.900000000000006</c:v>
                </c:pt>
                <c:pt idx="1223">
                  <c:v>75.900000000000006</c:v>
                </c:pt>
                <c:pt idx="1224">
                  <c:v>75.900000000000006</c:v>
                </c:pt>
                <c:pt idx="1225">
                  <c:v>75.900000000000006</c:v>
                </c:pt>
                <c:pt idx="1226">
                  <c:v>75.900000000000006</c:v>
                </c:pt>
                <c:pt idx="1227">
                  <c:v>75.900000000000006</c:v>
                </c:pt>
                <c:pt idx="1228">
                  <c:v>75.900000000000006</c:v>
                </c:pt>
                <c:pt idx="1229">
                  <c:v>1117.8000000000002</c:v>
                </c:pt>
                <c:pt idx="1230">
                  <c:v>1741.1000000000001</c:v>
                </c:pt>
                <c:pt idx="1231">
                  <c:v>1743.4</c:v>
                </c:pt>
                <c:pt idx="1232">
                  <c:v>1743.4</c:v>
                </c:pt>
                <c:pt idx="1233">
                  <c:v>1736.5</c:v>
                </c:pt>
                <c:pt idx="1234">
                  <c:v>1743.4</c:v>
                </c:pt>
                <c:pt idx="1235">
                  <c:v>1736.5</c:v>
                </c:pt>
                <c:pt idx="1236">
                  <c:v>1741.1000000000001</c:v>
                </c:pt>
                <c:pt idx="1237">
                  <c:v>1736.5</c:v>
                </c:pt>
                <c:pt idx="1238">
                  <c:v>1743.4</c:v>
                </c:pt>
                <c:pt idx="1239">
                  <c:v>1743.4</c:v>
                </c:pt>
                <c:pt idx="1240">
                  <c:v>1741.1000000000001</c:v>
                </c:pt>
                <c:pt idx="1241">
                  <c:v>1736.5</c:v>
                </c:pt>
                <c:pt idx="1242">
                  <c:v>1741.1000000000001</c:v>
                </c:pt>
                <c:pt idx="1243">
                  <c:v>1743.4</c:v>
                </c:pt>
                <c:pt idx="1244">
                  <c:v>1743.4</c:v>
                </c:pt>
                <c:pt idx="1245">
                  <c:v>1741.1000000000001</c:v>
                </c:pt>
                <c:pt idx="1246">
                  <c:v>1741.1000000000001</c:v>
                </c:pt>
                <c:pt idx="1247">
                  <c:v>1743.4</c:v>
                </c:pt>
                <c:pt idx="1248">
                  <c:v>71.3</c:v>
                </c:pt>
                <c:pt idx="1249">
                  <c:v>71.3</c:v>
                </c:pt>
                <c:pt idx="1250">
                  <c:v>75.900000000000006</c:v>
                </c:pt>
                <c:pt idx="1251">
                  <c:v>75.900000000000006</c:v>
                </c:pt>
                <c:pt idx="1252">
                  <c:v>75.900000000000006</c:v>
                </c:pt>
                <c:pt idx="1253">
                  <c:v>75.900000000000006</c:v>
                </c:pt>
                <c:pt idx="1254">
                  <c:v>75.900000000000006</c:v>
                </c:pt>
                <c:pt idx="1255">
                  <c:v>75.900000000000006</c:v>
                </c:pt>
                <c:pt idx="1256">
                  <c:v>75.900000000000006</c:v>
                </c:pt>
                <c:pt idx="1257">
                  <c:v>75.900000000000006</c:v>
                </c:pt>
                <c:pt idx="1258">
                  <c:v>75.900000000000006</c:v>
                </c:pt>
                <c:pt idx="1259">
                  <c:v>75.900000000000006</c:v>
                </c:pt>
                <c:pt idx="1260">
                  <c:v>75.900000000000006</c:v>
                </c:pt>
                <c:pt idx="1261">
                  <c:v>75.900000000000006</c:v>
                </c:pt>
                <c:pt idx="1262">
                  <c:v>75.900000000000006</c:v>
                </c:pt>
                <c:pt idx="1263">
                  <c:v>75.900000000000006</c:v>
                </c:pt>
                <c:pt idx="1264">
                  <c:v>75.900000000000006</c:v>
                </c:pt>
                <c:pt idx="1265">
                  <c:v>75.900000000000006</c:v>
                </c:pt>
                <c:pt idx="1266">
                  <c:v>75.900000000000006</c:v>
                </c:pt>
                <c:pt idx="1267">
                  <c:v>75.900000000000006</c:v>
                </c:pt>
                <c:pt idx="1268">
                  <c:v>75.900000000000006</c:v>
                </c:pt>
                <c:pt idx="1269">
                  <c:v>75.900000000000006</c:v>
                </c:pt>
                <c:pt idx="1270">
                  <c:v>75.900000000000006</c:v>
                </c:pt>
                <c:pt idx="1271">
                  <c:v>75.900000000000006</c:v>
                </c:pt>
                <c:pt idx="1272">
                  <c:v>75.900000000000006</c:v>
                </c:pt>
                <c:pt idx="1273">
                  <c:v>75.900000000000006</c:v>
                </c:pt>
                <c:pt idx="1274">
                  <c:v>1131.5999999999999</c:v>
                </c:pt>
                <c:pt idx="1275">
                  <c:v>1752.6000000000001</c:v>
                </c:pt>
                <c:pt idx="1276">
                  <c:v>1752.6000000000001</c:v>
                </c:pt>
                <c:pt idx="1277">
                  <c:v>1748</c:v>
                </c:pt>
                <c:pt idx="1278">
                  <c:v>1743.4</c:v>
                </c:pt>
                <c:pt idx="1279">
                  <c:v>1743.4</c:v>
                </c:pt>
                <c:pt idx="1280">
                  <c:v>1748</c:v>
                </c:pt>
                <c:pt idx="1281">
                  <c:v>1741.1000000000001</c:v>
                </c:pt>
                <c:pt idx="1282">
                  <c:v>1759.5</c:v>
                </c:pt>
                <c:pt idx="1283">
                  <c:v>1748</c:v>
                </c:pt>
                <c:pt idx="1284">
                  <c:v>1743.4</c:v>
                </c:pt>
                <c:pt idx="1285">
                  <c:v>1741.1000000000001</c:v>
                </c:pt>
                <c:pt idx="1286">
                  <c:v>1752.6000000000001</c:v>
                </c:pt>
                <c:pt idx="1287">
                  <c:v>1741.1000000000001</c:v>
                </c:pt>
                <c:pt idx="1288">
                  <c:v>1748</c:v>
                </c:pt>
                <c:pt idx="1289">
                  <c:v>1743.4</c:v>
                </c:pt>
                <c:pt idx="1290">
                  <c:v>1748</c:v>
                </c:pt>
                <c:pt idx="1291">
                  <c:v>1752.6000000000001</c:v>
                </c:pt>
                <c:pt idx="1292">
                  <c:v>1748</c:v>
                </c:pt>
                <c:pt idx="1293">
                  <c:v>1743.4</c:v>
                </c:pt>
                <c:pt idx="1294">
                  <c:v>71.3</c:v>
                </c:pt>
                <c:pt idx="1295">
                  <c:v>75.900000000000006</c:v>
                </c:pt>
                <c:pt idx="1296">
                  <c:v>75.900000000000006</c:v>
                </c:pt>
                <c:pt idx="1297">
                  <c:v>75.900000000000006</c:v>
                </c:pt>
                <c:pt idx="1298">
                  <c:v>75.900000000000006</c:v>
                </c:pt>
                <c:pt idx="1299">
                  <c:v>75.900000000000006</c:v>
                </c:pt>
                <c:pt idx="1300">
                  <c:v>75.900000000000006</c:v>
                </c:pt>
                <c:pt idx="1301">
                  <c:v>75.900000000000006</c:v>
                </c:pt>
                <c:pt idx="1302">
                  <c:v>1409.8999999999999</c:v>
                </c:pt>
                <c:pt idx="1303">
                  <c:v>1741.1000000000001</c:v>
                </c:pt>
                <c:pt idx="1304">
                  <c:v>1752.6000000000001</c:v>
                </c:pt>
                <c:pt idx="1305">
                  <c:v>1748</c:v>
                </c:pt>
                <c:pt idx="1306">
                  <c:v>1748</c:v>
                </c:pt>
                <c:pt idx="1307">
                  <c:v>1741.1000000000001</c:v>
                </c:pt>
                <c:pt idx="1308">
                  <c:v>1752.6000000000001</c:v>
                </c:pt>
                <c:pt idx="1309">
                  <c:v>1748</c:v>
                </c:pt>
                <c:pt idx="1310">
                  <c:v>1748</c:v>
                </c:pt>
                <c:pt idx="1311">
                  <c:v>1741.1000000000001</c:v>
                </c:pt>
                <c:pt idx="1312">
                  <c:v>75.900000000000006</c:v>
                </c:pt>
                <c:pt idx="1313">
                  <c:v>71.3</c:v>
                </c:pt>
                <c:pt idx="1314">
                  <c:v>71.3</c:v>
                </c:pt>
                <c:pt idx="1315">
                  <c:v>71.3</c:v>
                </c:pt>
                <c:pt idx="1316">
                  <c:v>75.900000000000006</c:v>
                </c:pt>
                <c:pt idx="1317">
                  <c:v>75.900000000000006</c:v>
                </c:pt>
                <c:pt idx="1318">
                  <c:v>75.900000000000006</c:v>
                </c:pt>
                <c:pt idx="1319">
                  <c:v>75.900000000000006</c:v>
                </c:pt>
                <c:pt idx="1320">
                  <c:v>75.900000000000006</c:v>
                </c:pt>
                <c:pt idx="1321">
                  <c:v>75.900000000000006</c:v>
                </c:pt>
                <c:pt idx="1322">
                  <c:v>1136.2</c:v>
                </c:pt>
                <c:pt idx="1323">
                  <c:v>1743.4</c:v>
                </c:pt>
                <c:pt idx="1324">
                  <c:v>1748</c:v>
                </c:pt>
                <c:pt idx="1325">
                  <c:v>1743.4</c:v>
                </c:pt>
                <c:pt idx="1326">
                  <c:v>1748</c:v>
                </c:pt>
                <c:pt idx="1327">
                  <c:v>1743.4</c:v>
                </c:pt>
                <c:pt idx="1328">
                  <c:v>1748</c:v>
                </c:pt>
                <c:pt idx="1329">
                  <c:v>1748</c:v>
                </c:pt>
                <c:pt idx="1330">
                  <c:v>1748</c:v>
                </c:pt>
                <c:pt idx="1331">
                  <c:v>1748</c:v>
                </c:pt>
                <c:pt idx="1332">
                  <c:v>1748</c:v>
                </c:pt>
                <c:pt idx="1333">
                  <c:v>1736.5</c:v>
                </c:pt>
                <c:pt idx="1334">
                  <c:v>75.900000000000006</c:v>
                </c:pt>
                <c:pt idx="1335">
                  <c:v>71.3</c:v>
                </c:pt>
                <c:pt idx="1336">
                  <c:v>71.3</c:v>
                </c:pt>
                <c:pt idx="1337">
                  <c:v>75.900000000000006</c:v>
                </c:pt>
                <c:pt idx="1338">
                  <c:v>75.900000000000006</c:v>
                </c:pt>
                <c:pt idx="1339">
                  <c:v>75.900000000000006</c:v>
                </c:pt>
                <c:pt idx="1340">
                  <c:v>75.900000000000006</c:v>
                </c:pt>
                <c:pt idx="1341">
                  <c:v>75.900000000000006</c:v>
                </c:pt>
                <c:pt idx="1342">
                  <c:v>1803.2</c:v>
                </c:pt>
                <c:pt idx="1343">
                  <c:v>1748</c:v>
                </c:pt>
                <c:pt idx="1344">
                  <c:v>1752.6000000000001</c:v>
                </c:pt>
                <c:pt idx="1345">
                  <c:v>1743.4</c:v>
                </c:pt>
                <c:pt idx="1346">
                  <c:v>1752.6000000000001</c:v>
                </c:pt>
                <c:pt idx="1347">
                  <c:v>1748</c:v>
                </c:pt>
                <c:pt idx="1348">
                  <c:v>1743.4</c:v>
                </c:pt>
                <c:pt idx="1349">
                  <c:v>1743.4</c:v>
                </c:pt>
                <c:pt idx="1350">
                  <c:v>1752.6000000000001</c:v>
                </c:pt>
                <c:pt idx="1351">
                  <c:v>1741.1000000000001</c:v>
                </c:pt>
                <c:pt idx="1352">
                  <c:v>75.900000000000006</c:v>
                </c:pt>
                <c:pt idx="1353">
                  <c:v>71.3</c:v>
                </c:pt>
                <c:pt idx="1354">
                  <c:v>75.900000000000006</c:v>
                </c:pt>
                <c:pt idx="1355">
                  <c:v>71.3</c:v>
                </c:pt>
                <c:pt idx="1356">
                  <c:v>75.900000000000006</c:v>
                </c:pt>
                <c:pt idx="1357">
                  <c:v>75.900000000000006</c:v>
                </c:pt>
                <c:pt idx="1358">
                  <c:v>75.900000000000006</c:v>
                </c:pt>
                <c:pt idx="1359">
                  <c:v>75.900000000000006</c:v>
                </c:pt>
                <c:pt idx="1360">
                  <c:v>75.900000000000006</c:v>
                </c:pt>
                <c:pt idx="1361">
                  <c:v>75.900000000000006</c:v>
                </c:pt>
                <c:pt idx="1362">
                  <c:v>75.900000000000006</c:v>
                </c:pt>
                <c:pt idx="1363">
                  <c:v>1131.5999999999999</c:v>
                </c:pt>
                <c:pt idx="1364">
                  <c:v>1757.1999999999998</c:v>
                </c:pt>
                <c:pt idx="1365">
                  <c:v>1748</c:v>
                </c:pt>
                <c:pt idx="1366">
                  <c:v>1748</c:v>
                </c:pt>
                <c:pt idx="1367">
                  <c:v>1748</c:v>
                </c:pt>
                <c:pt idx="1368">
                  <c:v>1752.6000000000001</c:v>
                </c:pt>
                <c:pt idx="1369">
                  <c:v>1748</c:v>
                </c:pt>
                <c:pt idx="1370">
                  <c:v>1752.6000000000001</c:v>
                </c:pt>
                <c:pt idx="1371">
                  <c:v>1743.4</c:v>
                </c:pt>
                <c:pt idx="1372">
                  <c:v>1757.1999999999998</c:v>
                </c:pt>
                <c:pt idx="1373">
                  <c:v>1741.1000000000001</c:v>
                </c:pt>
                <c:pt idx="1374">
                  <c:v>1752.6000000000001</c:v>
                </c:pt>
                <c:pt idx="1375">
                  <c:v>75.900000000000006</c:v>
                </c:pt>
                <c:pt idx="1376">
                  <c:v>71.3</c:v>
                </c:pt>
                <c:pt idx="1377">
                  <c:v>75.900000000000006</c:v>
                </c:pt>
                <c:pt idx="1378">
                  <c:v>75.900000000000006</c:v>
                </c:pt>
                <c:pt idx="1379">
                  <c:v>75.900000000000006</c:v>
                </c:pt>
                <c:pt idx="1380">
                  <c:v>75.900000000000006</c:v>
                </c:pt>
                <c:pt idx="1381">
                  <c:v>75.900000000000006</c:v>
                </c:pt>
                <c:pt idx="1382">
                  <c:v>75.900000000000006</c:v>
                </c:pt>
                <c:pt idx="1383">
                  <c:v>75.900000000000006</c:v>
                </c:pt>
                <c:pt idx="1384">
                  <c:v>75.900000000000006</c:v>
                </c:pt>
                <c:pt idx="1385">
                  <c:v>80.5</c:v>
                </c:pt>
                <c:pt idx="1386">
                  <c:v>75.900000000000006</c:v>
                </c:pt>
                <c:pt idx="1387">
                  <c:v>75.900000000000006</c:v>
                </c:pt>
                <c:pt idx="1388">
                  <c:v>75.900000000000006</c:v>
                </c:pt>
                <c:pt idx="1389">
                  <c:v>1131.5999999999999</c:v>
                </c:pt>
                <c:pt idx="1390">
                  <c:v>1748</c:v>
                </c:pt>
                <c:pt idx="1391">
                  <c:v>1752.6000000000001</c:v>
                </c:pt>
                <c:pt idx="1392">
                  <c:v>1752.6000000000001</c:v>
                </c:pt>
                <c:pt idx="1393">
                  <c:v>1748</c:v>
                </c:pt>
                <c:pt idx="1394">
                  <c:v>1748</c:v>
                </c:pt>
                <c:pt idx="1395">
                  <c:v>1759.5</c:v>
                </c:pt>
                <c:pt idx="1396">
                  <c:v>1757.1999999999998</c:v>
                </c:pt>
                <c:pt idx="1397">
                  <c:v>1752.6000000000001</c:v>
                </c:pt>
                <c:pt idx="1398">
                  <c:v>1748</c:v>
                </c:pt>
                <c:pt idx="1399">
                  <c:v>1759.5</c:v>
                </c:pt>
                <c:pt idx="1400">
                  <c:v>1757.1999999999998</c:v>
                </c:pt>
                <c:pt idx="1401">
                  <c:v>1748</c:v>
                </c:pt>
                <c:pt idx="1402">
                  <c:v>1748</c:v>
                </c:pt>
                <c:pt idx="1403">
                  <c:v>1764.1</c:v>
                </c:pt>
                <c:pt idx="1404">
                  <c:v>1748</c:v>
                </c:pt>
                <c:pt idx="1405">
                  <c:v>1748</c:v>
                </c:pt>
                <c:pt idx="1406">
                  <c:v>1748</c:v>
                </c:pt>
                <c:pt idx="1407">
                  <c:v>1752.6000000000001</c:v>
                </c:pt>
                <c:pt idx="1408">
                  <c:v>1748</c:v>
                </c:pt>
                <c:pt idx="1409">
                  <c:v>1748</c:v>
                </c:pt>
                <c:pt idx="1410">
                  <c:v>1748</c:v>
                </c:pt>
                <c:pt idx="1411">
                  <c:v>1757.1999999999998</c:v>
                </c:pt>
                <c:pt idx="1412">
                  <c:v>1741.1000000000001</c:v>
                </c:pt>
                <c:pt idx="1413">
                  <c:v>1743.4</c:v>
                </c:pt>
                <c:pt idx="1414">
                  <c:v>75.900000000000006</c:v>
                </c:pt>
                <c:pt idx="1415">
                  <c:v>75.900000000000006</c:v>
                </c:pt>
                <c:pt idx="1416">
                  <c:v>75.900000000000006</c:v>
                </c:pt>
                <c:pt idx="1417">
                  <c:v>75.900000000000006</c:v>
                </c:pt>
                <c:pt idx="1418">
                  <c:v>82.8</c:v>
                </c:pt>
                <c:pt idx="1419">
                  <c:v>75.900000000000006</c:v>
                </c:pt>
                <c:pt idx="1420">
                  <c:v>75.900000000000006</c:v>
                </c:pt>
                <c:pt idx="1421">
                  <c:v>75.900000000000006</c:v>
                </c:pt>
                <c:pt idx="1422">
                  <c:v>75.900000000000006</c:v>
                </c:pt>
                <c:pt idx="1423">
                  <c:v>75.900000000000006</c:v>
                </c:pt>
                <c:pt idx="1424">
                  <c:v>75.900000000000006</c:v>
                </c:pt>
                <c:pt idx="1425">
                  <c:v>75.900000000000006</c:v>
                </c:pt>
                <c:pt idx="1426">
                  <c:v>75.900000000000006</c:v>
                </c:pt>
                <c:pt idx="1427">
                  <c:v>75.900000000000006</c:v>
                </c:pt>
                <c:pt idx="1428">
                  <c:v>75.900000000000006</c:v>
                </c:pt>
                <c:pt idx="1429">
                  <c:v>75.900000000000006</c:v>
                </c:pt>
                <c:pt idx="1430">
                  <c:v>75.900000000000006</c:v>
                </c:pt>
                <c:pt idx="1431">
                  <c:v>75.900000000000006</c:v>
                </c:pt>
                <c:pt idx="1432">
                  <c:v>75.900000000000006</c:v>
                </c:pt>
                <c:pt idx="1433">
                  <c:v>1140.8</c:v>
                </c:pt>
                <c:pt idx="1434">
                  <c:v>1764.1</c:v>
                </c:pt>
                <c:pt idx="1435">
                  <c:v>1748</c:v>
                </c:pt>
                <c:pt idx="1436">
                  <c:v>1752.6000000000001</c:v>
                </c:pt>
                <c:pt idx="1437">
                  <c:v>1743.4</c:v>
                </c:pt>
                <c:pt idx="1438">
                  <c:v>1752.6000000000001</c:v>
                </c:pt>
                <c:pt idx="1439">
                  <c:v>1757.1999999999998</c:v>
                </c:pt>
                <c:pt idx="1440">
                  <c:v>1752.6000000000001</c:v>
                </c:pt>
                <c:pt idx="1441">
                  <c:v>1748</c:v>
                </c:pt>
                <c:pt idx="1442">
                  <c:v>75.900000000000006</c:v>
                </c:pt>
                <c:pt idx="1443">
                  <c:v>71.3</c:v>
                </c:pt>
                <c:pt idx="1444">
                  <c:v>75.900000000000006</c:v>
                </c:pt>
                <c:pt idx="1445">
                  <c:v>75.900000000000006</c:v>
                </c:pt>
                <c:pt idx="1446">
                  <c:v>75.900000000000006</c:v>
                </c:pt>
                <c:pt idx="1447">
                  <c:v>75.900000000000006</c:v>
                </c:pt>
                <c:pt idx="1448">
                  <c:v>75.900000000000006</c:v>
                </c:pt>
                <c:pt idx="1449">
                  <c:v>75.900000000000006</c:v>
                </c:pt>
                <c:pt idx="1450">
                  <c:v>75.900000000000006</c:v>
                </c:pt>
                <c:pt idx="1451">
                  <c:v>75.900000000000006</c:v>
                </c:pt>
                <c:pt idx="1452">
                  <c:v>75.900000000000006</c:v>
                </c:pt>
                <c:pt idx="1453">
                  <c:v>1124.6999999999998</c:v>
                </c:pt>
                <c:pt idx="1454">
                  <c:v>1757.1999999999998</c:v>
                </c:pt>
                <c:pt idx="1455">
                  <c:v>1752.6000000000001</c:v>
                </c:pt>
                <c:pt idx="1456">
                  <c:v>1748</c:v>
                </c:pt>
                <c:pt idx="1457">
                  <c:v>1752.6000000000001</c:v>
                </c:pt>
                <c:pt idx="1458">
                  <c:v>1757.1999999999998</c:v>
                </c:pt>
                <c:pt idx="1459">
                  <c:v>1764.1</c:v>
                </c:pt>
                <c:pt idx="1460">
                  <c:v>1748</c:v>
                </c:pt>
                <c:pt idx="1461">
                  <c:v>1757.1999999999998</c:v>
                </c:pt>
                <c:pt idx="1462">
                  <c:v>1764.1</c:v>
                </c:pt>
                <c:pt idx="1463">
                  <c:v>1757.1999999999998</c:v>
                </c:pt>
                <c:pt idx="1464">
                  <c:v>71.3</c:v>
                </c:pt>
                <c:pt idx="1465">
                  <c:v>75.900000000000006</c:v>
                </c:pt>
                <c:pt idx="1466">
                  <c:v>75.900000000000006</c:v>
                </c:pt>
                <c:pt idx="1467">
                  <c:v>75.900000000000006</c:v>
                </c:pt>
                <c:pt idx="1468">
                  <c:v>75.900000000000006</c:v>
                </c:pt>
                <c:pt idx="1469">
                  <c:v>75.900000000000006</c:v>
                </c:pt>
                <c:pt idx="1470">
                  <c:v>75.900000000000006</c:v>
                </c:pt>
                <c:pt idx="1471">
                  <c:v>75.900000000000006</c:v>
                </c:pt>
                <c:pt idx="1472">
                  <c:v>75.900000000000006</c:v>
                </c:pt>
                <c:pt idx="1473">
                  <c:v>75.900000000000006</c:v>
                </c:pt>
                <c:pt idx="1474">
                  <c:v>75.900000000000006</c:v>
                </c:pt>
                <c:pt idx="1475">
                  <c:v>75.900000000000006</c:v>
                </c:pt>
                <c:pt idx="1476">
                  <c:v>75.900000000000006</c:v>
                </c:pt>
                <c:pt idx="1477">
                  <c:v>75.900000000000006</c:v>
                </c:pt>
                <c:pt idx="1478">
                  <c:v>1129.3</c:v>
                </c:pt>
                <c:pt idx="1479">
                  <c:v>1796.3</c:v>
                </c:pt>
                <c:pt idx="1480">
                  <c:v>1757.1999999999998</c:v>
                </c:pt>
                <c:pt idx="1481">
                  <c:v>1759.5</c:v>
                </c:pt>
                <c:pt idx="1482">
                  <c:v>1757.1999999999998</c:v>
                </c:pt>
                <c:pt idx="1483">
                  <c:v>1764.1</c:v>
                </c:pt>
                <c:pt idx="1484">
                  <c:v>1757.1999999999998</c:v>
                </c:pt>
                <c:pt idx="1485">
                  <c:v>1752.6000000000001</c:v>
                </c:pt>
                <c:pt idx="1486">
                  <c:v>1757.1999999999998</c:v>
                </c:pt>
                <c:pt idx="1487">
                  <c:v>1768.7</c:v>
                </c:pt>
                <c:pt idx="1488">
                  <c:v>1757.1999999999998</c:v>
                </c:pt>
                <c:pt idx="1489">
                  <c:v>1757.1999999999998</c:v>
                </c:pt>
                <c:pt idx="1490">
                  <c:v>1752.6000000000001</c:v>
                </c:pt>
                <c:pt idx="1491">
                  <c:v>1764.1</c:v>
                </c:pt>
                <c:pt idx="1492">
                  <c:v>1757.1999999999998</c:v>
                </c:pt>
                <c:pt idx="1493">
                  <c:v>1752.6000000000001</c:v>
                </c:pt>
                <c:pt idx="1494">
                  <c:v>1752.6000000000001</c:v>
                </c:pt>
                <c:pt idx="1495">
                  <c:v>75.900000000000006</c:v>
                </c:pt>
                <c:pt idx="1496">
                  <c:v>71.3</c:v>
                </c:pt>
                <c:pt idx="1497">
                  <c:v>75.900000000000006</c:v>
                </c:pt>
                <c:pt idx="1498">
                  <c:v>75.900000000000006</c:v>
                </c:pt>
                <c:pt idx="1499">
                  <c:v>75.900000000000006</c:v>
                </c:pt>
                <c:pt idx="1500">
                  <c:v>75.900000000000006</c:v>
                </c:pt>
                <c:pt idx="1501">
                  <c:v>75.900000000000006</c:v>
                </c:pt>
                <c:pt idx="1502">
                  <c:v>75.900000000000006</c:v>
                </c:pt>
                <c:pt idx="1503">
                  <c:v>75.900000000000006</c:v>
                </c:pt>
                <c:pt idx="1504">
                  <c:v>1117.8000000000002</c:v>
                </c:pt>
                <c:pt idx="1505">
                  <c:v>1757.1999999999998</c:v>
                </c:pt>
                <c:pt idx="1506">
                  <c:v>1757.1999999999998</c:v>
                </c:pt>
                <c:pt idx="1507">
                  <c:v>1757.1999999999998</c:v>
                </c:pt>
                <c:pt idx="1508">
                  <c:v>1752.6000000000001</c:v>
                </c:pt>
                <c:pt idx="1509">
                  <c:v>1757.1999999999998</c:v>
                </c:pt>
                <c:pt idx="1510">
                  <c:v>1764.1</c:v>
                </c:pt>
                <c:pt idx="1511">
                  <c:v>1757.1999999999998</c:v>
                </c:pt>
                <c:pt idx="1512">
                  <c:v>1748</c:v>
                </c:pt>
                <c:pt idx="1513">
                  <c:v>1752.6000000000001</c:v>
                </c:pt>
                <c:pt idx="1514">
                  <c:v>1759.5</c:v>
                </c:pt>
                <c:pt idx="1515">
                  <c:v>1752.6000000000001</c:v>
                </c:pt>
                <c:pt idx="1516">
                  <c:v>1743.4</c:v>
                </c:pt>
                <c:pt idx="1517">
                  <c:v>71.3</c:v>
                </c:pt>
                <c:pt idx="1518">
                  <c:v>71.3</c:v>
                </c:pt>
                <c:pt idx="1519">
                  <c:v>75.900000000000006</c:v>
                </c:pt>
                <c:pt idx="1520">
                  <c:v>75.900000000000006</c:v>
                </c:pt>
                <c:pt idx="1521">
                  <c:v>75.900000000000006</c:v>
                </c:pt>
                <c:pt idx="1522">
                  <c:v>80.5</c:v>
                </c:pt>
                <c:pt idx="1523">
                  <c:v>75.900000000000006</c:v>
                </c:pt>
                <c:pt idx="1524">
                  <c:v>75.900000000000006</c:v>
                </c:pt>
                <c:pt idx="1525">
                  <c:v>75.900000000000006</c:v>
                </c:pt>
                <c:pt idx="1526">
                  <c:v>75.900000000000006</c:v>
                </c:pt>
                <c:pt idx="1527">
                  <c:v>75.900000000000006</c:v>
                </c:pt>
                <c:pt idx="1528">
                  <c:v>1120.1000000000001</c:v>
                </c:pt>
                <c:pt idx="1529">
                  <c:v>1759.5</c:v>
                </c:pt>
                <c:pt idx="1530">
                  <c:v>1759.5</c:v>
                </c:pt>
                <c:pt idx="1531">
                  <c:v>1748</c:v>
                </c:pt>
                <c:pt idx="1532">
                  <c:v>1759.5</c:v>
                </c:pt>
                <c:pt idx="1533">
                  <c:v>1757.1999999999998</c:v>
                </c:pt>
                <c:pt idx="1534">
                  <c:v>1757.1999999999998</c:v>
                </c:pt>
                <c:pt idx="1535">
                  <c:v>1752.6000000000001</c:v>
                </c:pt>
                <c:pt idx="1536">
                  <c:v>1759.5</c:v>
                </c:pt>
                <c:pt idx="1537">
                  <c:v>1748</c:v>
                </c:pt>
                <c:pt idx="1538">
                  <c:v>1757.1999999999998</c:v>
                </c:pt>
                <c:pt idx="1539">
                  <c:v>71.3</c:v>
                </c:pt>
                <c:pt idx="1540">
                  <c:v>71.3</c:v>
                </c:pt>
                <c:pt idx="1541">
                  <c:v>75.900000000000006</c:v>
                </c:pt>
                <c:pt idx="1542">
                  <c:v>71.3</c:v>
                </c:pt>
                <c:pt idx="1543">
                  <c:v>75.900000000000006</c:v>
                </c:pt>
                <c:pt idx="1544">
                  <c:v>75.900000000000006</c:v>
                </c:pt>
                <c:pt idx="1545">
                  <c:v>75.900000000000006</c:v>
                </c:pt>
                <c:pt idx="1546">
                  <c:v>75.900000000000006</c:v>
                </c:pt>
                <c:pt idx="1547">
                  <c:v>75.900000000000006</c:v>
                </c:pt>
                <c:pt idx="1548">
                  <c:v>75.900000000000006</c:v>
                </c:pt>
                <c:pt idx="1549">
                  <c:v>1124.6999999999998</c:v>
                </c:pt>
                <c:pt idx="1550">
                  <c:v>1757.1999999999998</c:v>
                </c:pt>
                <c:pt idx="1551">
                  <c:v>1752.6000000000001</c:v>
                </c:pt>
                <c:pt idx="1552">
                  <c:v>1759.5</c:v>
                </c:pt>
                <c:pt idx="1553">
                  <c:v>1757.1999999999998</c:v>
                </c:pt>
                <c:pt idx="1554">
                  <c:v>1752.6000000000001</c:v>
                </c:pt>
                <c:pt idx="1555">
                  <c:v>1764.1</c:v>
                </c:pt>
                <c:pt idx="1556">
                  <c:v>1752.6000000000001</c:v>
                </c:pt>
                <c:pt idx="1557">
                  <c:v>1759.5</c:v>
                </c:pt>
                <c:pt idx="1558">
                  <c:v>1752.6000000000001</c:v>
                </c:pt>
                <c:pt idx="1559">
                  <c:v>1759.5</c:v>
                </c:pt>
                <c:pt idx="1560">
                  <c:v>1757.1999999999998</c:v>
                </c:pt>
                <c:pt idx="1561">
                  <c:v>1757.1999999999998</c:v>
                </c:pt>
                <c:pt idx="1562">
                  <c:v>75.900000000000006</c:v>
                </c:pt>
                <c:pt idx="1563">
                  <c:v>71.3</c:v>
                </c:pt>
                <c:pt idx="1564">
                  <c:v>71.3</c:v>
                </c:pt>
                <c:pt idx="1565">
                  <c:v>71.3</c:v>
                </c:pt>
                <c:pt idx="1566">
                  <c:v>71.3</c:v>
                </c:pt>
                <c:pt idx="1567">
                  <c:v>75.900000000000006</c:v>
                </c:pt>
                <c:pt idx="1568">
                  <c:v>75.900000000000006</c:v>
                </c:pt>
                <c:pt idx="1569">
                  <c:v>75.900000000000006</c:v>
                </c:pt>
                <c:pt idx="1570">
                  <c:v>75.900000000000006</c:v>
                </c:pt>
                <c:pt idx="1571">
                  <c:v>75.900000000000006</c:v>
                </c:pt>
                <c:pt idx="1572">
                  <c:v>75.900000000000006</c:v>
                </c:pt>
                <c:pt idx="1573">
                  <c:v>75.900000000000006</c:v>
                </c:pt>
                <c:pt idx="1574">
                  <c:v>75.900000000000006</c:v>
                </c:pt>
                <c:pt idx="1575">
                  <c:v>75.900000000000006</c:v>
                </c:pt>
                <c:pt idx="1576">
                  <c:v>75.900000000000006</c:v>
                </c:pt>
                <c:pt idx="1577">
                  <c:v>75.900000000000006</c:v>
                </c:pt>
                <c:pt idx="1578">
                  <c:v>75.900000000000006</c:v>
                </c:pt>
                <c:pt idx="1579">
                  <c:v>75.900000000000006</c:v>
                </c:pt>
                <c:pt idx="1580">
                  <c:v>75.900000000000006</c:v>
                </c:pt>
                <c:pt idx="1581">
                  <c:v>75.900000000000006</c:v>
                </c:pt>
                <c:pt idx="1582">
                  <c:v>75.900000000000006</c:v>
                </c:pt>
                <c:pt idx="1583">
                  <c:v>75.900000000000006</c:v>
                </c:pt>
                <c:pt idx="1584">
                  <c:v>75.900000000000006</c:v>
                </c:pt>
                <c:pt idx="1585">
                  <c:v>75.900000000000006</c:v>
                </c:pt>
                <c:pt idx="1586">
                  <c:v>75.900000000000006</c:v>
                </c:pt>
                <c:pt idx="1587">
                  <c:v>75.900000000000006</c:v>
                </c:pt>
                <c:pt idx="1588">
                  <c:v>75.900000000000006</c:v>
                </c:pt>
                <c:pt idx="1589">
                  <c:v>75.900000000000006</c:v>
                </c:pt>
                <c:pt idx="1590">
                  <c:v>75.900000000000006</c:v>
                </c:pt>
                <c:pt idx="1591">
                  <c:v>75.900000000000006</c:v>
                </c:pt>
                <c:pt idx="1592">
                  <c:v>75.900000000000006</c:v>
                </c:pt>
                <c:pt idx="1593">
                  <c:v>75.900000000000006</c:v>
                </c:pt>
                <c:pt idx="1594">
                  <c:v>75.900000000000006</c:v>
                </c:pt>
                <c:pt idx="1595">
                  <c:v>75.900000000000006</c:v>
                </c:pt>
                <c:pt idx="1596">
                  <c:v>75.900000000000006</c:v>
                </c:pt>
                <c:pt idx="1597">
                  <c:v>80.5</c:v>
                </c:pt>
                <c:pt idx="1598">
                  <c:v>75.900000000000006</c:v>
                </c:pt>
                <c:pt idx="1599">
                  <c:v>75.900000000000006</c:v>
                </c:pt>
                <c:pt idx="1600">
                  <c:v>82.8</c:v>
                </c:pt>
                <c:pt idx="1601">
                  <c:v>75.900000000000006</c:v>
                </c:pt>
                <c:pt idx="1602">
                  <c:v>75.900000000000006</c:v>
                </c:pt>
                <c:pt idx="1603">
                  <c:v>75.900000000000006</c:v>
                </c:pt>
                <c:pt idx="1604">
                  <c:v>80.5</c:v>
                </c:pt>
                <c:pt idx="1605">
                  <c:v>75.900000000000006</c:v>
                </c:pt>
                <c:pt idx="1606">
                  <c:v>75.900000000000006</c:v>
                </c:pt>
                <c:pt idx="1607">
                  <c:v>75.900000000000006</c:v>
                </c:pt>
                <c:pt idx="1608">
                  <c:v>75.900000000000006</c:v>
                </c:pt>
                <c:pt idx="1609">
                  <c:v>80.5</c:v>
                </c:pt>
                <c:pt idx="1610">
                  <c:v>75.900000000000006</c:v>
                </c:pt>
                <c:pt idx="1611">
                  <c:v>75.900000000000006</c:v>
                </c:pt>
                <c:pt idx="1612">
                  <c:v>75.900000000000006</c:v>
                </c:pt>
                <c:pt idx="1613">
                  <c:v>75.900000000000006</c:v>
                </c:pt>
                <c:pt idx="1614">
                  <c:v>75.900000000000006</c:v>
                </c:pt>
                <c:pt idx="1615">
                  <c:v>75.900000000000006</c:v>
                </c:pt>
                <c:pt idx="1616">
                  <c:v>75.900000000000006</c:v>
                </c:pt>
                <c:pt idx="1617">
                  <c:v>75.900000000000006</c:v>
                </c:pt>
                <c:pt idx="1618">
                  <c:v>75.900000000000006</c:v>
                </c:pt>
                <c:pt idx="1619">
                  <c:v>75.900000000000006</c:v>
                </c:pt>
                <c:pt idx="1620">
                  <c:v>75.900000000000006</c:v>
                </c:pt>
                <c:pt idx="1621">
                  <c:v>75.900000000000006</c:v>
                </c:pt>
                <c:pt idx="1622">
                  <c:v>75.900000000000006</c:v>
                </c:pt>
                <c:pt idx="1623">
                  <c:v>75.900000000000006</c:v>
                </c:pt>
                <c:pt idx="1624">
                  <c:v>75.900000000000006</c:v>
                </c:pt>
                <c:pt idx="1625">
                  <c:v>75.900000000000006</c:v>
                </c:pt>
                <c:pt idx="1626">
                  <c:v>75.900000000000006</c:v>
                </c:pt>
                <c:pt idx="1627">
                  <c:v>75.900000000000006</c:v>
                </c:pt>
                <c:pt idx="1628">
                  <c:v>75.900000000000006</c:v>
                </c:pt>
                <c:pt idx="1629">
                  <c:v>75.900000000000006</c:v>
                </c:pt>
                <c:pt idx="1630">
                  <c:v>75.900000000000006</c:v>
                </c:pt>
                <c:pt idx="1631">
                  <c:v>75.900000000000006</c:v>
                </c:pt>
                <c:pt idx="1632">
                  <c:v>75.900000000000006</c:v>
                </c:pt>
                <c:pt idx="1633">
                  <c:v>75.900000000000006</c:v>
                </c:pt>
                <c:pt idx="1634">
                  <c:v>75.900000000000006</c:v>
                </c:pt>
                <c:pt idx="1635">
                  <c:v>75.900000000000006</c:v>
                </c:pt>
                <c:pt idx="1636">
                  <c:v>75.900000000000006</c:v>
                </c:pt>
                <c:pt idx="1637">
                  <c:v>75.900000000000006</c:v>
                </c:pt>
                <c:pt idx="1638">
                  <c:v>75.900000000000006</c:v>
                </c:pt>
                <c:pt idx="1639">
                  <c:v>75.900000000000006</c:v>
                </c:pt>
                <c:pt idx="1640">
                  <c:v>75.900000000000006</c:v>
                </c:pt>
                <c:pt idx="1641">
                  <c:v>75.900000000000006</c:v>
                </c:pt>
                <c:pt idx="1642">
                  <c:v>75.900000000000006</c:v>
                </c:pt>
                <c:pt idx="1643">
                  <c:v>75.900000000000006</c:v>
                </c:pt>
                <c:pt idx="1644">
                  <c:v>75.900000000000006</c:v>
                </c:pt>
                <c:pt idx="1645">
                  <c:v>75.900000000000006</c:v>
                </c:pt>
                <c:pt idx="1646">
                  <c:v>75.900000000000006</c:v>
                </c:pt>
                <c:pt idx="1647">
                  <c:v>75.900000000000006</c:v>
                </c:pt>
                <c:pt idx="1648">
                  <c:v>75.900000000000006</c:v>
                </c:pt>
                <c:pt idx="1649">
                  <c:v>75.900000000000006</c:v>
                </c:pt>
                <c:pt idx="1650">
                  <c:v>75.900000000000006</c:v>
                </c:pt>
                <c:pt idx="1651">
                  <c:v>75.900000000000006</c:v>
                </c:pt>
                <c:pt idx="1652">
                  <c:v>75.900000000000006</c:v>
                </c:pt>
                <c:pt idx="1653">
                  <c:v>75.900000000000006</c:v>
                </c:pt>
                <c:pt idx="1654">
                  <c:v>75.900000000000006</c:v>
                </c:pt>
                <c:pt idx="1655">
                  <c:v>75.900000000000006</c:v>
                </c:pt>
                <c:pt idx="1656">
                  <c:v>75.900000000000006</c:v>
                </c:pt>
                <c:pt idx="1657">
                  <c:v>75.900000000000006</c:v>
                </c:pt>
                <c:pt idx="1658">
                  <c:v>75.900000000000006</c:v>
                </c:pt>
                <c:pt idx="1659">
                  <c:v>75.900000000000006</c:v>
                </c:pt>
                <c:pt idx="1660">
                  <c:v>75.900000000000006</c:v>
                </c:pt>
                <c:pt idx="1661">
                  <c:v>75.900000000000006</c:v>
                </c:pt>
                <c:pt idx="1662">
                  <c:v>75.900000000000006</c:v>
                </c:pt>
                <c:pt idx="1663">
                  <c:v>75.900000000000006</c:v>
                </c:pt>
                <c:pt idx="1664">
                  <c:v>75.900000000000006</c:v>
                </c:pt>
                <c:pt idx="1665">
                  <c:v>75.900000000000006</c:v>
                </c:pt>
                <c:pt idx="1666">
                  <c:v>75.900000000000006</c:v>
                </c:pt>
                <c:pt idx="1667">
                  <c:v>75.900000000000006</c:v>
                </c:pt>
                <c:pt idx="1668">
                  <c:v>75.900000000000006</c:v>
                </c:pt>
                <c:pt idx="1669">
                  <c:v>75.900000000000006</c:v>
                </c:pt>
                <c:pt idx="1670">
                  <c:v>75.900000000000006</c:v>
                </c:pt>
                <c:pt idx="1671">
                  <c:v>75.900000000000006</c:v>
                </c:pt>
                <c:pt idx="1672">
                  <c:v>75.900000000000006</c:v>
                </c:pt>
                <c:pt idx="1673">
                  <c:v>75.900000000000006</c:v>
                </c:pt>
                <c:pt idx="1674">
                  <c:v>75.900000000000006</c:v>
                </c:pt>
                <c:pt idx="1675">
                  <c:v>75.900000000000006</c:v>
                </c:pt>
                <c:pt idx="1676">
                  <c:v>75.900000000000006</c:v>
                </c:pt>
                <c:pt idx="1677">
                  <c:v>75.900000000000006</c:v>
                </c:pt>
                <c:pt idx="1678">
                  <c:v>75.900000000000006</c:v>
                </c:pt>
                <c:pt idx="1679">
                  <c:v>75.900000000000006</c:v>
                </c:pt>
                <c:pt idx="1680">
                  <c:v>75.900000000000006</c:v>
                </c:pt>
                <c:pt idx="1681">
                  <c:v>75.900000000000006</c:v>
                </c:pt>
                <c:pt idx="1682">
                  <c:v>75.900000000000006</c:v>
                </c:pt>
                <c:pt idx="1683">
                  <c:v>75.900000000000006</c:v>
                </c:pt>
                <c:pt idx="1684">
                  <c:v>75.900000000000006</c:v>
                </c:pt>
                <c:pt idx="1685">
                  <c:v>80.5</c:v>
                </c:pt>
                <c:pt idx="1686">
                  <c:v>75.900000000000006</c:v>
                </c:pt>
                <c:pt idx="1687">
                  <c:v>75.900000000000006</c:v>
                </c:pt>
                <c:pt idx="1688">
                  <c:v>75.900000000000006</c:v>
                </c:pt>
                <c:pt idx="1689">
                  <c:v>75.900000000000006</c:v>
                </c:pt>
                <c:pt idx="1690">
                  <c:v>75.900000000000006</c:v>
                </c:pt>
                <c:pt idx="1691">
                  <c:v>75.900000000000006</c:v>
                </c:pt>
                <c:pt idx="1692">
                  <c:v>75.900000000000006</c:v>
                </c:pt>
                <c:pt idx="1693">
                  <c:v>75.900000000000006</c:v>
                </c:pt>
                <c:pt idx="1694">
                  <c:v>75.900000000000006</c:v>
                </c:pt>
                <c:pt idx="1695">
                  <c:v>80.5</c:v>
                </c:pt>
                <c:pt idx="1696">
                  <c:v>75.900000000000006</c:v>
                </c:pt>
                <c:pt idx="1697">
                  <c:v>75.900000000000006</c:v>
                </c:pt>
                <c:pt idx="1698">
                  <c:v>75.900000000000006</c:v>
                </c:pt>
                <c:pt idx="1699">
                  <c:v>75.900000000000006</c:v>
                </c:pt>
                <c:pt idx="1700">
                  <c:v>75.900000000000006</c:v>
                </c:pt>
                <c:pt idx="1701">
                  <c:v>75.900000000000006</c:v>
                </c:pt>
                <c:pt idx="1702">
                  <c:v>75.900000000000006</c:v>
                </c:pt>
                <c:pt idx="1703">
                  <c:v>75.900000000000006</c:v>
                </c:pt>
                <c:pt idx="1704">
                  <c:v>75.900000000000006</c:v>
                </c:pt>
                <c:pt idx="1705">
                  <c:v>75.900000000000006</c:v>
                </c:pt>
                <c:pt idx="1706">
                  <c:v>75.900000000000006</c:v>
                </c:pt>
                <c:pt idx="1707">
                  <c:v>75.900000000000006</c:v>
                </c:pt>
                <c:pt idx="1708">
                  <c:v>75.900000000000006</c:v>
                </c:pt>
                <c:pt idx="1709">
                  <c:v>75.900000000000006</c:v>
                </c:pt>
                <c:pt idx="1710">
                  <c:v>75.900000000000006</c:v>
                </c:pt>
                <c:pt idx="1711">
                  <c:v>75.900000000000006</c:v>
                </c:pt>
                <c:pt idx="1712">
                  <c:v>75.900000000000006</c:v>
                </c:pt>
                <c:pt idx="1713">
                  <c:v>75.900000000000006</c:v>
                </c:pt>
                <c:pt idx="1714">
                  <c:v>75.900000000000006</c:v>
                </c:pt>
                <c:pt idx="1715">
                  <c:v>75.900000000000006</c:v>
                </c:pt>
                <c:pt idx="1716">
                  <c:v>75.900000000000006</c:v>
                </c:pt>
                <c:pt idx="1717">
                  <c:v>75.900000000000006</c:v>
                </c:pt>
                <c:pt idx="1718">
                  <c:v>75.900000000000006</c:v>
                </c:pt>
                <c:pt idx="1719">
                  <c:v>75.900000000000006</c:v>
                </c:pt>
                <c:pt idx="1720">
                  <c:v>75.900000000000006</c:v>
                </c:pt>
                <c:pt idx="1721">
                  <c:v>75.900000000000006</c:v>
                </c:pt>
                <c:pt idx="1722">
                  <c:v>75.900000000000006</c:v>
                </c:pt>
                <c:pt idx="1723">
                  <c:v>75.900000000000006</c:v>
                </c:pt>
                <c:pt idx="1724">
                  <c:v>75.900000000000006</c:v>
                </c:pt>
                <c:pt idx="1725">
                  <c:v>75.900000000000006</c:v>
                </c:pt>
                <c:pt idx="1726">
                  <c:v>75.900000000000006</c:v>
                </c:pt>
                <c:pt idx="1727">
                  <c:v>75.900000000000006</c:v>
                </c:pt>
                <c:pt idx="1728">
                  <c:v>75.900000000000006</c:v>
                </c:pt>
                <c:pt idx="1729">
                  <c:v>75.900000000000006</c:v>
                </c:pt>
                <c:pt idx="1730">
                  <c:v>75.900000000000006</c:v>
                </c:pt>
                <c:pt idx="1731">
                  <c:v>75.900000000000006</c:v>
                </c:pt>
                <c:pt idx="1732">
                  <c:v>75.900000000000006</c:v>
                </c:pt>
                <c:pt idx="1733">
                  <c:v>75.900000000000006</c:v>
                </c:pt>
                <c:pt idx="1734">
                  <c:v>75.900000000000006</c:v>
                </c:pt>
                <c:pt idx="1735">
                  <c:v>75.900000000000006</c:v>
                </c:pt>
                <c:pt idx="1736">
                  <c:v>75.900000000000006</c:v>
                </c:pt>
                <c:pt idx="1737">
                  <c:v>75.900000000000006</c:v>
                </c:pt>
                <c:pt idx="1738">
                  <c:v>75.900000000000006</c:v>
                </c:pt>
                <c:pt idx="1739">
                  <c:v>75.900000000000006</c:v>
                </c:pt>
                <c:pt idx="1740">
                  <c:v>75.900000000000006</c:v>
                </c:pt>
                <c:pt idx="1741">
                  <c:v>75.900000000000006</c:v>
                </c:pt>
                <c:pt idx="1742">
                  <c:v>75.900000000000006</c:v>
                </c:pt>
                <c:pt idx="1743">
                  <c:v>75.900000000000006</c:v>
                </c:pt>
                <c:pt idx="1744">
                  <c:v>75.900000000000006</c:v>
                </c:pt>
                <c:pt idx="1745">
                  <c:v>75.900000000000006</c:v>
                </c:pt>
                <c:pt idx="1746">
                  <c:v>75.900000000000006</c:v>
                </c:pt>
                <c:pt idx="1747">
                  <c:v>75.900000000000006</c:v>
                </c:pt>
                <c:pt idx="1748">
                  <c:v>82.8</c:v>
                </c:pt>
                <c:pt idx="1749">
                  <c:v>75.900000000000006</c:v>
                </c:pt>
                <c:pt idx="1750">
                  <c:v>75.900000000000006</c:v>
                </c:pt>
                <c:pt idx="1751">
                  <c:v>75.900000000000006</c:v>
                </c:pt>
                <c:pt idx="1752">
                  <c:v>75.900000000000006</c:v>
                </c:pt>
                <c:pt idx="1753">
                  <c:v>75.900000000000006</c:v>
                </c:pt>
                <c:pt idx="1754">
                  <c:v>75.900000000000006</c:v>
                </c:pt>
                <c:pt idx="1755">
                  <c:v>75.900000000000006</c:v>
                </c:pt>
                <c:pt idx="1756">
                  <c:v>75.900000000000006</c:v>
                </c:pt>
                <c:pt idx="1757">
                  <c:v>75.900000000000006</c:v>
                </c:pt>
                <c:pt idx="1758">
                  <c:v>75.900000000000006</c:v>
                </c:pt>
                <c:pt idx="1759">
                  <c:v>75.900000000000006</c:v>
                </c:pt>
                <c:pt idx="1760">
                  <c:v>75.900000000000006</c:v>
                </c:pt>
                <c:pt idx="1761">
                  <c:v>75.900000000000006</c:v>
                </c:pt>
                <c:pt idx="1762">
                  <c:v>75.900000000000006</c:v>
                </c:pt>
                <c:pt idx="1763">
                  <c:v>75.900000000000006</c:v>
                </c:pt>
                <c:pt idx="1764">
                  <c:v>75.900000000000006</c:v>
                </c:pt>
                <c:pt idx="1765">
                  <c:v>75.900000000000006</c:v>
                </c:pt>
                <c:pt idx="1766">
                  <c:v>75.900000000000006</c:v>
                </c:pt>
                <c:pt idx="1767">
                  <c:v>75.900000000000006</c:v>
                </c:pt>
                <c:pt idx="1768">
                  <c:v>75.900000000000006</c:v>
                </c:pt>
                <c:pt idx="1769">
                  <c:v>75.900000000000006</c:v>
                </c:pt>
                <c:pt idx="1770">
                  <c:v>75.900000000000006</c:v>
                </c:pt>
                <c:pt idx="1771">
                  <c:v>75.900000000000006</c:v>
                </c:pt>
                <c:pt idx="1772">
                  <c:v>75.900000000000006</c:v>
                </c:pt>
                <c:pt idx="1773">
                  <c:v>75.900000000000006</c:v>
                </c:pt>
                <c:pt idx="1774">
                  <c:v>75.900000000000006</c:v>
                </c:pt>
                <c:pt idx="1775">
                  <c:v>75.900000000000006</c:v>
                </c:pt>
                <c:pt idx="1776">
                  <c:v>75.900000000000006</c:v>
                </c:pt>
                <c:pt idx="1777">
                  <c:v>71.3</c:v>
                </c:pt>
                <c:pt idx="1778">
                  <c:v>75.900000000000006</c:v>
                </c:pt>
                <c:pt idx="1779">
                  <c:v>75.900000000000006</c:v>
                </c:pt>
                <c:pt idx="1780">
                  <c:v>75.900000000000006</c:v>
                </c:pt>
                <c:pt idx="1781">
                  <c:v>75.900000000000006</c:v>
                </c:pt>
                <c:pt idx="1782">
                  <c:v>75.900000000000006</c:v>
                </c:pt>
                <c:pt idx="1783">
                  <c:v>75.900000000000006</c:v>
                </c:pt>
                <c:pt idx="1784">
                  <c:v>75.900000000000006</c:v>
                </c:pt>
                <c:pt idx="1785">
                  <c:v>75.900000000000006</c:v>
                </c:pt>
                <c:pt idx="1786">
                  <c:v>75.900000000000006</c:v>
                </c:pt>
                <c:pt idx="1787">
                  <c:v>75.900000000000006</c:v>
                </c:pt>
                <c:pt idx="1788">
                  <c:v>75.900000000000006</c:v>
                </c:pt>
                <c:pt idx="1789">
                  <c:v>75.900000000000006</c:v>
                </c:pt>
                <c:pt idx="1790">
                  <c:v>75.900000000000006</c:v>
                </c:pt>
                <c:pt idx="1791">
                  <c:v>75.900000000000006</c:v>
                </c:pt>
                <c:pt idx="1792">
                  <c:v>80.5</c:v>
                </c:pt>
                <c:pt idx="1793">
                  <c:v>75.900000000000006</c:v>
                </c:pt>
                <c:pt idx="1794">
                  <c:v>75.900000000000006</c:v>
                </c:pt>
                <c:pt idx="1795">
                  <c:v>75.900000000000006</c:v>
                </c:pt>
                <c:pt idx="1796">
                  <c:v>75.900000000000006</c:v>
                </c:pt>
                <c:pt idx="1797">
                  <c:v>75.900000000000006</c:v>
                </c:pt>
                <c:pt idx="1798">
                  <c:v>75.900000000000006</c:v>
                </c:pt>
                <c:pt idx="1799">
                  <c:v>75.900000000000006</c:v>
                </c:pt>
                <c:pt idx="1800">
                  <c:v>75.900000000000006</c:v>
                </c:pt>
                <c:pt idx="1801">
                  <c:v>75.900000000000006</c:v>
                </c:pt>
                <c:pt idx="1802">
                  <c:v>75.900000000000006</c:v>
                </c:pt>
                <c:pt idx="1803">
                  <c:v>75.900000000000006</c:v>
                </c:pt>
                <c:pt idx="1804">
                  <c:v>71.3</c:v>
                </c:pt>
                <c:pt idx="1805">
                  <c:v>75.900000000000006</c:v>
                </c:pt>
                <c:pt idx="1806">
                  <c:v>75.900000000000006</c:v>
                </c:pt>
                <c:pt idx="1807">
                  <c:v>75.900000000000006</c:v>
                </c:pt>
                <c:pt idx="1808">
                  <c:v>75.900000000000006</c:v>
                </c:pt>
                <c:pt idx="1809">
                  <c:v>75.900000000000006</c:v>
                </c:pt>
                <c:pt idx="1810">
                  <c:v>75.900000000000006</c:v>
                </c:pt>
                <c:pt idx="1811">
                  <c:v>75.900000000000006</c:v>
                </c:pt>
                <c:pt idx="1812">
                  <c:v>75.900000000000006</c:v>
                </c:pt>
                <c:pt idx="1813">
                  <c:v>75.900000000000006</c:v>
                </c:pt>
                <c:pt idx="1814">
                  <c:v>75.900000000000006</c:v>
                </c:pt>
                <c:pt idx="1815">
                  <c:v>75.900000000000006</c:v>
                </c:pt>
                <c:pt idx="1816">
                  <c:v>75.900000000000006</c:v>
                </c:pt>
                <c:pt idx="1817">
                  <c:v>75.900000000000006</c:v>
                </c:pt>
                <c:pt idx="1818">
                  <c:v>75.900000000000006</c:v>
                </c:pt>
                <c:pt idx="1819">
                  <c:v>75.900000000000006</c:v>
                </c:pt>
                <c:pt idx="1820">
                  <c:v>75.900000000000006</c:v>
                </c:pt>
                <c:pt idx="1821">
                  <c:v>75.900000000000006</c:v>
                </c:pt>
                <c:pt idx="1822">
                  <c:v>75.900000000000006</c:v>
                </c:pt>
                <c:pt idx="1823">
                  <c:v>75.900000000000006</c:v>
                </c:pt>
                <c:pt idx="1824">
                  <c:v>75.900000000000006</c:v>
                </c:pt>
                <c:pt idx="1825">
                  <c:v>80.5</c:v>
                </c:pt>
                <c:pt idx="1826">
                  <c:v>75.900000000000006</c:v>
                </c:pt>
                <c:pt idx="1827">
                  <c:v>75.900000000000006</c:v>
                </c:pt>
                <c:pt idx="1828">
                  <c:v>75.900000000000006</c:v>
                </c:pt>
                <c:pt idx="1829">
                  <c:v>75.900000000000006</c:v>
                </c:pt>
                <c:pt idx="1830">
                  <c:v>75.900000000000006</c:v>
                </c:pt>
                <c:pt idx="1831">
                  <c:v>75.900000000000006</c:v>
                </c:pt>
                <c:pt idx="1832">
                  <c:v>75.900000000000006</c:v>
                </c:pt>
                <c:pt idx="1833">
                  <c:v>75.900000000000006</c:v>
                </c:pt>
                <c:pt idx="1834">
                  <c:v>75.900000000000006</c:v>
                </c:pt>
                <c:pt idx="1835">
                  <c:v>75.900000000000006</c:v>
                </c:pt>
                <c:pt idx="1836">
                  <c:v>75.900000000000006</c:v>
                </c:pt>
                <c:pt idx="1837">
                  <c:v>75.900000000000006</c:v>
                </c:pt>
                <c:pt idx="1838">
                  <c:v>75.900000000000006</c:v>
                </c:pt>
                <c:pt idx="1839">
                  <c:v>75.900000000000006</c:v>
                </c:pt>
                <c:pt idx="1840">
                  <c:v>75.900000000000006</c:v>
                </c:pt>
                <c:pt idx="1841">
                  <c:v>75.900000000000006</c:v>
                </c:pt>
                <c:pt idx="1842">
                  <c:v>75.900000000000006</c:v>
                </c:pt>
                <c:pt idx="1843">
                  <c:v>75.900000000000006</c:v>
                </c:pt>
                <c:pt idx="1844">
                  <c:v>75.900000000000006</c:v>
                </c:pt>
                <c:pt idx="1845">
                  <c:v>75.900000000000006</c:v>
                </c:pt>
                <c:pt idx="1846">
                  <c:v>75.900000000000006</c:v>
                </c:pt>
                <c:pt idx="1847">
                  <c:v>75.900000000000006</c:v>
                </c:pt>
                <c:pt idx="1848">
                  <c:v>75.900000000000006</c:v>
                </c:pt>
                <c:pt idx="1849">
                  <c:v>75.900000000000006</c:v>
                </c:pt>
                <c:pt idx="1850">
                  <c:v>75.900000000000006</c:v>
                </c:pt>
                <c:pt idx="1851">
                  <c:v>80.5</c:v>
                </c:pt>
                <c:pt idx="1852">
                  <c:v>75.900000000000006</c:v>
                </c:pt>
                <c:pt idx="1853">
                  <c:v>75.900000000000006</c:v>
                </c:pt>
                <c:pt idx="1854">
                  <c:v>75.900000000000006</c:v>
                </c:pt>
                <c:pt idx="1855">
                  <c:v>75.900000000000006</c:v>
                </c:pt>
                <c:pt idx="1856">
                  <c:v>75.900000000000006</c:v>
                </c:pt>
                <c:pt idx="1857">
                  <c:v>75.900000000000006</c:v>
                </c:pt>
                <c:pt idx="1858">
                  <c:v>75.900000000000006</c:v>
                </c:pt>
                <c:pt idx="1859">
                  <c:v>75.900000000000006</c:v>
                </c:pt>
                <c:pt idx="1860">
                  <c:v>75.900000000000006</c:v>
                </c:pt>
                <c:pt idx="1861">
                  <c:v>75.900000000000006</c:v>
                </c:pt>
                <c:pt idx="1862">
                  <c:v>75.900000000000006</c:v>
                </c:pt>
                <c:pt idx="1863">
                  <c:v>75.900000000000006</c:v>
                </c:pt>
                <c:pt idx="1864">
                  <c:v>75.900000000000006</c:v>
                </c:pt>
                <c:pt idx="1865">
                  <c:v>75.900000000000006</c:v>
                </c:pt>
                <c:pt idx="1866">
                  <c:v>75.900000000000006</c:v>
                </c:pt>
                <c:pt idx="1867">
                  <c:v>75.900000000000006</c:v>
                </c:pt>
                <c:pt idx="1868">
                  <c:v>75.900000000000006</c:v>
                </c:pt>
                <c:pt idx="1869">
                  <c:v>75.900000000000006</c:v>
                </c:pt>
                <c:pt idx="1870">
                  <c:v>75.900000000000006</c:v>
                </c:pt>
                <c:pt idx="1871">
                  <c:v>75.900000000000006</c:v>
                </c:pt>
                <c:pt idx="1872">
                  <c:v>75.900000000000006</c:v>
                </c:pt>
                <c:pt idx="1873">
                  <c:v>75.900000000000006</c:v>
                </c:pt>
                <c:pt idx="1874">
                  <c:v>75.900000000000006</c:v>
                </c:pt>
                <c:pt idx="1875">
                  <c:v>75.900000000000006</c:v>
                </c:pt>
                <c:pt idx="1876">
                  <c:v>75.900000000000006</c:v>
                </c:pt>
                <c:pt idx="1877">
                  <c:v>75.900000000000006</c:v>
                </c:pt>
                <c:pt idx="1878">
                  <c:v>75.900000000000006</c:v>
                </c:pt>
                <c:pt idx="1879">
                  <c:v>75.900000000000006</c:v>
                </c:pt>
                <c:pt idx="1880">
                  <c:v>75.900000000000006</c:v>
                </c:pt>
                <c:pt idx="1881">
                  <c:v>75.900000000000006</c:v>
                </c:pt>
                <c:pt idx="1882">
                  <c:v>75.900000000000006</c:v>
                </c:pt>
                <c:pt idx="1883">
                  <c:v>75.900000000000006</c:v>
                </c:pt>
                <c:pt idx="1884">
                  <c:v>75.900000000000006</c:v>
                </c:pt>
                <c:pt idx="1885">
                  <c:v>75.900000000000006</c:v>
                </c:pt>
                <c:pt idx="1886">
                  <c:v>75.900000000000006</c:v>
                </c:pt>
                <c:pt idx="1887">
                  <c:v>75.900000000000006</c:v>
                </c:pt>
                <c:pt idx="1888">
                  <c:v>75.900000000000006</c:v>
                </c:pt>
                <c:pt idx="1889">
                  <c:v>75.900000000000006</c:v>
                </c:pt>
                <c:pt idx="1890">
                  <c:v>75.900000000000006</c:v>
                </c:pt>
                <c:pt idx="1891">
                  <c:v>75.900000000000006</c:v>
                </c:pt>
                <c:pt idx="1892">
                  <c:v>75.900000000000006</c:v>
                </c:pt>
                <c:pt idx="1893">
                  <c:v>75.900000000000006</c:v>
                </c:pt>
                <c:pt idx="1894">
                  <c:v>75.900000000000006</c:v>
                </c:pt>
                <c:pt idx="1895">
                  <c:v>75.900000000000006</c:v>
                </c:pt>
                <c:pt idx="1896">
                  <c:v>75.900000000000006</c:v>
                </c:pt>
                <c:pt idx="1897">
                  <c:v>75.900000000000006</c:v>
                </c:pt>
                <c:pt idx="1898">
                  <c:v>75.900000000000006</c:v>
                </c:pt>
                <c:pt idx="1899">
                  <c:v>75.900000000000006</c:v>
                </c:pt>
                <c:pt idx="1900">
                  <c:v>75.900000000000006</c:v>
                </c:pt>
                <c:pt idx="1901">
                  <c:v>75.900000000000006</c:v>
                </c:pt>
                <c:pt idx="1902">
                  <c:v>75.900000000000006</c:v>
                </c:pt>
                <c:pt idx="1903">
                  <c:v>75.900000000000006</c:v>
                </c:pt>
                <c:pt idx="1904">
                  <c:v>75.900000000000006</c:v>
                </c:pt>
                <c:pt idx="1905">
                  <c:v>75.900000000000006</c:v>
                </c:pt>
                <c:pt idx="1906">
                  <c:v>75.900000000000006</c:v>
                </c:pt>
                <c:pt idx="1907">
                  <c:v>75.900000000000006</c:v>
                </c:pt>
                <c:pt idx="1908">
                  <c:v>75.900000000000006</c:v>
                </c:pt>
                <c:pt idx="1909">
                  <c:v>75.900000000000006</c:v>
                </c:pt>
                <c:pt idx="1910">
                  <c:v>75.900000000000006</c:v>
                </c:pt>
                <c:pt idx="1911">
                  <c:v>75.900000000000006</c:v>
                </c:pt>
                <c:pt idx="1912">
                  <c:v>75.900000000000006</c:v>
                </c:pt>
                <c:pt idx="1913">
                  <c:v>75.900000000000006</c:v>
                </c:pt>
                <c:pt idx="1914">
                  <c:v>75.900000000000006</c:v>
                </c:pt>
                <c:pt idx="1915">
                  <c:v>75.900000000000006</c:v>
                </c:pt>
                <c:pt idx="1916">
                  <c:v>75.900000000000006</c:v>
                </c:pt>
                <c:pt idx="1917">
                  <c:v>75.900000000000006</c:v>
                </c:pt>
                <c:pt idx="1918">
                  <c:v>75.900000000000006</c:v>
                </c:pt>
                <c:pt idx="1919">
                  <c:v>75.900000000000006</c:v>
                </c:pt>
                <c:pt idx="1920">
                  <c:v>75.900000000000006</c:v>
                </c:pt>
                <c:pt idx="1921">
                  <c:v>75.900000000000006</c:v>
                </c:pt>
                <c:pt idx="1922">
                  <c:v>75.900000000000006</c:v>
                </c:pt>
                <c:pt idx="1923">
                  <c:v>75.900000000000006</c:v>
                </c:pt>
                <c:pt idx="1924">
                  <c:v>75.900000000000006</c:v>
                </c:pt>
                <c:pt idx="1925">
                  <c:v>75.900000000000006</c:v>
                </c:pt>
                <c:pt idx="1926">
                  <c:v>75.900000000000006</c:v>
                </c:pt>
                <c:pt idx="1927">
                  <c:v>75.900000000000006</c:v>
                </c:pt>
                <c:pt idx="1928">
                  <c:v>75.900000000000006</c:v>
                </c:pt>
                <c:pt idx="1929">
                  <c:v>75.900000000000006</c:v>
                </c:pt>
                <c:pt idx="1930">
                  <c:v>75.900000000000006</c:v>
                </c:pt>
                <c:pt idx="1931">
                  <c:v>75.900000000000006</c:v>
                </c:pt>
                <c:pt idx="1932">
                  <c:v>75.900000000000006</c:v>
                </c:pt>
                <c:pt idx="1933">
                  <c:v>75.900000000000006</c:v>
                </c:pt>
                <c:pt idx="1934">
                  <c:v>80.5</c:v>
                </c:pt>
                <c:pt idx="1935">
                  <c:v>75.900000000000006</c:v>
                </c:pt>
                <c:pt idx="1936">
                  <c:v>75.900000000000006</c:v>
                </c:pt>
                <c:pt idx="1937">
                  <c:v>75.900000000000006</c:v>
                </c:pt>
                <c:pt idx="1938">
                  <c:v>75.900000000000006</c:v>
                </c:pt>
                <c:pt idx="1939">
                  <c:v>75.900000000000006</c:v>
                </c:pt>
                <c:pt idx="1940">
                  <c:v>75.900000000000006</c:v>
                </c:pt>
                <c:pt idx="1941">
                  <c:v>75.900000000000006</c:v>
                </c:pt>
                <c:pt idx="1942">
                  <c:v>75.900000000000006</c:v>
                </c:pt>
                <c:pt idx="1943">
                  <c:v>75.900000000000006</c:v>
                </c:pt>
                <c:pt idx="1944">
                  <c:v>75.900000000000006</c:v>
                </c:pt>
                <c:pt idx="1945">
                  <c:v>75.900000000000006</c:v>
                </c:pt>
                <c:pt idx="1946">
                  <c:v>75.900000000000006</c:v>
                </c:pt>
                <c:pt idx="1947">
                  <c:v>71.3</c:v>
                </c:pt>
                <c:pt idx="1948">
                  <c:v>71.3</c:v>
                </c:pt>
                <c:pt idx="1949">
                  <c:v>71.3</c:v>
                </c:pt>
                <c:pt idx="1950">
                  <c:v>75.900000000000006</c:v>
                </c:pt>
                <c:pt idx="1951">
                  <c:v>75.900000000000006</c:v>
                </c:pt>
                <c:pt idx="1952">
                  <c:v>75.900000000000006</c:v>
                </c:pt>
                <c:pt idx="1953">
                  <c:v>75.900000000000006</c:v>
                </c:pt>
                <c:pt idx="1954">
                  <c:v>75.900000000000006</c:v>
                </c:pt>
                <c:pt idx="1955">
                  <c:v>75.900000000000006</c:v>
                </c:pt>
                <c:pt idx="1956">
                  <c:v>75.900000000000006</c:v>
                </c:pt>
                <c:pt idx="1957">
                  <c:v>75.900000000000006</c:v>
                </c:pt>
                <c:pt idx="1958">
                  <c:v>75.900000000000006</c:v>
                </c:pt>
                <c:pt idx="1959">
                  <c:v>75.900000000000006</c:v>
                </c:pt>
                <c:pt idx="1960">
                  <c:v>75.900000000000006</c:v>
                </c:pt>
                <c:pt idx="1961">
                  <c:v>75.900000000000006</c:v>
                </c:pt>
                <c:pt idx="1962">
                  <c:v>75.900000000000006</c:v>
                </c:pt>
                <c:pt idx="1963">
                  <c:v>75.900000000000006</c:v>
                </c:pt>
                <c:pt idx="1964">
                  <c:v>75.900000000000006</c:v>
                </c:pt>
                <c:pt idx="1965">
                  <c:v>75.900000000000006</c:v>
                </c:pt>
                <c:pt idx="1966">
                  <c:v>75.900000000000006</c:v>
                </c:pt>
                <c:pt idx="1967">
                  <c:v>75.900000000000006</c:v>
                </c:pt>
                <c:pt idx="1968">
                  <c:v>75.900000000000006</c:v>
                </c:pt>
                <c:pt idx="1969">
                  <c:v>75.900000000000006</c:v>
                </c:pt>
                <c:pt idx="1970">
                  <c:v>75.900000000000006</c:v>
                </c:pt>
                <c:pt idx="1971">
                  <c:v>75.900000000000006</c:v>
                </c:pt>
                <c:pt idx="1972">
                  <c:v>75.900000000000006</c:v>
                </c:pt>
                <c:pt idx="1973">
                  <c:v>75.900000000000006</c:v>
                </c:pt>
                <c:pt idx="1974">
                  <c:v>71.3</c:v>
                </c:pt>
                <c:pt idx="1975">
                  <c:v>71.3</c:v>
                </c:pt>
                <c:pt idx="1976">
                  <c:v>75.900000000000006</c:v>
                </c:pt>
                <c:pt idx="1977">
                  <c:v>75.900000000000006</c:v>
                </c:pt>
                <c:pt idx="1978">
                  <c:v>75.900000000000006</c:v>
                </c:pt>
                <c:pt idx="1979">
                  <c:v>75.900000000000006</c:v>
                </c:pt>
                <c:pt idx="1980">
                  <c:v>75.900000000000006</c:v>
                </c:pt>
                <c:pt idx="1981">
                  <c:v>75.900000000000006</c:v>
                </c:pt>
                <c:pt idx="1982">
                  <c:v>75.900000000000006</c:v>
                </c:pt>
                <c:pt idx="1983">
                  <c:v>75.900000000000006</c:v>
                </c:pt>
                <c:pt idx="1984">
                  <c:v>75.900000000000006</c:v>
                </c:pt>
                <c:pt idx="1985">
                  <c:v>75.900000000000006</c:v>
                </c:pt>
                <c:pt idx="1986">
                  <c:v>75.900000000000006</c:v>
                </c:pt>
                <c:pt idx="1987">
                  <c:v>75.900000000000006</c:v>
                </c:pt>
                <c:pt idx="1988">
                  <c:v>75.900000000000006</c:v>
                </c:pt>
                <c:pt idx="1989">
                  <c:v>75.900000000000006</c:v>
                </c:pt>
                <c:pt idx="1990">
                  <c:v>75.900000000000006</c:v>
                </c:pt>
                <c:pt idx="1991">
                  <c:v>75.900000000000006</c:v>
                </c:pt>
                <c:pt idx="1992">
                  <c:v>75.900000000000006</c:v>
                </c:pt>
                <c:pt idx="1993">
                  <c:v>75.900000000000006</c:v>
                </c:pt>
                <c:pt idx="1994">
                  <c:v>75.900000000000006</c:v>
                </c:pt>
                <c:pt idx="1995">
                  <c:v>75.900000000000006</c:v>
                </c:pt>
                <c:pt idx="1996">
                  <c:v>75.900000000000006</c:v>
                </c:pt>
                <c:pt idx="1997">
                  <c:v>75.900000000000006</c:v>
                </c:pt>
                <c:pt idx="1998">
                  <c:v>75.900000000000006</c:v>
                </c:pt>
                <c:pt idx="1999">
                  <c:v>87.4</c:v>
                </c:pt>
                <c:pt idx="2000">
                  <c:v>75.900000000000006</c:v>
                </c:pt>
                <c:pt idx="2001">
                  <c:v>75.900000000000006</c:v>
                </c:pt>
                <c:pt idx="2002">
                  <c:v>75.900000000000006</c:v>
                </c:pt>
                <c:pt idx="2003">
                  <c:v>75.900000000000006</c:v>
                </c:pt>
                <c:pt idx="2004">
                  <c:v>75.900000000000006</c:v>
                </c:pt>
                <c:pt idx="2005">
                  <c:v>75.900000000000006</c:v>
                </c:pt>
                <c:pt idx="2006">
                  <c:v>75.900000000000006</c:v>
                </c:pt>
                <c:pt idx="2007">
                  <c:v>75.900000000000006</c:v>
                </c:pt>
                <c:pt idx="2008">
                  <c:v>75.900000000000006</c:v>
                </c:pt>
                <c:pt idx="2009">
                  <c:v>75.900000000000006</c:v>
                </c:pt>
                <c:pt idx="2010">
                  <c:v>75.900000000000006</c:v>
                </c:pt>
                <c:pt idx="2011">
                  <c:v>75.900000000000006</c:v>
                </c:pt>
                <c:pt idx="2012">
                  <c:v>75.900000000000006</c:v>
                </c:pt>
                <c:pt idx="2013">
                  <c:v>75.900000000000006</c:v>
                </c:pt>
                <c:pt idx="2014">
                  <c:v>82.8</c:v>
                </c:pt>
                <c:pt idx="2015">
                  <c:v>75.900000000000006</c:v>
                </c:pt>
                <c:pt idx="2016">
                  <c:v>75.900000000000006</c:v>
                </c:pt>
                <c:pt idx="2017">
                  <c:v>75.900000000000006</c:v>
                </c:pt>
                <c:pt idx="2018">
                  <c:v>75.900000000000006</c:v>
                </c:pt>
                <c:pt idx="2019">
                  <c:v>75.900000000000006</c:v>
                </c:pt>
                <c:pt idx="2020">
                  <c:v>75.900000000000006</c:v>
                </c:pt>
                <c:pt idx="2021">
                  <c:v>75.900000000000006</c:v>
                </c:pt>
                <c:pt idx="2022">
                  <c:v>75.900000000000006</c:v>
                </c:pt>
                <c:pt idx="2023">
                  <c:v>75.900000000000006</c:v>
                </c:pt>
                <c:pt idx="2024">
                  <c:v>75.900000000000006</c:v>
                </c:pt>
                <c:pt idx="2025">
                  <c:v>75.900000000000006</c:v>
                </c:pt>
                <c:pt idx="2026">
                  <c:v>75.900000000000006</c:v>
                </c:pt>
                <c:pt idx="2027">
                  <c:v>75.900000000000006</c:v>
                </c:pt>
                <c:pt idx="2028">
                  <c:v>75.900000000000006</c:v>
                </c:pt>
                <c:pt idx="2029">
                  <c:v>75.900000000000006</c:v>
                </c:pt>
                <c:pt idx="2030">
                  <c:v>75.900000000000006</c:v>
                </c:pt>
                <c:pt idx="2031">
                  <c:v>75.900000000000006</c:v>
                </c:pt>
                <c:pt idx="2032">
                  <c:v>75.900000000000006</c:v>
                </c:pt>
                <c:pt idx="2033">
                  <c:v>75.900000000000006</c:v>
                </c:pt>
                <c:pt idx="2034">
                  <c:v>75.900000000000006</c:v>
                </c:pt>
                <c:pt idx="2035">
                  <c:v>75.900000000000006</c:v>
                </c:pt>
                <c:pt idx="2036">
                  <c:v>75.900000000000006</c:v>
                </c:pt>
                <c:pt idx="2037">
                  <c:v>75.900000000000006</c:v>
                </c:pt>
                <c:pt idx="2038">
                  <c:v>75.900000000000006</c:v>
                </c:pt>
                <c:pt idx="2039">
                  <c:v>75.900000000000006</c:v>
                </c:pt>
                <c:pt idx="2040">
                  <c:v>75.900000000000006</c:v>
                </c:pt>
                <c:pt idx="2041">
                  <c:v>75.900000000000006</c:v>
                </c:pt>
                <c:pt idx="2042">
                  <c:v>75.900000000000006</c:v>
                </c:pt>
                <c:pt idx="2043">
                  <c:v>75.900000000000006</c:v>
                </c:pt>
                <c:pt idx="2044">
                  <c:v>75.900000000000006</c:v>
                </c:pt>
                <c:pt idx="2045">
                  <c:v>75.900000000000006</c:v>
                </c:pt>
                <c:pt idx="2046">
                  <c:v>75.900000000000006</c:v>
                </c:pt>
                <c:pt idx="2047">
                  <c:v>75.900000000000006</c:v>
                </c:pt>
                <c:pt idx="2048">
                  <c:v>75.900000000000006</c:v>
                </c:pt>
                <c:pt idx="2049">
                  <c:v>75.900000000000006</c:v>
                </c:pt>
                <c:pt idx="2050">
                  <c:v>75.900000000000006</c:v>
                </c:pt>
                <c:pt idx="2051">
                  <c:v>75.900000000000006</c:v>
                </c:pt>
                <c:pt idx="2052">
                  <c:v>75.900000000000006</c:v>
                </c:pt>
                <c:pt idx="2053">
                  <c:v>75.900000000000006</c:v>
                </c:pt>
                <c:pt idx="2054">
                  <c:v>75.900000000000006</c:v>
                </c:pt>
                <c:pt idx="2055">
                  <c:v>75.900000000000006</c:v>
                </c:pt>
                <c:pt idx="2056">
                  <c:v>75.900000000000006</c:v>
                </c:pt>
                <c:pt idx="2057">
                  <c:v>75.900000000000006</c:v>
                </c:pt>
                <c:pt idx="2058">
                  <c:v>75.900000000000006</c:v>
                </c:pt>
                <c:pt idx="2059">
                  <c:v>75.900000000000006</c:v>
                </c:pt>
                <c:pt idx="2060">
                  <c:v>75.900000000000006</c:v>
                </c:pt>
                <c:pt idx="2061">
                  <c:v>75.900000000000006</c:v>
                </c:pt>
                <c:pt idx="2062">
                  <c:v>75.900000000000006</c:v>
                </c:pt>
                <c:pt idx="2063">
                  <c:v>75.900000000000006</c:v>
                </c:pt>
                <c:pt idx="2064">
                  <c:v>75.900000000000006</c:v>
                </c:pt>
                <c:pt idx="2065">
                  <c:v>75.900000000000006</c:v>
                </c:pt>
                <c:pt idx="2066">
                  <c:v>75.900000000000006</c:v>
                </c:pt>
                <c:pt idx="2067">
                  <c:v>75.900000000000006</c:v>
                </c:pt>
                <c:pt idx="2068">
                  <c:v>75.900000000000006</c:v>
                </c:pt>
                <c:pt idx="2069">
                  <c:v>75.900000000000006</c:v>
                </c:pt>
                <c:pt idx="2070">
                  <c:v>75.900000000000006</c:v>
                </c:pt>
                <c:pt idx="2071">
                  <c:v>75.900000000000006</c:v>
                </c:pt>
                <c:pt idx="2072">
                  <c:v>75.900000000000006</c:v>
                </c:pt>
                <c:pt idx="2073">
                  <c:v>75.900000000000006</c:v>
                </c:pt>
                <c:pt idx="2074">
                  <c:v>75.900000000000006</c:v>
                </c:pt>
                <c:pt idx="2075">
                  <c:v>80.5</c:v>
                </c:pt>
                <c:pt idx="2076">
                  <c:v>75.900000000000006</c:v>
                </c:pt>
                <c:pt idx="2077">
                  <c:v>75.900000000000006</c:v>
                </c:pt>
                <c:pt idx="2078">
                  <c:v>75.900000000000006</c:v>
                </c:pt>
                <c:pt idx="2079">
                  <c:v>75.900000000000006</c:v>
                </c:pt>
                <c:pt idx="2080">
                  <c:v>75.900000000000006</c:v>
                </c:pt>
                <c:pt idx="2081">
                  <c:v>75.900000000000006</c:v>
                </c:pt>
                <c:pt idx="2082">
                  <c:v>75.900000000000006</c:v>
                </c:pt>
                <c:pt idx="2083">
                  <c:v>75.900000000000006</c:v>
                </c:pt>
                <c:pt idx="2084">
                  <c:v>75.900000000000006</c:v>
                </c:pt>
                <c:pt idx="2085">
                  <c:v>75.900000000000006</c:v>
                </c:pt>
                <c:pt idx="2086">
                  <c:v>75.900000000000006</c:v>
                </c:pt>
                <c:pt idx="2087">
                  <c:v>75.900000000000006</c:v>
                </c:pt>
                <c:pt idx="2088">
                  <c:v>75.900000000000006</c:v>
                </c:pt>
                <c:pt idx="2089">
                  <c:v>71.3</c:v>
                </c:pt>
                <c:pt idx="2090">
                  <c:v>75.900000000000006</c:v>
                </c:pt>
                <c:pt idx="2091">
                  <c:v>75.900000000000006</c:v>
                </c:pt>
                <c:pt idx="2092">
                  <c:v>80.5</c:v>
                </c:pt>
                <c:pt idx="2093">
                  <c:v>75.900000000000006</c:v>
                </c:pt>
                <c:pt idx="2094">
                  <c:v>75.900000000000006</c:v>
                </c:pt>
                <c:pt idx="2095">
                  <c:v>75.900000000000006</c:v>
                </c:pt>
                <c:pt idx="2096">
                  <c:v>75.900000000000006</c:v>
                </c:pt>
                <c:pt idx="2097">
                  <c:v>75.900000000000006</c:v>
                </c:pt>
                <c:pt idx="2098">
                  <c:v>75.900000000000006</c:v>
                </c:pt>
                <c:pt idx="2099">
                  <c:v>75.900000000000006</c:v>
                </c:pt>
                <c:pt idx="2100">
                  <c:v>80.5</c:v>
                </c:pt>
                <c:pt idx="2101">
                  <c:v>80.5</c:v>
                </c:pt>
                <c:pt idx="2102">
                  <c:v>75.900000000000006</c:v>
                </c:pt>
                <c:pt idx="2103">
                  <c:v>75.900000000000006</c:v>
                </c:pt>
                <c:pt idx="2104">
                  <c:v>80.5</c:v>
                </c:pt>
                <c:pt idx="2105">
                  <c:v>75.900000000000006</c:v>
                </c:pt>
                <c:pt idx="2106">
                  <c:v>75.900000000000006</c:v>
                </c:pt>
                <c:pt idx="2107">
                  <c:v>75.900000000000006</c:v>
                </c:pt>
                <c:pt idx="2108">
                  <c:v>75.900000000000006</c:v>
                </c:pt>
                <c:pt idx="2109">
                  <c:v>75.900000000000006</c:v>
                </c:pt>
                <c:pt idx="2110">
                  <c:v>75.900000000000006</c:v>
                </c:pt>
                <c:pt idx="2111">
                  <c:v>75.900000000000006</c:v>
                </c:pt>
                <c:pt idx="2112">
                  <c:v>75.900000000000006</c:v>
                </c:pt>
                <c:pt idx="2113">
                  <c:v>75.900000000000006</c:v>
                </c:pt>
                <c:pt idx="2114">
                  <c:v>75.900000000000006</c:v>
                </c:pt>
                <c:pt idx="2115">
                  <c:v>75.900000000000006</c:v>
                </c:pt>
                <c:pt idx="2116">
                  <c:v>75.900000000000006</c:v>
                </c:pt>
                <c:pt idx="2117">
                  <c:v>75.900000000000006</c:v>
                </c:pt>
                <c:pt idx="2118">
                  <c:v>75.900000000000006</c:v>
                </c:pt>
                <c:pt idx="2119">
                  <c:v>75.900000000000006</c:v>
                </c:pt>
                <c:pt idx="2120">
                  <c:v>75.900000000000006</c:v>
                </c:pt>
                <c:pt idx="2121">
                  <c:v>75.900000000000006</c:v>
                </c:pt>
                <c:pt idx="2122">
                  <c:v>75.900000000000006</c:v>
                </c:pt>
                <c:pt idx="2123">
                  <c:v>75.900000000000006</c:v>
                </c:pt>
                <c:pt idx="2124">
                  <c:v>71.3</c:v>
                </c:pt>
                <c:pt idx="2125">
                  <c:v>75.900000000000006</c:v>
                </c:pt>
                <c:pt idx="2126">
                  <c:v>75.900000000000006</c:v>
                </c:pt>
                <c:pt idx="2127">
                  <c:v>71.3</c:v>
                </c:pt>
                <c:pt idx="2128">
                  <c:v>71.3</c:v>
                </c:pt>
                <c:pt idx="2129">
                  <c:v>75.900000000000006</c:v>
                </c:pt>
                <c:pt idx="2130">
                  <c:v>75.900000000000006</c:v>
                </c:pt>
                <c:pt idx="2131">
                  <c:v>75.900000000000006</c:v>
                </c:pt>
                <c:pt idx="2132">
                  <c:v>75.900000000000006</c:v>
                </c:pt>
                <c:pt idx="2133">
                  <c:v>75.900000000000006</c:v>
                </c:pt>
                <c:pt idx="2134">
                  <c:v>75.900000000000006</c:v>
                </c:pt>
                <c:pt idx="2135">
                  <c:v>75.900000000000006</c:v>
                </c:pt>
                <c:pt idx="2136">
                  <c:v>75.900000000000006</c:v>
                </c:pt>
                <c:pt idx="2137">
                  <c:v>75.900000000000006</c:v>
                </c:pt>
                <c:pt idx="2138">
                  <c:v>75.900000000000006</c:v>
                </c:pt>
                <c:pt idx="2139">
                  <c:v>75.900000000000006</c:v>
                </c:pt>
                <c:pt idx="2140">
                  <c:v>75.900000000000006</c:v>
                </c:pt>
                <c:pt idx="2141">
                  <c:v>75.900000000000006</c:v>
                </c:pt>
                <c:pt idx="2142">
                  <c:v>75.900000000000006</c:v>
                </c:pt>
                <c:pt idx="2143">
                  <c:v>75.900000000000006</c:v>
                </c:pt>
                <c:pt idx="2144">
                  <c:v>75.900000000000006</c:v>
                </c:pt>
                <c:pt idx="2145">
                  <c:v>75.900000000000006</c:v>
                </c:pt>
                <c:pt idx="2146">
                  <c:v>75.900000000000006</c:v>
                </c:pt>
                <c:pt idx="2147">
                  <c:v>75.900000000000006</c:v>
                </c:pt>
                <c:pt idx="2148">
                  <c:v>75.900000000000006</c:v>
                </c:pt>
                <c:pt idx="2149">
                  <c:v>75.900000000000006</c:v>
                </c:pt>
                <c:pt idx="2150">
                  <c:v>75.900000000000006</c:v>
                </c:pt>
                <c:pt idx="2151">
                  <c:v>75.900000000000006</c:v>
                </c:pt>
                <c:pt idx="2152">
                  <c:v>75.900000000000006</c:v>
                </c:pt>
                <c:pt idx="2153">
                  <c:v>80.5</c:v>
                </c:pt>
                <c:pt idx="2154">
                  <c:v>75.900000000000006</c:v>
                </c:pt>
                <c:pt idx="2155">
                  <c:v>75.900000000000006</c:v>
                </c:pt>
                <c:pt idx="2156">
                  <c:v>75.900000000000006</c:v>
                </c:pt>
                <c:pt idx="2157">
                  <c:v>75.900000000000006</c:v>
                </c:pt>
                <c:pt idx="2158">
                  <c:v>75.900000000000006</c:v>
                </c:pt>
                <c:pt idx="2159">
                  <c:v>75.900000000000006</c:v>
                </c:pt>
                <c:pt idx="2160">
                  <c:v>75.900000000000006</c:v>
                </c:pt>
                <c:pt idx="2161">
                  <c:v>75.900000000000006</c:v>
                </c:pt>
                <c:pt idx="2162">
                  <c:v>75.900000000000006</c:v>
                </c:pt>
                <c:pt idx="2163">
                  <c:v>75.900000000000006</c:v>
                </c:pt>
                <c:pt idx="2164">
                  <c:v>75.900000000000006</c:v>
                </c:pt>
                <c:pt idx="2165">
                  <c:v>75.900000000000006</c:v>
                </c:pt>
                <c:pt idx="2166">
                  <c:v>75.900000000000006</c:v>
                </c:pt>
                <c:pt idx="2167">
                  <c:v>75.900000000000006</c:v>
                </c:pt>
                <c:pt idx="2168">
                  <c:v>75.900000000000006</c:v>
                </c:pt>
                <c:pt idx="2169">
                  <c:v>75.900000000000006</c:v>
                </c:pt>
                <c:pt idx="2170">
                  <c:v>75.900000000000006</c:v>
                </c:pt>
                <c:pt idx="2171">
                  <c:v>75.900000000000006</c:v>
                </c:pt>
                <c:pt idx="2172">
                  <c:v>75.900000000000006</c:v>
                </c:pt>
                <c:pt idx="2173">
                  <c:v>75.900000000000006</c:v>
                </c:pt>
                <c:pt idx="2174">
                  <c:v>75.900000000000006</c:v>
                </c:pt>
                <c:pt idx="2175">
                  <c:v>75.900000000000006</c:v>
                </c:pt>
                <c:pt idx="2176">
                  <c:v>75.900000000000006</c:v>
                </c:pt>
                <c:pt idx="2177">
                  <c:v>75.900000000000006</c:v>
                </c:pt>
                <c:pt idx="2178">
                  <c:v>75.900000000000006</c:v>
                </c:pt>
                <c:pt idx="2179">
                  <c:v>75.900000000000006</c:v>
                </c:pt>
                <c:pt idx="2180">
                  <c:v>75.900000000000006</c:v>
                </c:pt>
                <c:pt idx="2181">
                  <c:v>75.900000000000006</c:v>
                </c:pt>
                <c:pt idx="2182">
                  <c:v>75.900000000000006</c:v>
                </c:pt>
                <c:pt idx="2183">
                  <c:v>75.900000000000006</c:v>
                </c:pt>
                <c:pt idx="2184">
                  <c:v>75.900000000000006</c:v>
                </c:pt>
                <c:pt idx="2185">
                  <c:v>75.900000000000006</c:v>
                </c:pt>
                <c:pt idx="2186">
                  <c:v>75.900000000000006</c:v>
                </c:pt>
                <c:pt idx="2187">
                  <c:v>75.900000000000006</c:v>
                </c:pt>
                <c:pt idx="2188">
                  <c:v>75.900000000000006</c:v>
                </c:pt>
                <c:pt idx="2189">
                  <c:v>75.900000000000006</c:v>
                </c:pt>
                <c:pt idx="2190">
                  <c:v>75.900000000000006</c:v>
                </c:pt>
                <c:pt idx="2191">
                  <c:v>75.900000000000006</c:v>
                </c:pt>
                <c:pt idx="2192">
                  <c:v>75.900000000000006</c:v>
                </c:pt>
                <c:pt idx="2193">
                  <c:v>75.900000000000006</c:v>
                </c:pt>
                <c:pt idx="2194">
                  <c:v>75.900000000000006</c:v>
                </c:pt>
                <c:pt idx="2195">
                  <c:v>75.900000000000006</c:v>
                </c:pt>
                <c:pt idx="2196">
                  <c:v>75.900000000000006</c:v>
                </c:pt>
                <c:pt idx="2197">
                  <c:v>75.900000000000006</c:v>
                </c:pt>
                <c:pt idx="2198">
                  <c:v>75.900000000000006</c:v>
                </c:pt>
                <c:pt idx="2199">
                  <c:v>75.900000000000006</c:v>
                </c:pt>
                <c:pt idx="2200">
                  <c:v>75.900000000000006</c:v>
                </c:pt>
                <c:pt idx="2201">
                  <c:v>75.900000000000006</c:v>
                </c:pt>
                <c:pt idx="2202">
                  <c:v>75.900000000000006</c:v>
                </c:pt>
                <c:pt idx="2203">
                  <c:v>75.900000000000006</c:v>
                </c:pt>
                <c:pt idx="2204">
                  <c:v>75.900000000000006</c:v>
                </c:pt>
                <c:pt idx="2205">
                  <c:v>75.900000000000006</c:v>
                </c:pt>
                <c:pt idx="2206">
                  <c:v>75.900000000000006</c:v>
                </c:pt>
                <c:pt idx="2207">
                  <c:v>75.900000000000006</c:v>
                </c:pt>
                <c:pt idx="2208">
                  <c:v>75.900000000000006</c:v>
                </c:pt>
                <c:pt idx="2209">
                  <c:v>75.900000000000006</c:v>
                </c:pt>
                <c:pt idx="2210">
                  <c:v>75.900000000000006</c:v>
                </c:pt>
                <c:pt idx="2211">
                  <c:v>75.900000000000006</c:v>
                </c:pt>
                <c:pt idx="2212">
                  <c:v>75.900000000000006</c:v>
                </c:pt>
                <c:pt idx="2213">
                  <c:v>75.900000000000006</c:v>
                </c:pt>
                <c:pt idx="2214">
                  <c:v>75.900000000000006</c:v>
                </c:pt>
                <c:pt idx="2215">
                  <c:v>75.900000000000006</c:v>
                </c:pt>
                <c:pt idx="2216">
                  <c:v>75.900000000000006</c:v>
                </c:pt>
                <c:pt idx="2217">
                  <c:v>75.900000000000006</c:v>
                </c:pt>
                <c:pt idx="2218">
                  <c:v>75.900000000000006</c:v>
                </c:pt>
                <c:pt idx="2219">
                  <c:v>75.900000000000006</c:v>
                </c:pt>
                <c:pt idx="2220">
                  <c:v>75.900000000000006</c:v>
                </c:pt>
                <c:pt idx="2221">
                  <c:v>75.900000000000006</c:v>
                </c:pt>
                <c:pt idx="2222">
                  <c:v>75.900000000000006</c:v>
                </c:pt>
                <c:pt idx="2223">
                  <c:v>75.900000000000006</c:v>
                </c:pt>
                <c:pt idx="2224">
                  <c:v>75.900000000000006</c:v>
                </c:pt>
                <c:pt idx="2225">
                  <c:v>75.900000000000006</c:v>
                </c:pt>
                <c:pt idx="2226">
                  <c:v>75.900000000000006</c:v>
                </c:pt>
                <c:pt idx="2227">
                  <c:v>75.900000000000006</c:v>
                </c:pt>
                <c:pt idx="2228">
                  <c:v>75.900000000000006</c:v>
                </c:pt>
                <c:pt idx="2229">
                  <c:v>75.900000000000006</c:v>
                </c:pt>
                <c:pt idx="2230">
                  <c:v>75.900000000000006</c:v>
                </c:pt>
                <c:pt idx="2231">
                  <c:v>75.900000000000006</c:v>
                </c:pt>
                <c:pt idx="2232">
                  <c:v>75.900000000000006</c:v>
                </c:pt>
                <c:pt idx="2233">
                  <c:v>75.900000000000006</c:v>
                </c:pt>
                <c:pt idx="2234">
                  <c:v>75.900000000000006</c:v>
                </c:pt>
                <c:pt idx="2235">
                  <c:v>75.900000000000006</c:v>
                </c:pt>
                <c:pt idx="2236">
                  <c:v>75.900000000000006</c:v>
                </c:pt>
                <c:pt idx="2237">
                  <c:v>75.900000000000006</c:v>
                </c:pt>
                <c:pt idx="2238">
                  <c:v>75.900000000000006</c:v>
                </c:pt>
                <c:pt idx="2239">
                  <c:v>75.900000000000006</c:v>
                </c:pt>
                <c:pt idx="2240">
                  <c:v>75.900000000000006</c:v>
                </c:pt>
                <c:pt idx="2241">
                  <c:v>75.900000000000006</c:v>
                </c:pt>
                <c:pt idx="2242">
                  <c:v>75.900000000000006</c:v>
                </c:pt>
                <c:pt idx="2243">
                  <c:v>75.900000000000006</c:v>
                </c:pt>
                <c:pt idx="2244">
                  <c:v>75.900000000000006</c:v>
                </c:pt>
                <c:pt idx="2245">
                  <c:v>75.900000000000006</c:v>
                </c:pt>
                <c:pt idx="2246">
                  <c:v>75.900000000000006</c:v>
                </c:pt>
                <c:pt idx="2247">
                  <c:v>75.900000000000006</c:v>
                </c:pt>
                <c:pt idx="2248">
                  <c:v>75.900000000000006</c:v>
                </c:pt>
                <c:pt idx="2249">
                  <c:v>75.900000000000006</c:v>
                </c:pt>
                <c:pt idx="2250">
                  <c:v>75.900000000000006</c:v>
                </c:pt>
                <c:pt idx="2251">
                  <c:v>75.900000000000006</c:v>
                </c:pt>
                <c:pt idx="2252">
                  <c:v>75.900000000000006</c:v>
                </c:pt>
                <c:pt idx="2253">
                  <c:v>75.900000000000006</c:v>
                </c:pt>
                <c:pt idx="2254">
                  <c:v>75.900000000000006</c:v>
                </c:pt>
                <c:pt idx="2255">
                  <c:v>75.900000000000006</c:v>
                </c:pt>
                <c:pt idx="2256">
                  <c:v>75.900000000000006</c:v>
                </c:pt>
                <c:pt idx="2257">
                  <c:v>75.900000000000006</c:v>
                </c:pt>
                <c:pt idx="2258">
                  <c:v>75.900000000000006</c:v>
                </c:pt>
                <c:pt idx="2259">
                  <c:v>75.900000000000006</c:v>
                </c:pt>
                <c:pt idx="2260">
                  <c:v>75.900000000000006</c:v>
                </c:pt>
                <c:pt idx="2261">
                  <c:v>75.900000000000006</c:v>
                </c:pt>
                <c:pt idx="2262">
                  <c:v>75.900000000000006</c:v>
                </c:pt>
                <c:pt idx="2263">
                  <c:v>75.900000000000006</c:v>
                </c:pt>
                <c:pt idx="2264">
                  <c:v>75.900000000000006</c:v>
                </c:pt>
                <c:pt idx="2265">
                  <c:v>75.900000000000006</c:v>
                </c:pt>
                <c:pt idx="2266">
                  <c:v>82.8</c:v>
                </c:pt>
                <c:pt idx="2267">
                  <c:v>75.900000000000006</c:v>
                </c:pt>
                <c:pt idx="2268">
                  <c:v>75.900000000000006</c:v>
                </c:pt>
                <c:pt idx="2269">
                  <c:v>75.900000000000006</c:v>
                </c:pt>
                <c:pt idx="2270">
                  <c:v>75.900000000000006</c:v>
                </c:pt>
                <c:pt idx="2271">
                  <c:v>75.900000000000006</c:v>
                </c:pt>
                <c:pt idx="2272">
                  <c:v>75.900000000000006</c:v>
                </c:pt>
                <c:pt idx="2273">
                  <c:v>75.900000000000006</c:v>
                </c:pt>
                <c:pt idx="2274">
                  <c:v>75.900000000000006</c:v>
                </c:pt>
                <c:pt idx="2275">
                  <c:v>75.900000000000006</c:v>
                </c:pt>
                <c:pt idx="2276">
                  <c:v>75.900000000000006</c:v>
                </c:pt>
                <c:pt idx="2277">
                  <c:v>75.900000000000006</c:v>
                </c:pt>
                <c:pt idx="2278">
                  <c:v>75.900000000000006</c:v>
                </c:pt>
                <c:pt idx="2279">
                  <c:v>75.900000000000006</c:v>
                </c:pt>
                <c:pt idx="2280">
                  <c:v>75.900000000000006</c:v>
                </c:pt>
                <c:pt idx="2281">
                  <c:v>80.5</c:v>
                </c:pt>
                <c:pt idx="2282">
                  <c:v>75.900000000000006</c:v>
                </c:pt>
                <c:pt idx="2283">
                  <c:v>75.900000000000006</c:v>
                </c:pt>
                <c:pt idx="2284">
                  <c:v>75.900000000000006</c:v>
                </c:pt>
                <c:pt idx="2285">
                  <c:v>75.900000000000006</c:v>
                </c:pt>
                <c:pt idx="2286">
                  <c:v>75.900000000000006</c:v>
                </c:pt>
                <c:pt idx="2287">
                  <c:v>75.900000000000006</c:v>
                </c:pt>
                <c:pt idx="2288">
                  <c:v>75.900000000000006</c:v>
                </c:pt>
                <c:pt idx="2289">
                  <c:v>75.900000000000006</c:v>
                </c:pt>
                <c:pt idx="2290">
                  <c:v>75.900000000000006</c:v>
                </c:pt>
                <c:pt idx="2291">
                  <c:v>75.900000000000006</c:v>
                </c:pt>
                <c:pt idx="2292">
                  <c:v>75.900000000000006</c:v>
                </c:pt>
                <c:pt idx="2293">
                  <c:v>75.900000000000006</c:v>
                </c:pt>
                <c:pt idx="2294">
                  <c:v>75.900000000000006</c:v>
                </c:pt>
                <c:pt idx="2295">
                  <c:v>75.900000000000006</c:v>
                </c:pt>
                <c:pt idx="2296">
                  <c:v>75.900000000000006</c:v>
                </c:pt>
                <c:pt idx="2297">
                  <c:v>75.900000000000006</c:v>
                </c:pt>
                <c:pt idx="2298">
                  <c:v>75.900000000000006</c:v>
                </c:pt>
                <c:pt idx="2299">
                  <c:v>75.900000000000006</c:v>
                </c:pt>
                <c:pt idx="2300">
                  <c:v>75.900000000000006</c:v>
                </c:pt>
                <c:pt idx="2301">
                  <c:v>75.900000000000006</c:v>
                </c:pt>
                <c:pt idx="2302">
                  <c:v>75.900000000000006</c:v>
                </c:pt>
                <c:pt idx="2303">
                  <c:v>75.900000000000006</c:v>
                </c:pt>
                <c:pt idx="2304">
                  <c:v>75.900000000000006</c:v>
                </c:pt>
                <c:pt idx="2305">
                  <c:v>75.900000000000006</c:v>
                </c:pt>
                <c:pt idx="2306">
                  <c:v>75.900000000000006</c:v>
                </c:pt>
                <c:pt idx="2307">
                  <c:v>75.900000000000006</c:v>
                </c:pt>
                <c:pt idx="2308">
                  <c:v>75.900000000000006</c:v>
                </c:pt>
                <c:pt idx="2309">
                  <c:v>75.900000000000006</c:v>
                </c:pt>
                <c:pt idx="2310">
                  <c:v>75.900000000000006</c:v>
                </c:pt>
                <c:pt idx="2311">
                  <c:v>75.900000000000006</c:v>
                </c:pt>
                <c:pt idx="2312">
                  <c:v>75.900000000000006</c:v>
                </c:pt>
                <c:pt idx="2313">
                  <c:v>75.900000000000006</c:v>
                </c:pt>
                <c:pt idx="2314">
                  <c:v>75.900000000000006</c:v>
                </c:pt>
                <c:pt idx="2315">
                  <c:v>75.900000000000006</c:v>
                </c:pt>
                <c:pt idx="2316">
                  <c:v>75.900000000000006</c:v>
                </c:pt>
                <c:pt idx="2317">
                  <c:v>75.900000000000006</c:v>
                </c:pt>
                <c:pt idx="2318">
                  <c:v>75.900000000000006</c:v>
                </c:pt>
                <c:pt idx="2319">
                  <c:v>75.900000000000006</c:v>
                </c:pt>
                <c:pt idx="2320">
                  <c:v>75.900000000000006</c:v>
                </c:pt>
                <c:pt idx="2321">
                  <c:v>75.900000000000006</c:v>
                </c:pt>
                <c:pt idx="2322">
                  <c:v>75.900000000000006</c:v>
                </c:pt>
                <c:pt idx="2323">
                  <c:v>75.900000000000006</c:v>
                </c:pt>
                <c:pt idx="2324">
                  <c:v>75.900000000000006</c:v>
                </c:pt>
                <c:pt idx="2325">
                  <c:v>75.900000000000006</c:v>
                </c:pt>
                <c:pt idx="2326">
                  <c:v>75.900000000000006</c:v>
                </c:pt>
                <c:pt idx="2327">
                  <c:v>75.900000000000006</c:v>
                </c:pt>
                <c:pt idx="2328">
                  <c:v>75.900000000000006</c:v>
                </c:pt>
                <c:pt idx="2329">
                  <c:v>75.900000000000006</c:v>
                </c:pt>
                <c:pt idx="2330">
                  <c:v>75.900000000000006</c:v>
                </c:pt>
                <c:pt idx="2331">
                  <c:v>75.900000000000006</c:v>
                </c:pt>
                <c:pt idx="2332">
                  <c:v>75.900000000000006</c:v>
                </c:pt>
                <c:pt idx="2333">
                  <c:v>75.900000000000006</c:v>
                </c:pt>
                <c:pt idx="2334">
                  <c:v>75.900000000000006</c:v>
                </c:pt>
                <c:pt idx="2335">
                  <c:v>75.900000000000006</c:v>
                </c:pt>
                <c:pt idx="2336">
                  <c:v>80.5</c:v>
                </c:pt>
                <c:pt idx="2337">
                  <c:v>75.900000000000006</c:v>
                </c:pt>
                <c:pt idx="2338">
                  <c:v>75.900000000000006</c:v>
                </c:pt>
                <c:pt idx="2339">
                  <c:v>75.900000000000006</c:v>
                </c:pt>
                <c:pt idx="2340">
                  <c:v>75.900000000000006</c:v>
                </c:pt>
                <c:pt idx="2341">
                  <c:v>75.900000000000006</c:v>
                </c:pt>
                <c:pt idx="2342">
                  <c:v>75.900000000000006</c:v>
                </c:pt>
                <c:pt idx="2343">
                  <c:v>75.900000000000006</c:v>
                </c:pt>
                <c:pt idx="2344">
                  <c:v>75.900000000000006</c:v>
                </c:pt>
                <c:pt idx="2345">
                  <c:v>75.900000000000006</c:v>
                </c:pt>
                <c:pt idx="2346">
                  <c:v>75.900000000000006</c:v>
                </c:pt>
                <c:pt idx="2347">
                  <c:v>75.900000000000006</c:v>
                </c:pt>
                <c:pt idx="2348">
                  <c:v>75.900000000000006</c:v>
                </c:pt>
                <c:pt idx="2349">
                  <c:v>75.900000000000006</c:v>
                </c:pt>
                <c:pt idx="2350">
                  <c:v>75.900000000000006</c:v>
                </c:pt>
                <c:pt idx="2351">
                  <c:v>75.900000000000006</c:v>
                </c:pt>
                <c:pt idx="2352">
                  <c:v>75.900000000000006</c:v>
                </c:pt>
                <c:pt idx="2353">
                  <c:v>75.900000000000006</c:v>
                </c:pt>
                <c:pt idx="2354">
                  <c:v>75.900000000000006</c:v>
                </c:pt>
                <c:pt idx="2355">
                  <c:v>75.900000000000006</c:v>
                </c:pt>
                <c:pt idx="2356">
                  <c:v>75.900000000000006</c:v>
                </c:pt>
                <c:pt idx="2357">
                  <c:v>75.900000000000006</c:v>
                </c:pt>
                <c:pt idx="2358">
                  <c:v>75.900000000000006</c:v>
                </c:pt>
                <c:pt idx="2359">
                  <c:v>75.900000000000006</c:v>
                </c:pt>
                <c:pt idx="2360">
                  <c:v>75.900000000000006</c:v>
                </c:pt>
                <c:pt idx="2361">
                  <c:v>75.900000000000006</c:v>
                </c:pt>
                <c:pt idx="2362">
                  <c:v>75.900000000000006</c:v>
                </c:pt>
                <c:pt idx="2363">
                  <c:v>75.900000000000006</c:v>
                </c:pt>
                <c:pt idx="2364">
                  <c:v>75.900000000000006</c:v>
                </c:pt>
                <c:pt idx="2365">
                  <c:v>75.900000000000006</c:v>
                </c:pt>
                <c:pt idx="2366">
                  <c:v>75.900000000000006</c:v>
                </c:pt>
                <c:pt idx="2367">
                  <c:v>75.900000000000006</c:v>
                </c:pt>
                <c:pt idx="2368">
                  <c:v>75.900000000000006</c:v>
                </c:pt>
                <c:pt idx="2369">
                  <c:v>75.900000000000006</c:v>
                </c:pt>
                <c:pt idx="2370">
                  <c:v>75.900000000000006</c:v>
                </c:pt>
                <c:pt idx="2371">
                  <c:v>75.900000000000006</c:v>
                </c:pt>
                <c:pt idx="2372">
                  <c:v>75.900000000000006</c:v>
                </c:pt>
                <c:pt idx="2373">
                  <c:v>75.900000000000006</c:v>
                </c:pt>
                <c:pt idx="2374">
                  <c:v>75.900000000000006</c:v>
                </c:pt>
                <c:pt idx="2375">
                  <c:v>75.900000000000006</c:v>
                </c:pt>
                <c:pt idx="2376">
                  <c:v>75.900000000000006</c:v>
                </c:pt>
                <c:pt idx="2377">
                  <c:v>75.900000000000006</c:v>
                </c:pt>
                <c:pt idx="2378">
                  <c:v>75.900000000000006</c:v>
                </c:pt>
                <c:pt idx="2379">
                  <c:v>75.900000000000006</c:v>
                </c:pt>
                <c:pt idx="2380">
                  <c:v>75.900000000000006</c:v>
                </c:pt>
                <c:pt idx="2381">
                  <c:v>75.900000000000006</c:v>
                </c:pt>
                <c:pt idx="2382">
                  <c:v>75.900000000000006</c:v>
                </c:pt>
                <c:pt idx="2383">
                  <c:v>75.900000000000006</c:v>
                </c:pt>
                <c:pt idx="2384">
                  <c:v>75.900000000000006</c:v>
                </c:pt>
                <c:pt idx="2385">
                  <c:v>75.900000000000006</c:v>
                </c:pt>
                <c:pt idx="2386">
                  <c:v>75.900000000000006</c:v>
                </c:pt>
                <c:pt idx="2387">
                  <c:v>75.900000000000006</c:v>
                </c:pt>
                <c:pt idx="2388">
                  <c:v>75.900000000000006</c:v>
                </c:pt>
                <c:pt idx="2389">
                  <c:v>75.900000000000006</c:v>
                </c:pt>
                <c:pt idx="2390">
                  <c:v>75.900000000000006</c:v>
                </c:pt>
                <c:pt idx="2391">
                  <c:v>75.900000000000006</c:v>
                </c:pt>
                <c:pt idx="2392">
                  <c:v>75.900000000000006</c:v>
                </c:pt>
                <c:pt idx="2393">
                  <c:v>75.900000000000006</c:v>
                </c:pt>
                <c:pt idx="2394">
                  <c:v>75.900000000000006</c:v>
                </c:pt>
                <c:pt idx="2395">
                  <c:v>75.900000000000006</c:v>
                </c:pt>
                <c:pt idx="2396">
                  <c:v>75.900000000000006</c:v>
                </c:pt>
                <c:pt idx="2397">
                  <c:v>75.900000000000006</c:v>
                </c:pt>
                <c:pt idx="2398">
                  <c:v>75.900000000000006</c:v>
                </c:pt>
                <c:pt idx="2399">
                  <c:v>75.900000000000006</c:v>
                </c:pt>
                <c:pt idx="2400">
                  <c:v>75.900000000000006</c:v>
                </c:pt>
                <c:pt idx="2401">
                  <c:v>75.900000000000006</c:v>
                </c:pt>
                <c:pt idx="2402">
                  <c:v>75.900000000000006</c:v>
                </c:pt>
                <c:pt idx="2403">
                  <c:v>75.900000000000006</c:v>
                </c:pt>
                <c:pt idx="2404">
                  <c:v>75.900000000000006</c:v>
                </c:pt>
                <c:pt idx="2405">
                  <c:v>75.900000000000006</c:v>
                </c:pt>
                <c:pt idx="2406">
                  <c:v>75.900000000000006</c:v>
                </c:pt>
                <c:pt idx="2407">
                  <c:v>75.900000000000006</c:v>
                </c:pt>
                <c:pt idx="2408">
                  <c:v>75.900000000000006</c:v>
                </c:pt>
                <c:pt idx="2409">
                  <c:v>75.900000000000006</c:v>
                </c:pt>
                <c:pt idx="2410">
                  <c:v>75.900000000000006</c:v>
                </c:pt>
                <c:pt idx="2411">
                  <c:v>75.900000000000006</c:v>
                </c:pt>
                <c:pt idx="2412">
                  <c:v>75.900000000000006</c:v>
                </c:pt>
                <c:pt idx="2413">
                  <c:v>75.900000000000006</c:v>
                </c:pt>
                <c:pt idx="2414">
                  <c:v>75.900000000000006</c:v>
                </c:pt>
                <c:pt idx="2415">
                  <c:v>75.900000000000006</c:v>
                </c:pt>
                <c:pt idx="2416">
                  <c:v>75.900000000000006</c:v>
                </c:pt>
                <c:pt idx="2417">
                  <c:v>75.900000000000006</c:v>
                </c:pt>
                <c:pt idx="2418">
                  <c:v>75.900000000000006</c:v>
                </c:pt>
                <c:pt idx="2419">
                  <c:v>75.900000000000006</c:v>
                </c:pt>
                <c:pt idx="2420">
                  <c:v>75.900000000000006</c:v>
                </c:pt>
                <c:pt idx="2421">
                  <c:v>80.5</c:v>
                </c:pt>
                <c:pt idx="2422">
                  <c:v>75.900000000000006</c:v>
                </c:pt>
                <c:pt idx="2423">
                  <c:v>75.900000000000006</c:v>
                </c:pt>
                <c:pt idx="2424">
                  <c:v>75.900000000000006</c:v>
                </c:pt>
                <c:pt idx="2425">
                  <c:v>75.900000000000006</c:v>
                </c:pt>
                <c:pt idx="2426">
                  <c:v>75.900000000000006</c:v>
                </c:pt>
                <c:pt idx="2427">
                  <c:v>75.900000000000006</c:v>
                </c:pt>
                <c:pt idx="2428">
                  <c:v>75.900000000000006</c:v>
                </c:pt>
                <c:pt idx="2429">
                  <c:v>75.900000000000006</c:v>
                </c:pt>
                <c:pt idx="2430">
                  <c:v>75.900000000000006</c:v>
                </c:pt>
                <c:pt idx="2431">
                  <c:v>75.900000000000006</c:v>
                </c:pt>
                <c:pt idx="2432">
                  <c:v>75.900000000000006</c:v>
                </c:pt>
                <c:pt idx="2433">
                  <c:v>75.900000000000006</c:v>
                </c:pt>
                <c:pt idx="2434">
                  <c:v>75.900000000000006</c:v>
                </c:pt>
                <c:pt idx="2435">
                  <c:v>75.900000000000006</c:v>
                </c:pt>
                <c:pt idx="2436">
                  <c:v>75.900000000000006</c:v>
                </c:pt>
                <c:pt idx="2437">
                  <c:v>75.900000000000006</c:v>
                </c:pt>
                <c:pt idx="2438">
                  <c:v>75.900000000000006</c:v>
                </c:pt>
                <c:pt idx="2439">
                  <c:v>75.900000000000006</c:v>
                </c:pt>
                <c:pt idx="2440">
                  <c:v>75.900000000000006</c:v>
                </c:pt>
                <c:pt idx="2441">
                  <c:v>75.900000000000006</c:v>
                </c:pt>
                <c:pt idx="2442">
                  <c:v>75.900000000000006</c:v>
                </c:pt>
                <c:pt idx="2443">
                  <c:v>75.900000000000006</c:v>
                </c:pt>
                <c:pt idx="2444">
                  <c:v>75.900000000000006</c:v>
                </c:pt>
                <c:pt idx="2445">
                  <c:v>75.900000000000006</c:v>
                </c:pt>
                <c:pt idx="2446">
                  <c:v>75.900000000000006</c:v>
                </c:pt>
                <c:pt idx="2447">
                  <c:v>75.900000000000006</c:v>
                </c:pt>
                <c:pt idx="2448">
                  <c:v>75.900000000000006</c:v>
                </c:pt>
                <c:pt idx="2449">
                  <c:v>75.900000000000006</c:v>
                </c:pt>
                <c:pt idx="2450">
                  <c:v>75.900000000000006</c:v>
                </c:pt>
                <c:pt idx="2451">
                  <c:v>75.900000000000006</c:v>
                </c:pt>
                <c:pt idx="2452">
                  <c:v>75.900000000000006</c:v>
                </c:pt>
                <c:pt idx="2453">
                  <c:v>80.5</c:v>
                </c:pt>
                <c:pt idx="2454">
                  <c:v>75.900000000000006</c:v>
                </c:pt>
                <c:pt idx="2455">
                  <c:v>75.900000000000006</c:v>
                </c:pt>
                <c:pt idx="2456">
                  <c:v>75.900000000000006</c:v>
                </c:pt>
                <c:pt idx="2457">
                  <c:v>75.900000000000006</c:v>
                </c:pt>
                <c:pt idx="2458">
                  <c:v>75.900000000000006</c:v>
                </c:pt>
                <c:pt idx="2459">
                  <c:v>75.900000000000006</c:v>
                </c:pt>
                <c:pt idx="2460">
                  <c:v>75.900000000000006</c:v>
                </c:pt>
                <c:pt idx="2461">
                  <c:v>75.900000000000006</c:v>
                </c:pt>
                <c:pt idx="2462">
                  <c:v>75.900000000000006</c:v>
                </c:pt>
                <c:pt idx="2463">
                  <c:v>75.900000000000006</c:v>
                </c:pt>
                <c:pt idx="2464">
                  <c:v>75.900000000000006</c:v>
                </c:pt>
                <c:pt idx="2465">
                  <c:v>75.900000000000006</c:v>
                </c:pt>
                <c:pt idx="2466">
                  <c:v>75.900000000000006</c:v>
                </c:pt>
                <c:pt idx="2467">
                  <c:v>75.900000000000006</c:v>
                </c:pt>
                <c:pt idx="2468">
                  <c:v>75.900000000000006</c:v>
                </c:pt>
                <c:pt idx="2469">
                  <c:v>75.900000000000006</c:v>
                </c:pt>
                <c:pt idx="2470">
                  <c:v>75.900000000000006</c:v>
                </c:pt>
                <c:pt idx="2471">
                  <c:v>75.900000000000006</c:v>
                </c:pt>
                <c:pt idx="2472">
                  <c:v>75.900000000000006</c:v>
                </c:pt>
                <c:pt idx="2473">
                  <c:v>75.900000000000006</c:v>
                </c:pt>
                <c:pt idx="2474">
                  <c:v>80.5</c:v>
                </c:pt>
                <c:pt idx="2475">
                  <c:v>75.900000000000006</c:v>
                </c:pt>
                <c:pt idx="2476">
                  <c:v>75.900000000000006</c:v>
                </c:pt>
                <c:pt idx="2477">
                  <c:v>75.900000000000006</c:v>
                </c:pt>
                <c:pt idx="2478">
                  <c:v>80.5</c:v>
                </c:pt>
                <c:pt idx="2479">
                  <c:v>75.900000000000006</c:v>
                </c:pt>
                <c:pt idx="2480">
                  <c:v>75.900000000000006</c:v>
                </c:pt>
                <c:pt idx="2481">
                  <c:v>75.900000000000006</c:v>
                </c:pt>
                <c:pt idx="2482">
                  <c:v>75.900000000000006</c:v>
                </c:pt>
                <c:pt idx="2483">
                  <c:v>75.900000000000006</c:v>
                </c:pt>
                <c:pt idx="2484">
                  <c:v>75.900000000000006</c:v>
                </c:pt>
                <c:pt idx="2485">
                  <c:v>75.900000000000006</c:v>
                </c:pt>
                <c:pt idx="2486">
                  <c:v>75.900000000000006</c:v>
                </c:pt>
                <c:pt idx="2487">
                  <c:v>75.900000000000006</c:v>
                </c:pt>
                <c:pt idx="2488">
                  <c:v>75.900000000000006</c:v>
                </c:pt>
                <c:pt idx="2489">
                  <c:v>75.900000000000006</c:v>
                </c:pt>
                <c:pt idx="2490">
                  <c:v>75.900000000000006</c:v>
                </c:pt>
                <c:pt idx="2491">
                  <c:v>75.900000000000006</c:v>
                </c:pt>
                <c:pt idx="2492">
                  <c:v>75.900000000000006</c:v>
                </c:pt>
                <c:pt idx="2493">
                  <c:v>75.900000000000006</c:v>
                </c:pt>
                <c:pt idx="2494">
                  <c:v>75.900000000000006</c:v>
                </c:pt>
                <c:pt idx="2495">
                  <c:v>75.900000000000006</c:v>
                </c:pt>
                <c:pt idx="2496">
                  <c:v>75.900000000000006</c:v>
                </c:pt>
                <c:pt idx="2497">
                  <c:v>75.900000000000006</c:v>
                </c:pt>
                <c:pt idx="2498">
                  <c:v>75.900000000000006</c:v>
                </c:pt>
                <c:pt idx="2499">
                  <c:v>80.5</c:v>
                </c:pt>
                <c:pt idx="2500">
                  <c:v>75.900000000000006</c:v>
                </c:pt>
                <c:pt idx="2501">
                  <c:v>75.900000000000006</c:v>
                </c:pt>
                <c:pt idx="2502">
                  <c:v>75.900000000000006</c:v>
                </c:pt>
                <c:pt idx="2503">
                  <c:v>75.900000000000006</c:v>
                </c:pt>
                <c:pt idx="2504">
                  <c:v>75.900000000000006</c:v>
                </c:pt>
                <c:pt idx="2505">
                  <c:v>75.900000000000006</c:v>
                </c:pt>
                <c:pt idx="2506">
                  <c:v>75.900000000000006</c:v>
                </c:pt>
                <c:pt idx="2507">
                  <c:v>75.900000000000006</c:v>
                </c:pt>
                <c:pt idx="2508">
                  <c:v>75.900000000000006</c:v>
                </c:pt>
                <c:pt idx="2509">
                  <c:v>75.900000000000006</c:v>
                </c:pt>
                <c:pt idx="2510">
                  <c:v>75.900000000000006</c:v>
                </c:pt>
                <c:pt idx="2511">
                  <c:v>75.900000000000006</c:v>
                </c:pt>
                <c:pt idx="2512">
                  <c:v>75.900000000000006</c:v>
                </c:pt>
                <c:pt idx="2513">
                  <c:v>75.900000000000006</c:v>
                </c:pt>
                <c:pt idx="2514">
                  <c:v>75.900000000000006</c:v>
                </c:pt>
                <c:pt idx="2515">
                  <c:v>75.900000000000006</c:v>
                </c:pt>
                <c:pt idx="2516">
                  <c:v>75.900000000000006</c:v>
                </c:pt>
                <c:pt idx="2517">
                  <c:v>80.5</c:v>
                </c:pt>
                <c:pt idx="2518">
                  <c:v>75.900000000000006</c:v>
                </c:pt>
                <c:pt idx="2519">
                  <c:v>75.900000000000006</c:v>
                </c:pt>
                <c:pt idx="2520">
                  <c:v>75.900000000000006</c:v>
                </c:pt>
                <c:pt idx="2521">
                  <c:v>75.900000000000006</c:v>
                </c:pt>
                <c:pt idx="2522">
                  <c:v>75.900000000000006</c:v>
                </c:pt>
                <c:pt idx="2523">
                  <c:v>75.900000000000006</c:v>
                </c:pt>
                <c:pt idx="2524">
                  <c:v>75.900000000000006</c:v>
                </c:pt>
                <c:pt idx="2525">
                  <c:v>75.900000000000006</c:v>
                </c:pt>
                <c:pt idx="2526">
                  <c:v>75.900000000000006</c:v>
                </c:pt>
                <c:pt idx="2527">
                  <c:v>80.5</c:v>
                </c:pt>
                <c:pt idx="2528">
                  <c:v>75.900000000000006</c:v>
                </c:pt>
                <c:pt idx="2529">
                  <c:v>75.900000000000006</c:v>
                </c:pt>
                <c:pt idx="2530">
                  <c:v>75.900000000000006</c:v>
                </c:pt>
                <c:pt idx="2531">
                  <c:v>75.900000000000006</c:v>
                </c:pt>
                <c:pt idx="2532">
                  <c:v>75.900000000000006</c:v>
                </c:pt>
                <c:pt idx="2533">
                  <c:v>75.900000000000006</c:v>
                </c:pt>
                <c:pt idx="2534">
                  <c:v>75.900000000000006</c:v>
                </c:pt>
                <c:pt idx="2535">
                  <c:v>75.900000000000006</c:v>
                </c:pt>
                <c:pt idx="2536">
                  <c:v>75.900000000000006</c:v>
                </c:pt>
                <c:pt idx="2537">
                  <c:v>75.900000000000006</c:v>
                </c:pt>
                <c:pt idx="2538">
                  <c:v>75.900000000000006</c:v>
                </c:pt>
                <c:pt idx="2539">
                  <c:v>75.900000000000006</c:v>
                </c:pt>
                <c:pt idx="2540">
                  <c:v>75.900000000000006</c:v>
                </c:pt>
                <c:pt idx="2541">
                  <c:v>75.900000000000006</c:v>
                </c:pt>
                <c:pt idx="2542">
                  <c:v>75.900000000000006</c:v>
                </c:pt>
                <c:pt idx="2543">
                  <c:v>75.900000000000006</c:v>
                </c:pt>
                <c:pt idx="2544">
                  <c:v>75.900000000000006</c:v>
                </c:pt>
                <c:pt idx="2545">
                  <c:v>75.900000000000006</c:v>
                </c:pt>
                <c:pt idx="2546">
                  <c:v>75.900000000000006</c:v>
                </c:pt>
                <c:pt idx="2547">
                  <c:v>75.900000000000006</c:v>
                </c:pt>
                <c:pt idx="2548">
                  <c:v>75.900000000000006</c:v>
                </c:pt>
                <c:pt idx="2549">
                  <c:v>75.900000000000006</c:v>
                </c:pt>
                <c:pt idx="2550">
                  <c:v>75.900000000000006</c:v>
                </c:pt>
                <c:pt idx="2551">
                  <c:v>75.900000000000006</c:v>
                </c:pt>
                <c:pt idx="2552">
                  <c:v>75.900000000000006</c:v>
                </c:pt>
                <c:pt idx="2553">
                  <c:v>75.900000000000006</c:v>
                </c:pt>
                <c:pt idx="2554">
                  <c:v>75.900000000000006</c:v>
                </c:pt>
                <c:pt idx="2555">
                  <c:v>75.900000000000006</c:v>
                </c:pt>
                <c:pt idx="2556">
                  <c:v>75.900000000000006</c:v>
                </c:pt>
                <c:pt idx="2557">
                  <c:v>75.900000000000006</c:v>
                </c:pt>
                <c:pt idx="2558">
                  <c:v>75.900000000000006</c:v>
                </c:pt>
                <c:pt idx="2559">
                  <c:v>75.900000000000006</c:v>
                </c:pt>
                <c:pt idx="2560">
                  <c:v>75.900000000000006</c:v>
                </c:pt>
                <c:pt idx="2561">
                  <c:v>71.3</c:v>
                </c:pt>
                <c:pt idx="2562">
                  <c:v>75.900000000000006</c:v>
                </c:pt>
                <c:pt idx="2563">
                  <c:v>75.900000000000006</c:v>
                </c:pt>
                <c:pt idx="2564">
                  <c:v>75.900000000000006</c:v>
                </c:pt>
                <c:pt idx="2565">
                  <c:v>75.900000000000006</c:v>
                </c:pt>
                <c:pt idx="2566">
                  <c:v>75.900000000000006</c:v>
                </c:pt>
                <c:pt idx="2567">
                  <c:v>75.900000000000006</c:v>
                </c:pt>
                <c:pt idx="2568">
                  <c:v>75.900000000000006</c:v>
                </c:pt>
                <c:pt idx="2569">
                  <c:v>75.900000000000006</c:v>
                </c:pt>
                <c:pt idx="2570">
                  <c:v>75.900000000000006</c:v>
                </c:pt>
                <c:pt idx="2571">
                  <c:v>75.900000000000006</c:v>
                </c:pt>
                <c:pt idx="2572">
                  <c:v>75.900000000000006</c:v>
                </c:pt>
                <c:pt idx="2573">
                  <c:v>75.900000000000006</c:v>
                </c:pt>
                <c:pt idx="2574">
                  <c:v>75.900000000000006</c:v>
                </c:pt>
                <c:pt idx="2575">
                  <c:v>75.900000000000006</c:v>
                </c:pt>
                <c:pt idx="2576">
                  <c:v>75.900000000000006</c:v>
                </c:pt>
                <c:pt idx="2577">
                  <c:v>75.900000000000006</c:v>
                </c:pt>
                <c:pt idx="2578">
                  <c:v>75.900000000000006</c:v>
                </c:pt>
                <c:pt idx="2579">
                  <c:v>75.900000000000006</c:v>
                </c:pt>
                <c:pt idx="2580">
                  <c:v>75.900000000000006</c:v>
                </c:pt>
                <c:pt idx="2581">
                  <c:v>75.900000000000006</c:v>
                </c:pt>
                <c:pt idx="2582">
                  <c:v>75.900000000000006</c:v>
                </c:pt>
                <c:pt idx="2583">
                  <c:v>75.900000000000006</c:v>
                </c:pt>
                <c:pt idx="2584">
                  <c:v>75.900000000000006</c:v>
                </c:pt>
                <c:pt idx="2585">
                  <c:v>75.900000000000006</c:v>
                </c:pt>
                <c:pt idx="2586">
                  <c:v>75.900000000000006</c:v>
                </c:pt>
                <c:pt idx="2587">
                  <c:v>75.900000000000006</c:v>
                </c:pt>
                <c:pt idx="2588">
                  <c:v>75.900000000000006</c:v>
                </c:pt>
                <c:pt idx="2589">
                  <c:v>75.900000000000006</c:v>
                </c:pt>
                <c:pt idx="2590">
                  <c:v>75.900000000000006</c:v>
                </c:pt>
                <c:pt idx="2591">
                  <c:v>75.900000000000006</c:v>
                </c:pt>
                <c:pt idx="2592">
                  <c:v>75.900000000000006</c:v>
                </c:pt>
                <c:pt idx="2593">
                  <c:v>75.900000000000006</c:v>
                </c:pt>
                <c:pt idx="2594">
                  <c:v>75.900000000000006</c:v>
                </c:pt>
                <c:pt idx="2595">
                  <c:v>75.900000000000006</c:v>
                </c:pt>
                <c:pt idx="2596">
                  <c:v>75.900000000000006</c:v>
                </c:pt>
                <c:pt idx="2597">
                  <c:v>75.900000000000006</c:v>
                </c:pt>
                <c:pt idx="2598">
                  <c:v>75.900000000000006</c:v>
                </c:pt>
                <c:pt idx="2599">
                  <c:v>75.900000000000006</c:v>
                </c:pt>
                <c:pt idx="2600">
                  <c:v>75.900000000000006</c:v>
                </c:pt>
                <c:pt idx="2601">
                  <c:v>75.900000000000006</c:v>
                </c:pt>
                <c:pt idx="2602">
                  <c:v>75.900000000000006</c:v>
                </c:pt>
                <c:pt idx="2603">
                  <c:v>75.900000000000006</c:v>
                </c:pt>
                <c:pt idx="2604">
                  <c:v>75.900000000000006</c:v>
                </c:pt>
                <c:pt idx="2605">
                  <c:v>75.900000000000006</c:v>
                </c:pt>
                <c:pt idx="2606">
                  <c:v>75.900000000000006</c:v>
                </c:pt>
                <c:pt idx="2607">
                  <c:v>75.900000000000006</c:v>
                </c:pt>
                <c:pt idx="2608">
                  <c:v>75.900000000000006</c:v>
                </c:pt>
                <c:pt idx="2609">
                  <c:v>75.900000000000006</c:v>
                </c:pt>
                <c:pt idx="2610">
                  <c:v>75.900000000000006</c:v>
                </c:pt>
                <c:pt idx="2611">
                  <c:v>75.900000000000006</c:v>
                </c:pt>
                <c:pt idx="2612">
                  <c:v>75.900000000000006</c:v>
                </c:pt>
                <c:pt idx="2613">
                  <c:v>75.900000000000006</c:v>
                </c:pt>
                <c:pt idx="2614">
                  <c:v>75.900000000000006</c:v>
                </c:pt>
                <c:pt idx="2615">
                  <c:v>75.900000000000006</c:v>
                </c:pt>
                <c:pt idx="2616">
                  <c:v>75.900000000000006</c:v>
                </c:pt>
                <c:pt idx="2617">
                  <c:v>75.900000000000006</c:v>
                </c:pt>
                <c:pt idx="2618">
                  <c:v>75.900000000000006</c:v>
                </c:pt>
                <c:pt idx="2619">
                  <c:v>75.900000000000006</c:v>
                </c:pt>
                <c:pt idx="2620">
                  <c:v>75.900000000000006</c:v>
                </c:pt>
                <c:pt idx="2621">
                  <c:v>75.900000000000006</c:v>
                </c:pt>
                <c:pt idx="2622">
                  <c:v>75.900000000000006</c:v>
                </c:pt>
                <c:pt idx="2623">
                  <c:v>75.900000000000006</c:v>
                </c:pt>
                <c:pt idx="2624">
                  <c:v>75.900000000000006</c:v>
                </c:pt>
                <c:pt idx="2625">
                  <c:v>75.900000000000006</c:v>
                </c:pt>
                <c:pt idx="2626">
                  <c:v>75.900000000000006</c:v>
                </c:pt>
                <c:pt idx="2627">
                  <c:v>75.900000000000006</c:v>
                </c:pt>
                <c:pt idx="2628">
                  <c:v>75.900000000000006</c:v>
                </c:pt>
                <c:pt idx="2629">
                  <c:v>75.900000000000006</c:v>
                </c:pt>
                <c:pt idx="2630">
                  <c:v>75.900000000000006</c:v>
                </c:pt>
                <c:pt idx="2631">
                  <c:v>75.900000000000006</c:v>
                </c:pt>
                <c:pt idx="2632">
                  <c:v>82.8</c:v>
                </c:pt>
                <c:pt idx="2633">
                  <c:v>75.900000000000006</c:v>
                </c:pt>
                <c:pt idx="2634">
                  <c:v>75.900000000000006</c:v>
                </c:pt>
                <c:pt idx="2635">
                  <c:v>75.900000000000006</c:v>
                </c:pt>
                <c:pt idx="2636">
                  <c:v>75.900000000000006</c:v>
                </c:pt>
                <c:pt idx="2637">
                  <c:v>75.900000000000006</c:v>
                </c:pt>
                <c:pt idx="2638">
                  <c:v>75.900000000000006</c:v>
                </c:pt>
                <c:pt idx="2639">
                  <c:v>75.900000000000006</c:v>
                </c:pt>
                <c:pt idx="2640">
                  <c:v>75.900000000000006</c:v>
                </c:pt>
                <c:pt idx="2641">
                  <c:v>75.900000000000006</c:v>
                </c:pt>
                <c:pt idx="2642">
                  <c:v>75.900000000000006</c:v>
                </c:pt>
                <c:pt idx="2643">
                  <c:v>75.900000000000006</c:v>
                </c:pt>
                <c:pt idx="2644">
                  <c:v>75.900000000000006</c:v>
                </c:pt>
                <c:pt idx="2645">
                  <c:v>75.900000000000006</c:v>
                </c:pt>
                <c:pt idx="2646">
                  <c:v>75.900000000000006</c:v>
                </c:pt>
                <c:pt idx="2647">
                  <c:v>75.900000000000006</c:v>
                </c:pt>
                <c:pt idx="2648">
                  <c:v>75.900000000000006</c:v>
                </c:pt>
                <c:pt idx="2649">
                  <c:v>75.900000000000006</c:v>
                </c:pt>
                <c:pt idx="2650">
                  <c:v>75.900000000000006</c:v>
                </c:pt>
                <c:pt idx="2651">
                  <c:v>75.900000000000006</c:v>
                </c:pt>
                <c:pt idx="2652">
                  <c:v>75.900000000000006</c:v>
                </c:pt>
                <c:pt idx="2653">
                  <c:v>75.900000000000006</c:v>
                </c:pt>
                <c:pt idx="2654">
                  <c:v>75.900000000000006</c:v>
                </c:pt>
                <c:pt idx="2655">
                  <c:v>75.900000000000006</c:v>
                </c:pt>
                <c:pt idx="2656">
                  <c:v>75.900000000000006</c:v>
                </c:pt>
                <c:pt idx="2657">
                  <c:v>75.900000000000006</c:v>
                </c:pt>
                <c:pt idx="2658">
                  <c:v>75.900000000000006</c:v>
                </c:pt>
                <c:pt idx="2659">
                  <c:v>75.900000000000006</c:v>
                </c:pt>
                <c:pt idx="2660">
                  <c:v>75.900000000000006</c:v>
                </c:pt>
                <c:pt idx="2661">
                  <c:v>75.900000000000006</c:v>
                </c:pt>
                <c:pt idx="2662">
                  <c:v>75.900000000000006</c:v>
                </c:pt>
                <c:pt idx="2663">
                  <c:v>75.900000000000006</c:v>
                </c:pt>
                <c:pt idx="2664">
                  <c:v>75.900000000000006</c:v>
                </c:pt>
                <c:pt idx="2665">
                  <c:v>75.900000000000006</c:v>
                </c:pt>
                <c:pt idx="2666">
                  <c:v>75.900000000000006</c:v>
                </c:pt>
                <c:pt idx="2667">
                  <c:v>75.900000000000006</c:v>
                </c:pt>
                <c:pt idx="2668">
                  <c:v>75.900000000000006</c:v>
                </c:pt>
                <c:pt idx="2669">
                  <c:v>75.900000000000006</c:v>
                </c:pt>
                <c:pt idx="2670">
                  <c:v>75.900000000000006</c:v>
                </c:pt>
                <c:pt idx="2671">
                  <c:v>75.900000000000006</c:v>
                </c:pt>
                <c:pt idx="2672">
                  <c:v>75.900000000000006</c:v>
                </c:pt>
                <c:pt idx="2673">
                  <c:v>75.900000000000006</c:v>
                </c:pt>
                <c:pt idx="2674">
                  <c:v>75.900000000000006</c:v>
                </c:pt>
                <c:pt idx="2675">
                  <c:v>75.900000000000006</c:v>
                </c:pt>
                <c:pt idx="2676">
                  <c:v>75.900000000000006</c:v>
                </c:pt>
                <c:pt idx="2677">
                  <c:v>75.900000000000006</c:v>
                </c:pt>
                <c:pt idx="2678">
                  <c:v>75.900000000000006</c:v>
                </c:pt>
                <c:pt idx="2679">
                  <c:v>75.900000000000006</c:v>
                </c:pt>
                <c:pt idx="2680">
                  <c:v>75.900000000000006</c:v>
                </c:pt>
                <c:pt idx="2681">
                  <c:v>75.900000000000006</c:v>
                </c:pt>
                <c:pt idx="2682">
                  <c:v>75.900000000000006</c:v>
                </c:pt>
                <c:pt idx="2683">
                  <c:v>75.900000000000006</c:v>
                </c:pt>
                <c:pt idx="2684">
                  <c:v>75.900000000000006</c:v>
                </c:pt>
                <c:pt idx="2685">
                  <c:v>75.900000000000006</c:v>
                </c:pt>
                <c:pt idx="2686">
                  <c:v>75.900000000000006</c:v>
                </c:pt>
                <c:pt idx="2687">
                  <c:v>75.900000000000006</c:v>
                </c:pt>
                <c:pt idx="2688">
                  <c:v>75.900000000000006</c:v>
                </c:pt>
                <c:pt idx="2689">
                  <c:v>75.900000000000006</c:v>
                </c:pt>
                <c:pt idx="2690">
                  <c:v>75.900000000000006</c:v>
                </c:pt>
                <c:pt idx="2691">
                  <c:v>75.900000000000006</c:v>
                </c:pt>
                <c:pt idx="2692">
                  <c:v>75.900000000000006</c:v>
                </c:pt>
                <c:pt idx="2693">
                  <c:v>75.900000000000006</c:v>
                </c:pt>
                <c:pt idx="2694">
                  <c:v>75.900000000000006</c:v>
                </c:pt>
                <c:pt idx="2695">
                  <c:v>75.900000000000006</c:v>
                </c:pt>
                <c:pt idx="2696">
                  <c:v>75.900000000000006</c:v>
                </c:pt>
                <c:pt idx="2697">
                  <c:v>75.900000000000006</c:v>
                </c:pt>
                <c:pt idx="2698">
                  <c:v>80.5</c:v>
                </c:pt>
                <c:pt idx="2699">
                  <c:v>75.900000000000006</c:v>
                </c:pt>
                <c:pt idx="2700">
                  <c:v>75.900000000000006</c:v>
                </c:pt>
                <c:pt idx="2701">
                  <c:v>75.900000000000006</c:v>
                </c:pt>
                <c:pt idx="2702">
                  <c:v>75.900000000000006</c:v>
                </c:pt>
                <c:pt idx="2703">
                  <c:v>75.900000000000006</c:v>
                </c:pt>
                <c:pt idx="2704">
                  <c:v>75.900000000000006</c:v>
                </c:pt>
                <c:pt idx="2705">
                  <c:v>75.900000000000006</c:v>
                </c:pt>
                <c:pt idx="2706">
                  <c:v>75.900000000000006</c:v>
                </c:pt>
                <c:pt idx="2707">
                  <c:v>75.900000000000006</c:v>
                </c:pt>
                <c:pt idx="2708">
                  <c:v>80.5</c:v>
                </c:pt>
                <c:pt idx="2709">
                  <c:v>75.900000000000006</c:v>
                </c:pt>
                <c:pt idx="2710">
                  <c:v>75.900000000000006</c:v>
                </c:pt>
                <c:pt idx="2711">
                  <c:v>75.900000000000006</c:v>
                </c:pt>
                <c:pt idx="2712">
                  <c:v>75.900000000000006</c:v>
                </c:pt>
                <c:pt idx="2713">
                  <c:v>75.900000000000006</c:v>
                </c:pt>
                <c:pt idx="2714">
                  <c:v>75.900000000000006</c:v>
                </c:pt>
                <c:pt idx="2715">
                  <c:v>75.900000000000006</c:v>
                </c:pt>
                <c:pt idx="2716">
                  <c:v>75.900000000000006</c:v>
                </c:pt>
                <c:pt idx="2717">
                  <c:v>75.900000000000006</c:v>
                </c:pt>
                <c:pt idx="2718">
                  <c:v>75.900000000000006</c:v>
                </c:pt>
                <c:pt idx="2719">
                  <c:v>75.900000000000006</c:v>
                </c:pt>
                <c:pt idx="2720">
                  <c:v>75.900000000000006</c:v>
                </c:pt>
                <c:pt idx="2721">
                  <c:v>75.900000000000006</c:v>
                </c:pt>
                <c:pt idx="2722">
                  <c:v>75.900000000000006</c:v>
                </c:pt>
                <c:pt idx="2723">
                  <c:v>75.900000000000006</c:v>
                </c:pt>
                <c:pt idx="2724">
                  <c:v>75.900000000000006</c:v>
                </c:pt>
                <c:pt idx="2725">
                  <c:v>75.900000000000006</c:v>
                </c:pt>
                <c:pt idx="2726">
                  <c:v>75.900000000000006</c:v>
                </c:pt>
                <c:pt idx="2727">
                  <c:v>80.5</c:v>
                </c:pt>
                <c:pt idx="2728">
                  <c:v>75.900000000000006</c:v>
                </c:pt>
                <c:pt idx="2729">
                  <c:v>75.900000000000006</c:v>
                </c:pt>
                <c:pt idx="2730">
                  <c:v>75.900000000000006</c:v>
                </c:pt>
                <c:pt idx="2731">
                  <c:v>75.900000000000006</c:v>
                </c:pt>
                <c:pt idx="2732">
                  <c:v>75.900000000000006</c:v>
                </c:pt>
                <c:pt idx="2733">
                  <c:v>75.900000000000006</c:v>
                </c:pt>
                <c:pt idx="2734">
                  <c:v>75.900000000000006</c:v>
                </c:pt>
                <c:pt idx="2735">
                  <c:v>75.900000000000006</c:v>
                </c:pt>
                <c:pt idx="2736">
                  <c:v>75.900000000000006</c:v>
                </c:pt>
                <c:pt idx="2737">
                  <c:v>75.900000000000006</c:v>
                </c:pt>
                <c:pt idx="2738">
                  <c:v>75.900000000000006</c:v>
                </c:pt>
                <c:pt idx="2739">
                  <c:v>75.900000000000006</c:v>
                </c:pt>
                <c:pt idx="2740">
                  <c:v>75.900000000000006</c:v>
                </c:pt>
                <c:pt idx="2741">
                  <c:v>75.900000000000006</c:v>
                </c:pt>
                <c:pt idx="2742">
                  <c:v>75.900000000000006</c:v>
                </c:pt>
                <c:pt idx="2743">
                  <c:v>75.900000000000006</c:v>
                </c:pt>
                <c:pt idx="2744">
                  <c:v>75.900000000000006</c:v>
                </c:pt>
                <c:pt idx="2745">
                  <c:v>75.900000000000006</c:v>
                </c:pt>
                <c:pt idx="2746">
                  <c:v>75.900000000000006</c:v>
                </c:pt>
                <c:pt idx="2747">
                  <c:v>75.900000000000006</c:v>
                </c:pt>
                <c:pt idx="2748">
                  <c:v>75.900000000000006</c:v>
                </c:pt>
                <c:pt idx="2749">
                  <c:v>75.900000000000006</c:v>
                </c:pt>
                <c:pt idx="2750">
                  <c:v>75.900000000000006</c:v>
                </c:pt>
                <c:pt idx="2751">
                  <c:v>75.900000000000006</c:v>
                </c:pt>
                <c:pt idx="2752">
                  <c:v>75.900000000000006</c:v>
                </c:pt>
                <c:pt idx="2753">
                  <c:v>75.900000000000006</c:v>
                </c:pt>
                <c:pt idx="2754">
                  <c:v>75.900000000000006</c:v>
                </c:pt>
                <c:pt idx="2755">
                  <c:v>75.900000000000006</c:v>
                </c:pt>
                <c:pt idx="2756">
                  <c:v>75.900000000000006</c:v>
                </c:pt>
                <c:pt idx="2757">
                  <c:v>75.900000000000006</c:v>
                </c:pt>
                <c:pt idx="2758">
                  <c:v>75.900000000000006</c:v>
                </c:pt>
                <c:pt idx="2759">
                  <c:v>75.900000000000006</c:v>
                </c:pt>
                <c:pt idx="2760">
                  <c:v>75.900000000000006</c:v>
                </c:pt>
                <c:pt idx="2761">
                  <c:v>75.900000000000006</c:v>
                </c:pt>
                <c:pt idx="2762">
                  <c:v>75.900000000000006</c:v>
                </c:pt>
                <c:pt idx="2763">
                  <c:v>75.900000000000006</c:v>
                </c:pt>
                <c:pt idx="2764">
                  <c:v>75.900000000000006</c:v>
                </c:pt>
                <c:pt idx="2765">
                  <c:v>75.900000000000006</c:v>
                </c:pt>
                <c:pt idx="2766">
                  <c:v>75.900000000000006</c:v>
                </c:pt>
                <c:pt idx="2767">
                  <c:v>75.900000000000006</c:v>
                </c:pt>
                <c:pt idx="2768">
                  <c:v>75.900000000000006</c:v>
                </c:pt>
                <c:pt idx="2769">
                  <c:v>75.900000000000006</c:v>
                </c:pt>
                <c:pt idx="2770">
                  <c:v>75.900000000000006</c:v>
                </c:pt>
                <c:pt idx="2771">
                  <c:v>75.900000000000006</c:v>
                </c:pt>
                <c:pt idx="2772">
                  <c:v>75.900000000000006</c:v>
                </c:pt>
                <c:pt idx="2773">
                  <c:v>75.900000000000006</c:v>
                </c:pt>
                <c:pt idx="2774">
                  <c:v>75.900000000000006</c:v>
                </c:pt>
                <c:pt idx="2775">
                  <c:v>75.900000000000006</c:v>
                </c:pt>
                <c:pt idx="2776">
                  <c:v>75.900000000000006</c:v>
                </c:pt>
                <c:pt idx="2777">
                  <c:v>75.900000000000006</c:v>
                </c:pt>
                <c:pt idx="2778">
                  <c:v>75.900000000000006</c:v>
                </c:pt>
                <c:pt idx="2779">
                  <c:v>75.900000000000006</c:v>
                </c:pt>
                <c:pt idx="2780">
                  <c:v>75.900000000000006</c:v>
                </c:pt>
                <c:pt idx="2781">
                  <c:v>75.900000000000006</c:v>
                </c:pt>
                <c:pt idx="2782">
                  <c:v>75.900000000000006</c:v>
                </c:pt>
                <c:pt idx="2783">
                  <c:v>75.900000000000006</c:v>
                </c:pt>
                <c:pt idx="2784">
                  <c:v>75.900000000000006</c:v>
                </c:pt>
                <c:pt idx="2785">
                  <c:v>75.900000000000006</c:v>
                </c:pt>
                <c:pt idx="2786">
                  <c:v>75.900000000000006</c:v>
                </c:pt>
                <c:pt idx="2787">
                  <c:v>80.5</c:v>
                </c:pt>
                <c:pt idx="2788">
                  <c:v>75.900000000000006</c:v>
                </c:pt>
                <c:pt idx="2789">
                  <c:v>75.900000000000006</c:v>
                </c:pt>
                <c:pt idx="2790">
                  <c:v>75.900000000000006</c:v>
                </c:pt>
                <c:pt idx="2791">
                  <c:v>75.900000000000006</c:v>
                </c:pt>
                <c:pt idx="2792">
                  <c:v>75.900000000000006</c:v>
                </c:pt>
                <c:pt idx="2793">
                  <c:v>75.900000000000006</c:v>
                </c:pt>
                <c:pt idx="2794">
                  <c:v>75.900000000000006</c:v>
                </c:pt>
                <c:pt idx="2795">
                  <c:v>75.900000000000006</c:v>
                </c:pt>
                <c:pt idx="2796">
                  <c:v>75.900000000000006</c:v>
                </c:pt>
                <c:pt idx="2797">
                  <c:v>75.900000000000006</c:v>
                </c:pt>
                <c:pt idx="2798">
                  <c:v>75.900000000000006</c:v>
                </c:pt>
                <c:pt idx="2799">
                  <c:v>75.900000000000006</c:v>
                </c:pt>
                <c:pt idx="2800">
                  <c:v>75.900000000000006</c:v>
                </c:pt>
                <c:pt idx="2801">
                  <c:v>75.900000000000006</c:v>
                </c:pt>
                <c:pt idx="2802">
                  <c:v>75.900000000000006</c:v>
                </c:pt>
                <c:pt idx="2803">
                  <c:v>75.900000000000006</c:v>
                </c:pt>
                <c:pt idx="2804">
                  <c:v>75.900000000000006</c:v>
                </c:pt>
                <c:pt idx="2805">
                  <c:v>75.900000000000006</c:v>
                </c:pt>
                <c:pt idx="2806">
                  <c:v>75.900000000000006</c:v>
                </c:pt>
                <c:pt idx="2807">
                  <c:v>75.900000000000006</c:v>
                </c:pt>
                <c:pt idx="2808">
                  <c:v>75.900000000000006</c:v>
                </c:pt>
                <c:pt idx="2809">
                  <c:v>75.900000000000006</c:v>
                </c:pt>
                <c:pt idx="2810">
                  <c:v>75.900000000000006</c:v>
                </c:pt>
                <c:pt idx="2811">
                  <c:v>75.900000000000006</c:v>
                </c:pt>
                <c:pt idx="2812">
                  <c:v>75.900000000000006</c:v>
                </c:pt>
                <c:pt idx="2813">
                  <c:v>75.900000000000006</c:v>
                </c:pt>
                <c:pt idx="2814">
                  <c:v>80.5</c:v>
                </c:pt>
                <c:pt idx="2815">
                  <c:v>75.900000000000006</c:v>
                </c:pt>
                <c:pt idx="2816">
                  <c:v>75.900000000000006</c:v>
                </c:pt>
                <c:pt idx="2817">
                  <c:v>75.900000000000006</c:v>
                </c:pt>
                <c:pt idx="2818">
                  <c:v>75.900000000000006</c:v>
                </c:pt>
                <c:pt idx="2819">
                  <c:v>75.900000000000006</c:v>
                </c:pt>
                <c:pt idx="2820">
                  <c:v>75.900000000000006</c:v>
                </c:pt>
                <c:pt idx="2821">
                  <c:v>75.900000000000006</c:v>
                </c:pt>
                <c:pt idx="2822">
                  <c:v>75.900000000000006</c:v>
                </c:pt>
                <c:pt idx="2823">
                  <c:v>75.900000000000006</c:v>
                </c:pt>
                <c:pt idx="2824">
                  <c:v>75.900000000000006</c:v>
                </c:pt>
                <c:pt idx="2825">
                  <c:v>75.900000000000006</c:v>
                </c:pt>
                <c:pt idx="2826">
                  <c:v>75.900000000000006</c:v>
                </c:pt>
                <c:pt idx="2827">
                  <c:v>75.900000000000006</c:v>
                </c:pt>
                <c:pt idx="2828">
                  <c:v>75.900000000000006</c:v>
                </c:pt>
                <c:pt idx="2829">
                  <c:v>75.900000000000006</c:v>
                </c:pt>
                <c:pt idx="2830">
                  <c:v>75.900000000000006</c:v>
                </c:pt>
                <c:pt idx="2831">
                  <c:v>75.900000000000006</c:v>
                </c:pt>
                <c:pt idx="2832">
                  <c:v>75.900000000000006</c:v>
                </c:pt>
                <c:pt idx="2833">
                  <c:v>75.900000000000006</c:v>
                </c:pt>
                <c:pt idx="2834">
                  <c:v>75.900000000000006</c:v>
                </c:pt>
                <c:pt idx="2835">
                  <c:v>75.900000000000006</c:v>
                </c:pt>
                <c:pt idx="2836">
                  <c:v>75.900000000000006</c:v>
                </c:pt>
                <c:pt idx="2837">
                  <c:v>75.900000000000006</c:v>
                </c:pt>
                <c:pt idx="2838">
                  <c:v>75.900000000000006</c:v>
                </c:pt>
                <c:pt idx="2839">
                  <c:v>75.900000000000006</c:v>
                </c:pt>
                <c:pt idx="2840">
                  <c:v>75.900000000000006</c:v>
                </c:pt>
                <c:pt idx="2841">
                  <c:v>75.900000000000006</c:v>
                </c:pt>
                <c:pt idx="2842">
                  <c:v>75.900000000000006</c:v>
                </c:pt>
                <c:pt idx="2843">
                  <c:v>75.900000000000006</c:v>
                </c:pt>
                <c:pt idx="2844">
                  <c:v>80.5</c:v>
                </c:pt>
                <c:pt idx="2845">
                  <c:v>75.900000000000006</c:v>
                </c:pt>
                <c:pt idx="2846">
                  <c:v>75.900000000000006</c:v>
                </c:pt>
                <c:pt idx="2847">
                  <c:v>75.900000000000006</c:v>
                </c:pt>
                <c:pt idx="2848">
                  <c:v>75.900000000000006</c:v>
                </c:pt>
                <c:pt idx="2849">
                  <c:v>75.900000000000006</c:v>
                </c:pt>
                <c:pt idx="2850">
                  <c:v>75.900000000000006</c:v>
                </c:pt>
                <c:pt idx="2851">
                  <c:v>75.900000000000006</c:v>
                </c:pt>
                <c:pt idx="2852">
                  <c:v>75.900000000000006</c:v>
                </c:pt>
                <c:pt idx="2853">
                  <c:v>75.900000000000006</c:v>
                </c:pt>
                <c:pt idx="2854">
                  <c:v>75.900000000000006</c:v>
                </c:pt>
                <c:pt idx="2855">
                  <c:v>75.900000000000006</c:v>
                </c:pt>
                <c:pt idx="2856">
                  <c:v>75.900000000000006</c:v>
                </c:pt>
                <c:pt idx="2857">
                  <c:v>75.900000000000006</c:v>
                </c:pt>
                <c:pt idx="2858">
                  <c:v>75.900000000000006</c:v>
                </c:pt>
                <c:pt idx="2859">
                  <c:v>75.900000000000006</c:v>
                </c:pt>
                <c:pt idx="2860">
                  <c:v>75.900000000000006</c:v>
                </c:pt>
                <c:pt idx="2861">
                  <c:v>75.900000000000006</c:v>
                </c:pt>
                <c:pt idx="2862">
                  <c:v>75.900000000000006</c:v>
                </c:pt>
                <c:pt idx="2863">
                  <c:v>75.900000000000006</c:v>
                </c:pt>
                <c:pt idx="2864">
                  <c:v>75.900000000000006</c:v>
                </c:pt>
                <c:pt idx="2865">
                  <c:v>75.900000000000006</c:v>
                </c:pt>
                <c:pt idx="2866">
                  <c:v>75.900000000000006</c:v>
                </c:pt>
                <c:pt idx="2867">
                  <c:v>75.900000000000006</c:v>
                </c:pt>
                <c:pt idx="2868">
                  <c:v>75.900000000000006</c:v>
                </c:pt>
                <c:pt idx="2869">
                  <c:v>75.900000000000006</c:v>
                </c:pt>
                <c:pt idx="2870">
                  <c:v>75.900000000000006</c:v>
                </c:pt>
                <c:pt idx="2871">
                  <c:v>75.900000000000006</c:v>
                </c:pt>
                <c:pt idx="2872">
                  <c:v>75.900000000000006</c:v>
                </c:pt>
                <c:pt idx="2873">
                  <c:v>75.900000000000006</c:v>
                </c:pt>
                <c:pt idx="2874">
                  <c:v>75.900000000000006</c:v>
                </c:pt>
                <c:pt idx="2875">
                  <c:v>75.900000000000006</c:v>
                </c:pt>
                <c:pt idx="2876">
                  <c:v>75.900000000000006</c:v>
                </c:pt>
                <c:pt idx="2877">
                  <c:v>75.900000000000006</c:v>
                </c:pt>
                <c:pt idx="2878">
                  <c:v>75.900000000000006</c:v>
                </c:pt>
                <c:pt idx="2879">
                  <c:v>75.900000000000006</c:v>
                </c:pt>
                <c:pt idx="2880">
                  <c:v>75.900000000000006</c:v>
                </c:pt>
                <c:pt idx="2881">
                  <c:v>75.900000000000006</c:v>
                </c:pt>
                <c:pt idx="2882">
                  <c:v>75.900000000000006</c:v>
                </c:pt>
                <c:pt idx="2883">
                  <c:v>75.900000000000006</c:v>
                </c:pt>
                <c:pt idx="2884">
                  <c:v>75.900000000000006</c:v>
                </c:pt>
                <c:pt idx="2885">
                  <c:v>75.900000000000006</c:v>
                </c:pt>
                <c:pt idx="2886">
                  <c:v>75.900000000000006</c:v>
                </c:pt>
                <c:pt idx="2887">
                  <c:v>75.900000000000006</c:v>
                </c:pt>
                <c:pt idx="2888">
                  <c:v>75.900000000000006</c:v>
                </c:pt>
                <c:pt idx="2889">
                  <c:v>75.900000000000006</c:v>
                </c:pt>
                <c:pt idx="2890">
                  <c:v>75.900000000000006</c:v>
                </c:pt>
                <c:pt idx="2891">
                  <c:v>75.900000000000006</c:v>
                </c:pt>
                <c:pt idx="2892">
                  <c:v>75.900000000000006</c:v>
                </c:pt>
                <c:pt idx="2893">
                  <c:v>75.900000000000006</c:v>
                </c:pt>
                <c:pt idx="2894">
                  <c:v>75.900000000000006</c:v>
                </c:pt>
                <c:pt idx="2895">
                  <c:v>75.900000000000006</c:v>
                </c:pt>
                <c:pt idx="2896">
                  <c:v>75.900000000000006</c:v>
                </c:pt>
                <c:pt idx="2897">
                  <c:v>75.900000000000006</c:v>
                </c:pt>
                <c:pt idx="2898">
                  <c:v>75.900000000000006</c:v>
                </c:pt>
                <c:pt idx="2899">
                  <c:v>75.900000000000006</c:v>
                </c:pt>
                <c:pt idx="2900">
                  <c:v>75.900000000000006</c:v>
                </c:pt>
                <c:pt idx="2901">
                  <c:v>80.5</c:v>
                </c:pt>
                <c:pt idx="2902">
                  <c:v>75.900000000000006</c:v>
                </c:pt>
                <c:pt idx="2903">
                  <c:v>75.900000000000006</c:v>
                </c:pt>
                <c:pt idx="2904">
                  <c:v>75.900000000000006</c:v>
                </c:pt>
                <c:pt idx="2905">
                  <c:v>75.900000000000006</c:v>
                </c:pt>
                <c:pt idx="2906">
                  <c:v>75.900000000000006</c:v>
                </c:pt>
                <c:pt idx="2907">
                  <c:v>75.900000000000006</c:v>
                </c:pt>
                <c:pt idx="2908">
                  <c:v>75.900000000000006</c:v>
                </c:pt>
                <c:pt idx="2909">
                  <c:v>71.3</c:v>
                </c:pt>
                <c:pt idx="2910">
                  <c:v>75.900000000000006</c:v>
                </c:pt>
                <c:pt idx="2911">
                  <c:v>75.900000000000006</c:v>
                </c:pt>
                <c:pt idx="2912">
                  <c:v>75.900000000000006</c:v>
                </c:pt>
                <c:pt idx="2913">
                  <c:v>75.900000000000006</c:v>
                </c:pt>
                <c:pt idx="2914">
                  <c:v>75.900000000000006</c:v>
                </c:pt>
                <c:pt idx="2915">
                  <c:v>75.900000000000006</c:v>
                </c:pt>
                <c:pt idx="2916">
                  <c:v>75.900000000000006</c:v>
                </c:pt>
                <c:pt idx="2917">
                  <c:v>75.900000000000006</c:v>
                </c:pt>
                <c:pt idx="2918">
                  <c:v>75.900000000000006</c:v>
                </c:pt>
                <c:pt idx="2919">
                  <c:v>75.900000000000006</c:v>
                </c:pt>
                <c:pt idx="2920">
                  <c:v>75.900000000000006</c:v>
                </c:pt>
                <c:pt idx="2921">
                  <c:v>75.900000000000006</c:v>
                </c:pt>
                <c:pt idx="2922">
                  <c:v>75.900000000000006</c:v>
                </c:pt>
                <c:pt idx="2923">
                  <c:v>75.900000000000006</c:v>
                </c:pt>
                <c:pt idx="2924">
                  <c:v>75.900000000000006</c:v>
                </c:pt>
                <c:pt idx="2925">
                  <c:v>75.900000000000006</c:v>
                </c:pt>
                <c:pt idx="2926">
                  <c:v>75.900000000000006</c:v>
                </c:pt>
                <c:pt idx="2927">
                  <c:v>75.900000000000006</c:v>
                </c:pt>
                <c:pt idx="2928">
                  <c:v>75.900000000000006</c:v>
                </c:pt>
                <c:pt idx="2929">
                  <c:v>75.900000000000006</c:v>
                </c:pt>
                <c:pt idx="2930">
                  <c:v>75.900000000000006</c:v>
                </c:pt>
                <c:pt idx="2931">
                  <c:v>75.900000000000006</c:v>
                </c:pt>
                <c:pt idx="2932">
                  <c:v>75.900000000000006</c:v>
                </c:pt>
                <c:pt idx="2933">
                  <c:v>75.900000000000006</c:v>
                </c:pt>
                <c:pt idx="2934">
                  <c:v>75.900000000000006</c:v>
                </c:pt>
                <c:pt idx="2935">
                  <c:v>75.900000000000006</c:v>
                </c:pt>
                <c:pt idx="2936">
                  <c:v>75.900000000000006</c:v>
                </c:pt>
                <c:pt idx="2937">
                  <c:v>75.900000000000006</c:v>
                </c:pt>
                <c:pt idx="2938">
                  <c:v>75.900000000000006</c:v>
                </c:pt>
                <c:pt idx="2939">
                  <c:v>75.900000000000006</c:v>
                </c:pt>
                <c:pt idx="2940">
                  <c:v>75.900000000000006</c:v>
                </c:pt>
                <c:pt idx="2941">
                  <c:v>75.900000000000006</c:v>
                </c:pt>
                <c:pt idx="2942">
                  <c:v>75.900000000000006</c:v>
                </c:pt>
                <c:pt idx="2943">
                  <c:v>75.900000000000006</c:v>
                </c:pt>
                <c:pt idx="2944">
                  <c:v>75.900000000000006</c:v>
                </c:pt>
                <c:pt idx="2945">
                  <c:v>75.900000000000006</c:v>
                </c:pt>
                <c:pt idx="2946">
                  <c:v>75.900000000000006</c:v>
                </c:pt>
                <c:pt idx="2947">
                  <c:v>75.900000000000006</c:v>
                </c:pt>
                <c:pt idx="2948">
                  <c:v>75.900000000000006</c:v>
                </c:pt>
                <c:pt idx="2949">
                  <c:v>75.900000000000006</c:v>
                </c:pt>
                <c:pt idx="2950">
                  <c:v>75.900000000000006</c:v>
                </c:pt>
                <c:pt idx="2951">
                  <c:v>75.900000000000006</c:v>
                </c:pt>
                <c:pt idx="2952">
                  <c:v>75.900000000000006</c:v>
                </c:pt>
                <c:pt idx="2953">
                  <c:v>75.900000000000006</c:v>
                </c:pt>
                <c:pt idx="2954">
                  <c:v>75.900000000000006</c:v>
                </c:pt>
                <c:pt idx="2955">
                  <c:v>75.900000000000006</c:v>
                </c:pt>
                <c:pt idx="2956">
                  <c:v>75.900000000000006</c:v>
                </c:pt>
                <c:pt idx="2957">
                  <c:v>75.900000000000006</c:v>
                </c:pt>
                <c:pt idx="2958">
                  <c:v>75.900000000000006</c:v>
                </c:pt>
                <c:pt idx="2959">
                  <c:v>75.900000000000006</c:v>
                </c:pt>
                <c:pt idx="2960">
                  <c:v>75.900000000000006</c:v>
                </c:pt>
                <c:pt idx="2961">
                  <c:v>75.900000000000006</c:v>
                </c:pt>
                <c:pt idx="2962">
                  <c:v>75.900000000000006</c:v>
                </c:pt>
                <c:pt idx="2963">
                  <c:v>75.900000000000006</c:v>
                </c:pt>
                <c:pt idx="2964">
                  <c:v>75.900000000000006</c:v>
                </c:pt>
                <c:pt idx="2965">
                  <c:v>75.900000000000006</c:v>
                </c:pt>
                <c:pt idx="2966">
                  <c:v>75.900000000000006</c:v>
                </c:pt>
                <c:pt idx="2967">
                  <c:v>75.900000000000006</c:v>
                </c:pt>
                <c:pt idx="2968">
                  <c:v>75.900000000000006</c:v>
                </c:pt>
                <c:pt idx="2969">
                  <c:v>75.900000000000006</c:v>
                </c:pt>
                <c:pt idx="2970">
                  <c:v>75.900000000000006</c:v>
                </c:pt>
                <c:pt idx="2971">
                  <c:v>75.900000000000006</c:v>
                </c:pt>
                <c:pt idx="2972">
                  <c:v>75.900000000000006</c:v>
                </c:pt>
                <c:pt idx="2973">
                  <c:v>75.900000000000006</c:v>
                </c:pt>
                <c:pt idx="2974">
                  <c:v>75.900000000000006</c:v>
                </c:pt>
                <c:pt idx="2975">
                  <c:v>75.900000000000006</c:v>
                </c:pt>
                <c:pt idx="2976">
                  <c:v>75.900000000000006</c:v>
                </c:pt>
                <c:pt idx="2977">
                  <c:v>75.900000000000006</c:v>
                </c:pt>
                <c:pt idx="2978">
                  <c:v>75.900000000000006</c:v>
                </c:pt>
                <c:pt idx="2979">
                  <c:v>75.900000000000006</c:v>
                </c:pt>
                <c:pt idx="2980">
                  <c:v>75.900000000000006</c:v>
                </c:pt>
                <c:pt idx="2981">
                  <c:v>75.900000000000006</c:v>
                </c:pt>
                <c:pt idx="2982">
                  <c:v>75.900000000000006</c:v>
                </c:pt>
                <c:pt idx="2983">
                  <c:v>75.900000000000006</c:v>
                </c:pt>
                <c:pt idx="2984">
                  <c:v>75.900000000000006</c:v>
                </c:pt>
                <c:pt idx="2985">
                  <c:v>75.900000000000006</c:v>
                </c:pt>
                <c:pt idx="2986">
                  <c:v>75.900000000000006</c:v>
                </c:pt>
                <c:pt idx="2987">
                  <c:v>75.900000000000006</c:v>
                </c:pt>
                <c:pt idx="2988">
                  <c:v>75.900000000000006</c:v>
                </c:pt>
                <c:pt idx="2989">
                  <c:v>75.900000000000006</c:v>
                </c:pt>
                <c:pt idx="2990">
                  <c:v>75.900000000000006</c:v>
                </c:pt>
                <c:pt idx="2991">
                  <c:v>75.900000000000006</c:v>
                </c:pt>
                <c:pt idx="2992">
                  <c:v>75.900000000000006</c:v>
                </c:pt>
                <c:pt idx="2993">
                  <c:v>75.900000000000006</c:v>
                </c:pt>
                <c:pt idx="2994">
                  <c:v>75.900000000000006</c:v>
                </c:pt>
                <c:pt idx="2995">
                  <c:v>75.900000000000006</c:v>
                </c:pt>
                <c:pt idx="2996">
                  <c:v>75.900000000000006</c:v>
                </c:pt>
                <c:pt idx="2997">
                  <c:v>75.900000000000006</c:v>
                </c:pt>
                <c:pt idx="2998">
                  <c:v>75.900000000000006</c:v>
                </c:pt>
                <c:pt idx="2999">
                  <c:v>75.900000000000006</c:v>
                </c:pt>
                <c:pt idx="3000">
                  <c:v>75.900000000000006</c:v>
                </c:pt>
                <c:pt idx="3001">
                  <c:v>75.900000000000006</c:v>
                </c:pt>
                <c:pt idx="3002">
                  <c:v>75.900000000000006</c:v>
                </c:pt>
                <c:pt idx="3003">
                  <c:v>75.900000000000006</c:v>
                </c:pt>
                <c:pt idx="3004">
                  <c:v>75.900000000000006</c:v>
                </c:pt>
                <c:pt idx="3005">
                  <c:v>75.900000000000006</c:v>
                </c:pt>
                <c:pt idx="3006">
                  <c:v>75.900000000000006</c:v>
                </c:pt>
                <c:pt idx="3007">
                  <c:v>75.900000000000006</c:v>
                </c:pt>
                <c:pt idx="3008">
                  <c:v>75.900000000000006</c:v>
                </c:pt>
                <c:pt idx="3009">
                  <c:v>75.900000000000006</c:v>
                </c:pt>
                <c:pt idx="3010">
                  <c:v>75.900000000000006</c:v>
                </c:pt>
                <c:pt idx="3011">
                  <c:v>75.900000000000006</c:v>
                </c:pt>
                <c:pt idx="3012">
                  <c:v>75.900000000000006</c:v>
                </c:pt>
                <c:pt idx="3013">
                  <c:v>75.900000000000006</c:v>
                </c:pt>
                <c:pt idx="3014">
                  <c:v>75.900000000000006</c:v>
                </c:pt>
                <c:pt idx="3015">
                  <c:v>75.900000000000006</c:v>
                </c:pt>
                <c:pt idx="3016">
                  <c:v>75.900000000000006</c:v>
                </c:pt>
                <c:pt idx="3017">
                  <c:v>75.900000000000006</c:v>
                </c:pt>
                <c:pt idx="3018">
                  <c:v>75.900000000000006</c:v>
                </c:pt>
                <c:pt idx="3019">
                  <c:v>75.900000000000006</c:v>
                </c:pt>
                <c:pt idx="3020">
                  <c:v>75.900000000000006</c:v>
                </c:pt>
                <c:pt idx="3021">
                  <c:v>75.900000000000006</c:v>
                </c:pt>
                <c:pt idx="3022">
                  <c:v>75.900000000000006</c:v>
                </c:pt>
                <c:pt idx="3023">
                  <c:v>75.900000000000006</c:v>
                </c:pt>
                <c:pt idx="3024">
                  <c:v>75.900000000000006</c:v>
                </c:pt>
                <c:pt idx="3025">
                  <c:v>75.900000000000006</c:v>
                </c:pt>
                <c:pt idx="3026">
                  <c:v>75.900000000000006</c:v>
                </c:pt>
                <c:pt idx="3027">
                  <c:v>75.900000000000006</c:v>
                </c:pt>
                <c:pt idx="3028">
                  <c:v>75.900000000000006</c:v>
                </c:pt>
                <c:pt idx="3029">
                  <c:v>75.900000000000006</c:v>
                </c:pt>
                <c:pt idx="3030">
                  <c:v>75.900000000000006</c:v>
                </c:pt>
                <c:pt idx="3031">
                  <c:v>75.900000000000006</c:v>
                </c:pt>
                <c:pt idx="3032">
                  <c:v>75.900000000000006</c:v>
                </c:pt>
                <c:pt idx="3033">
                  <c:v>75.900000000000006</c:v>
                </c:pt>
                <c:pt idx="3034">
                  <c:v>75.900000000000006</c:v>
                </c:pt>
                <c:pt idx="3035">
                  <c:v>75.900000000000006</c:v>
                </c:pt>
                <c:pt idx="3036">
                  <c:v>75.900000000000006</c:v>
                </c:pt>
                <c:pt idx="3037">
                  <c:v>75.900000000000006</c:v>
                </c:pt>
                <c:pt idx="3038">
                  <c:v>75.900000000000006</c:v>
                </c:pt>
                <c:pt idx="3039">
                  <c:v>75.900000000000006</c:v>
                </c:pt>
                <c:pt idx="3040">
                  <c:v>75.900000000000006</c:v>
                </c:pt>
                <c:pt idx="3041">
                  <c:v>75.900000000000006</c:v>
                </c:pt>
                <c:pt idx="3042">
                  <c:v>75.900000000000006</c:v>
                </c:pt>
                <c:pt idx="3043">
                  <c:v>75.900000000000006</c:v>
                </c:pt>
                <c:pt idx="3044">
                  <c:v>75.900000000000006</c:v>
                </c:pt>
                <c:pt idx="3045">
                  <c:v>75.900000000000006</c:v>
                </c:pt>
                <c:pt idx="3046">
                  <c:v>75.900000000000006</c:v>
                </c:pt>
                <c:pt idx="3047">
                  <c:v>75.900000000000006</c:v>
                </c:pt>
                <c:pt idx="3048">
                  <c:v>75.900000000000006</c:v>
                </c:pt>
                <c:pt idx="3049">
                  <c:v>75.900000000000006</c:v>
                </c:pt>
                <c:pt idx="3050">
                  <c:v>75.900000000000006</c:v>
                </c:pt>
                <c:pt idx="3051">
                  <c:v>75.900000000000006</c:v>
                </c:pt>
                <c:pt idx="3052">
                  <c:v>75.900000000000006</c:v>
                </c:pt>
                <c:pt idx="3053">
                  <c:v>75.900000000000006</c:v>
                </c:pt>
                <c:pt idx="3054">
                  <c:v>75.900000000000006</c:v>
                </c:pt>
                <c:pt idx="3055">
                  <c:v>75.900000000000006</c:v>
                </c:pt>
                <c:pt idx="3056">
                  <c:v>75.900000000000006</c:v>
                </c:pt>
                <c:pt idx="3057">
                  <c:v>75.900000000000006</c:v>
                </c:pt>
                <c:pt idx="3058">
                  <c:v>75.900000000000006</c:v>
                </c:pt>
                <c:pt idx="3059">
                  <c:v>75.900000000000006</c:v>
                </c:pt>
                <c:pt idx="3060">
                  <c:v>75.900000000000006</c:v>
                </c:pt>
                <c:pt idx="3061">
                  <c:v>75.900000000000006</c:v>
                </c:pt>
                <c:pt idx="3062">
                  <c:v>75.900000000000006</c:v>
                </c:pt>
                <c:pt idx="3063">
                  <c:v>75.900000000000006</c:v>
                </c:pt>
                <c:pt idx="3064">
                  <c:v>75.900000000000006</c:v>
                </c:pt>
                <c:pt idx="3065">
                  <c:v>75.900000000000006</c:v>
                </c:pt>
                <c:pt idx="3066">
                  <c:v>75.900000000000006</c:v>
                </c:pt>
                <c:pt idx="3067">
                  <c:v>75.900000000000006</c:v>
                </c:pt>
                <c:pt idx="3068">
                  <c:v>75.900000000000006</c:v>
                </c:pt>
                <c:pt idx="3069">
                  <c:v>75.900000000000006</c:v>
                </c:pt>
                <c:pt idx="3070">
                  <c:v>75.900000000000006</c:v>
                </c:pt>
                <c:pt idx="3071">
                  <c:v>75.900000000000006</c:v>
                </c:pt>
                <c:pt idx="3072">
                  <c:v>75.900000000000006</c:v>
                </c:pt>
                <c:pt idx="3073">
                  <c:v>75.900000000000006</c:v>
                </c:pt>
                <c:pt idx="3074">
                  <c:v>75.900000000000006</c:v>
                </c:pt>
                <c:pt idx="3075">
                  <c:v>80.5</c:v>
                </c:pt>
                <c:pt idx="3076">
                  <c:v>75.900000000000006</c:v>
                </c:pt>
                <c:pt idx="3077">
                  <c:v>75.900000000000006</c:v>
                </c:pt>
                <c:pt idx="3078">
                  <c:v>75.900000000000006</c:v>
                </c:pt>
                <c:pt idx="3079">
                  <c:v>75.900000000000006</c:v>
                </c:pt>
                <c:pt idx="3080">
                  <c:v>75.900000000000006</c:v>
                </c:pt>
                <c:pt idx="3081">
                  <c:v>75.900000000000006</c:v>
                </c:pt>
                <c:pt idx="3082">
                  <c:v>75.900000000000006</c:v>
                </c:pt>
                <c:pt idx="3083">
                  <c:v>75.900000000000006</c:v>
                </c:pt>
                <c:pt idx="3084">
                  <c:v>75.900000000000006</c:v>
                </c:pt>
                <c:pt idx="3085">
                  <c:v>75.900000000000006</c:v>
                </c:pt>
                <c:pt idx="3086">
                  <c:v>75.900000000000006</c:v>
                </c:pt>
                <c:pt idx="3087">
                  <c:v>75.900000000000006</c:v>
                </c:pt>
                <c:pt idx="3088">
                  <c:v>75.900000000000006</c:v>
                </c:pt>
                <c:pt idx="3089">
                  <c:v>75.900000000000006</c:v>
                </c:pt>
                <c:pt idx="3090">
                  <c:v>75.900000000000006</c:v>
                </c:pt>
                <c:pt idx="3091">
                  <c:v>75.900000000000006</c:v>
                </c:pt>
                <c:pt idx="3092">
                  <c:v>75.900000000000006</c:v>
                </c:pt>
                <c:pt idx="3093">
                  <c:v>75.900000000000006</c:v>
                </c:pt>
                <c:pt idx="3094">
                  <c:v>75.900000000000006</c:v>
                </c:pt>
                <c:pt idx="3095">
                  <c:v>75.900000000000006</c:v>
                </c:pt>
                <c:pt idx="3096">
                  <c:v>75.900000000000006</c:v>
                </c:pt>
                <c:pt idx="3097">
                  <c:v>75.900000000000006</c:v>
                </c:pt>
                <c:pt idx="3098">
                  <c:v>80.5</c:v>
                </c:pt>
                <c:pt idx="3099">
                  <c:v>75.900000000000006</c:v>
                </c:pt>
                <c:pt idx="3100">
                  <c:v>75.900000000000006</c:v>
                </c:pt>
                <c:pt idx="3101">
                  <c:v>75.900000000000006</c:v>
                </c:pt>
                <c:pt idx="3102">
                  <c:v>75.900000000000006</c:v>
                </c:pt>
                <c:pt idx="3103">
                  <c:v>75.900000000000006</c:v>
                </c:pt>
                <c:pt idx="3104">
                  <c:v>75.900000000000006</c:v>
                </c:pt>
                <c:pt idx="3105">
                  <c:v>75.900000000000006</c:v>
                </c:pt>
                <c:pt idx="3106">
                  <c:v>75.900000000000006</c:v>
                </c:pt>
                <c:pt idx="3107">
                  <c:v>75.900000000000006</c:v>
                </c:pt>
                <c:pt idx="3108">
                  <c:v>75.900000000000006</c:v>
                </c:pt>
                <c:pt idx="3109">
                  <c:v>82.8</c:v>
                </c:pt>
                <c:pt idx="3110">
                  <c:v>71.3</c:v>
                </c:pt>
                <c:pt idx="3111">
                  <c:v>75.900000000000006</c:v>
                </c:pt>
                <c:pt idx="3112">
                  <c:v>75.900000000000006</c:v>
                </c:pt>
                <c:pt idx="3113">
                  <c:v>75.900000000000006</c:v>
                </c:pt>
                <c:pt idx="3114">
                  <c:v>75.900000000000006</c:v>
                </c:pt>
                <c:pt idx="3115">
                  <c:v>75.900000000000006</c:v>
                </c:pt>
                <c:pt idx="3116">
                  <c:v>75.900000000000006</c:v>
                </c:pt>
                <c:pt idx="3117">
                  <c:v>75.900000000000006</c:v>
                </c:pt>
                <c:pt idx="3118">
                  <c:v>75.900000000000006</c:v>
                </c:pt>
                <c:pt idx="3119">
                  <c:v>75.900000000000006</c:v>
                </c:pt>
                <c:pt idx="3120">
                  <c:v>75.900000000000006</c:v>
                </c:pt>
                <c:pt idx="3121">
                  <c:v>75.900000000000006</c:v>
                </c:pt>
                <c:pt idx="3122">
                  <c:v>75.900000000000006</c:v>
                </c:pt>
                <c:pt idx="3123">
                  <c:v>75.900000000000006</c:v>
                </c:pt>
                <c:pt idx="3124">
                  <c:v>75.900000000000006</c:v>
                </c:pt>
                <c:pt idx="3125">
                  <c:v>75.900000000000006</c:v>
                </c:pt>
                <c:pt idx="3126">
                  <c:v>75.900000000000006</c:v>
                </c:pt>
                <c:pt idx="3127">
                  <c:v>75.900000000000006</c:v>
                </c:pt>
                <c:pt idx="3128">
                  <c:v>75.900000000000006</c:v>
                </c:pt>
                <c:pt idx="3129">
                  <c:v>75.900000000000006</c:v>
                </c:pt>
                <c:pt idx="3130">
                  <c:v>75.900000000000006</c:v>
                </c:pt>
                <c:pt idx="3131">
                  <c:v>75.900000000000006</c:v>
                </c:pt>
                <c:pt idx="3132">
                  <c:v>80.5</c:v>
                </c:pt>
                <c:pt idx="3133">
                  <c:v>75.900000000000006</c:v>
                </c:pt>
                <c:pt idx="3134">
                  <c:v>75.900000000000006</c:v>
                </c:pt>
                <c:pt idx="3135">
                  <c:v>75.900000000000006</c:v>
                </c:pt>
                <c:pt idx="3136">
                  <c:v>75.900000000000006</c:v>
                </c:pt>
                <c:pt idx="3137">
                  <c:v>75.900000000000006</c:v>
                </c:pt>
                <c:pt idx="3138">
                  <c:v>75.900000000000006</c:v>
                </c:pt>
                <c:pt idx="3139">
                  <c:v>75.900000000000006</c:v>
                </c:pt>
                <c:pt idx="3140">
                  <c:v>75.900000000000006</c:v>
                </c:pt>
                <c:pt idx="3141">
                  <c:v>75.900000000000006</c:v>
                </c:pt>
                <c:pt idx="3142">
                  <c:v>75.900000000000006</c:v>
                </c:pt>
                <c:pt idx="3143">
                  <c:v>80.5</c:v>
                </c:pt>
                <c:pt idx="3144">
                  <c:v>75.900000000000006</c:v>
                </c:pt>
                <c:pt idx="3145">
                  <c:v>75.900000000000006</c:v>
                </c:pt>
                <c:pt idx="3146">
                  <c:v>75.900000000000006</c:v>
                </c:pt>
                <c:pt idx="3147">
                  <c:v>75.900000000000006</c:v>
                </c:pt>
                <c:pt idx="3148">
                  <c:v>75.900000000000006</c:v>
                </c:pt>
                <c:pt idx="3149">
                  <c:v>82.8</c:v>
                </c:pt>
                <c:pt idx="3150">
                  <c:v>75.900000000000006</c:v>
                </c:pt>
                <c:pt idx="3151">
                  <c:v>75.900000000000006</c:v>
                </c:pt>
                <c:pt idx="3152">
                  <c:v>75.900000000000006</c:v>
                </c:pt>
                <c:pt idx="3153">
                  <c:v>75.900000000000006</c:v>
                </c:pt>
                <c:pt idx="3154">
                  <c:v>75.900000000000006</c:v>
                </c:pt>
                <c:pt idx="3155">
                  <c:v>75.900000000000006</c:v>
                </c:pt>
                <c:pt idx="3156">
                  <c:v>75.900000000000006</c:v>
                </c:pt>
                <c:pt idx="3157">
                  <c:v>75.900000000000006</c:v>
                </c:pt>
                <c:pt idx="3158">
                  <c:v>75.900000000000006</c:v>
                </c:pt>
                <c:pt idx="3159">
                  <c:v>75.900000000000006</c:v>
                </c:pt>
                <c:pt idx="3160">
                  <c:v>75.900000000000006</c:v>
                </c:pt>
                <c:pt idx="3161">
                  <c:v>75.900000000000006</c:v>
                </c:pt>
                <c:pt idx="3162">
                  <c:v>75.900000000000006</c:v>
                </c:pt>
                <c:pt idx="3163">
                  <c:v>75.900000000000006</c:v>
                </c:pt>
                <c:pt idx="3164">
                  <c:v>75.900000000000006</c:v>
                </c:pt>
                <c:pt idx="3165">
                  <c:v>75.900000000000006</c:v>
                </c:pt>
                <c:pt idx="3166">
                  <c:v>71.3</c:v>
                </c:pt>
                <c:pt idx="3167">
                  <c:v>75.900000000000006</c:v>
                </c:pt>
                <c:pt idx="3168">
                  <c:v>75.900000000000006</c:v>
                </c:pt>
                <c:pt idx="3169">
                  <c:v>75.900000000000006</c:v>
                </c:pt>
                <c:pt idx="3170">
                  <c:v>75.900000000000006</c:v>
                </c:pt>
                <c:pt idx="3171">
                  <c:v>75.900000000000006</c:v>
                </c:pt>
                <c:pt idx="3172">
                  <c:v>75.900000000000006</c:v>
                </c:pt>
                <c:pt idx="3173">
                  <c:v>75.900000000000006</c:v>
                </c:pt>
                <c:pt idx="3174">
                  <c:v>75.900000000000006</c:v>
                </c:pt>
                <c:pt idx="3175">
                  <c:v>75.900000000000006</c:v>
                </c:pt>
                <c:pt idx="3176">
                  <c:v>75.900000000000006</c:v>
                </c:pt>
                <c:pt idx="3177">
                  <c:v>71.3</c:v>
                </c:pt>
                <c:pt idx="3178">
                  <c:v>75.900000000000006</c:v>
                </c:pt>
                <c:pt idx="3179">
                  <c:v>75.900000000000006</c:v>
                </c:pt>
                <c:pt idx="3180">
                  <c:v>80.5</c:v>
                </c:pt>
                <c:pt idx="3181">
                  <c:v>75.900000000000006</c:v>
                </c:pt>
                <c:pt idx="3182">
                  <c:v>75.900000000000006</c:v>
                </c:pt>
                <c:pt idx="3183">
                  <c:v>75.900000000000006</c:v>
                </c:pt>
                <c:pt idx="3184">
                  <c:v>75.900000000000006</c:v>
                </c:pt>
                <c:pt idx="3185">
                  <c:v>75.900000000000006</c:v>
                </c:pt>
                <c:pt idx="3186">
                  <c:v>75.900000000000006</c:v>
                </c:pt>
                <c:pt idx="3187">
                  <c:v>75.900000000000006</c:v>
                </c:pt>
                <c:pt idx="3188">
                  <c:v>75.900000000000006</c:v>
                </c:pt>
                <c:pt idx="3189">
                  <c:v>75.900000000000006</c:v>
                </c:pt>
                <c:pt idx="3190">
                  <c:v>75.900000000000006</c:v>
                </c:pt>
                <c:pt idx="3191">
                  <c:v>75.900000000000006</c:v>
                </c:pt>
                <c:pt idx="3192">
                  <c:v>75.900000000000006</c:v>
                </c:pt>
                <c:pt idx="3193">
                  <c:v>75.900000000000006</c:v>
                </c:pt>
                <c:pt idx="3194">
                  <c:v>75.900000000000006</c:v>
                </c:pt>
                <c:pt idx="3195">
                  <c:v>75.900000000000006</c:v>
                </c:pt>
                <c:pt idx="3196">
                  <c:v>75.900000000000006</c:v>
                </c:pt>
                <c:pt idx="3197">
                  <c:v>75.900000000000006</c:v>
                </c:pt>
                <c:pt idx="3198">
                  <c:v>75.900000000000006</c:v>
                </c:pt>
                <c:pt idx="3199">
                  <c:v>75.900000000000006</c:v>
                </c:pt>
                <c:pt idx="3200">
                  <c:v>75.900000000000006</c:v>
                </c:pt>
                <c:pt idx="3201">
                  <c:v>75.900000000000006</c:v>
                </c:pt>
                <c:pt idx="3202">
                  <c:v>75.900000000000006</c:v>
                </c:pt>
                <c:pt idx="3203">
                  <c:v>75.900000000000006</c:v>
                </c:pt>
                <c:pt idx="3204">
                  <c:v>80.5</c:v>
                </c:pt>
                <c:pt idx="3205">
                  <c:v>75.900000000000006</c:v>
                </c:pt>
                <c:pt idx="3206">
                  <c:v>75.900000000000006</c:v>
                </c:pt>
                <c:pt idx="3207">
                  <c:v>75.900000000000006</c:v>
                </c:pt>
                <c:pt idx="3208">
                  <c:v>75.900000000000006</c:v>
                </c:pt>
                <c:pt idx="3209">
                  <c:v>75.900000000000006</c:v>
                </c:pt>
                <c:pt idx="3210">
                  <c:v>75.900000000000006</c:v>
                </c:pt>
                <c:pt idx="3211">
                  <c:v>75.900000000000006</c:v>
                </c:pt>
                <c:pt idx="3212">
                  <c:v>75.900000000000006</c:v>
                </c:pt>
                <c:pt idx="3213">
                  <c:v>80.5</c:v>
                </c:pt>
                <c:pt idx="3214">
                  <c:v>75.900000000000006</c:v>
                </c:pt>
                <c:pt idx="3215">
                  <c:v>75.900000000000006</c:v>
                </c:pt>
                <c:pt idx="3216">
                  <c:v>75.900000000000006</c:v>
                </c:pt>
                <c:pt idx="3217">
                  <c:v>75.900000000000006</c:v>
                </c:pt>
                <c:pt idx="3218">
                  <c:v>75.900000000000006</c:v>
                </c:pt>
                <c:pt idx="3219">
                  <c:v>75.900000000000006</c:v>
                </c:pt>
                <c:pt idx="3220">
                  <c:v>75.900000000000006</c:v>
                </c:pt>
                <c:pt idx="3221">
                  <c:v>75.900000000000006</c:v>
                </c:pt>
                <c:pt idx="3222">
                  <c:v>75.900000000000006</c:v>
                </c:pt>
                <c:pt idx="3223">
                  <c:v>75.900000000000006</c:v>
                </c:pt>
                <c:pt idx="3224">
                  <c:v>75.900000000000006</c:v>
                </c:pt>
                <c:pt idx="3225">
                  <c:v>75.900000000000006</c:v>
                </c:pt>
                <c:pt idx="3226">
                  <c:v>75.900000000000006</c:v>
                </c:pt>
                <c:pt idx="3227">
                  <c:v>75.900000000000006</c:v>
                </c:pt>
                <c:pt idx="3228">
                  <c:v>75.900000000000006</c:v>
                </c:pt>
                <c:pt idx="3229">
                  <c:v>75.900000000000006</c:v>
                </c:pt>
                <c:pt idx="3230">
                  <c:v>75.900000000000006</c:v>
                </c:pt>
                <c:pt idx="3231">
                  <c:v>75.900000000000006</c:v>
                </c:pt>
                <c:pt idx="3232">
                  <c:v>75.900000000000006</c:v>
                </c:pt>
                <c:pt idx="3233">
                  <c:v>75.900000000000006</c:v>
                </c:pt>
                <c:pt idx="3234">
                  <c:v>75.900000000000006</c:v>
                </c:pt>
                <c:pt idx="3235">
                  <c:v>75.900000000000006</c:v>
                </c:pt>
                <c:pt idx="3236">
                  <c:v>75.900000000000006</c:v>
                </c:pt>
                <c:pt idx="3237">
                  <c:v>75.900000000000006</c:v>
                </c:pt>
                <c:pt idx="3238">
                  <c:v>75.900000000000006</c:v>
                </c:pt>
                <c:pt idx="3239">
                  <c:v>75.900000000000006</c:v>
                </c:pt>
                <c:pt idx="3240">
                  <c:v>75.900000000000006</c:v>
                </c:pt>
                <c:pt idx="3241">
                  <c:v>75.900000000000006</c:v>
                </c:pt>
                <c:pt idx="3242">
                  <c:v>75.900000000000006</c:v>
                </c:pt>
                <c:pt idx="3243">
                  <c:v>75.900000000000006</c:v>
                </c:pt>
                <c:pt idx="3244">
                  <c:v>75.900000000000006</c:v>
                </c:pt>
                <c:pt idx="3245">
                  <c:v>75.900000000000006</c:v>
                </c:pt>
                <c:pt idx="3246">
                  <c:v>75.900000000000006</c:v>
                </c:pt>
                <c:pt idx="3247">
                  <c:v>75.900000000000006</c:v>
                </c:pt>
                <c:pt idx="3248">
                  <c:v>75.900000000000006</c:v>
                </c:pt>
                <c:pt idx="3249">
                  <c:v>75.900000000000006</c:v>
                </c:pt>
                <c:pt idx="3250">
                  <c:v>75.900000000000006</c:v>
                </c:pt>
                <c:pt idx="3251">
                  <c:v>75.900000000000006</c:v>
                </c:pt>
                <c:pt idx="3252">
                  <c:v>75.900000000000006</c:v>
                </c:pt>
                <c:pt idx="3253">
                  <c:v>75.900000000000006</c:v>
                </c:pt>
                <c:pt idx="3254">
                  <c:v>75.900000000000006</c:v>
                </c:pt>
                <c:pt idx="3255">
                  <c:v>75.900000000000006</c:v>
                </c:pt>
                <c:pt idx="3256">
                  <c:v>75.900000000000006</c:v>
                </c:pt>
                <c:pt idx="3257">
                  <c:v>75.900000000000006</c:v>
                </c:pt>
                <c:pt idx="3258">
                  <c:v>75.900000000000006</c:v>
                </c:pt>
                <c:pt idx="3259">
                  <c:v>75.900000000000006</c:v>
                </c:pt>
                <c:pt idx="3260">
                  <c:v>75.900000000000006</c:v>
                </c:pt>
                <c:pt idx="3261">
                  <c:v>75.900000000000006</c:v>
                </c:pt>
                <c:pt idx="3262">
                  <c:v>75.900000000000006</c:v>
                </c:pt>
                <c:pt idx="3263">
                  <c:v>75.900000000000006</c:v>
                </c:pt>
                <c:pt idx="3264">
                  <c:v>75.900000000000006</c:v>
                </c:pt>
                <c:pt idx="3265">
                  <c:v>75.900000000000006</c:v>
                </c:pt>
                <c:pt idx="3266">
                  <c:v>75.900000000000006</c:v>
                </c:pt>
                <c:pt idx="3267">
                  <c:v>75.900000000000006</c:v>
                </c:pt>
                <c:pt idx="3268">
                  <c:v>75.900000000000006</c:v>
                </c:pt>
                <c:pt idx="3269">
                  <c:v>75.900000000000006</c:v>
                </c:pt>
                <c:pt idx="3270">
                  <c:v>75.900000000000006</c:v>
                </c:pt>
                <c:pt idx="3271">
                  <c:v>75.900000000000006</c:v>
                </c:pt>
                <c:pt idx="3272">
                  <c:v>75.900000000000006</c:v>
                </c:pt>
                <c:pt idx="3273">
                  <c:v>75.900000000000006</c:v>
                </c:pt>
                <c:pt idx="3274">
                  <c:v>75.900000000000006</c:v>
                </c:pt>
                <c:pt idx="3275">
                  <c:v>71.3</c:v>
                </c:pt>
                <c:pt idx="3276">
                  <c:v>75.900000000000006</c:v>
                </c:pt>
                <c:pt idx="3277">
                  <c:v>75.900000000000006</c:v>
                </c:pt>
                <c:pt idx="3278">
                  <c:v>75.900000000000006</c:v>
                </c:pt>
                <c:pt idx="3279">
                  <c:v>75.900000000000006</c:v>
                </c:pt>
                <c:pt idx="3280">
                  <c:v>75.900000000000006</c:v>
                </c:pt>
                <c:pt idx="3281">
                  <c:v>75.900000000000006</c:v>
                </c:pt>
                <c:pt idx="3282">
                  <c:v>75.900000000000006</c:v>
                </c:pt>
                <c:pt idx="3283">
                  <c:v>75.900000000000006</c:v>
                </c:pt>
                <c:pt idx="3284">
                  <c:v>75.900000000000006</c:v>
                </c:pt>
                <c:pt idx="3285">
                  <c:v>75.900000000000006</c:v>
                </c:pt>
                <c:pt idx="3286">
                  <c:v>75.900000000000006</c:v>
                </c:pt>
                <c:pt idx="3287">
                  <c:v>75.900000000000006</c:v>
                </c:pt>
                <c:pt idx="3288">
                  <c:v>80.5</c:v>
                </c:pt>
                <c:pt idx="3289">
                  <c:v>80.5</c:v>
                </c:pt>
                <c:pt idx="3290">
                  <c:v>75.900000000000006</c:v>
                </c:pt>
                <c:pt idx="3291">
                  <c:v>75.900000000000006</c:v>
                </c:pt>
                <c:pt idx="3292">
                  <c:v>75.900000000000006</c:v>
                </c:pt>
                <c:pt idx="3293">
                  <c:v>75.900000000000006</c:v>
                </c:pt>
                <c:pt idx="3294">
                  <c:v>75.900000000000006</c:v>
                </c:pt>
                <c:pt idx="3295">
                  <c:v>75.900000000000006</c:v>
                </c:pt>
                <c:pt idx="3296">
                  <c:v>75.900000000000006</c:v>
                </c:pt>
                <c:pt idx="3297">
                  <c:v>75.900000000000006</c:v>
                </c:pt>
                <c:pt idx="3298">
                  <c:v>75.900000000000006</c:v>
                </c:pt>
                <c:pt idx="3299">
                  <c:v>75.900000000000006</c:v>
                </c:pt>
                <c:pt idx="3300">
                  <c:v>75.900000000000006</c:v>
                </c:pt>
                <c:pt idx="3301">
                  <c:v>75.900000000000006</c:v>
                </c:pt>
                <c:pt idx="3302">
                  <c:v>75.900000000000006</c:v>
                </c:pt>
                <c:pt idx="3303">
                  <c:v>75.900000000000006</c:v>
                </c:pt>
                <c:pt idx="3304">
                  <c:v>75.900000000000006</c:v>
                </c:pt>
                <c:pt idx="3305">
                  <c:v>75.900000000000006</c:v>
                </c:pt>
                <c:pt idx="3306">
                  <c:v>75.900000000000006</c:v>
                </c:pt>
                <c:pt idx="3307">
                  <c:v>71.3</c:v>
                </c:pt>
                <c:pt idx="3308">
                  <c:v>75.900000000000006</c:v>
                </c:pt>
                <c:pt idx="3309">
                  <c:v>75.900000000000006</c:v>
                </c:pt>
                <c:pt idx="3310">
                  <c:v>75.900000000000006</c:v>
                </c:pt>
                <c:pt idx="3311">
                  <c:v>75.900000000000006</c:v>
                </c:pt>
                <c:pt idx="3312">
                  <c:v>75.900000000000006</c:v>
                </c:pt>
                <c:pt idx="3313">
                  <c:v>75.900000000000006</c:v>
                </c:pt>
                <c:pt idx="3314">
                  <c:v>75.900000000000006</c:v>
                </c:pt>
                <c:pt idx="3315">
                  <c:v>75.900000000000006</c:v>
                </c:pt>
                <c:pt idx="3316">
                  <c:v>75.900000000000006</c:v>
                </c:pt>
                <c:pt idx="3317">
                  <c:v>75.900000000000006</c:v>
                </c:pt>
                <c:pt idx="3318">
                  <c:v>75.900000000000006</c:v>
                </c:pt>
                <c:pt idx="3319">
                  <c:v>75.900000000000006</c:v>
                </c:pt>
                <c:pt idx="3320">
                  <c:v>75.900000000000006</c:v>
                </c:pt>
                <c:pt idx="3321">
                  <c:v>71.3</c:v>
                </c:pt>
                <c:pt idx="3322">
                  <c:v>75.900000000000006</c:v>
                </c:pt>
                <c:pt idx="3323">
                  <c:v>75.900000000000006</c:v>
                </c:pt>
                <c:pt idx="3324">
                  <c:v>75.900000000000006</c:v>
                </c:pt>
                <c:pt idx="3325">
                  <c:v>75.900000000000006</c:v>
                </c:pt>
                <c:pt idx="3326">
                  <c:v>75.900000000000006</c:v>
                </c:pt>
                <c:pt idx="3327">
                  <c:v>75.900000000000006</c:v>
                </c:pt>
                <c:pt idx="3328">
                  <c:v>75.900000000000006</c:v>
                </c:pt>
                <c:pt idx="3329">
                  <c:v>75.900000000000006</c:v>
                </c:pt>
                <c:pt idx="3330">
                  <c:v>71.3</c:v>
                </c:pt>
                <c:pt idx="3331">
                  <c:v>71.3</c:v>
                </c:pt>
                <c:pt idx="3332">
                  <c:v>75.900000000000006</c:v>
                </c:pt>
                <c:pt idx="3333">
                  <c:v>75.900000000000006</c:v>
                </c:pt>
                <c:pt idx="3334">
                  <c:v>75.900000000000006</c:v>
                </c:pt>
                <c:pt idx="3335">
                  <c:v>75.900000000000006</c:v>
                </c:pt>
                <c:pt idx="3336">
                  <c:v>75.900000000000006</c:v>
                </c:pt>
                <c:pt idx="3337">
                  <c:v>75.900000000000006</c:v>
                </c:pt>
                <c:pt idx="3338">
                  <c:v>75.900000000000006</c:v>
                </c:pt>
                <c:pt idx="3339">
                  <c:v>75.900000000000006</c:v>
                </c:pt>
                <c:pt idx="3340">
                  <c:v>71.3</c:v>
                </c:pt>
                <c:pt idx="3341">
                  <c:v>71.3</c:v>
                </c:pt>
                <c:pt idx="3342">
                  <c:v>71.3</c:v>
                </c:pt>
                <c:pt idx="3343">
                  <c:v>71.3</c:v>
                </c:pt>
                <c:pt idx="3344">
                  <c:v>71.3</c:v>
                </c:pt>
                <c:pt idx="3345">
                  <c:v>71.3</c:v>
                </c:pt>
                <c:pt idx="3346">
                  <c:v>71.3</c:v>
                </c:pt>
                <c:pt idx="3347">
                  <c:v>75.900000000000006</c:v>
                </c:pt>
                <c:pt idx="3348">
                  <c:v>71.3</c:v>
                </c:pt>
                <c:pt idx="3349">
                  <c:v>71.3</c:v>
                </c:pt>
                <c:pt idx="3350">
                  <c:v>71.3</c:v>
                </c:pt>
                <c:pt idx="3351">
                  <c:v>71.3</c:v>
                </c:pt>
                <c:pt idx="3352">
                  <c:v>75.900000000000006</c:v>
                </c:pt>
                <c:pt idx="3353">
                  <c:v>71.3</c:v>
                </c:pt>
                <c:pt idx="3354">
                  <c:v>71.3</c:v>
                </c:pt>
                <c:pt idx="3355">
                  <c:v>71.3</c:v>
                </c:pt>
                <c:pt idx="3356">
                  <c:v>71.3</c:v>
                </c:pt>
                <c:pt idx="3357">
                  <c:v>71.3</c:v>
                </c:pt>
                <c:pt idx="3358">
                  <c:v>75.900000000000006</c:v>
                </c:pt>
                <c:pt idx="3359">
                  <c:v>75.900000000000006</c:v>
                </c:pt>
                <c:pt idx="3360">
                  <c:v>75.900000000000006</c:v>
                </c:pt>
                <c:pt idx="3361">
                  <c:v>75.900000000000006</c:v>
                </c:pt>
                <c:pt idx="3362">
                  <c:v>80.5</c:v>
                </c:pt>
                <c:pt idx="3363">
                  <c:v>75.900000000000006</c:v>
                </c:pt>
                <c:pt idx="3364">
                  <c:v>75.900000000000006</c:v>
                </c:pt>
                <c:pt idx="3365">
                  <c:v>75.900000000000006</c:v>
                </c:pt>
                <c:pt idx="3366">
                  <c:v>75.900000000000006</c:v>
                </c:pt>
                <c:pt idx="3367">
                  <c:v>75.900000000000006</c:v>
                </c:pt>
                <c:pt idx="3368">
                  <c:v>75.900000000000006</c:v>
                </c:pt>
                <c:pt idx="3369">
                  <c:v>75.900000000000006</c:v>
                </c:pt>
                <c:pt idx="3370">
                  <c:v>75.900000000000006</c:v>
                </c:pt>
                <c:pt idx="3371">
                  <c:v>75.900000000000006</c:v>
                </c:pt>
                <c:pt idx="3372">
                  <c:v>75.900000000000006</c:v>
                </c:pt>
                <c:pt idx="3373">
                  <c:v>75.900000000000006</c:v>
                </c:pt>
                <c:pt idx="3374">
                  <c:v>71.3</c:v>
                </c:pt>
                <c:pt idx="3375">
                  <c:v>75.900000000000006</c:v>
                </c:pt>
                <c:pt idx="3376">
                  <c:v>75.900000000000006</c:v>
                </c:pt>
                <c:pt idx="3377">
                  <c:v>75.900000000000006</c:v>
                </c:pt>
                <c:pt idx="3378">
                  <c:v>75.900000000000006</c:v>
                </c:pt>
                <c:pt idx="3379">
                  <c:v>75.900000000000006</c:v>
                </c:pt>
                <c:pt idx="3380">
                  <c:v>75.900000000000006</c:v>
                </c:pt>
                <c:pt idx="3381">
                  <c:v>75.900000000000006</c:v>
                </c:pt>
                <c:pt idx="3382">
                  <c:v>75.900000000000006</c:v>
                </c:pt>
                <c:pt idx="3383">
                  <c:v>75.900000000000006</c:v>
                </c:pt>
                <c:pt idx="3384">
                  <c:v>75.900000000000006</c:v>
                </c:pt>
                <c:pt idx="3385">
                  <c:v>75.900000000000006</c:v>
                </c:pt>
                <c:pt idx="3386">
                  <c:v>75.900000000000006</c:v>
                </c:pt>
                <c:pt idx="3387">
                  <c:v>75.900000000000006</c:v>
                </c:pt>
                <c:pt idx="3388">
                  <c:v>75.900000000000006</c:v>
                </c:pt>
                <c:pt idx="3389">
                  <c:v>75.900000000000006</c:v>
                </c:pt>
                <c:pt idx="3390">
                  <c:v>75.900000000000006</c:v>
                </c:pt>
                <c:pt idx="3391">
                  <c:v>75.900000000000006</c:v>
                </c:pt>
                <c:pt idx="3392">
                  <c:v>75.900000000000006</c:v>
                </c:pt>
                <c:pt idx="3393">
                  <c:v>75.900000000000006</c:v>
                </c:pt>
                <c:pt idx="3394">
                  <c:v>75.900000000000006</c:v>
                </c:pt>
                <c:pt idx="3395">
                  <c:v>75.900000000000006</c:v>
                </c:pt>
                <c:pt idx="3396">
                  <c:v>75.900000000000006</c:v>
                </c:pt>
                <c:pt idx="3397">
                  <c:v>75.900000000000006</c:v>
                </c:pt>
                <c:pt idx="3398">
                  <c:v>75.900000000000006</c:v>
                </c:pt>
                <c:pt idx="3399">
                  <c:v>75.900000000000006</c:v>
                </c:pt>
                <c:pt idx="3400">
                  <c:v>75.900000000000006</c:v>
                </c:pt>
                <c:pt idx="3401">
                  <c:v>75.900000000000006</c:v>
                </c:pt>
                <c:pt idx="3402">
                  <c:v>75.900000000000006</c:v>
                </c:pt>
                <c:pt idx="3403">
                  <c:v>75.900000000000006</c:v>
                </c:pt>
                <c:pt idx="3404">
                  <c:v>75.900000000000006</c:v>
                </c:pt>
                <c:pt idx="3405">
                  <c:v>75.900000000000006</c:v>
                </c:pt>
                <c:pt idx="3406">
                  <c:v>75.900000000000006</c:v>
                </c:pt>
                <c:pt idx="3407">
                  <c:v>75.900000000000006</c:v>
                </c:pt>
                <c:pt idx="3408">
                  <c:v>75.900000000000006</c:v>
                </c:pt>
                <c:pt idx="3409">
                  <c:v>75.900000000000006</c:v>
                </c:pt>
                <c:pt idx="3410">
                  <c:v>75.900000000000006</c:v>
                </c:pt>
                <c:pt idx="3411">
                  <c:v>75.900000000000006</c:v>
                </c:pt>
                <c:pt idx="3412">
                  <c:v>75.900000000000006</c:v>
                </c:pt>
                <c:pt idx="3413">
                  <c:v>75.900000000000006</c:v>
                </c:pt>
                <c:pt idx="3414">
                  <c:v>75.900000000000006</c:v>
                </c:pt>
                <c:pt idx="3415">
                  <c:v>75.900000000000006</c:v>
                </c:pt>
                <c:pt idx="3416">
                  <c:v>75.900000000000006</c:v>
                </c:pt>
                <c:pt idx="3417">
                  <c:v>75.900000000000006</c:v>
                </c:pt>
                <c:pt idx="3418">
                  <c:v>75.900000000000006</c:v>
                </c:pt>
                <c:pt idx="3419">
                  <c:v>75.900000000000006</c:v>
                </c:pt>
                <c:pt idx="3420">
                  <c:v>75.900000000000006</c:v>
                </c:pt>
                <c:pt idx="3421">
                  <c:v>75.900000000000006</c:v>
                </c:pt>
                <c:pt idx="3422">
                  <c:v>75.900000000000006</c:v>
                </c:pt>
                <c:pt idx="3423">
                  <c:v>75.900000000000006</c:v>
                </c:pt>
                <c:pt idx="3424">
                  <c:v>75.900000000000006</c:v>
                </c:pt>
                <c:pt idx="3425">
                  <c:v>75.900000000000006</c:v>
                </c:pt>
                <c:pt idx="3426">
                  <c:v>75.900000000000006</c:v>
                </c:pt>
                <c:pt idx="3427">
                  <c:v>75.900000000000006</c:v>
                </c:pt>
                <c:pt idx="3428">
                  <c:v>80.5</c:v>
                </c:pt>
                <c:pt idx="3429">
                  <c:v>71.3</c:v>
                </c:pt>
                <c:pt idx="3430">
                  <c:v>75.900000000000006</c:v>
                </c:pt>
                <c:pt idx="3431">
                  <c:v>75.900000000000006</c:v>
                </c:pt>
                <c:pt idx="3432">
                  <c:v>75.900000000000006</c:v>
                </c:pt>
                <c:pt idx="3433">
                  <c:v>75.900000000000006</c:v>
                </c:pt>
                <c:pt idx="3434">
                  <c:v>71.3</c:v>
                </c:pt>
                <c:pt idx="3435">
                  <c:v>75.900000000000006</c:v>
                </c:pt>
                <c:pt idx="3436">
                  <c:v>75.900000000000006</c:v>
                </c:pt>
                <c:pt idx="3437">
                  <c:v>75.900000000000006</c:v>
                </c:pt>
                <c:pt idx="3438">
                  <c:v>80.5</c:v>
                </c:pt>
                <c:pt idx="3439">
                  <c:v>75.900000000000006</c:v>
                </c:pt>
                <c:pt idx="3440">
                  <c:v>75.900000000000006</c:v>
                </c:pt>
                <c:pt idx="3441">
                  <c:v>75.900000000000006</c:v>
                </c:pt>
                <c:pt idx="3442">
                  <c:v>75.900000000000006</c:v>
                </c:pt>
                <c:pt idx="3443">
                  <c:v>71.3</c:v>
                </c:pt>
                <c:pt idx="3444">
                  <c:v>75.900000000000006</c:v>
                </c:pt>
                <c:pt idx="3445">
                  <c:v>75.900000000000006</c:v>
                </c:pt>
                <c:pt idx="3446">
                  <c:v>75.900000000000006</c:v>
                </c:pt>
                <c:pt idx="3447">
                  <c:v>75.900000000000006</c:v>
                </c:pt>
                <c:pt idx="3448">
                  <c:v>75.900000000000006</c:v>
                </c:pt>
                <c:pt idx="3449">
                  <c:v>75.900000000000006</c:v>
                </c:pt>
                <c:pt idx="3450">
                  <c:v>75.900000000000006</c:v>
                </c:pt>
                <c:pt idx="3451">
                  <c:v>75.900000000000006</c:v>
                </c:pt>
                <c:pt idx="3452">
                  <c:v>75.900000000000006</c:v>
                </c:pt>
                <c:pt idx="3453">
                  <c:v>75.900000000000006</c:v>
                </c:pt>
                <c:pt idx="3454">
                  <c:v>75.900000000000006</c:v>
                </c:pt>
                <c:pt idx="3455">
                  <c:v>75.900000000000006</c:v>
                </c:pt>
                <c:pt idx="3456">
                  <c:v>75.900000000000006</c:v>
                </c:pt>
                <c:pt idx="3457">
                  <c:v>75.900000000000006</c:v>
                </c:pt>
                <c:pt idx="3458">
                  <c:v>75.900000000000006</c:v>
                </c:pt>
                <c:pt idx="3459">
                  <c:v>75.900000000000006</c:v>
                </c:pt>
                <c:pt idx="3460">
                  <c:v>75.900000000000006</c:v>
                </c:pt>
                <c:pt idx="3461">
                  <c:v>75.900000000000006</c:v>
                </c:pt>
                <c:pt idx="3462">
                  <c:v>75.900000000000006</c:v>
                </c:pt>
                <c:pt idx="3463">
                  <c:v>75.900000000000006</c:v>
                </c:pt>
                <c:pt idx="3464">
                  <c:v>75.900000000000006</c:v>
                </c:pt>
                <c:pt idx="3465">
                  <c:v>75.900000000000006</c:v>
                </c:pt>
                <c:pt idx="3466">
                  <c:v>80.5</c:v>
                </c:pt>
                <c:pt idx="3467">
                  <c:v>75.900000000000006</c:v>
                </c:pt>
                <c:pt idx="3468">
                  <c:v>75.900000000000006</c:v>
                </c:pt>
                <c:pt idx="3469">
                  <c:v>71.3</c:v>
                </c:pt>
                <c:pt idx="3470">
                  <c:v>71.3</c:v>
                </c:pt>
                <c:pt idx="3471">
                  <c:v>75.900000000000006</c:v>
                </c:pt>
                <c:pt idx="3472">
                  <c:v>75.900000000000006</c:v>
                </c:pt>
                <c:pt idx="3473">
                  <c:v>75.900000000000006</c:v>
                </c:pt>
                <c:pt idx="3474">
                  <c:v>75.900000000000006</c:v>
                </c:pt>
                <c:pt idx="3475">
                  <c:v>75.900000000000006</c:v>
                </c:pt>
                <c:pt idx="3476">
                  <c:v>75.900000000000006</c:v>
                </c:pt>
                <c:pt idx="3477">
                  <c:v>75.900000000000006</c:v>
                </c:pt>
                <c:pt idx="3478">
                  <c:v>75.900000000000006</c:v>
                </c:pt>
                <c:pt idx="3479">
                  <c:v>75.900000000000006</c:v>
                </c:pt>
                <c:pt idx="3480">
                  <c:v>75.900000000000006</c:v>
                </c:pt>
                <c:pt idx="3481">
                  <c:v>75.900000000000006</c:v>
                </c:pt>
                <c:pt idx="3482">
                  <c:v>75.900000000000006</c:v>
                </c:pt>
                <c:pt idx="3483">
                  <c:v>75.900000000000006</c:v>
                </c:pt>
                <c:pt idx="3484">
                  <c:v>75.900000000000006</c:v>
                </c:pt>
                <c:pt idx="3485">
                  <c:v>75.900000000000006</c:v>
                </c:pt>
                <c:pt idx="3486">
                  <c:v>75.900000000000006</c:v>
                </c:pt>
                <c:pt idx="3487">
                  <c:v>75.900000000000006</c:v>
                </c:pt>
                <c:pt idx="3488">
                  <c:v>75.900000000000006</c:v>
                </c:pt>
                <c:pt idx="3489">
                  <c:v>75.900000000000006</c:v>
                </c:pt>
                <c:pt idx="3490">
                  <c:v>75.900000000000006</c:v>
                </c:pt>
                <c:pt idx="3491">
                  <c:v>75.900000000000006</c:v>
                </c:pt>
                <c:pt idx="3492">
                  <c:v>75.900000000000006</c:v>
                </c:pt>
                <c:pt idx="3493">
                  <c:v>75.900000000000006</c:v>
                </c:pt>
                <c:pt idx="3494">
                  <c:v>75.900000000000006</c:v>
                </c:pt>
                <c:pt idx="3495">
                  <c:v>75.900000000000006</c:v>
                </c:pt>
                <c:pt idx="3496">
                  <c:v>75.900000000000006</c:v>
                </c:pt>
                <c:pt idx="3497">
                  <c:v>75.900000000000006</c:v>
                </c:pt>
                <c:pt idx="3498">
                  <c:v>71.3</c:v>
                </c:pt>
                <c:pt idx="3499">
                  <c:v>75.900000000000006</c:v>
                </c:pt>
                <c:pt idx="3500">
                  <c:v>75.900000000000006</c:v>
                </c:pt>
                <c:pt idx="3501">
                  <c:v>75.900000000000006</c:v>
                </c:pt>
                <c:pt idx="3502">
                  <c:v>75.900000000000006</c:v>
                </c:pt>
                <c:pt idx="3503">
                  <c:v>75.900000000000006</c:v>
                </c:pt>
                <c:pt idx="3504">
                  <c:v>75.900000000000006</c:v>
                </c:pt>
                <c:pt idx="3505">
                  <c:v>75.900000000000006</c:v>
                </c:pt>
                <c:pt idx="3506">
                  <c:v>75.900000000000006</c:v>
                </c:pt>
                <c:pt idx="3507">
                  <c:v>75.900000000000006</c:v>
                </c:pt>
                <c:pt idx="3508">
                  <c:v>75.900000000000006</c:v>
                </c:pt>
                <c:pt idx="3509">
                  <c:v>75.900000000000006</c:v>
                </c:pt>
                <c:pt idx="3510">
                  <c:v>75.900000000000006</c:v>
                </c:pt>
                <c:pt idx="3511">
                  <c:v>75.900000000000006</c:v>
                </c:pt>
                <c:pt idx="3512">
                  <c:v>75.900000000000006</c:v>
                </c:pt>
                <c:pt idx="3513">
                  <c:v>75.900000000000006</c:v>
                </c:pt>
                <c:pt idx="3514">
                  <c:v>75.900000000000006</c:v>
                </c:pt>
                <c:pt idx="3515">
                  <c:v>75.900000000000006</c:v>
                </c:pt>
                <c:pt idx="3516">
                  <c:v>75.900000000000006</c:v>
                </c:pt>
                <c:pt idx="3517">
                  <c:v>75.900000000000006</c:v>
                </c:pt>
                <c:pt idx="3518">
                  <c:v>75.900000000000006</c:v>
                </c:pt>
                <c:pt idx="3519">
                  <c:v>75.900000000000006</c:v>
                </c:pt>
                <c:pt idx="3520">
                  <c:v>75.900000000000006</c:v>
                </c:pt>
                <c:pt idx="3521">
                  <c:v>75.900000000000006</c:v>
                </c:pt>
                <c:pt idx="3522">
                  <c:v>75.900000000000006</c:v>
                </c:pt>
                <c:pt idx="3523">
                  <c:v>75.900000000000006</c:v>
                </c:pt>
                <c:pt idx="3524">
                  <c:v>75.900000000000006</c:v>
                </c:pt>
                <c:pt idx="3525">
                  <c:v>75.900000000000006</c:v>
                </c:pt>
                <c:pt idx="3526">
                  <c:v>75.900000000000006</c:v>
                </c:pt>
                <c:pt idx="3527">
                  <c:v>75.900000000000006</c:v>
                </c:pt>
                <c:pt idx="3528">
                  <c:v>75.900000000000006</c:v>
                </c:pt>
                <c:pt idx="3529">
                  <c:v>75.900000000000006</c:v>
                </c:pt>
                <c:pt idx="3530">
                  <c:v>75.900000000000006</c:v>
                </c:pt>
                <c:pt idx="3531">
                  <c:v>75.900000000000006</c:v>
                </c:pt>
                <c:pt idx="3532">
                  <c:v>75.900000000000006</c:v>
                </c:pt>
                <c:pt idx="3533">
                  <c:v>75.900000000000006</c:v>
                </c:pt>
                <c:pt idx="3534">
                  <c:v>75.900000000000006</c:v>
                </c:pt>
                <c:pt idx="3535">
                  <c:v>75.900000000000006</c:v>
                </c:pt>
                <c:pt idx="3536">
                  <c:v>75.900000000000006</c:v>
                </c:pt>
                <c:pt idx="3537">
                  <c:v>75.900000000000006</c:v>
                </c:pt>
                <c:pt idx="3538">
                  <c:v>75.900000000000006</c:v>
                </c:pt>
                <c:pt idx="3539">
                  <c:v>71.3</c:v>
                </c:pt>
                <c:pt idx="3540">
                  <c:v>75.900000000000006</c:v>
                </c:pt>
                <c:pt idx="3541">
                  <c:v>75.900000000000006</c:v>
                </c:pt>
                <c:pt idx="3542">
                  <c:v>75.900000000000006</c:v>
                </c:pt>
                <c:pt idx="3543">
                  <c:v>71.3</c:v>
                </c:pt>
                <c:pt idx="3544">
                  <c:v>75.900000000000006</c:v>
                </c:pt>
                <c:pt idx="3545">
                  <c:v>75.900000000000006</c:v>
                </c:pt>
                <c:pt idx="3546">
                  <c:v>71.3</c:v>
                </c:pt>
                <c:pt idx="3547">
                  <c:v>75.900000000000006</c:v>
                </c:pt>
                <c:pt idx="3548">
                  <c:v>75.900000000000006</c:v>
                </c:pt>
                <c:pt idx="3549">
                  <c:v>75.900000000000006</c:v>
                </c:pt>
                <c:pt idx="3550">
                  <c:v>75.900000000000006</c:v>
                </c:pt>
                <c:pt idx="3551">
                  <c:v>75.900000000000006</c:v>
                </c:pt>
                <c:pt idx="3552">
                  <c:v>75.900000000000006</c:v>
                </c:pt>
                <c:pt idx="3553">
                  <c:v>75.900000000000006</c:v>
                </c:pt>
                <c:pt idx="3554">
                  <c:v>75.900000000000006</c:v>
                </c:pt>
                <c:pt idx="3555">
                  <c:v>75.900000000000006</c:v>
                </c:pt>
                <c:pt idx="3556">
                  <c:v>75.900000000000006</c:v>
                </c:pt>
                <c:pt idx="3557">
                  <c:v>75.900000000000006</c:v>
                </c:pt>
                <c:pt idx="3558">
                  <c:v>75.900000000000006</c:v>
                </c:pt>
                <c:pt idx="3559">
                  <c:v>75.900000000000006</c:v>
                </c:pt>
                <c:pt idx="3560">
                  <c:v>75.900000000000006</c:v>
                </c:pt>
                <c:pt idx="3561">
                  <c:v>75.900000000000006</c:v>
                </c:pt>
                <c:pt idx="3562">
                  <c:v>75.900000000000006</c:v>
                </c:pt>
                <c:pt idx="3563">
                  <c:v>75.900000000000006</c:v>
                </c:pt>
                <c:pt idx="3564">
                  <c:v>75.900000000000006</c:v>
                </c:pt>
                <c:pt idx="3565">
                  <c:v>75.900000000000006</c:v>
                </c:pt>
                <c:pt idx="3566">
                  <c:v>75.900000000000006</c:v>
                </c:pt>
                <c:pt idx="3567">
                  <c:v>75.900000000000006</c:v>
                </c:pt>
                <c:pt idx="3568">
                  <c:v>75.900000000000006</c:v>
                </c:pt>
                <c:pt idx="3569">
                  <c:v>75.900000000000006</c:v>
                </c:pt>
                <c:pt idx="3570">
                  <c:v>75.900000000000006</c:v>
                </c:pt>
                <c:pt idx="3571">
                  <c:v>75.900000000000006</c:v>
                </c:pt>
                <c:pt idx="3572">
                  <c:v>75.900000000000006</c:v>
                </c:pt>
                <c:pt idx="3573">
                  <c:v>75.900000000000006</c:v>
                </c:pt>
                <c:pt idx="3574">
                  <c:v>75.900000000000006</c:v>
                </c:pt>
                <c:pt idx="3575">
                  <c:v>75.900000000000006</c:v>
                </c:pt>
              </c:numCache>
            </c:numRef>
          </c:yVal>
          <c:smooth val="1"/>
          <c:extLst>
            <c:ext xmlns:c16="http://schemas.microsoft.com/office/drawing/2014/chart" uri="{C3380CC4-5D6E-409C-BE32-E72D297353CC}">
              <c16:uniqueId val="{00000000-BD27-4800-A759-C137993842AE}"/>
            </c:ext>
          </c:extLst>
        </c:ser>
        <c:dLbls>
          <c:showLegendKey val="0"/>
          <c:showVal val="0"/>
          <c:showCatName val="0"/>
          <c:showSerName val="0"/>
          <c:showPercent val="0"/>
          <c:showBubbleSize val="0"/>
        </c:dLbls>
        <c:axId val="339199856"/>
        <c:axId val="339200248"/>
      </c:scatterChart>
      <c:scatterChart>
        <c:scatterStyle val="smoothMarker"/>
        <c:varyColors val="0"/>
        <c:ser>
          <c:idx val="1"/>
          <c:order val="0"/>
          <c:tx>
            <c:v>T1-temp. controller</c:v>
          </c:tx>
          <c:spPr>
            <a:ln w="19050" cap="rnd">
              <a:solidFill>
                <a:srgbClr val="ED7D31"/>
              </a:solidFill>
              <a:prstDash val="sysDash"/>
              <a:round/>
            </a:ln>
            <a:effectLst/>
          </c:spPr>
          <c:marker>
            <c:symbol val="none"/>
          </c:marker>
          <c:xVal>
            <c:numRef>
              <c:f>[1]MWP_800C_run2!$D$405:$D$6032</c:f>
              <c:numCache>
                <c:formatCode>General</c:formatCode>
                <c:ptCount val="562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pt idx="5001">
                  <c:v>5001</c:v>
                </c:pt>
                <c:pt idx="5002">
                  <c:v>5002</c:v>
                </c:pt>
                <c:pt idx="5003">
                  <c:v>5003</c:v>
                </c:pt>
                <c:pt idx="5004">
                  <c:v>5004</c:v>
                </c:pt>
                <c:pt idx="5005">
                  <c:v>5005</c:v>
                </c:pt>
                <c:pt idx="5006">
                  <c:v>5006</c:v>
                </c:pt>
                <c:pt idx="5007">
                  <c:v>5007</c:v>
                </c:pt>
                <c:pt idx="5008">
                  <c:v>5008</c:v>
                </c:pt>
                <c:pt idx="5009">
                  <c:v>5009</c:v>
                </c:pt>
                <c:pt idx="5010">
                  <c:v>5010</c:v>
                </c:pt>
                <c:pt idx="5011">
                  <c:v>5011</c:v>
                </c:pt>
                <c:pt idx="5012">
                  <c:v>5012</c:v>
                </c:pt>
                <c:pt idx="5013">
                  <c:v>5013</c:v>
                </c:pt>
                <c:pt idx="5014">
                  <c:v>5014</c:v>
                </c:pt>
                <c:pt idx="5015">
                  <c:v>5015</c:v>
                </c:pt>
                <c:pt idx="5016">
                  <c:v>5016</c:v>
                </c:pt>
                <c:pt idx="5017">
                  <c:v>5017</c:v>
                </c:pt>
                <c:pt idx="5018">
                  <c:v>5018</c:v>
                </c:pt>
                <c:pt idx="5019">
                  <c:v>5019</c:v>
                </c:pt>
                <c:pt idx="5020">
                  <c:v>5020</c:v>
                </c:pt>
                <c:pt idx="5021">
                  <c:v>5021</c:v>
                </c:pt>
                <c:pt idx="5022">
                  <c:v>5022</c:v>
                </c:pt>
                <c:pt idx="5023">
                  <c:v>5023</c:v>
                </c:pt>
                <c:pt idx="5024">
                  <c:v>5024</c:v>
                </c:pt>
                <c:pt idx="5025">
                  <c:v>5025</c:v>
                </c:pt>
                <c:pt idx="5026">
                  <c:v>5026</c:v>
                </c:pt>
                <c:pt idx="5027">
                  <c:v>5027</c:v>
                </c:pt>
                <c:pt idx="5028">
                  <c:v>5028</c:v>
                </c:pt>
                <c:pt idx="5029">
                  <c:v>5029</c:v>
                </c:pt>
                <c:pt idx="5030">
                  <c:v>5030</c:v>
                </c:pt>
                <c:pt idx="5031">
                  <c:v>5031</c:v>
                </c:pt>
                <c:pt idx="5032">
                  <c:v>5032</c:v>
                </c:pt>
                <c:pt idx="5033">
                  <c:v>5033</c:v>
                </c:pt>
                <c:pt idx="5034">
                  <c:v>5034</c:v>
                </c:pt>
                <c:pt idx="5035">
                  <c:v>5035</c:v>
                </c:pt>
                <c:pt idx="5036">
                  <c:v>5036</c:v>
                </c:pt>
                <c:pt idx="5037">
                  <c:v>5037</c:v>
                </c:pt>
                <c:pt idx="5038">
                  <c:v>5038</c:v>
                </c:pt>
                <c:pt idx="5039">
                  <c:v>5039</c:v>
                </c:pt>
                <c:pt idx="5040">
                  <c:v>5040</c:v>
                </c:pt>
                <c:pt idx="5041">
                  <c:v>5041</c:v>
                </c:pt>
                <c:pt idx="5042">
                  <c:v>5042</c:v>
                </c:pt>
                <c:pt idx="5043">
                  <c:v>5043</c:v>
                </c:pt>
                <c:pt idx="5044">
                  <c:v>5044</c:v>
                </c:pt>
                <c:pt idx="5045">
                  <c:v>5045</c:v>
                </c:pt>
                <c:pt idx="5046">
                  <c:v>5046</c:v>
                </c:pt>
                <c:pt idx="5047">
                  <c:v>5047</c:v>
                </c:pt>
                <c:pt idx="5048">
                  <c:v>5048</c:v>
                </c:pt>
                <c:pt idx="5049">
                  <c:v>5049</c:v>
                </c:pt>
                <c:pt idx="5050">
                  <c:v>5050</c:v>
                </c:pt>
                <c:pt idx="5051">
                  <c:v>5051</c:v>
                </c:pt>
                <c:pt idx="5052">
                  <c:v>5052</c:v>
                </c:pt>
                <c:pt idx="5053">
                  <c:v>5053</c:v>
                </c:pt>
                <c:pt idx="5054">
                  <c:v>5054</c:v>
                </c:pt>
                <c:pt idx="5055">
                  <c:v>5055</c:v>
                </c:pt>
                <c:pt idx="5056">
                  <c:v>5056</c:v>
                </c:pt>
                <c:pt idx="5057">
                  <c:v>5057</c:v>
                </c:pt>
                <c:pt idx="5058">
                  <c:v>5058</c:v>
                </c:pt>
                <c:pt idx="5059">
                  <c:v>5059</c:v>
                </c:pt>
                <c:pt idx="5060">
                  <c:v>5060</c:v>
                </c:pt>
                <c:pt idx="5061">
                  <c:v>5061</c:v>
                </c:pt>
                <c:pt idx="5062">
                  <c:v>5062</c:v>
                </c:pt>
                <c:pt idx="5063">
                  <c:v>5063</c:v>
                </c:pt>
                <c:pt idx="5064">
                  <c:v>5064</c:v>
                </c:pt>
                <c:pt idx="5065">
                  <c:v>5065</c:v>
                </c:pt>
                <c:pt idx="5066">
                  <c:v>5066</c:v>
                </c:pt>
                <c:pt idx="5067">
                  <c:v>5067</c:v>
                </c:pt>
                <c:pt idx="5068">
                  <c:v>5068</c:v>
                </c:pt>
                <c:pt idx="5069">
                  <c:v>5069</c:v>
                </c:pt>
                <c:pt idx="5070">
                  <c:v>5070</c:v>
                </c:pt>
                <c:pt idx="5071">
                  <c:v>5071</c:v>
                </c:pt>
                <c:pt idx="5072">
                  <c:v>5072</c:v>
                </c:pt>
                <c:pt idx="5073">
                  <c:v>5073</c:v>
                </c:pt>
                <c:pt idx="5074">
                  <c:v>5074</c:v>
                </c:pt>
                <c:pt idx="5075">
                  <c:v>5075</c:v>
                </c:pt>
                <c:pt idx="5076">
                  <c:v>5076</c:v>
                </c:pt>
                <c:pt idx="5077">
                  <c:v>5077</c:v>
                </c:pt>
                <c:pt idx="5078">
                  <c:v>5078</c:v>
                </c:pt>
                <c:pt idx="5079">
                  <c:v>5079</c:v>
                </c:pt>
                <c:pt idx="5080">
                  <c:v>5080</c:v>
                </c:pt>
                <c:pt idx="5081">
                  <c:v>5081</c:v>
                </c:pt>
                <c:pt idx="5082">
                  <c:v>5082</c:v>
                </c:pt>
                <c:pt idx="5083">
                  <c:v>5083</c:v>
                </c:pt>
                <c:pt idx="5084">
                  <c:v>5084</c:v>
                </c:pt>
                <c:pt idx="5085">
                  <c:v>5085</c:v>
                </c:pt>
                <c:pt idx="5086">
                  <c:v>5086</c:v>
                </c:pt>
                <c:pt idx="5087">
                  <c:v>5087</c:v>
                </c:pt>
                <c:pt idx="5088">
                  <c:v>5088</c:v>
                </c:pt>
                <c:pt idx="5089">
                  <c:v>5089</c:v>
                </c:pt>
                <c:pt idx="5090">
                  <c:v>5090</c:v>
                </c:pt>
                <c:pt idx="5091">
                  <c:v>5091</c:v>
                </c:pt>
                <c:pt idx="5092">
                  <c:v>5092</c:v>
                </c:pt>
                <c:pt idx="5093">
                  <c:v>5093</c:v>
                </c:pt>
                <c:pt idx="5094">
                  <c:v>5094</c:v>
                </c:pt>
                <c:pt idx="5095">
                  <c:v>5095</c:v>
                </c:pt>
                <c:pt idx="5096">
                  <c:v>5096</c:v>
                </c:pt>
                <c:pt idx="5097">
                  <c:v>5097</c:v>
                </c:pt>
                <c:pt idx="5098">
                  <c:v>5098</c:v>
                </c:pt>
                <c:pt idx="5099">
                  <c:v>5099</c:v>
                </c:pt>
                <c:pt idx="5100">
                  <c:v>5100</c:v>
                </c:pt>
                <c:pt idx="5101">
                  <c:v>5101</c:v>
                </c:pt>
                <c:pt idx="5102">
                  <c:v>5102</c:v>
                </c:pt>
                <c:pt idx="5103">
                  <c:v>5103</c:v>
                </c:pt>
                <c:pt idx="5104">
                  <c:v>5104</c:v>
                </c:pt>
                <c:pt idx="5105">
                  <c:v>5105</c:v>
                </c:pt>
                <c:pt idx="5106">
                  <c:v>5106</c:v>
                </c:pt>
                <c:pt idx="5107">
                  <c:v>5107</c:v>
                </c:pt>
                <c:pt idx="5108">
                  <c:v>5108</c:v>
                </c:pt>
                <c:pt idx="5109">
                  <c:v>5109</c:v>
                </c:pt>
                <c:pt idx="5110">
                  <c:v>5110</c:v>
                </c:pt>
                <c:pt idx="5111">
                  <c:v>5111</c:v>
                </c:pt>
                <c:pt idx="5112">
                  <c:v>5112</c:v>
                </c:pt>
                <c:pt idx="5113">
                  <c:v>5113</c:v>
                </c:pt>
                <c:pt idx="5114">
                  <c:v>5114</c:v>
                </c:pt>
                <c:pt idx="5115">
                  <c:v>5115</c:v>
                </c:pt>
                <c:pt idx="5116">
                  <c:v>5116</c:v>
                </c:pt>
                <c:pt idx="5117">
                  <c:v>5117</c:v>
                </c:pt>
                <c:pt idx="5118">
                  <c:v>5118</c:v>
                </c:pt>
                <c:pt idx="5119">
                  <c:v>5119</c:v>
                </c:pt>
                <c:pt idx="5120">
                  <c:v>5120</c:v>
                </c:pt>
                <c:pt idx="5121">
                  <c:v>5121</c:v>
                </c:pt>
                <c:pt idx="5122">
                  <c:v>5122</c:v>
                </c:pt>
                <c:pt idx="5123">
                  <c:v>5123</c:v>
                </c:pt>
                <c:pt idx="5124">
                  <c:v>5124</c:v>
                </c:pt>
                <c:pt idx="5125">
                  <c:v>5125</c:v>
                </c:pt>
                <c:pt idx="5126">
                  <c:v>5126</c:v>
                </c:pt>
                <c:pt idx="5127">
                  <c:v>5127</c:v>
                </c:pt>
                <c:pt idx="5128">
                  <c:v>5128</c:v>
                </c:pt>
                <c:pt idx="5129">
                  <c:v>5129</c:v>
                </c:pt>
                <c:pt idx="5130">
                  <c:v>5130</c:v>
                </c:pt>
                <c:pt idx="5131">
                  <c:v>5131</c:v>
                </c:pt>
                <c:pt idx="5132">
                  <c:v>5132</c:v>
                </c:pt>
                <c:pt idx="5133">
                  <c:v>5133</c:v>
                </c:pt>
                <c:pt idx="5134">
                  <c:v>5134</c:v>
                </c:pt>
                <c:pt idx="5135">
                  <c:v>5135</c:v>
                </c:pt>
                <c:pt idx="5136">
                  <c:v>5136</c:v>
                </c:pt>
                <c:pt idx="5137">
                  <c:v>5137</c:v>
                </c:pt>
                <c:pt idx="5138">
                  <c:v>5138</c:v>
                </c:pt>
                <c:pt idx="5139">
                  <c:v>5139</c:v>
                </c:pt>
                <c:pt idx="5140">
                  <c:v>5140</c:v>
                </c:pt>
                <c:pt idx="5141">
                  <c:v>5141</c:v>
                </c:pt>
                <c:pt idx="5142">
                  <c:v>5142</c:v>
                </c:pt>
                <c:pt idx="5143">
                  <c:v>5143</c:v>
                </c:pt>
                <c:pt idx="5144">
                  <c:v>5144</c:v>
                </c:pt>
                <c:pt idx="5145">
                  <c:v>5145</c:v>
                </c:pt>
                <c:pt idx="5146">
                  <c:v>5146</c:v>
                </c:pt>
                <c:pt idx="5147">
                  <c:v>5147</c:v>
                </c:pt>
                <c:pt idx="5148">
                  <c:v>5148</c:v>
                </c:pt>
                <c:pt idx="5149">
                  <c:v>5149</c:v>
                </c:pt>
                <c:pt idx="5150">
                  <c:v>5150</c:v>
                </c:pt>
                <c:pt idx="5151">
                  <c:v>5151</c:v>
                </c:pt>
                <c:pt idx="5152">
                  <c:v>5152</c:v>
                </c:pt>
                <c:pt idx="5153">
                  <c:v>5153</c:v>
                </c:pt>
                <c:pt idx="5154">
                  <c:v>5154</c:v>
                </c:pt>
                <c:pt idx="5155">
                  <c:v>5155</c:v>
                </c:pt>
                <c:pt idx="5156">
                  <c:v>5156</c:v>
                </c:pt>
                <c:pt idx="5157">
                  <c:v>5157</c:v>
                </c:pt>
                <c:pt idx="5158">
                  <c:v>5158</c:v>
                </c:pt>
                <c:pt idx="5159">
                  <c:v>5159</c:v>
                </c:pt>
                <c:pt idx="5160">
                  <c:v>5160</c:v>
                </c:pt>
                <c:pt idx="5161">
                  <c:v>5161</c:v>
                </c:pt>
                <c:pt idx="5162">
                  <c:v>5162</c:v>
                </c:pt>
                <c:pt idx="5163">
                  <c:v>5163</c:v>
                </c:pt>
                <c:pt idx="5164">
                  <c:v>5164</c:v>
                </c:pt>
                <c:pt idx="5165">
                  <c:v>5165</c:v>
                </c:pt>
                <c:pt idx="5166">
                  <c:v>5166</c:v>
                </c:pt>
                <c:pt idx="5167">
                  <c:v>5167</c:v>
                </c:pt>
                <c:pt idx="5168">
                  <c:v>5168</c:v>
                </c:pt>
                <c:pt idx="5169">
                  <c:v>5169</c:v>
                </c:pt>
                <c:pt idx="5170">
                  <c:v>5170</c:v>
                </c:pt>
                <c:pt idx="5171">
                  <c:v>5171</c:v>
                </c:pt>
                <c:pt idx="5172">
                  <c:v>5172</c:v>
                </c:pt>
                <c:pt idx="5173">
                  <c:v>5173</c:v>
                </c:pt>
                <c:pt idx="5174">
                  <c:v>5174</c:v>
                </c:pt>
                <c:pt idx="5175">
                  <c:v>5175</c:v>
                </c:pt>
                <c:pt idx="5176">
                  <c:v>5176</c:v>
                </c:pt>
                <c:pt idx="5177">
                  <c:v>5177</c:v>
                </c:pt>
                <c:pt idx="5178">
                  <c:v>5178</c:v>
                </c:pt>
                <c:pt idx="5179">
                  <c:v>5179</c:v>
                </c:pt>
                <c:pt idx="5180">
                  <c:v>5180</c:v>
                </c:pt>
                <c:pt idx="5181">
                  <c:v>5181</c:v>
                </c:pt>
                <c:pt idx="5182">
                  <c:v>5182</c:v>
                </c:pt>
                <c:pt idx="5183">
                  <c:v>5183</c:v>
                </c:pt>
                <c:pt idx="5184">
                  <c:v>5184</c:v>
                </c:pt>
                <c:pt idx="5185">
                  <c:v>5185</c:v>
                </c:pt>
                <c:pt idx="5186">
                  <c:v>5186</c:v>
                </c:pt>
                <c:pt idx="5187">
                  <c:v>5187</c:v>
                </c:pt>
                <c:pt idx="5188">
                  <c:v>5188</c:v>
                </c:pt>
                <c:pt idx="5189">
                  <c:v>5189</c:v>
                </c:pt>
                <c:pt idx="5190">
                  <c:v>5190</c:v>
                </c:pt>
                <c:pt idx="5191">
                  <c:v>5191</c:v>
                </c:pt>
                <c:pt idx="5192">
                  <c:v>5192</c:v>
                </c:pt>
                <c:pt idx="5193">
                  <c:v>5193</c:v>
                </c:pt>
                <c:pt idx="5194">
                  <c:v>5194</c:v>
                </c:pt>
                <c:pt idx="5195">
                  <c:v>5195</c:v>
                </c:pt>
                <c:pt idx="5196">
                  <c:v>5196</c:v>
                </c:pt>
                <c:pt idx="5197">
                  <c:v>5197</c:v>
                </c:pt>
                <c:pt idx="5198">
                  <c:v>5198</c:v>
                </c:pt>
                <c:pt idx="5199">
                  <c:v>5199</c:v>
                </c:pt>
                <c:pt idx="5200">
                  <c:v>5200</c:v>
                </c:pt>
                <c:pt idx="5201">
                  <c:v>5201</c:v>
                </c:pt>
                <c:pt idx="5202">
                  <c:v>5202</c:v>
                </c:pt>
                <c:pt idx="5203">
                  <c:v>5203</c:v>
                </c:pt>
                <c:pt idx="5204">
                  <c:v>5204</c:v>
                </c:pt>
                <c:pt idx="5205">
                  <c:v>5205</c:v>
                </c:pt>
                <c:pt idx="5206">
                  <c:v>5206</c:v>
                </c:pt>
                <c:pt idx="5207">
                  <c:v>5207</c:v>
                </c:pt>
                <c:pt idx="5208">
                  <c:v>5208</c:v>
                </c:pt>
                <c:pt idx="5209">
                  <c:v>5209</c:v>
                </c:pt>
                <c:pt idx="5210">
                  <c:v>5210</c:v>
                </c:pt>
                <c:pt idx="5211">
                  <c:v>5211</c:v>
                </c:pt>
                <c:pt idx="5212">
                  <c:v>5212</c:v>
                </c:pt>
                <c:pt idx="5213">
                  <c:v>5213</c:v>
                </c:pt>
                <c:pt idx="5214">
                  <c:v>5214</c:v>
                </c:pt>
                <c:pt idx="5215">
                  <c:v>5215</c:v>
                </c:pt>
                <c:pt idx="5216">
                  <c:v>5216</c:v>
                </c:pt>
                <c:pt idx="5217">
                  <c:v>5217</c:v>
                </c:pt>
                <c:pt idx="5218">
                  <c:v>5218</c:v>
                </c:pt>
                <c:pt idx="5219">
                  <c:v>5219</c:v>
                </c:pt>
                <c:pt idx="5220">
                  <c:v>5220</c:v>
                </c:pt>
                <c:pt idx="5221">
                  <c:v>5221</c:v>
                </c:pt>
                <c:pt idx="5222">
                  <c:v>5222</c:v>
                </c:pt>
                <c:pt idx="5223">
                  <c:v>5223</c:v>
                </c:pt>
                <c:pt idx="5224">
                  <c:v>5224</c:v>
                </c:pt>
                <c:pt idx="5225">
                  <c:v>5225</c:v>
                </c:pt>
                <c:pt idx="5226">
                  <c:v>5226</c:v>
                </c:pt>
                <c:pt idx="5227">
                  <c:v>5227</c:v>
                </c:pt>
                <c:pt idx="5228">
                  <c:v>5228</c:v>
                </c:pt>
                <c:pt idx="5229">
                  <c:v>5229</c:v>
                </c:pt>
                <c:pt idx="5230">
                  <c:v>5230</c:v>
                </c:pt>
                <c:pt idx="5231">
                  <c:v>5231</c:v>
                </c:pt>
                <c:pt idx="5232">
                  <c:v>5232</c:v>
                </c:pt>
                <c:pt idx="5233">
                  <c:v>5233</c:v>
                </c:pt>
                <c:pt idx="5234">
                  <c:v>5234</c:v>
                </c:pt>
                <c:pt idx="5235">
                  <c:v>5235</c:v>
                </c:pt>
                <c:pt idx="5236">
                  <c:v>5236</c:v>
                </c:pt>
                <c:pt idx="5237">
                  <c:v>5237</c:v>
                </c:pt>
                <c:pt idx="5238">
                  <c:v>5238</c:v>
                </c:pt>
                <c:pt idx="5239">
                  <c:v>5239</c:v>
                </c:pt>
                <c:pt idx="5240">
                  <c:v>5240</c:v>
                </c:pt>
                <c:pt idx="5241">
                  <c:v>5241</c:v>
                </c:pt>
                <c:pt idx="5242">
                  <c:v>5242</c:v>
                </c:pt>
                <c:pt idx="5243">
                  <c:v>5243</c:v>
                </c:pt>
                <c:pt idx="5244">
                  <c:v>5244</c:v>
                </c:pt>
                <c:pt idx="5245">
                  <c:v>5245</c:v>
                </c:pt>
                <c:pt idx="5246">
                  <c:v>5246</c:v>
                </c:pt>
                <c:pt idx="5247">
                  <c:v>5247</c:v>
                </c:pt>
                <c:pt idx="5248">
                  <c:v>5248</c:v>
                </c:pt>
                <c:pt idx="5249">
                  <c:v>5249</c:v>
                </c:pt>
                <c:pt idx="5250">
                  <c:v>5250</c:v>
                </c:pt>
                <c:pt idx="5251">
                  <c:v>5251</c:v>
                </c:pt>
                <c:pt idx="5252">
                  <c:v>5252</c:v>
                </c:pt>
                <c:pt idx="5253">
                  <c:v>5253</c:v>
                </c:pt>
                <c:pt idx="5254">
                  <c:v>5254</c:v>
                </c:pt>
                <c:pt idx="5255">
                  <c:v>5255</c:v>
                </c:pt>
                <c:pt idx="5256">
                  <c:v>5256</c:v>
                </c:pt>
                <c:pt idx="5257">
                  <c:v>5257</c:v>
                </c:pt>
                <c:pt idx="5258">
                  <c:v>5258</c:v>
                </c:pt>
                <c:pt idx="5259">
                  <c:v>5259</c:v>
                </c:pt>
                <c:pt idx="5260">
                  <c:v>5260</c:v>
                </c:pt>
                <c:pt idx="5261">
                  <c:v>5261</c:v>
                </c:pt>
                <c:pt idx="5262">
                  <c:v>5262</c:v>
                </c:pt>
                <c:pt idx="5263">
                  <c:v>5263</c:v>
                </c:pt>
                <c:pt idx="5264">
                  <c:v>5264</c:v>
                </c:pt>
                <c:pt idx="5265">
                  <c:v>5265</c:v>
                </c:pt>
                <c:pt idx="5266">
                  <c:v>5266</c:v>
                </c:pt>
                <c:pt idx="5267">
                  <c:v>5267</c:v>
                </c:pt>
                <c:pt idx="5268">
                  <c:v>5268</c:v>
                </c:pt>
                <c:pt idx="5269">
                  <c:v>5269</c:v>
                </c:pt>
                <c:pt idx="5270">
                  <c:v>5270</c:v>
                </c:pt>
                <c:pt idx="5271">
                  <c:v>5271</c:v>
                </c:pt>
                <c:pt idx="5272">
                  <c:v>5272</c:v>
                </c:pt>
                <c:pt idx="5273">
                  <c:v>5273</c:v>
                </c:pt>
                <c:pt idx="5274">
                  <c:v>5274</c:v>
                </c:pt>
                <c:pt idx="5275">
                  <c:v>5275</c:v>
                </c:pt>
                <c:pt idx="5276">
                  <c:v>5276</c:v>
                </c:pt>
                <c:pt idx="5277">
                  <c:v>5277</c:v>
                </c:pt>
                <c:pt idx="5278">
                  <c:v>5278</c:v>
                </c:pt>
                <c:pt idx="5279">
                  <c:v>5279</c:v>
                </c:pt>
                <c:pt idx="5280">
                  <c:v>5280</c:v>
                </c:pt>
                <c:pt idx="5281">
                  <c:v>5281</c:v>
                </c:pt>
                <c:pt idx="5282">
                  <c:v>5282</c:v>
                </c:pt>
                <c:pt idx="5283">
                  <c:v>5283</c:v>
                </c:pt>
                <c:pt idx="5284">
                  <c:v>5284</c:v>
                </c:pt>
                <c:pt idx="5285">
                  <c:v>5285</c:v>
                </c:pt>
                <c:pt idx="5286">
                  <c:v>5286</c:v>
                </c:pt>
                <c:pt idx="5287">
                  <c:v>5287</c:v>
                </c:pt>
                <c:pt idx="5288">
                  <c:v>5288</c:v>
                </c:pt>
                <c:pt idx="5289">
                  <c:v>5289</c:v>
                </c:pt>
                <c:pt idx="5290">
                  <c:v>5290</c:v>
                </c:pt>
                <c:pt idx="5291">
                  <c:v>5291</c:v>
                </c:pt>
                <c:pt idx="5292">
                  <c:v>5292</c:v>
                </c:pt>
                <c:pt idx="5293">
                  <c:v>5293</c:v>
                </c:pt>
                <c:pt idx="5294">
                  <c:v>5294</c:v>
                </c:pt>
                <c:pt idx="5295">
                  <c:v>5295</c:v>
                </c:pt>
                <c:pt idx="5296">
                  <c:v>5296</c:v>
                </c:pt>
                <c:pt idx="5297">
                  <c:v>5297</c:v>
                </c:pt>
                <c:pt idx="5298">
                  <c:v>5298</c:v>
                </c:pt>
                <c:pt idx="5299">
                  <c:v>5299</c:v>
                </c:pt>
                <c:pt idx="5300">
                  <c:v>5300</c:v>
                </c:pt>
                <c:pt idx="5301">
                  <c:v>5301</c:v>
                </c:pt>
                <c:pt idx="5302">
                  <c:v>5302</c:v>
                </c:pt>
                <c:pt idx="5303">
                  <c:v>5303</c:v>
                </c:pt>
                <c:pt idx="5304">
                  <c:v>5304</c:v>
                </c:pt>
                <c:pt idx="5305">
                  <c:v>5305</c:v>
                </c:pt>
                <c:pt idx="5306">
                  <c:v>5306</c:v>
                </c:pt>
                <c:pt idx="5307">
                  <c:v>5307</c:v>
                </c:pt>
                <c:pt idx="5308">
                  <c:v>5308</c:v>
                </c:pt>
                <c:pt idx="5309">
                  <c:v>5309</c:v>
                </c:pt>
                <c:pt idx="5310">
                  <c:v>5310</c:v>
                </c:pt>
                <c:pt idx="5311">
                  <c:v>5311</c:v>
                </c:pt>
                <c:pt idx="5312">
                  <c:v>5312</c:v>
                </c:pt>
                <c:pt idx="5313">
                  <c:v>5313</c:v>
                </c:pt>
                <c:pt idx="5314">
                  <c:v>5314</c:v>
                </c:pt>
                <c:pt idx="5315">
                  <c:v>5315</c:v>
                </c:pt>
                <c:pt idx="5316">
                  <c:v>5316</c:v>
                </c:pt>
                <c:pt idx="5317">
                  <c:v>5317</c:v>
                </c:pt>
                <c:pt idx="5318">
                  <c:v>5318</c:v>
                </c:pt>
                <c:pt idx="5319">
                  <c:v>5319</c:v>
                </c:pt>
                <c:pt idx="5320">
                  <c:v>5320</c:v>
                </c:pt>
                <c:pt idx="5321">
                  <c:v>5321</c:v>
                </c:pt>
                <c:pt idx="5322">
                  <c:v>5322</c:v>
                </c:pt>
                <c:pt idx="5323">
                  <c:v>5323</c:v>
                </c:pt>
                <c:pt idx="5324">
                  <c:v>5324</c:v>
                </c:pt>
                <c:pt idx="5325">
                  <c:v>5325</c:v>
                </c:pt>
                <c:pt idx="5326">
                  <c:v>5326</c:v>
                </c:pt>
                <c:pt idx="5327">
                  <c:v>5327</c:v>
                </c:pt>
                <c:pt idx="5328">
                  <c:v>5328</c:v>
                </c:pt>
                <c:pt idx="5329">
                  <c:v>5329</c:v>
                </c:pt>
                <c:pt idx="5330">
                  <c:v>5330</c:v>
                </c:pt>
                <c:pt idx="5331">
                  <c:v>5331</c:v>
                </c:pt>
                <c:pt idx="5332">
                  <c:v>5332</c:v>
                </c:pt>
                <c:pt idx="5333">
                  <c:v>5333</c:v>
                </c:pt>
                <c:pt idx="5334">
                  <c:v>5334</c:v>
                </c:pt>
                <c:pt idx="5335">
                  <c:v>5335</c:v>
                </c:pt>
                <c:pt idx="5336">
                  <c:v>5336</c:v>
                </c:pt>
                <c:pt idx="5337">
                  <c:v>5337</c:v>
                </c:pt>
                <c:pt idx="5338">
                  <c:v>5338</c:v>
                </c:pt>
                <c:pt idx="5339">
                  <c:v>5339</c:v>
                </c:pt>
                <c:pt idx="5340">
                  <c:v>5340</c:v>
                </c:pt>
                <c:pt idx="5341">
                  <c:v>5341</c:v>
                </c:pt>
                <c:pt idx="5342">
                  <c:v>5342</c:v>
                </c:pt>
                <c:pt idx="5343">
                  <c:v>5343</c:v>
                </c:pt>
                <c:pt idx="5344">
                  <c:v>5344</c:v>
                </c:pt>
                <c:pt idx="5345">
                  <c:v>5345</c:v>
                </c:pt>
                <c:pt idx="5346">
                  <c:v>5346</c:v>
                </c:pt>
                <c:pt idx="5347">
                  <c:v>5347</c:v>
                </c:pt>
                <c:pt idx="5348">
                  <c:v>5348</c:v>
                </c:pt>
                <c:pt idx="5349">
                  <c:v>5349</c:v>
                </c:pt>
                <c:pt idx="5350">
                  <c:v>5350</c:v>
                </c:pt>
                <c:pt idx="5351">
                  <c:v>5351</c:v>
                </c:pt>
                <c:pt idx="5352">
                  <c:v>5352</c:v>
                </c:pt>
                <c:pt idx="5353">
                  <c:v>5353</c:v>
                </c:pt>
                <c:pt idx="5354">
                  <c:v>5354</c:v>
                </c:pt>
                <c:pt idx="5355">
                  <c:v>5355</c:v>
                </c:pt>
                <c:pt idx="5356">
                  <c:v>5356</c:v>
                </c:pt>
                <c:pt idx="5357">
                  <c:v>5357</c:v>
                </c:pt>
                <c:pt idx="5358">
                  <c:v>5358</c:v>
                </c:pt>
                <c:pt idx="5359">
                  <c:v>5359</c:v>
                </c:pt>
                <c:pt idx="5360">
                  <c:v>5360</c:v>
                </c:pt>
                <c:pt idx="5361">
                  <c:v>5361</c:v>
                </c:pt>
                <c:pt idx="5362">
                  <c:v>5362</c:v>
                </c:pt>
                <c:pt idx="5363">
                  <c:v>5363</c:v>
                </c:pt>
                <c:pt idx="5364">
                  <c:v>5364</c:v>
                </c:pt>
                <c:pt idx="5365">
                  <c:v>5365</c:v>
                </c:pt>
                <c:pt idx="5366">
                  <c:v>5366</c:v>
                </c:pt>
                <c:pt idx="5367">
                  <c:v>5367</c:v>
                </c:pt>
                <c:pt idx="5368">
                  <c:v>5368</c:v>
                </c:pt>
                <c:pt idx="5369">
                  <c:v>5369</c:v>
                </c:pt>
                <c:pt idx="5370">
                  <c:v>5370</c:v>
                </c:pt>
                <c:pt idx="5371">
                  <c:v>5371</c:v>
                </c:pt>
                <c:pt idx="5372">
                  <c:v>5372</c:v>
                </c:pt>
                <c:pt idx="5373">
                  <c:v>5373</c:v>
                </c:pt>
                <c:pt idx="5374">
                  <c:v>5374</c:v>
                </c:pt>
                <c:pt idx="5375">
                  <c:v>5375</c:v>
                </c:pt>
                <c:pt idx="5376">
                  <c:v>5376</c:v>
                </c:pt>
                <c:pt idx="5377">
                  <c:v>5377</c:v>
                </c:pt>
                <c:pt idx="5378">
                  <c:v>5378</c:v>
                </c:pt>
                <c:pt idx="5379">
                  <c:v>5379</c:v>
                </c:pt>
                <c:pt idx="5380">
                  <c:v>5380</c:v>
                </c:pt>
                <c:pt idx="5381">
                  <c:v>5381</c:v>
                </c:pt>
                <c:pt idx="5382">
                  <c:v>5382</c:v>
                </c:pt>
                <c:pt idx="5383">
                  <c:v>5383</c:v>
                </c:pt>
                <c:pt idx="5384">
                  <c:v>5384</c:v>
                </c:pt>
                <c:pt idx="5385">
                  <c:v>5385</c:v>
                </c:pt>
                <c:pt idx="5386">
                  <c:v>5386</c:v>
                </c:pt>
                <c:pt idx="5387">
                  <c:v>5387</c:v>
                </c:pt>
                <c:pt idx="5388">
                  <c:v>5388</c:v>
                </c:pt>
                <c:pt idx="5389">
                  <c:v>5389</c:v>
                </c:pt>
                <c:pt idx="5390">
                  <c:v>5390</c:v>
                </c:pt>
                <c:pt idx="5391">
                  <c:v>5391</c:v>
                </c:pt>
                <c:pt idx="5392">
                  <c:v>5392</c:v>
                </c:pt>
                <c:pt idx="5393">
                  <c:v>5393</c:v>
                </c:pt>
                <c:pt idx="5394">
                  <c:v>5394</c:v>
                </c:pt>
                <c:pt idx="5395">
                  <c:v>5395</c:v>
                </c:pt>
                <c:pt idx="5396">
                  <c:v>5396</c:v>
                </c:pt>
                <c:pt idx="5397">
                  <c:v>5397</c:v>
                </c:pt>
                <c:pt idx="5398">
                  <c:v>5398</c:v>
                </c:pt>
                <c:pt idx="5399">
                  <c:v>5399</c:v>
                </c:pt>
                <c:pt idx="5400">
                  <c:v>5400</c:v>
                </c:pt>
                <c:pt idx="5401">
                  <c:v>5401</c:v>
                </c:pt>
                <c:pt idx="5402">
                  <c:v>5402</c:v>
                </c:pt>
                <c:pt idx="5403">
                  <c:v>5403</c:v>
                </c:pt>
                <c:pt idx="5404">
                  <c:v>5404</c:v>
                </c:pt>
                <c:pt idx="5405">
                  <c:v>5405</c:v>
                </c:pt>
                <c:pt idx="5406">
                  <c:v>5406</c:v>
                </c:pt>
                <c:pt idx="5407">
                  <c:v>5407</c:v>
                </c:pt>
                <c:pt idx="5408">
                  <c:v>5408</c:v>
                </c:pt>
                <c:pt idx="5409">
                  <c:v>5409</c:v>
                </c:pt>
                <c:pt idx="5410">
                  <c:v>5410</c:v>
                </c:pt>
                <c:pt idx="5411">
                  <c:v>5411</c:v>
                </c:pt>
                <c:pt idx="5412">
                  <c:v>5412</c:v>
                </c:pt>
                <c:pt idx="5413">
                  <c:v>5413</c:v>
                </c:pt>
                <c:pt idx="5414">
                  <c:v>5414</c:v>
                </c:pt>
                <c:pt idx="5415">
                  <c:v>5415</c:v>
                </c:pt>
                <c:pt idx="5416">
                  <c:v>5416</c:v>
                </c:pt>
                <c:pt idx="5417">
                  <c:v>5417</c:v>
                </c:pt>
                <c:pt idx="5418">
                  <c:v>5418</c:v>
                </c:pt>
                <c:pt idx="5419">
                  <c:v>5419</c:v>
                </c:pt>
                <c:pt idx="5420">
                  <c:v>5420</c:v>
                </c:pt>
                <c:pt idx="5421">
                  <c:v>5421</c:v>
                </c:pt>
                <c:pt idx="5422">
                  <c:v>5422</c:v>
                </c:pt>
                <c:pt idx="5423">
                  <c:v>5423</c:v>
                </c:pt>
                <c:pt idx="5424">
                  <c:v>5424</c:v>
                </c:pt>
                <c:pt idx="5425">
                  <c:v>5425</c:v>
                </c:pt>
                <c:pt idx="5426">
                  <c:v>5426</c:v>
                </c:pt>
                <c:pt idx="5427">
                  <c:v>5427</c:v>
                </c:pt>
                <c:pt idx="5428">
                  <c:v>5428</c:v>
                </c:pt>
                <c:pt idx="5429">
                  <c:v>5429</c:v>
                </c:pt>
                <c:pt idx="5430">
                  <c:v>5430</c:v>
                </c:pt>
                <c:pt idx="5431">
                  <c:v>5431</c:v>
                </c:pt>
                <c:pt idx="5432">
                  <c:v>5432</c:v>
                </c:pt>
                <c:pt idx="5433">
                  <c:v>5433</c:v>
                </c:pt>
                <c:pt idx="5434">
                  <c:v>5434</c:v>
                </c:pt>
                <c:pt idx="5435">
                  <c:v>5435</c:v>
                </c:pt>
                <c:pt idx="5436">
                  <c:v>5436</c:v>
                </c:pt>
                <c:pt idx="5437">
                  <c:v>5437</c:v>
                </c:pt>
                <c:pt idx="5438">
                  <c:v>5438</c:v>
                </c:pt>
                <c:pt idx="5439">
                  <c:v>5439</c:v>
                </c:pt>
                <c:pt idx="5440">
                  <c:v>5440</c:v>
                </c:pt>
                <c:pt idx="5441">
                  <c:v>5441</c:v>
                </c:pt>
                <c:pt idx="5442">
                  <c:v>5442</c:v>
                </c:pt>
                <c:pt idx="5443">
                  <c:v>5443</c:v>
                </c:pt>
                <c:pt idx="5444">
                  <c:v>5444</c:v>
                </c:pt>
                <c:pt idx="5445">
                  <c:v>5445</c:v>
                </c:pt>
                <c:pt idx="5446">
                  <c:v>5446</c:v>
                </c:pt>
                <c:pt idx="5447">
                  <c:v>5447</c:v>
                </c:pt>
                <c:pt idx="5448">
                  <c:v>5448</c:v>
                </c:pt>
                <c:pt idx="5449">
                  <c:v>5449</c:v>
                </c:pt>
                <c:pt idx="5450">
                  <c:v>5450</c:v>
                </c:pt>
                <c:pt idx="5451">
                  <c:v>5451</c:v>
                </c:pt>
                <c:pt idx="5452">
                  <c:v>5452</c:v>
                </c:pt>
                <c:pt idx="5453">
                  <c:v>5453</c:v>
                </c:pt>
                <c:pt idx="5454">
                  <c:v>5454</c:v>
                </c:pt>
                <c:pt idx="5455">
                  <c:v>5455</c:v>
                </c:pt>
                <c:pt idx="5456">
                  <c:v>5456</c:v>
                </c:pt>
                <c:pt idx="5457">
                  <c:v>5457</c:v>
                </c:pt>
                <c:pt idx="5458">
                  <c:v>5458</c:v>
                </c:pt>
                <c:pt idx="5459">
                  <c:v>5459</c:v>
                </c:pt>
                <c:pt idx="5460">
                  <c:v>5460</c:v>
                </c:pt>
                <c:pt idx="5461">
                  <c:v>5461</c:v>
                </c:pt>
                <c:pt idx="5462">
                  <c:v>5462</c:v>
                </c:pt>
                <c:pt idx="5463">
                  <c:v>5463</c:v>
                </c:pt>
                <c:pt idx="5464">
                  <c:v>5464</c:v>
                </c:pt>
                <c:pt idx="5465">
                  <c:v>5465</c:v>
                </c:pt>
                <c:pt idx="5466">
                  <c:v>5466</c:v>
                </c:pt>
                <c:pt idx="5467">
                  <c:v>5467</c:v>
                </c:pt>
                <c:pt idx="5468">
                  <c:v>5468</c:v>
                </c:pt>
                <c:pt idx="5469">
                  <c:v>5469</c:v>
                </c:pt>
                <c:pt idx="5470">
                  <c:v>5470</c:v>
                </c:pt>
                <c:pt idx="5471">
                  <c:v>5471</c:v>
                </c:pt>
                <c:pt idx="5472">
                  <c:v>5472</c:v>
                </c:pt>
                <c:pt idx="5473">
                  <c:v>5473</c:v>
                </c:pt>
                <c:pt idx="5474">
                  <c:v>5474</c:v>
                </c:pt>
                <c:pt idx="5475">
                  <c:v>5475</c:v>
                </c:pt>
                <c:pt idx="5476">
                  <c:v>5476</c:v>
                </c:pt>
                <c:pt idx="5477">
                  <c:v>5477</c:v>
                </c:pt>
                <c:pt idx="5478">
                  <c:v>5478</c:v>
                </c:pt>
                <c:pt idx="5479">
                  <c:v>5479</c:v>
                </c:pt>
                <c:pt idx="5480">
                  <c:v>5480</c:v>
                </c:pt>
                <c:pt idx="5481">
                  <c:v>5481</c:v>
                </c:pt>
                <c:pt idx="5482">
                  <c:v>5482</c:v>
                </c:pt>
                <c:pt idx="5483">
                  <c:v>5483</c:v>
                </c:pt>
                <c:pt idx="5484">
                  <c:v>5484</c:v>
                </c:pt>
                <c:pt idx="5485">
                  <c:v>5485</c:v>
                </c:pt>
                <c:pt idx="5486">
                  <c:v>5486</c:v>
                </c:pt>
                <c:pt idx="5487">
                  <c:v>5487</c:v>
                </c:pt>
                <c:pt idx="5488">
                  <c:v>5488</c:v>
                </c:pt>
                <c:pt idx="5489">
                  <c:v>5489</c:v>
                </c:pt>
                <c:pt idx="5490">
                  <c:v>5490</c:v>
                </c:pt>
                <c:pt idx="5491">
                  <c:v>5491</c:v>
                </c:pt>
                <c:pt idx="5492">
                  <c:v>5492</c:v>
                </c:pt>
                <c:pt idx="5493">
                  <c:v>5493</c:v>
                </c:pt>
                <c:pt idx="5494">
                  <c:v>5494</c:v>
                </c:pt>
                <c:pt idx="5495">
                  <c:v>5495</c:v>
                </c:pt>
                <c:pt idx="5496">
                  <c:v>5496</c:v>
                </c:pt>
                <c:pt idx="5497">
                  <c:v>5497</c:v>
                </c:pt>
                <c:pt idx="5498">
                  <c:v>5498</c:v>
                </c:pt>
                <c:pt idx="5499">
                  <c:v>5499</c:v>
                </c:pt>
                <c:pt idx="5500">
                  <c:v>5500</c:v>
                </c:pt>
                <c:pt idx="5501">
                  <c:v>5501</c:v>
                </c:pt>
                <c:pt idx="5502">
                  <c:v>5502</c:v>
                </c:pt>
                <c:pt idx="5503">
                  <c:v>5503</c:v>
                </c:pt>
                <c:pt idx="5504">
                  <c:v>5504</c:v>
                </c:pt>
                <c:pt idx="5505">
                  <c:v>5505</c:v>
                </c:pt>
                <c:pt idx="5506">
                  <c:v>5506</c:v>
                </c:pt>
                <c:pt idx="5507">
                  <c:v>5507</c:v>
                </c:pt>
                <c:pt idx="5508">
                  <c:v>5508</c:v>
                </c:pt>
                <c:pt idx="5509">
                  <c:v>5509</c:v>
                </c:pt>
                <c:pt idx="5510">
                  <c:v>5510</c:v>
                </c:pt>
                <c:pt idx="5511">
                  <c:v>5511</c:v>
                </c:pt>
                <c:pt idx="5512">
                  <c:v>5512</c:v>
                </c:pt>
                <c:pt idx="5513">
                  <c:v>5513</c:v>
                </c:pt>
                <c:pt idx="5514">
                  <c:v>5514</c:v>
                </c:pt>
                <c:pt idx="5515">
                  <c:v>5515</c:v>
                </c:pt>
                <c:pt idx="5516">
                  <c:v>5516</c:v>
                </c:pt>
                <c:pt idx="5517">
                  <c:v>5517</c:v>
                </c:pt>
                <c:pt idx="5518">
                  <c:v>5518</c:v>
                </c:pt>
                <c:pt idx="5519">
                  <c:v>5519</c:v>
                </c:pt>
                <c:pt idx="5520">
                  <c:v>5520</c:v>
                </c:pt>
                <c:pt idx="5521">
                  <c:v>5521</c:v>
                </c:pt>
                <c:pt idx="5522">
                  <c:v>5522</c:v>
                </c:pt>
                <c:pt idx="5523">
                  <c:v>5523</c:v>
                </c:pt>
                <c:pt idx="5524">
                  <c:v>5524</c:v>
                </c:pt>
                <c:pt idx="5525">
                  <c:v>5525</c:v>
                </c:pt>
                <c:pt idx="5526">
                  <c:v>5526</c:v>
                </c:pt>
                <c:pt idx="5527">
                  <c:v>5527</c:v>
                </c:pt>
                <c:pt idx="5528">
                  <c:v>5528</c:v>
                </c:pt>
                <c:pt idx="5529">
                  <c:v>5529</c:v>
                </c:pt>
                <c:pt idx="5530">
                  <c:v>5530</c:v>
                </c:pt>
                <c:pt idx="5531">
                  <c:v>5531</c:v>
                </c:pt>
                <c:pt idx="5532">
                  <c:v>5532</c:v>
                </c:pt>
                <c:pt idx="5533">
                  <c:v>5533</c:v>
                </c:pt>
                <c:pt idx="5534">
                  <c:v>5534</c:v>
                </c:pt>
                <c:pt idx="5535">
                  <c:v>5535</c:v>
                </c:pt>
                <c:pt idx="5536">
                  <c:v>5536</c:v>
                </c:pt>
                <c:pt idx="5537">
                  <c:v>5537</c:v>
                </c:pt>
                <c:pt idx="5538">
                  <c:v>5538</c:v>
                </c:pt>
                <c:pt idx="5539">
                  <c:v>5539</c:v>
                </c:pt>
                <c:pt idx="5540">
                  <c:v>5540</c:v>
                </c:pt>
                <c:pt idx="5541">
                  <c:v>5541</c:v>
                </c:pt>
                <c:pt idx="5542">
                  <c:v>5542</c:v>
                </c:pt>
                <c:pt idx="5543">
                  <c:v>5543</c:v>
                </c:pt>
                <c:pt idx="5544">
                  <c:v>5544</c:v>
                </c:pt>
                <c:pt idx="5545">
                  <c:v>5545</c:v>
                </c:pt>
                <c:pt idx="5546">
                  <c:v>5546</c:v>
                </c:pt>
                <c:pt idx="5547">
                  <c:v>5547</c:v>
                </c:pt>
                <c:pt idx="5548">
                  <c:v>5548</c:v>
                </c:pt>
                <c:pt idx="5549">
                  <c:v>5549</c:v>
                </c:pt>
                <c:pt idx="5550">
                  <c:v>5550</c:v>
                </c:pt>
                <c:pt idx="5551">
                  <c:v>5551</c:v>
                </c:pt>
                <c:pt idx="5552">
                  <c:v>5552</c:v>
                </c:pt>
                <c:pt idx="5553">
                  <c:v>5553</c:v>
                </c:pt>
                <c:pt idx="5554">
                  <c:v>5554</c:v>
                </c:pt>
                <c:pt idx="5555">
                  <c:v>5555</c:v>
                </c:pt>
                <c:pt idx="5556">
                  <c:v>5556</c:v>
                </c:pt>
                <c:pt idx="5557">
                  <c:v>5557</c:v>
                </c:pt>
                <c:pt idx="5558">
                  <c:v>5558</c:v>
                </c:pt>
                <c:pt idx="5559">
                  <c:v>5559</c:v>
                </c:pt>
                <c:pt idx="5560">
                  <c:v>5560</c:v>
                </c:pt>
                <c:pt idx="5561">
                  <c:v>5561</c:v>
                </c:pt>
                <c:pt idx="5562">
                  <c:v>5562</c:v>
                </c:pt>
                <c:pt idx="5563">
                  <c:v>5563</c:v>
                </c:pt>
                <c:pt idx="5564">
                  <c:v>5564</c:v>
                </c:pt>
                <c:pt idx="5565">
                  <c:v>5565</c:v>
                </c:pt>
                <c:pt idx="5566">
                  <c:v>5566</c:v>
                </c:pt>
                <c:pt idx="5567">
                  <c:v>5567</c:v>
                </c:pt>
                <c:pt idx="5568">
                  <c:v>5568</c:v>
                </c:pt>
                <c:pt idx="5569">
                  <c:v>5569</c:v>
                </c:pt>
                <c:pt idx="5570">
                  <c:v>5570</c:v>
                </c:pt>
                <c:pt idx="5571">
                  <c:v>5571</c:v>
                </c:pt>
                <c:pt idx="5572">
                  <c:v>5572</c:v>
                </c:pt>
                <c:pt idx="5573">
                  <c:v>5573</c:v>
                </c:pt>
                <c:pt idx="5574">
                  <c:v>5574</c:v>
                </c:pt>
                <c:pt idx="5575">
                  <c:v>5575</c:v>
                </c:pt>
                <c:pt idx="5576">
                  <c:v>5576</c:v>
                </c:pt>
                <c:pt idx="5577">
                  <c:v>5577</c:v>
                </c:pt>
                <c:pt idx="5578">
                  <c:v>5578</c:v>
                </c:pt>
                <c:pt idx="5579">
                  <c:v>5579</c:v>
                </c:pt>
                <c:pt idx="5580">
                  <c:v>5580</c:v>
                </c:pt>
                <c:pt idx="5581">
                  <c:v>5581</c:v>
                </c:pt>
                <c:pt idx="5582">
                  <c:v>5582</c:v>
                </c:pt>
                <c:pt idx="5583">
                  <c:v>5583</c:v>
                </c:pt>
                <c:pt idx="5584">
                  <c:v>5584</c:v>
                </c:pt>
                <c:pt idx="5585">
                  <c:v>5585</c:v>
                </c:pt>
                <c:pt idx="5586">
                  <c:v>5586</c:v>
                </c:pt>
                <c:pt idx="5587">
                  <c:v>5587</c:v>
                </c:pt>
                <c:pt idx="5588">
                  <c:v>5588</c:v>
                </c:pt>
                <c:pt idx="5589">
                  <c:v>5589</c:v>
                </c:pt>
                <c:pt idx="5590">
                  <c:v>5590</c:v>
                </c:pt>
                <c:pt idx="5591">
                  <c:v>5591</c:v>
                </c:pt>
                <c:pt idx="5592">
                  <c:v>5592</c:v>
                </c:pt>
                <c:pt idx="5593">
                  <c:v>5593</c:v>
                </c:pt>
                <c:pt idx="5594">
                  <c:v>5594</c:v>
                </c:pt>
                <c:pt idx="5595">
                  <c:v>5595</c:v>
                </c:pt>
                <c:pt idx="5596">
                  <c:v>5596</c:v>
                </c:pt>
                <c:pt idx="5597">
                  <c:v>5597</c:v>
                </c:pt>
                <c:pt idx="5598">
                  <c:v>5598</c:v>
                </c:pt>
                <c:pt idx="5599">
                  <c:v>5599</c:v>
                </c:pt>
                <c:pt idx="5600">
                  <c:v>5600</c:v>
                </c:pt>
                <c:pt idx="5601">
                  <c:v>5601</c:v>
                </c:pt>
                <c:pt idx="5602">
                  <c:v>5602</c:v>
                </c:pt>
                <c:pt idx="5603">
                  <c:v>5603</c:v>
                </c:pt>
                <c:pt idx="5604">
                  <c:v>5604</c:v>
                </c:pt>
                <c:pt idx="5605">
                  <c:v>5605</c:v>
                </c:pt>
                <c:pt idx="5606">
                  <c:v>5606</c:v>
                </c:pt>
                <c:pt idx="5607">
                  <c:v>5607</c:v>
                </c:pt>
                <c:pt idx="5608">
                  <c:v>5608</c:v>
                </c:pt>
                <c:pt idx="5609">
                  <c:v>5609</c:v>
                </c:pt>
                <c:pt idx="5610">
                  <c:v>5610</c:v>
                </c:pt>
                <c:pt idx="5611">
                  <c:v>5611</c:v>
                </c:pt>
                <c:pt idx="5612">
                  <c:v>5612</c:v>
                </c:pt>
                <c:pt idx="5613">
                  <c:v>5613</c:v>
                </c:pt>
                <c:pt idx="5614">
                  <c:v>5614</c:v>
                </c:pt>
                <c:pt idx="5615">
                  <c:v>5615</c:v>
                </c:pt>
                <c:pt idx="5616">
                  <c:v>5616</c:v>
                </c:pt>
                <c:pt idx="5617">
                  <c:v>5617</c:v>
                </c:pt>
                <c:pt idx="5618">
                  <c:v>5618</c:v>
                </c:pt>
                <c:pt idx="5619">
                  <c:v>5619</c:v>
                </c:pt>
                <c:pt idx="5620">
                  <c:v>5620</c:v>
                </c:pt>
                <c:pt idx="5621">
                  <c:v>5621</c:v>
                </c:pt>
                <c:pt idx="5622">
                  <c:v>5622</c:v>
                </c:pt>
                <c:pt idx="5623">
                  <c:v>5623</c:v>
                </c:pt>
                <c:pt idx="5624">
                  <c:v>5624</c:v>
                </c:pt>
                <c:pt idx="5625">
                  <c:v>5625</c:v>
                </c:pt>
                <c:pt idx="5626">
                  <c:v>5626</c:v>
                </c:pt>
                <c:pt idx="5627">
                  <c:v>5627</c:v>
                </c:pt>
              </c:numCache>
            </c:numRef>
          </c:xVal>
          <c:yVal>
            <c:numRef>
              <c:f>[1]MWP_800C_run2!$C$405:$C$6032</c:f>
              <c:numCache>
                <c:formatCode>General</c:formatCode>
                <c:ptCount val="5628"/>
                <c:pt idx="0">
                  <c:v>9.9</c:v>
                </c:pt>
                <c:pt idx="1">
                  <c:v>9.9</c:v>
                </c:pt>
                <c:pt idx="2">
                  <c:v>9.9</c:v>
                </c:pt>
                <c:pt idx="3">
                  <c:v>9.9</c:v>
                </c:pt>
                <c:pt idx="4">
                  <c:v>9.9</c:v>
                </c:pt>
                <c:pt idx="5">
                  <c:v>9.9</c:v>
                </c:pt>
                <c:pt idx="6">
                  <c:v>9.9</c:v>
                </c:pt>
                <c:pt idx="7">
                  <c:v>9.8000000000000007</c:v>
                </c:pt>
                <c:pt idx="8">
                  <c:v>9.6999999999999993</c:v>
                </c:pt>
                <c:pt idx="9">
                  <c:v>9.6999999999999993</c:v>
                </c:pt>
                <c:pt idx="10">
                  <c:v>9.9</c:v>
                </c:pt>
                <c:pt idx="11">
                  <c:v>10</c:v>
                </c:pt>
                <c:pt idx="12">
                  <c:v>10.8</c:v>
                </c:pt>
                <c:pt idx="13">
                  <c:v>8.6</c:v>
                </c:pt>
                <c:pt idx="14">
                  <c:v>11.5</c:v>
                </c:pt>
                <c:pt idx="15">
                  <c:v>11.6</c:v>
                </c:pt>
                <c:pt idx="16">
                  <c:v>11.8</c:v>
                </c:pt>
                <c:pt idx="17">
                  <c:v>11.6</c:v>
                </c:pt>
                <c:pt idx="18">
                  <c:v>11.9</c:v>
                </c:pt>
                <c:pt idx="19">
                  <c:v>12.1</c:v>
                </c:pt>
                <c:pt idx="20">
                  <c:v>12.4</c:v>
                </c:pt>
                <c:pt idx="21">
                  <c:v>14.4</c:v>
                </c:pt>
                <c:pt idx="22">
                  <c:v>14.2</c:v>
                </c:pt>
                <c:pt idx="23">
                  <c:v>14.3</c:v>
                </c:pt>
                <c:pt idx="24">
                  <c:v>14.2</c:v>
                </c:pt>
                <c:pt idx="25">
                  <c:v>14.1</c:v>
                </c:pt>
                <c:pt idx="26">
                  <c:v>14.4</c:v>
                </c:pt>
                <c:pt idx="27">
                  <c:v>14.6</c:v>
                </c:pt>
                <c:pt idx="28">
                  <c:v>14.9</c:v>
                </c:pt>
                <c:pt idx="29">
                  <c:v>14.9</c:v>
                </c:pt>
                <c:pt idx="30">
                  <c:v>17.2</c:v>
                </c:pt>
                <c:pt idx="31">
                  <c:v>17.100000000000001</c:v>
                </c:pt>
                <c:pt idx="32">
                  <c:v>17.100000000000001</c:v>
                </c:pt>
                <c:pt idx="33">
                  <c:v>17.2</c:v>
                </c:pt>
                <c:pt idx="34">
                  <c:v>17.399999999999999</c:v>
                </c:pt>
                <c:pt idx="35">
                  <c:v>17.600000000000001</c:v>
                </c:pt>
                <c:pt idx="36">
                  <c:v>20.399999999999999</c:v>
                </c:pt>
                <c:pt idx="37">
                  <c:v>18.3</c:v>
                </c:pt>
                <c:pt idx="38">
                  <c:v>20.399999999999999</c:v>
                </c:pt>
                <c:pt idx="39">
                  <c:v>20.2</c:v>
                </c:pt>
                <c:pt idx="40">
                  <c:v>20.100000000000001</c:v>
                </c:pt>
                <c:pt idx="41">
                  <c:v>20.399999999999999</c:v>
                </c:pt>
                <c:pt idx="42">
                  <c:v>20.6</c:v>
                </c:pt>
                <c:pt idx="43">
                  <c:v>20.8</c:v>
                </c:pt>
                <c:pt idx="44">
                  <c:v>21</c:v>
                </c:pt>
                <c:pt idx="45">
                  <c:v>23.5</c:v>
                </c:pt>
                <c:pt idx="46">
                  <c:v>23.4</c:v>
                </c:pt>
                <c:pt idx="47">
                  <c:v>23.5</c:v>
                </c:pt>
                <c:pt idx="48">
                  <c:v>23.7</c:v>
                </c:pt>
                <c:pt idx="49">
                  <c:v>26</c:v>
                </c:pt>
                <c:pt idx="50">
                  <c:v>26.1</c:v>
                </c:pt>
                <c:pt idx="51">
                  <c:v>26.1</c:v>
                </c:pt>
                <c:pt idx="52">
                  <c:v>26.2</c:v>
                </c:pt>
                <c:pt idx="53">
                  <c:v>28.4</c:v>
                </c:pt>
                <c:pt idx="54">
                  <c:v>28.5</c:v>
                </c:pt>
                <c:pt idx="55">
                  <c:v>28.7</c:v>
                </c:pt>
                <c:pt idx="56">
                  <c:v>30.9</c:v>
                </c:pt>
                <c:pt idx="57">
                  <c:v>31</c:v>
                </c:pt>
                <c:pt idx="58">
                  <c:v>31.2</c:v>
                </c:pt>
                <c:pt idx="59">
                  <c:v>31.4</c:v>
                </c:pt>
                <c:pt idx="60">
                  <c:v>34</c:v>
                </c:pt>
                <c:pt idx="61">
                  <c:v>34</c:v>
                </c:pt>
                <c:pt idx="62">
                  <c:v>35.700000000000003</c:v>
                </c:pt>
                <c:pt idx="63">
                  <c:v>35.6</c:v>
                </c:pt>
                <c:pt idx="64">
                  <c:v>35.5</c:v>
                </c:pt>
                <c:pt idx="65">
                  <c:v>37.5</c:v>
                </c:pt>
                <c:pt idx="66">
                  <c:v>37.6</c:v>
                </c:pt>
                <c:pt idx="67">
                  <c:v>37.799999999999997</c:v>
                </c:pt>
                <c:pt idx="68">
                  <c:v>37.4</c:v>
                </c:pt>
                <c:pt idx="69">
                  <c:v>37.4</c:v>
                </c:pt>
                <c:pt idx="70">
                  <c:v>40.700000000000003</c:v>
                </c:pt>
                <c:pt idx="71">
                  <c:v>40.799999999999997</c:v>
                </c:pt>
                <c:pt idx="72">
                  <c:v>40.700000000000003</c:v>
                </c:pt>
                <c:pt idx="73">
                  <c:v>40.9</c:v>
                </c:pt>
                <c:pt idx="74">
                  <c:v>45.5</c:v>
                </c:pt>
                <c:pt idx="75">
                  <c:v>45.7</c:v>
                </c:pt>
                <c:pt idx="76">
                  <c:v>45.8</c:v>
                </c:pt>
                <c:pt idx="77">
                  <c:v>45.9</c:v>
                </c:pt>
                <c:pt idx="78">
                  <c:v>48.4</c:v>
                </c:pt>
                <c:pt idx="79">
                  <c:v>48.3</c:v>
                </c:pt>
                <c:pt idx="80">
                  <c:v>50.8</c:v>
                </c:pt>
                <c:pt idx="81">
                  <c:v>51.1</c:v>
                </c:pt>
                <c:pt idx="82">
                  <c:v>51.1</c:v>
                </c:pt>
                <c:pt idx="83">
                  <c:v>51.2</c:v>
                </c:pt>
                <c:pt idx="84">
                  <c:v>53.3</c:v>
                </c:pt>
                <c:pt idx="85">
                  <c:v>53.4</c:v>
                </c:pt>
                <c:pt idx="86">
                  <c:v>53.5</c:v>
                </c:pt>
                <c:pt idx="87">
                  <c:v>53.9</c:v>
                </c:pt>
                <c:pt idx="88">
                  <c:v>54</c:v>
                </c:pt>
                <c:pt idx="89">
                  <c:v>57</c:v>
                </c:pt>
                <c:pt idx="90">
                  <c:v>57.1</c:v>
                </c:pt>
                <c:pt idx="91">
                  <c:v>57.3</c:v>
                </c:pt>
                <c:pt idx="92">
                  <c:v>59.4</c:v>
                </c:pt>
                <c:pt idx="93">
                  <c:v>59.3</c:v>
                </c:pt>
                <c:pt idx="94">
                  <c:v>61.4</c:v>
                </c:pt>
                <c:pt idx="95">
                  <c:v>61.4</c:v>
                </c:pt>
                <c:pt idx="96">
                  <c:v>61.7</c:v>
                </c:pt>
                <c:pt idx="97">
                  <c:v>61.7</c:v>
                </c:pt>
                <c:pt idx="98">
                  <c:v>61.9</c:v>
                </c:pt>
                <c:pt idx="99">
                  <c:v>65.8</c:v>
                </c:pt>
                <c:pt idx="100">
                  <c:v>65.8</c:v>
                </c:pt>
                <c:pt idx="101">
                  <c:v>66.099999999999994</c:v>
                </c:pt>
                <c:pt idx="102">
                  <c:v>68.2</c:v>
                </c:pt>
                <c:pt idx="103">
                  <c:v>68.099999999999994</c:v>
                </c:pt>
                <c:pt idx="104">
                  <c:v>68.400000000000006</c:v>
                </c:pt>
                <c:pt idx="105">
                  <c:v>68.599999999999994</c:v>
                </c:pt>
                <c:pt idx="106">
                  <c:v>71.2</c:v>
                </c:pt>
                <c:pt idx="107">
                  <c:v>71.2</c:v>
                </c:pt>
                <c:pt idx="108">
                  <c:v>71.400000000000006</c:v>
                </c:pt>
                <c:pt idx="109">
                  <c:v>71.099999999999994</c:v>
                </c:pt>
                <c:pt idx="110">
                  <c:v>71.3</c:v>
                </c:pt>
                <c:pt idx="111">
                  <c:v>75.8</c:v>
                </c:pt>
                <c:pt idx="112">
                  <c:v>75.599999999999994</c:v>
                </c:pt>
                <c:pt idx="113">
                  <c:v>75.900000000000006</c:v>
                </c:pt>
                <c:pt idx="114">
                  <c:v>76</c:v>
                </c:pt>
                <c:pt idx="115">
                  <c:v>76.5</c:v>
                </c:pt>
                <c:pt idx="116">
                  <c:v>76.599999999999994</c:v>
                </c:pt>
                <c:pt idx="117">
                  <c:v>79.3</c:v>
                </c:pt>
                <c:pt idx="118">
                  <c:v>79.2</c:v>
                </c:pt>
                <c:pt idx="119">
                  <c:v>79.599999999999994</c:v>
                </c:pt>
                <c:pt idx="120">
                  <c:v>81.8</c:v>
                </c:pt>
                <c:pt idx="121">
                  <c:v>81.8</c:v>
                </c:pt>
                <c:pt idx="122">
                  <c:v>81.900000000000006</c:v>
                </c:pt>
                <c:pt idx="123">
                  <c:v>82.2</c:v>
                </c:pt>
                <c:pt idx="124">
                  <c:v>82.4</c:v>
                </c:pt>
                <c:pt idx="125">
                  <c:v>82.5</c:v>
                </c:pt>
                <c:pt idx="126">
                  <c:v>86.3</c:v>
                </c:pt>
                <c:pt idx="127">
                  <c:v>86.4</c:v>
                </c:pt>
                <c:pt idx="128">
                  <c:v>86.6</c:v>
                </c:pt>
                <c:pt idx="129">
                  <c:v>87</c:v>
                </c:pt>
                <c:pt idx="130">
                  <c:v>87</c:v>
                </c:pt>
                <c:pt idx="131">
                  <c:v>89.3</c:v>
                </c:pt>
                <c:pt idx="132">
                  <c:v>89.4</c:v>
                </c:pt>
                <c:pt idx="133">
                  <c:v>91.7</c:v>
                </c:pt>
                <c:pt idx="134">
                  <c:v>89.4</c:v>
                </c:pt>
                <c:pt idx="135">
                  <c:v>91.5</c:v>
                </c:pt>
                <c:pt idx="136">
                  <c:v>92</c:v>
                </c:pt>
                <c:pt idx="137">
                  <c:v>92.3</c:v>
                </c:pt>
                <c:pt idx="138">
                  <c:v>94.4</c:v>
                </c:pt>
                <c:pt idx="139">
                  <c:v>94.4</c:v>
                </c:pt>
                <c:pt idx="140">
                  <c:v>96.4</c:v>
                </c:pt>
                <c:pt idx="141">
                  <c:v>96.3</c:v>
                </c:pt>
                <c:pt idx="142">
                  <c:v>96.3</c:v>
                </c:pt>
                <c:pt idx="143">
                  <c:v>97.2</c:v>
                </c:pt>
                <c:pt idx="144">
                  <c:v>99.5</c:v>
                </c:pt>
                <c:pt idx="145">
                  <c:v>99.3</c:v>
                </c:pt>
                <c:pt idx="146">
                  <c:v>99.3</c:v>
                </c:pt>
                <c:pt idx="147">
                  <c:v>99.4</c:v>
                </c:pt>
                <c:pt idx="148">
                  <c:v>101.6</c:v>
                </c:pt>
                <c:pt idx="149">
                  <c:v>101.4</c:v>
                </c:pt>
                <c:pt idx="150">
                  <c:v>101.5</c:v>
                </c:pt>
                <c:pt idx="151">
                  <c:v>101.6</c:v>
                </c:pt>
                <c:pt idx="152">
                  <c:v>101.9</c:v>
                </c:pt>
                <c:pt idx="153">
                  <c:v>104.1</c:v>
                </c:pt>
                <c:pt idx="154">
                  <c:v>104.1</c:v>
                </c:pt>
                <c:pt idx="155">
                  <c:v>102</c:v>
                </c:pt>
                <c:pt idx="156">
                  <c:v>105.8</c:v>
                </c:pt>
                <c:pt idx="157">
                  <c:v>105.7</c:v>
                </c:pt>
                <c:pt idx="158">
                  <c:v>105.9</c:v>
                </c:pt>
                <c:pt idx="159">
                  <c:v>105.9</c:v>
                </c:pt>
                <c:pt idx="160">
                  <c:v>106.3</c:v>
                </c:pt>
                <c:pt idx="161">
                  <c:v>108.2</c:v>
                </c:pt>
                <c:pt idx="162">
                  <c:v>108.3</c:v>
                </c:pt>
                <c:pt idx="163">
                  <c:v>108.3</c:v>
                </c:pt>
                <c:pt idx="164">
                  <c:v>108.6</c:v>
                </c:pt>
                <c:pt idx="165">
                  <c:v>111.2</c:v>
                </c:pt>
                <c:pt idx="166">
                  <c:v>111</c:v>
                </c:pt>
                <c:pt idx="167">
                  <c:v>110.8</c:v>
                </c:pt>
                <c:pt idx="168">
                  <c:v>111</c:v>
                </c:pt>
                <c:pt idx="169">
                  <c:v>111.2</c:v>
                </c:pt>
                <c:pt idx="170">
                  <c:v>111.4</c:v>
                </c:pt>
                <c:pt idx="171">
                  <c:v>111.5</c:v>
                </c:pt>
                <c:pt idx="172">
                  <c:v>111.8</c:v>
                </c:pt>
                <c:pt idx="173">
                  <c:v>113.6</c:v>
                </c:pt>
                <c:pt idx="174">
                  <c:v>113.7</c:v>
                </c:pt>
                <c:pt idx="175">
                  <c:v>113.9</c:v>
                </c:pt>
                <c:pt idx="176">
                  <c:v>114.1</c:v>
                </c:pt>
                <c:pt idx="177">
                  <c:v>114.4</c:v>
                </c:pt>
                <c:pt idx="178">
                  <c:v>114.8</c:v>
                </c:pt>
                <c:pt idx="179">
                  <c:v>115.2</c:v>
                </c:pt>
                <c:pt idx="180">
                  <c:v>115.4</c:v>
                </c:pt>
                <c:pt idx="181">
                  <c:v>117.5</c:v>
                </c:pt>
                <c:pt idx="182">
                  <c:v>117.4</c:v>
                </c:pt>
                <c:pt idx="183">
                  <c:v>117.5</c:v>
                </c:pt>
                <c:pt idx="184">
                  <c:v>117.5</c:v>
                </c:pt>
                <c:pt idx="185">
                  <c:v>117.8</c:v>
                </c:pt>
                <c:pt idx="186">
                  <c:v>119.8</c:v>
                </c:pt>
                <c:pt idx="187">
                  <c:v>119.7</c:v>
                </c:pt>
                <c:pt idx="188">
                  <c:v>119.6</c:v>
                </c:pt>
                <c:pt idx="189">
                  <c:v>119.9</c:v>
                </c:pt>
                <c:pt idx="190">
                  <c:v>119.9</c:v>
                </c:pt>
                <c:pt idx="191">
                  <c:v>120.3</c:v>
                </c:pt>
                <c:pt idx="192">
                  <c:v>120.5</c:v>
                </c:pt>
                <c:pt idx="193">
                  <c:v>122.7</c:v>
                </c:pt>
                <c:pt idx="194">
                  <c:v>120.3</c:v>
                </c:pt>
                <c:pt idx="195">
                  <c:v>121.1</c:v>
                </c:pt>
                <c:pt idx="196">
                  <c:v>123.8</c:v>
                </c:pt>
                <c:pt idx="197">
                  <c:v>123.9</c:v>
                </c:pt>
                <c:pt idx="198">
                  <c:v>124</c:v>
                </c:pt>
                <c:pt idx="199">
                  <c:v>124.2</c:v>
                </c:pt>
                <c:pt idx="200">
                  <c:v>124.4</c:v>
                </c:pt>
                <c:pt idx="201">
                  <c:v>124.7</c:v>
                </c:pt>
                <c:pt idx="202">
                  <c:v>125.1</c:v>
                </c:pt>
                <c:pt idx="203">
                  <c:v>125.3</c:v>
                </c:pt>
                <c:pt idx="204">
                  <c:v>127.6</c:v>
                </c:pt>
                <c:pt idx="205">
                  <c:v>127.4</c:v>
                </c:pt>
                <c:pt idx="206">
                  <c:v>127.5</c:v>
                </c:pt>
                <c:pt idx="207">
                  <c:v>127.4</c:v>
                </c:pt>
                <c:pt idx="208">
                  <c:v>127.6</c:v>
                </c:pt>
                <c:pt idx="209">
                  <c:v>127.9</c:v>
                </c:pt>
                <c:pt idx="210">
                  <c:v>128.1</c:v>
                </c:pt>
                <c:pt idx="211">
                  <c:v>128.30000000000001</c:v>
                </c:pt>
                <c:pt idx="212">
                  <c:v>128.69999999999999</c:v>
                </c:pt>
                <c:pt idx="213">
                  <c:v>130.80000000000001</c:v>
                </c:pt>
                <c:pt idx="214">
                  <c:v>130.80000000000001</c:v>
                </c:pt>
                <c:pt idx="215">
                  <c:v>130.9</c:v>
                </c:pt>
                <c:pt idx="216">
                  <c:v>131.1</c:v>
                </c:pt>
                <c:pt idx="217">
                  <c:v>129.1</c:v>
                </c:pt>
                <c:pt idx="218">
                  <c:v>131.5</c:v>
                </c:pt>
                <c:pt idx="219">
                  <c:v>131.6</c:v>
                </c:pt>
                <c:pt idx="220">
                  <c:v>131.9</c:v>
                </c:pt>
                <c:pt idx="221">
                  <c:v>129.6</c:v>
                </c:pt>
                <c:pt idx="222">
                  <c:v>132.69999999999999</c:v>
                </c:pt>
                <c:pt idx="223">
                  <c:v>132.80000000000001</c:v>
                </c:pt>
                <c:pt idx="224">
                  <c:v>133.30000000000001</c:v>
                </c:pt>
                <c:pt idx="225">
                  <c:v>133.4</c:v>
                </c:pt>
                <c:pt idx="226">
                  <c:v>133.9</c:v>
                </c:pt>
                <c:pt idx="227">
                  <c:v>136.1</c:v>
                </c:pt>
                <c:pt idx="228">
                  <c:v>136</c:v>
                </c:pt>
                <c:pt idx="229">
                  <c:v>135.80000000000001</c:v>
                </c:pt>
                <c:pt idx="230">
                  <c:v>135.80000000000001</c:v>
                </c:pt>
                <c:pt idx="231">
                  <c:v>136.1</c:v>
                </c:pt>
                <c:pt idx="232">
                  <c:v>137.1</c:v>
                </c:pt>
                <c:pt idx="233">
                  <c:v>134.9</c:v>
                </c:pt>
                <c:pt idx="234">
                  <c:v>137.6</c:v>
                </c:pt>
                <c:pt idx="235">
                  <c:v>137.80000000000001</c:v>
                </c:pt>
                <c:pt idx="236">
                  <c:v>139.69999999999999</c:v>
                </c:pt>
                <c:pt idx="237">
                  <c:v>137.6</c:v>
                </c:pt>
                <c:pt idx="238">
                  <c:v>139.9</c:v>
                </c:pt>
                <c:pt idx="239">
                  <c:v>140.1</c:v>
                </c:pt>
                <c:pt idx="240">
                  <c:v>140.30000000000001</c:v>
                </c:pt>
                <c:pt idx="241">
                  <c:v>140.4</c:v>
                </c:pt>
                <c:pt idx="242">
                  <c:v>140.5</c:v>
                </c:pt>
                <c:pt idx="243">
                  <c:v>139</c:v>
                </c:pt>
                <c:pt idx="244">
                  <c:v>141.30000000000001</c:v>
                </c:pt>
                <c:pt idx="245">
                  <c:v>141.80000000000001</c:v>
                </c:pt>
                <c:pt idx="246">
                  <c:v>141.80000000000001</c:v>
                </c:pt>
                <c:pt idx="247">
                  <c:v>144</c:v>
                </c:pt>
                <c:pt idx="248">
                  <c:v>143.80000000000001</c:v>
                </c:pt>
                <c:pt idx="249">
                  <c:v>143.9</c:v>
                </c:pt>
                <c:pt idx="250">
                  <c:v>143.9</c:v>
                </c:pt>
                <c:pt idx="251">
                  <c:v>144.1</c:v>
                </c:pt>
                <c:pt idx="252">
                  <c:v>144.19999999999999</c:v>
                </c:pt>
                <c:pt idx="253">
                  <c:v>144.6</c:v>
                </c:pt>
                <c:pt idx="254">
                  <c:v>144.69999999999999</c:v>
                </c:pt>
                <c:pt idx="255">
                  <c:v>146.6</c:v>
                </c:pt>
                <c:pt idx="256">
                  <c:v>146.30000000000001</c:v>
                </c:pt>
                <c:pt idx="257">
                  <c:v>146.5</c:v>
                </c:pt>
                <c:pt idx="258">
                  <c:v>146.69999999999999</c:v>
                </c:pt>
                <c:pt idx="259">
                  <c:v>147.1</c:v>
                </c:pt>
                <c:pt idx="260">
                  <c:v>147.19999999999999</c:v>
                </c:pt>
                <c:pt idx="261">
                  <c:v>147.6</c:v>
                </c:pt>
                <c:pt idx="262">
                  <c:v>147.69999999999999</c:v>
                </c:pt>
                <c:pt idx="263">
                  <c:v>150</c:v>
                </c:pt>
                <c:pt idx="264">
                  <c:v>149.9</c:v>
                </c:pt>
                <c:pt idx="265">
                  <c:v>150</c:v>
                </c:pt>
                <c:pt idx="266">
                  <c:v>150</c:v>
                </c:pt>
                <c:pt idx="267">
                  <c:v>150.30000000000001</c:v>
                </c:pt>
                <c:pt idx="268">
                  <c:v>150.5</c:v>
                </c:pt>
                <c:pt idx="269">
                  <c:v>150.80000000000001</c:v>
                </c:pt>
                <c:pt idx="270">
                  <c:v>151</c:v>
                </c:pt>
                <c:pt idx="271">
                  <c:v>153.1</c:v>
                </c:pt>
                <c:pt idx="272">
                  <c:v>153.19999999999999</c:v>
                </c:pt>
                <c:pt idx="273">
                  <c:v>153.4</c:v>
                </c:pt>
                <c:pt idx="274">
                  <c:v>153.30000000000001</c:v>
                </c:pt>
                <c:pt idx="275">
                  <c:v>153.69999999999999</c:v>
                </c:pt>
                <c:pt idx="276">
                  <c:v>153.9</c:v>
                </c:pt>
                <c:pt idx="277">
                  <c:v>156</c:v>
                </c:pt>
                <c:pt idx="278">
                  <c:v>156.1</c:v>
                </c:pt>
                <c:pt idx="279">
                  <c:v>156.1</c:v>
                </c:pt>
                <c:pt idx="280">
                  <c:v>156.4</c:v>
                </c:pt>
                <c:pt idx="281">
                  <c:v>156.5</c:v>
                </c:pt>
                <c:pt idx="282">
                  <c:v>156.80000000000001</c:v>
                </c:pt>
                <c:pt idx="283">
                  <c:v>156.9</c:v>
                </c:pt>
                <c:pt idx="284">
                  <c:v>158.9</c:v>
                </c:pt>
                <c:pt idx="285">
                  <c:v>158.9</c:v>
                </c:pt>
                <c:pt idx="286">
                  <c:v>159</c:v>
                </c:pt>
                <c:pt idx="287">
                  <c:v>159.1</c:v>
                </c:pt>
                <c:pt idx="288">
                  <c:v>159.30000000000001</c:v>
                </c:pt>
                <c:pt idx="289">
                  <c:v>161.6</c:v>
                </c:pt>
                <c:pt idx="290">
                  <c:v>161.5</c:v>
                </c:pt>
                <c:pt idx="291">
                  <c:v>161.5</c:v>
                </c:pt>
                <c:pt idx="292">
                  <c:v>161.80000000000001</c:v>
                </c:pt>
                <c:pt idx="293">
                  <c:v>161.69999999999999</c:v>
                </c:pt>
                <c:pt idx="294">
                  <c:v>162.1</c:v>
                </c:pt>
                <c:pt idx="295">
                  <c:v>162.5</c:v>
                </c:pt>
                <c:pt idx="296">
                  <c:v>162.80000000000001</c:v>
                </c:pt>
                <c:pt idx="297">
                  <c:v>163</c:v>
                </c:pt>
                <c:pt idx="298">
                  <c:v>165.4</c:v>
                </c:pt>
                <c:pt idx="299">
                  <c:v>165.6</c:v>
                </c:pt>
                <c:pt idx="300">
                  <c:v>165.8</c:v>
                </c:pt>
                <c:pt idx="301">
                  <c:v>165.7</c:v>
                </c:pt>
                <c:pt idx="302">
                  <c:v>166</c:v>
                </c:pt>
                <c:pt idx="303">
                  <c:v>168.3</c:v>
                </c:pt>
                <c:pt idx="304">
                  <c:v>168.3</c:v>
                </c:pt>
                <c:pt idx="305">
                  <c:v>168.3</c:v>
                </c:pt>
                <c:pt idx="306">
                  <c:v>169.2</c:v>
                </c:pt>
                <c:pt idx="307">
                  <c:v>171.7</c:v>
                </c:pt>
                <c:pt idx="308">
                  <c:v>171.5</c:v>
                </c:pt>
                <c:pt idx="309">
                  <c:v>171.5</c:v>
                </c:pt>
                <c:pt idx="310">
                  <c:v>171.4</c:v>
                </c:pt>
                <c:pt idx="311">
                  <c:v>171.7</c:v>
                </c:pt>
                <c:pt idx="312">
                  <c:v>171.8</c:v>
                </c:pt>
                <c:pt idx="313">
                  <c:v>172.2</c:v>
                </c:pt>
                <c:pt idx="314">
                  <c:v>172.6</c:v>
                </c:pt>
                <c:pt idx="315">
                  <c:v>174.6</c:v>
                </c:pt>
                <c:pt idx="316">
                  <c:v>174.7</c:v>
                </c:pt>
                <c:pt idx="317">
                  <c:v>174.9</c:v>
                </c:pt>
                <c:pt idx="318">
                  <c:v>175.1</c:v>
                </c:pt>
                <c:pt idx="319">
                  <c:v>175.6</c:v>
                </c:pt>
                <c:pt idx="320">
                  <c:v>178.2</c:v>
                </c:pt>
                <c:pt idx="321">
                  <c:v>178.2</c:v>
                </c:pt>
                <c:pt idx="322">
                  <c:v>178.1</c:v>
                </c:pt>
                <c:pt idx="323">
                  <c:v>178.3</c:v>
                </c:pt>
                <c:pt idx="324">
                  <c:v>178.3</c:v>
                </c:pt>
                <c:pt idx="325">
                  <c:v>180.6</c:v>
                </c:pt>
                <c:pt idx="326">
                  <c:v>180.6</c:v>
                </c:pt>
                <c:pt idx="327">
                  <c:v>180.8</c:v>
                </c:pt>
                <c:pt idx="328">
                  <c:v>180.9</c:v>
                </c:pt>
                <c:pt idx="329">
                  <c:v>181.1</c:v>
                </c:pt>
                <c:pt idx="330">
                  <c:v>183.2</c:v>
                </c:pt>
                <c:pt idx="331">
                  <c:v>183.3</c:v>
                </c:pt>
                <c:pt idx="332">
                  <c:v>183.5</c:v>
                </c:pt>
                <c:pt idx="333">
                  <c:v>183.6</c:v>
                </c:pt>
                <c:pt idx="334">
                  <c:v>183.7</c:v>
                </c:pt>
                <c:pt idx="335">
                  <c:v>186</c:v>
                </c:pt>
                <c:pt idx="336">
                  <c:v>186.1</c:v>
                </c:pt>
                <c:pt idx="337">
                  <c:v>186</c:v>
                </c:pt>
                <c:pt idx="338">
                  <c:v>186.3</c:v>
                </c:pt>
                <c:pt idx="339">
                  <c:v>188.2</c:v>
                </c:pt>
                <c:pt idx="340">
                  <c:v>188.2</c:v>
                </c:pt>
                <c:pt idx="341">
                  <c:v>190.3</c:v>
                </c:pt>
                <c:pt idx="342">
                  <c:v>190.2</c:v>
                </c:pt>
                <c:pt idx="343">
                  <c:v>190.2</c:v>
                </c:pt>
                <c:pt idx="344">
                  <c:v>190.5</c:v>
                </c:pt>
                <c:pt idx="345">
                  <c:v>190.5</c:v>
                </c:pt>
                <c:pt idx="346">
                  <c:v>191.1</c:v>
                </c:pt>
                <c:pt idx="347">
                  <c:v>191.3</c:v>
                </c:pt>
                <c:pt idx="348">
                  <c:v>193.8</c:v>
                </c:pt>
                <c:pt idx="349">
                  <c:v>193.9</c:v>
                </c:pt>
                <c:pt idx="350">
                  <c:v>194</c:v>
                </c:pt>
                <c:pt idx="351">
                  <c:v>194.3</c:v>
                </c:pt>
                <c:pt idx="352">
                  <c:v>194.8</c:v>
                </c:pt>
                <c:pt idx="353">
                  <c:v>197.2</c:v>
                </c:pt>
                <c:pt idx="354">
                  <c:v>197.2</c:v>
                </c:pt>
                <c:pt idx="355">
                  <c:v>197.3</c:v>
                </c:pt>
                <c:pt idx="356">
                  <c:v>197.7</c:v>
                </c:pt>
                <c:pt idx="357">
                  <c:v>197.9</c:v>
                </c:pt>
                <c:pt idx="358">
                  <c:v>200.3</c:v>
                </c:pt>
                <c:pt idx="359">
                  <c:v>200</c:v>
                </c:pt>
                <c:pt idx="360">
                  <c:v>201.1</c:v>
                </c:pt>
                <c:pt idx="361">
                  <c:v>201.5</c:v>
                </c:pt>
                <c:pt idx="362">
                  <c:v>201.9</c:v>
                </c:pt>
                <c:pt idx="363">
                  <c:v>203.8</c:v>
                </c:pt>
                <c:pt idx="364">
                  <c:v>204.1</c:v>
                </c:pt>
                <c:pt idx="365">
                  <c:v>204.2</c:v>
                </c:pt>
                <c:pt idx="366">
                  <c:v>204.6</c:v>
                </c:pt>
                <c:pt idx="367">
                  <c:v>206.6</c:v>
                </c:pt>
                <c:pt idx="368">
                  <c:v>206.5</c:v>
                </c:pt>
                <c:pt idx="369">
                  <c:v>207.1</c:v>
                </c:pt>
                <c:pt idx="370">
                  <c:v>209.4</c:v>
                </c:pt>
                <c:pt idx="371">
                  <c:v>209.4</c:v>
                </c:pt>
                <c:pt idx="372">
                  <c:v>209.3</c:v>
                </c:pt>
                <c:pt idx="373">
                  <c:v>211.3</c:v>
                </c:pt>
                <c:pt idx="374">
                  <c:v>211.3</c:v>
                </c:pt>
                <c:pt idx="375">
                  <c:v>211.5</c:v>
                </c:pt>
                <c:pt idx="376">
                  <c:v>211.8</c:v>
                </c:pt>
                <c:pt idx="377">
                  <c:v>211.9</c:v>
                </c:pt>
                <c:pt idx="378">
                  <c:v>211.9</c:v>
                </c:pt>
                <c:pt idx="379">
                  <c:v>215.6</c:v>
                </c:pt>
                <c:pt idx="380">
                  <c:v>215.6</c:v>
                </c:pt>
                <c:pt idx="381">
                  <c:v>216</c:v>
                </c:pt>
                <c:pt idx="382">
                  <c:v>216.4</c:v>
                </c:pt>
                <c:pt idx="383">
                  <c:v>218.8</c:v>
                </c:pt>
                <c:pt idx="384">
                  <c:v>218.9</c:v>
                </c:pt>
                <c:pt idx="385">
                  <c:v>219.2</c:v>
                </c:pt>
                <c:pt idx="386">
                  <c:v>219.4</c:v>
                </c:pt>
                <c:pt idx="387">
                  <c:v>222.2</c:v>
                </c:pt>
                <c:pt idx="388">
                  <c:v>222.1</c:v>
                </c:pt>
                <c:pt idx="389">
                  <c:v>222.4</c:v>
                </c:pt>
                <c:pt idx="390">
                  <c:v>222.6</c:v>
                </c:pt>
                <c:pt idx="391">
                  <c:v>224.8</c:v>
                </c:pt>
                <c:pt idx="392">
                  <c:v>224.6</c:v>
                </c:pt>
                <c:pt idx="393">
                  <c:v>226.7</c:v>
                </c:pt>
                <c:pt idx="394">
                  <c:v>226.8</c:v>
                </c:pt>
                <c:pt idx="395">
                  <c:v>227</c:v>
                </c:pt>
                <c:pt idx="396">
                  <c:v>227.2</c:v>
                </c:pt>
                <c:pt idx="397">
                  <c:v>227.3</c:v>
                </c:pt>
                <c:pt idx="398">
                  <c:v>230.3</c:v>
                </c:pt>
                <c:pt idx="399">
                  <c:v>230.5</c:v>
                </c:pt>
                <c:pt idx="400">
                  <c:v>230.8</c:v>
                </c:pt>
                <c:pt idx="401">
                  <c:v>232.9</c:v>
                </c:pt>
                <c:pt idx="402">
                  <c:v>233</c:v>
                </c:pt>
                <c:pt idx="403">
                  <c:v>233.1</c:v>
                </c:pt>
                <c:pt idx="404">
                  <c:v>235.5</c:v>
                </c:pt>
                <c:pt idx="405">
                  <c:v>235.3</c:v>
                </c:pt>
                <c:pt idx="406">
                  <c:v>235.6</c:v>
                </c:pt>
                <c:pt idx="407">
                  <c:v>235.8</c:v>
                </c:pt>
                <c:pt idx="408">
                  <c:v>238.1</c:v>
                </c:pt>
                <c:pt idx="409">
                  <c:v>238.3</c:v>
                </c:pt>
                <c:pt idx="410">
                  <c:v>238.7</c:v>
                </c:pt>
                <c:pt idx="411">
                  <c:v>238.6</c:v>
                </c:pt>
                <c:pt idx="412">
                  <c:v>241.1</c:v>
                </c:pt>
                <c:pt idx="413">
                  <c:v>241.1</c:v>
                </c:pt>
                <c:pt idx="414">
                  <c:v>241.4</c:v>
                </c:pt>
                <c:pt idx="415">
                  <c:v>241.7</c:v>
                </c:pt>
                <c:pt idx="416">
                  <c:v>244.4</c:v>
                </c:pt>
                <c:pt idx="417">
                  <c:v>242.5</c:v>
                </c:pt>
                <c:pt idx="418">
                  <c:v>245.7</c:v>
                </c:pt>
                <c:pt idx="419">
                  <c:v>245.7</c:v>
                </c:pt>
                <c:pt idx="420">
                  <c:v>246.1</c:v>
                </c:pt>
                <c:pt idx="421">
                  <c:v>248.9</c:v>
                </c:pt>
                <c:pt idx="422">
                  <c:v>248.8</c:v>
                </c:pt>
                <c:pt idx="423">
                  <c:v>248.9</c:v>
                </c:pt>
                <c:pt idx="424">
                  <c:v>249.2</c:v>
                </c:pt>
                <c:pt idx="425">
                  <c:v>249.4</c:v>
                </c:pt>
                <c:pt idx="426">
                  <c:v>251.8</c:v>
                </c:pt>
                <c:pt idx="427">
                  <c:v>251.8</c:v>
                </c:pt>
                <c:pt idx="428">
                  <c:v>253.9</c:v>
                </c:pt>
                <c:pt idx="429">
                  <c:v>253.9</c:v>
                </c:pt>
                <c:pt idx="430">
                  <c:v>254.1</c:v>
                </c:pt>
                <c:pt idx="431">
                  <c:v>254.2</c:v>
                </c:pt>
                <c:pt idx="432">
                  <c:v>256.3</c:v>
                </c:pt>
                <c:pt idx="433">
                  <c:v>256.5</c:v>
                </c:pt>
                <c:pt idx="434">
                  <c:v>256.8</c:v>
                </c:pt>
                <c:pt idx="435">
                  <c:v>257.10000000000002</c:v>
                </c:pt>
                <c:pt idx="436">
                  <c:v>259.2</c:v>
                </c:pt>
                <c:pt idx="437">
                  <c:v>259.5</c:v>
                </c:pt>
                <c:pt idx="438">
                  <c:v>261.39999999999998</c:v>
                </c:pt>
                <c:pt idx="439">
                  <c:v>261.5</c:v>
                </c:pt>
                <c:pt idx="440">
                  <c:v>261.5</c:v>
                </c:pt>
                <c:pt idx="441">
                  <c:v>261.8</c:v>
                </c:pt>
                <c:pt idx="442">
                  <c:v>261.8</c:v>
                </c:pt>
                <c:pt idx="443">
                  <c:v>265.89999999999998</c:v>
                </c:pt>
                <c:pt idx="444">
                  <c:v>265.89999999999998</c:v>
                </c:pt>
                <c:pt idx="445">
                  <c:v>266.2</c:v>
                </c:pt>
                <c:pt idx="446">
                  <c:v>268.3</c:v>
                </c:pt>
                <c:pt idx="447">
                  <c:v>268.39999999999998</c:v>
                </c:pt>
                <c:pt idx="448">
                  <c:v>270.7</c:v>
                </c:pt>
                <c:pt idx="449">
                  <c:v>270.7</c:v>
                </c:pt>
                <c:pt idx="450">
                  <c:v>270.8</c:v>
                </c:pt>
                <c:pt idx="451">
                  <c:v>269.7</c:v>
                </c:pt>
                <c:pt idx="452">
                  <c:v>269.8</c:v>
                </c:pt>
                <c:pt idx="453">
                  <c:v>272.10000000000002</c:v>
                </c:pt>
                <c:pt idx="454">
                  <c:v>272.10000000000002</c:v>
                </c:pt>
                <c:pt idx="455">
                  <c:v>274.2</c:v>
                </c:pt>
                <c:pt idx="456">
                  <c:v>274.2</c:v>
                </c:pt>
                <c:pt idx="457">
                  <c:v>274.39999999999998</c:v>
                </c:pt>
                <c:pt idx="458">
                  <c:v>274.60000000000002</c:v>
                </c:pt>
                <c:pt idx="459">
                  <c:v>277.10000000000002</c:v>
                </c:pt>
                <c:pt idx="460">
                  <c:v>277.3</c:v>
                </c:pt>
                <c:pt idx="461">
                  <c:v>277.5</c:v>
                </c:pt>
                <c:pt idx="462">
                  <c:v>277.8</c:v>
                </c:pt>
                <c:pt idx="463">
                  <c:v>280.10000000000002</c:v>
                </c:pt>
                <c:pt idx="464">
                  <c:v>280.3</c:v>
                </c:pt>
                <c:pt idx="465">
                  <c:v>282.3</c:v>
                </c:pt>
                <c:pt idx="466">
                  <c:v>282.3</c:v>
                </c:pt>
                <c:pt idx="467">
                  <c:v>284.5</c:v>
                </c:pt>
                <c:pt idx="468">
                  <c:v>282.3</c:v>
                </c:pt>
                <c:pt idx="469">
                  <c:v>285.8</c:v>
                </c:pt>
                <c:pt idx="470">
                  <c:v>285.89999999999998</c:v>
                </c:pt>
                <c:pt idx="471">
                  <c:v>286</c:v>
                </c:pt>
                <c:pt idx="472">
                  <c:v>286.3</c:v>
                </c:pt>
                <c:pt idx="473">
                  <c:v>288.60000000000002</c:v>
                </c:pt>
                <c:pt idx="474">
                  <c:v>290.8</c:v>
                </c:pt>
                <c:pt idx="475">
                  <c:v>290.89999999999998</c:v>
                </c:pt>
                <c:pt idx="476">
                  <c:v>292.89999999999998</c:v>
                </c:pt>
                <c:pt idx="477">
                  <c:v>293</c:v>
                </c:pt>
                <c:pt idx="478">
                  <c:v>295.10000000000002</c:v>
                </c:pt>
                <c:pt idx="479">
                  <c:v>292.89999999999998</c:v>
                </c:pt>
                <c:pt idx="480">
                  <c:v>296.7</c:v>
                </c:pt>
                <c:pt idx="481">
                  <c:v>296.7</c:v>
                </c:pt>
                <c:pt idx="482">
                  <c:v>295.7</c:v>
                </c:pt>
                <c:pt idx="483">
                  <c:v>295.8</c:v>
                </c:pt>
                <c:pt idx="484">
                  <c:v>295.8</c:v>
                </c:pt>
                <c:pt idx="485">
                  <c:v>296.8</c:v>
                </c:pt>
                <c:pt idx="486">
                  <c:v>300</c:v>
                </c:pt>
                <c:pt idx="487">
                  <c:v>300.10000000000002</c:v>
                </c:pt>
                <c:pt idx="488">
                  <c:v>302.2</c:v>
                </c:pt>
                <c:pt idx="489">
                  <c:v>299.89999999999998</c:v>
                </c:pt>
                <c:pt idx="490">
                  <c:v>300</c:v>
                </c:pt>
                <c:pt idx="491">
                  <c:v>304</c:v>
                </c:pt>
                <c:pt idx="492">
                  <c:v>304.2</c:v>
                </c:pt>
                <c:pt idx="493">
                  <c:v>304.5</c:v>
                </c:pt>
                <c:pt idx="494">
                  <c:v>306.5</c:v>
                </c:pt>
                <c:pt idx="495">
                  <c:v>306.60000000000002</c:v>
                </c:pt>
                <c:pt idx="496">
                  <c:v>308.5</c:v>
                </c:pt>
                <c:pt idx="497">
                  <c:v>308.60000000000002</c:v>
                </c:pt>
                <c:pt idx="498">
                  <c:v>310.60000000000002</c:v>
                </c:pt>
                <c:pt idx="499">
                  <c:v>310.60000000000002</c:v>
                </c:pt>
                <c:pt idx="500">
                  <c:v>310.89999999999998</c:v>
                </c:pt>
                <c:pt idx="501">
                  <c:v>313.2</c:v>
                </c:pt>
                <c:pt idx="502">
                  <c:v>313.10000000000002</c:v>
                </c:pt>
                <c:pt idx="503">
                  <c:v>313.39999999999998</c:v>
                </c:pt>
                <c:pt idx="504">
                  <c:v>313.39999999999998</c:v>
                </c:pt>
                <c:pt idx="505">
                  <c:v>315.7</c:v>
                </c:pt>
                <c:pt idx="506">
                  <c:v>315.8</c:v>
                </c:pt>
                <c:pt idx="507">
                  <c:v>316</c:v>
                </c:pt>
                <c:pt idx="508">
                  <c:v>318.2</c:v>
                </c:pt>
                <c:pt idx="509">
                  <c:v>318.5</c:v>
                </c:pt>
                <c:pt idx="510">
                  <c:v>318.5</c:v>
                </c:pt>
                <c:pt idx="511">
                  <c:v>320.8</c:v>
                </c:pt>
                <c:pt idx="512">
                  <c:v>320.8</c:v>
                </c:pt>
                <c:pt idx="513">
                  <c:v>321.3</c:v>
                </c:pt>
                <c:pt idx="514">
                  <c:v>323.5</c:v>
                </c:pt>
                <c:pt idx="515">
                  <c:v>323.60000000000002</c:v>
                </c:pt>
                <c:pt idx="516">
                  <c:v>323.8</c:v>
                </c:pt>
                <c:pt idx="517">
                  <c:v>326.10000000000002</c:v>
                </c:pt>
                <c:pt idx="518">
                  <c:v>326.10000000000002</c:v>
                </c:pt>
                <c:pt idx="519">
                  <c:v>326.39999999999998</c:v>
                </c:pt>
                <c:pt idx="520">
                  <c:v>326.7</c:v>
                </c:pt>
                <c:pt idx="521">
                  <c:v>326.8</c:v>
                </c:pt>
                <c:pt idx="522">
                  <c:v>329.8</c:v>
                </c:pt>
                <c:pt idx="523">
                  <c:v>330.1</c:v>
                </c:pt>
                <c:pt idx="524">
                  <c:v>330.4</c:v>
                </c:pt>
                <c:pt idx="525">
                  <c:v>332.9</c:v>
                </c:pt>
                <c:pt idx="526">
                  <c:v>332.9</c:v>
                </c:pt>
                <c:pt idx="527">
                  <c:v>334.9</c:v>
                </c:pt>
                <c:pt idx="528">
                  <c:v>334.9</c:v>
                </c:pt>
                <c:pt idx="529">
                  <c:v>335.3</c:v>
                </c:pt>
                <c:pt idx="530">
                  <c:v>337.6</c:v>
                </c:pt>
                <c:pt idx="531">
                  <c:v>337.8</c:v>
                </c:pt>
                <c:pt idx="532">
                  <c:v>338</c:v>
                </c:pt>
                <c:pt idx="533">
                  <c:v>335.8</c:v>
                </c:pt>
                <c:pt idx="534">
                  <c:v>340.9</c:v>
                </c:pt>
                <c:pt idx="535">
                  <c:v>340.9</c:v>
                </c:pt>
                <c:pt idx="536">
                  <c:v>343.2</c:v>
                </c:pt>
                <c:pt idx="537">
                  <c:v>343.1</c:v>
                </c:pt>
                <c:pt idx="538">
                  <c:v>343.5</c:v>
                </c:pt>
                <c:pt idx="539">
                  <c:v>343.4</c:v>
                </c:pt>
                <c:pt idx="540">
                  <c:v>347.1</c:v>
                </c:pt>
                <c:pt idx="541">
                  <c:v>347.3</c:v>
                </c:pt>
                <c:pt idx="542">
                  <c:v>347.6</c:v>
                </c:pt>
                <c:pt idx="543">
                  <c:v>348</c:v>
                </c:pt>
                <c:pt idx="544">
                  <c:v>351.1</c:v>
                </c:pt>
                <c:pt idx="545">
                  <c:v>348.9</c:v>
                </c:pt>
                <c:pt idx="546">
                  <c:v>353.4</c:v>
                </c:pt>
                <c:pt idx="547">
                  <c:v>353.4</c:v>
                </c:pt>
                <c:pt idx="548">
                  <c:v>355.4</c:v>
                </c:pt>
                <c:pt idx="549">
                  <c:v>355.4</c:v>
                </c:pt>
                <c:pt idx="550">
                  <c:v>355.8</c:v>
                </c:pt>
                <c:pt idx="551">
                  <c:v>358.1</c:v>
                </c:pt>
                <c:pt idx="552">
                  <c:v>358.3</c:v>
                </c:pt>
                <c:pt idx="553">
                  <c:v>358.8</c:v>
                </c:pt>
                <c:pt idx="554">
                  <c:v>361.2</c:v>
                </c:pt>
                <c:pt idx="555">
                  <c:v>361.3</c:v>
                </c:pt>
                <c:pt idx="556">
                  <c:v>361.4</c:v>
                </c:pt>
                <c:pt idx="557">
                  <c:v>364.5</c:v>
                </c:pt>
                <c:pt idx="558">
                  <c:v>366.5</c:v>
                </c:pt>
                <c:pt idx="559">
                  <c:v>366.4</c:v>
                </c:pt>
                <c:pt idx="560">
                  <c:v>368.6</c:v>
                </c:pt>
                <c:pt idx="561">
                  <c:v>368.5</c:v>
                </c:pt>
                <c:pt idx="562">
                  <c:v>370.6</c:v>
                </c:pt>
                <c:pt idx="563">
                  <c:v>370.7</c:v>
                </c:pt>
                <c:pt idx="564">
                  <c:v>372.8</c:v>
                </c:pt>
                <c:pt idx="565">
                  <c:v>372.8</c:v>
                </c:pt>
                <c:pt idx="566">
                  <c:v>375.1</c:v>
                </c:pt>
                <c:pt idx="567">
                  <c:v>375.2</c:v>
                </c:pt>
                <c:pt idx="568">
                  <c:v>375.3</c:v>
                </c:pt>
                <c:pt idx="569">
                  <c:v>377.5</c:v>
                </c:pt>
                <c:pt idx="570">
                  <c:v>379.6</c:v>
                </c:pt>
                <c:pt idx="571">
                  <c:v>379.7</c:v>
                </c:pt>
                <c:pt idx="572">
                  <c:v>379.8</c:v>
                </c:pt>
                <c:pt idx="573">
                  <c:v>382.2</c:v>
                </c:pt>
                <c:pt idx="574">
                  <c:v>382.2</c:v>
                </c:pt>
                <c:pt idx="575">
                  <c:v>382.2</c:v>
                </c:pt>
                <c:pt idx="576">
                  <c:v>385.2</c:v>
                </c:pt>
                <c:pt idx="577">
                  <c:v>385.5</c:v>
                </c:pt>
                <c:pt idx="578">
                  <c:v>387.5</c:v>
                </c:pt>
                <c:pt idx="579">
                  <c:v>389.5</c:v>
                </c:pt>
                <c:pt idx="580">
                  <c:v>389.5</c:v>
                </c:pt>
                <c:pt idx="581">
                  <c:v>392.1</c:v>
                </c:pt>
                <c:pt idx="582">
                  <c:v>392.3</c:v>
                </c:pt>
                <c:pt idx="583">
                  <c:v>394.6</c:v>
                </c:pt>
                <c:pt idx="584">
                  <c:v>394.7</c:v>
                </c:pt>
                <c:pt idx="585">
                  <c:v>397.4</c:v>
                </c:pt>
                <c:pt idx="586">
                  <c:v>397.5</c:v>
                </c:pt>
                <c:pt idx="587">
                  <c:v>397.5</c:v>
                </c:pt>
                <c:pt idx="588">
                  <c:v>401.4</c:v>
                </c:pt>
                <c:pt idx="589">
                  <c:v>401.6</c:v>
                </c:pt>
                <c:pt idx="590">
                  <c:v>405.1</c:v>
                </c:pt>
                <c:pt idx="591">
                  <c:v>407.1</c:v>
                </c:pt>
                <c:pt idx="592">
                  <c:v>407.3</c:v>
                </c:pt>
                <c:pt idx="593">
                  <c:v>409.6</c:v>
                </c:pt>
                <c:pt idx="594">
                  <c:v>411.5</c:v>
                </c:pt>
                <c:pt idx="595">
                  <c:v>414.3</c:v>
                </c:pt>
                <c:pt idx="596">
                  <c:v>416.7</c:v>
                </c:pt>
                <c:pt idx="597">
                  <c:v>417</c:v>
                </c:pt>
                <c:pt idx="598">
                  <c:v>420.5</c:v>
                </c:pt>
                <c:pt idx="599">
                  <c:v>420.7</c:v>
                </c:pt>
                <c:pt idx="600">
                  <c:v>425.5</c:v>
                </c:pt>
                <c:pt idx="601">
                  <c:v>427.5</c:v>
                </c:pt>
                <c:pt idx="602">
                  <c:v>430</c:v>
                </c:pt>
                <c:pt idx="603">
                  <c:v>428.1</c:v>
                </c:pt>
                <c:pt idx="604">
                  <c:v>433.6</c:v>
                </c:pt>
                <c:pt idx="605">
                  <c:v>433.7</c:v>
                </c:pt>
                <c:pt idx="606">
                  <c:v>440.5</c:v>
                </c:pt>
                <c:pt idx="607">
                  <c:v>440.5</c:v>
                </c:pt>
                <c:pt idx="608">
                  <c:v>444.2</c:v>
                </c:pt>
                <c:pt idx="609">
                  <c:v>444.3</c:v>
                </c:pt>
                <c:pt idx="610">
                  <c:v>448.8</c:v>
                </c:pt>
                <c:pt idx="611">
                  <c:v>448.8</c:v>
                </c:pt>
                <c:pt idx="612">
                  <c:v>453.7</c:v>
                </c:pt>
                <c:pt idx="613">
                  <c:v>453.9</c:v>
                </c:pt>
                <c:pt idx="614">
                  <c:v>458.5</c:v>
                </c:pt>
                <c:pt idx="615">
                  <c:v>458.7</c:v>
                </c:pt>
                <c:pt idx="616">
                  <c:v>460.8</c:v>
                </c:pt>
                <c:pt idx="617">
                  <c:v>463.7</c:v>
                </c:pt>
                <c:pt idx="618">
                  <c:v>467.5</c:v>
                </c:pt>
                <c:pt idx="619">
                  <c:v>468</c:v>
                </c:pt>
                <c:pt idx="620">
                  <c:v>472.8</c:v>
                </c:pt>
                <c:pt idx="621">
                  <c:v>473</c:v>
                </c:pt>
                <c:pt idx="622">
                  <c:v>476.6</c:v>
                </c:pt>
                <c:pt idx="623">
                  <c:v>478.7</c:v>
                </c:pt>
                <c:pt idx="624">
                  <c:v>483</c:v>
                </c:pt>
                <c:pt idx="625">
                  <c:v>483.4</c:v>
                </c:pt>
                <c:pt idx="626">
                  <c:v>488.1</c:v>
                </c:pt>
                <c:pt idx="627">
                  <c:v>490.2</c:v>
                </c:pt>
                <c:pt idx="628">
                  <c:v>496.6</c:v>
                </c:pt>
                <c:pt idx="629">
                  <c:v>498.5</c:v>
                </c:pt>
                <c:pt idx="630">
                  <c:v>500.6</c:v>
                </c:pt>
                <c:pt idx="631">
                  <c:v>502.9</c:v>
                </c:pt>
                <c:pt idx="632">
                  <c:v>503</c:v>
                </c:pt>
                <c:pt idx="633">
                  <c:v>510.4</c:v>
                </c:pt>
                <c:pt idx="634">
                  <c:v>512.6</c:v>
                </c:pt>
                <c:pt idx="635">
                  <c:v>513.79999999999995</c:v>
                </c:pt>
                <c:pt idx="636">
                  <c:v>513.9</c:v>
                </c:pt>
                <c:pt idx="637">
                  <c:v>520.29999999999995</c:v>
                </c:pt>
                <c:pt idx="638">
                  <c:v>518.4</c:v>
                </c:pt>
                <c:pt idx="639">
                  <c:v>527</c:v>
                </c:pt>
                <c:pt idx="640">
                  <c:v>527.1</c:v>
                </c:pt>
                <c:pt idx="641">
                  <c:v>534.9</c:v>
                </c:pt>
                <c:pt idx="642">
                  <c:v>537</c:v>
                </c:pt>
                <c:pt idx="643">
                  <c:v>542.1</c:v>
                </c:pt>
                <c:pt idx="644">
                  <c:v>542.1</c:v>
                </c:pt>
                <c:pt idx="645">
                  <c:v>548.5</c:v>
                </c:pt>
                <c:pt idx="646">
                  <c:v>548.79999999999995</c:v>
                </c:pt>
                <c:pt idx="647">
                  <c:v>557.20000000000005</c:v>
                </c:pt>
                <c:pt idx="648">
                  <c:v>557.29999999999995</c:v>
                </c:pt>
                <c:pt idx="649">
                  <c:v>562.4</c:v>
                </c:pt>
                <c:pt idx="650">
                  <c:v>562.5</c:v>
                </c:pt>
                <c:pt idx="651">
                  <c:v>568.6</c:v>
                </c:pt>
                <c:pt idx="652">
                  <c:v>568.70000000000005</c:v>
                </c:pt>
                <c:pt idx="653">
                  <c:v>575.70000000000005</c:v>
                </c:pt>
                <c:pt idx="654">
                  <c:v>575.6</c:v>
                </c:pt>
                <c:pt idx="655">
                  <c:v>579.20000000000005</c:v>
                </c:pt>
                <c:pt idx="656">
                  <c:v>581.5</c:v>
                </c:pt>
                <c:pt idx="657">
                  <c:v>583.6</c:v>
                </c:pt>
                <c:pt idx="658">
                  <c:v>585.79999999999995</c:v>
                </c:pt>
                <c:pt idx="659">
                  <c:v>585.79999999999995</c:v>
                </c:pt>
                <c:pt idx="660">
                  <c:v>588.6</c:v>
                </c:pt>
                <c:pt idx="661">
                  <c:v>590.70000000000005</c:v>
                </c:pt>
                <c:pt idx="662">
                  <c:v>591.20000000000005</c:v>
                </c:pt>
                <c:pt idx="663">
                  <c:v>591.29999999999995</c:v>
                </c:pt>
                <c:pt idx="664">
                  <c:v>595.29999999999995</c:v>
                </c:pt>
                <c:pt idx="665">
                  <c:v>595.4</c:v>
                </c:pt>
                <c:pt idx="666">
                  <c:v>598.29999999999995</c:v>
                </c:pt>
                <c:pt idx="667">
                  <c:v>600.6</c:v>
                </c:pt>
                <c:pt idx="668">
                  <c:v>603.20000000000005</c:v>
                </c:pt>
                <c:pt idx="669">
                  <c:v>603.29999999999995</c:v>
                </c:pt>
                <c:pt idx="670">
                  <c:v>605.79999999999995</c:v>
                </c:pt>
                <c:pt idx="671">
                  <c:v>605.70000000000005</c:v>
                </c:pt>
                <c:pt idx="672">
                  <c:v>610.4</c:v>
                </c:pt>
                <c:pt idx="673">
                  <c:v>610.29999999999995</c:v>
                </c:pt>
                <c:pt idx="674">
                  <c:v>613.9</c:v>
                </c:pt>
                <c:pt idx="675">
                  <c:v>614.20000000000005</c:v>
                </c:pt>
                <c:pt idx="676">
                  <c:v>614.20000000000005</c:v>
                </c:pt>
                <c:pt idx="677">
                  <c:v>615</c:v>
                </c:pt>
                <c:pt idx="678">
                  <c:v>619.70000000000005</c:v>
                </c:pt>
                <c:pt idx="679">
                  <c:v>617.70000000000005</c:v>
                </c:pt>
                <c:pt idx="680">
                  <c:v>621.6</c:v>
                </c:pt>
                <c:pt idx="681">
                  <c:v>621.5</c:v>
                </c:pt>
                <c:pt idx="682">
                  <c:v>623.79999999999995</c:v>
                </c:pt>
                <c:pt idx="683">
                  <c:v>624</c:v>
                </c:pt>
                <c:pt idx="684">
                  <c:v>626.5</c:v>
                </c:pt>
                <c:pt idx="685">
                  <c:v>626.5</c:v>
                </c:pt>
                <c:pt idx="686">
                  <c:v>626.70000000000005</c:v>
                </c:pt>
                <c:pt idx="687">
                  <c:v>630.9</c:v>
                </c:pt>
                <c:pt idx="688">
                  <c:v>633.6</c:v>
                </c:pt>
                <c:pt idx="689">
                  <c:v>633.79999999999995</c:v>
                </c:pt>
                <c:pt idx="690">
                  <c:v>636</c:v>
                </c:pt>
                <c:pt idx="691">
                  <c:v>636.29999999999995</c:v>
                </c:pt>
                <c:pt idx="692">
                  <c:v>636.6</c:v>
                </c:pt>
                <c:pt idx="693">
                  <c:v>641</c:v>
                </c:pt>
                <c:pt idx="694">
                  <c:v>641.1</c:v>
                </c:pt>
                <c:pt idx="695">
                  <c:v>644.5</c:v>
                </c:pt>
                <c:pt idx="696">
                  <c:v>644.6</c:v>
                </c:pt>
                <c:pt idx="697">
                  <c:v>648.1</c:v>
                </c:pt>
                <c:pt idx="698">
                  <c:v>650.5</c:v>
                </c:pt>
                <c:pt idx="699">
                  <c:v>650.6</c:v>
                </c:pt>
                <c:pt idx="700">
                  <c:v>653.1</c:v>
                </c:pt>
                <c:pt idx="701">
                  <c:v>653.20000000000005</c:v>
                </c:pt>
                <c:pt idx="702">
                  <c:v>653.29999999999995</c:v>
                </c:pt>
                <c:pt idx="703">
                  <c:v>655.7</c:v>
                </c:pt>
                <c:pt idx="704">
                  <c:v>655.7</c:v>
                </c:pt>
                <c:pt idx="705">
                  <c:v>657.8</c:v>
                </c:pt>
                <c:pt idx="706">
                  <c:v>659.6</c:v>
                </c:pt>
                <c:pt idx="707">
                  <c:v>659.7</c:v>
                </c:pt>
                <c:pt idx="708">
                  <c:v>661.6</c:v>
                </c:pt>
                <c:pt idx="709">
                  <c:v>661.7</c:v>
                </c:pt>
                <c:pt idx="710">
                  <c:v>662</c:v>
                </c:pt>
                <c:pt idx="711">
                  <c:v>664.4</c:v>
                </c:pt>
                <c:pt idx="712">
                  <c:v>664.5</c:v>
                </c:pt>
                <c:pt idx="713">
                  <c:v>666.6</c:v>
                </c:pt>
                <c:pt idx="714">
                  <c:v>666.6</c:v>
                </c:pt>
                <c:pt idx="715">
                  <c:v>668.8</c:v>
                </c:pt>
                <c:pt idx="716">
                  <c:v>668.7</c:v>
                </c:pt>
                <c:pt idx="717">
                  <c:v>670.6</c:v>
                </c:pt>
                <c:pt idx="718">
                  <c:v>670.6</c:v>
                </c:pt>
                <c:pt idx="719">
                  <c:v>670.8</c:v>
                </c:pt>
                <c:pt idx="720">
                  <c:v>672.6</c:v>
                </c:pt>
                <c:pt idx="721">
                  <c:v>672.7</c:v>
                </c:pt>
                <c:pt idx="722">
                  <c:v>672.9</c:v>
                </c:pt>
                <c:pt idx="723">
                  <c:v>675.6</c:v>
                </c:pt>
                <c:pt idx="724">
                  <c:v>675.3</c:v>
                </c:pt>
                <c:pt idx="725">
                  <c:v>675.5</c:v>
                </c:pt>
                <c:pt idx="726">
                  <c:v>675.7</c:v>
                </c:pt>
                <c:pt idx="727">
                  <c:v>677.7</c:v>
                </c:pt>
                <c:pt idx="728">
                  <c:v>677.9</c:v>
                </c:pt>
                <c:pt idx="729">
                  <c:v>678.2</c:v>
                </c:pt>
                <c:pt idx="730">
                  <c:v>678.7</c:v>
                </c:pt>
                <c:pt idx="731">
                  <c:v>678.9</c:v>
                </c:pt>
                <c:pt idx="732">
                  <c:v>682.3</c:v>
                </c:pt>
                <c:pt idx="733">
                  <c:v>684.5</c:v>
                </c:pt>
                <c:pt idx="734">
                  <c:v>684.8</c:v>
                </c:pt>
                <c:pt idx="735">
                  <c:v>684.7</c:v>
                </c:pt>
                <c:pt idx="736">
                  <c:v>688.6</c:v>
                </c:pt>
                <c:pt idx="737">
                  <c:v>688.6</c:v>
                </c:pt>
                <c:pt idx="738">
                  <c:v>688.6</c:v>
                </c:pt>
                <c:pt idx="739">
                  <c:v>688.7</c:v>
                </c:pt>
                <c:pt idx="740">
                  <c:v>688.8</c:v>
                </c:pt>
                <c:pt idx="741">
                  <c:v>688.9</c:v>
                </c:pt>
                <c:pt idx="742">
                  <c:v>689.2</c:v>
                </c:pt>
                <c:pt idx="743">
                  <c:v>691.5</c:v>
                </c:pt>
                <c:pt idx="744">
                  <c:v>691.4</c:v>
                </c:pt>
                <c:pt idx="745">
                  <c:v>689.1</c:v>
                </c:pt>
                <c:pt idx="746">
                  <c:v>689.2</c:v>
                </c:pt>
                <c:pt idx="747">
                  <c:v>692.5</c:v>
                </c:pt>
                <c:pt idx="748">
                  <c:v>692.7</c:v>
                </c:pt>
                <c:pt idx="749">
                  <c:v>692.8</c:v>
                </c:pt>
                <c:pt idx="750">
                  <c:v>693.2</c:v>
                </c:pt>
                <c:pt idx="751">
                  <c:v>695.3</c:v>
                </c:pt>
                <c:pt idx="752">
                  <c:v>695.4</c:v>
                </c:pt>
                <c:pt idx="753">
                  <c:v>695.4</c:v>
                </c:pt>
                <c:pt idx="754">
                  <c:v>695.6</c:v>
                </c:pt>
                <c:pt idx="755">
                  <c:v>695.7</c:v>
                </c:pt>
                <c:pt idx="756">
                  <c:v>697.5</c:v>
                </c:pt>
                <c:pt idx="757">
                  <c:v>697.5</c:v>
                </c:pt>
                <c:pt idx="758">
                  <c:v>699.7</c:v>
                </c:pt>
                <c:pt idx="759">
                  <c:v>699.7</c:v>
                </c:pt>
                <c:pt idx="760">
                  <c:v>702.5</c:v>
                </c:pt>
                <c:pt idx="761">
                  <c:v>702.5</c:v>
                </c:pt>
                <c:pt idx="762">
                  <c:v>704.9</c:v>
                </c:pt>
                <c:pt idx="763">
                  <c:v>704.9</c:v>
                </c:pt>
                <c:pt idx="764">
                  <c:v>705.1</c:v>
                </c:pt>
                <c:pt idx="765">
                  <c:v>705.6</c:v>
                </c:pt>
                <c:pt idx="766">
                  <c:v>708</c:v>
                </c:pt>
                <c:pt idx="767">
                  <c:v>707.9</c:v>
                </c:pt>
                <c:pt idx="768">
                  <c:v>707.9</c:v>
                </c:pt>
                <c:pt idx="769">
                  <c:v>707.9</c:v>
                </c:pt>
                <c:pt idx="770">
                  <c:v>708</c:v>
                </c:pt>
                <c:pt idx="771">
                  <c:v>708.2</c:v>
                </c:pt>
                <c:pt idx="772">
                  <c:v>708.4</c:v>
                </c:pt>
                <c:pt idx="773">
                  <c:v>708.8</c:v>
                </c:pt>
                <c:pt idx="774">
                  <c:v>710.7</c:v>
                </c:pt>
                <c:pt idx="775">
                  <c:v>710.7</c:v>
                </c:pt>
                <c:pt idx="776">
                  <c:v>710.6</c:v>
                </c:pt>
                <c:pt idx="777">
                  <c:v>710.9</c:v>
                </c:pt>
                <c:pt idx="778">
                  <c:v>710.9</c:v>
                </c:pt>
                <c:pt idx="779">
                  <c:v>711.2</c:v>
                </c:pt>
                <c:pt idx="780">
                  <c:v>711.4</c:v>
                </c:pt>
                <c:pt idx="781">
                  <c:v>711.8</c:v>
                </c:pt>
                <c:pt idx="782">
                  <c:v>712</c:v>
                </c:pt>
                <c:pt idx="783">
                  <c:v>713.9</c:v>
                </c:pt>
                <c:pt idx="784">
                  <c:v>713.9</c:v>
                </c:pt>
                <c:pt idx="785">
                  <c:v>713.9</c:v>
                </c:pt>
                <c:pt idx="786">
                  <c:v>713.9</c:v>
                </c:pt>
                <c:pt idx="787">
                  <c:v>714.4</c:v>
                </c:pt>
                <c:pt idx="788">
                  <c:v>714.5</c:v>
                </c:pt>
                <c:pt idx="789">
                  <c:v>714.8</c:v>
                </c:pt>
                <c:pt idx="790">
                  <c:v>715.1</c:v>
                </c:pt>
                <c:pt idx="791">
                  <c:v>715.5</c:v>
                </c:pt>
                <c:pt idx="792">
                  <c:v>715.7</c:v>
                </c:pt>
                <c:pt idx="793">
                  <c:v>715.8</c:v>
                </c:pt>
                <c:pt idx="794">
                  <c:v>716.2</c:v>
                </c:pt>
                <c:pt idx="795">
                  <c:v>718.3</c:v>
                </c:pt>
                <c:pt idx="796">
                  <c:v>718.2</c:v>
                </c:pt>
                <c:pt idx="797">
                  <c:v>718.1</c:v>
                </c:pt>
                <c:pt idx="798">
                  <c:v>718.4</c:v>
                </c:pt>
                <c:pt idx="799">
                  <c:v>718.5</c:v>
                </c:pt>
                <c:pt idx="800">
                  <c:v>718.9</c:v>
                </c:pt>
                <c:pt idx="801">
                  <c:v>719.1</c:v>
                </c:pt>
                <c:pt idx="802">
                  <c:v>721.4</c:v>
                </c:pt>
                <c:pt idx="803">
                  <c:v>721.4</c:v>
                </c:pt>
                <c:pt idx="804">
                  <c:v>721.7</c:v>
                </c:pt>
                <c:pt idx="805">
                  <c:v>721.7</c:v>
                </c:pt>
                <c:pt idx="806">
                  <c:v>723.8</c:v>
                </c:pt>
                <c:pt idx="807">
                  <c:v>723.8</c:v>
                </c:pt>
                <c:pt idx="808">
                  <c:v>724.2</c:v>
                </c:pt>
                <c:pt idx="809">
                  <c:v>724.1</c:v>
                </c:pt>
                <c:pt idx="810">
                  <c:v>724.2</c:v>
                </c:pt>
                <c:pt idx="811">
                  <c:v>726.8</c:v>
                </c:pt>
                <c:pt idx="812">
                  <c:v>726.9</c:v>
                </c:pt>
                <c:pt idx="813">
                  <c:v>724.8</c:v>
                </c:pt>
                <c:pt idx="814">
                  <c:v>729.6</c:v>
                </c:pt>
                <c:pt idx="815">
                  <c:v>729.5</c:v>
                </c:pt>
                <c:pt idx="816">
                  <c:v>729.9</c:v>
                </c:pt>
                <c:pt idx="817">
                  <c:v>729.9</c:v>
                </c:pt>
                <c:pt idx="818">
                  <c:v>732.8</c:v>
                </c:pt>
                <c:pt idx="819">
                  <c:v>732.8</c:v>
                </c:pt>
                <c:pt idx="820">
                  <c:v>733.1</c:v>
                </c:pt>
                <c:pt idx="821">
                  <c:v>733.5</c:v>
                </c:pt>
                <c:pt idx="822">
                  <c:v>735.8</c:v>
                </c:pt>
                <c:pt idx="823">
                  <c:v>734</c:v>
                </c:pt>
                <c:pt idx="824">
                  <c:v>734.1</c:v>
                </c:pt>
                <c:pt idx="825">
                  <c:v>738.2</c:v>
                </c:pt>
                <c:pt idx="826">
                  <c:v>738.4</c:v>
                </c:pt>
                <c:pt idx="827">
                  <c:v>738.6</c:v>
                </c:pt>
                <c:pt idx="828">
                  <c:v>740.5</c:v>
                </c:pt>
                <c:pt idx="829">
                  <c:v>740.6</c:v>
                </c:pt>
                <c:pt idx="830">
                  <c:v>740.8</c:v>
                </c:pt>
                <c:pt idx="831">
                  <c:v>741.2</c:v>
                </c:pt>
                <c:pt idx="832">
                  <c:v>743.2</c:v>
                </c:pt>
                <c:pt idx="833">
                  <c:v>743.2</c:v>
                </c:pt>
                <c:pt idx="834">
                  <c:v>743.2</c:v>
                </c:pt>
                <c:pt idx="835">
                  <c:v>743.4</c:v>
                </c:pt>
                <c:pt idx="836">
                  <c:v>743.5</c:v>
                </c:pt>
                <c:pt idx="837">
                  <c:v>743.8</c:v>
                </c:pt>
                <c:pt idx="838">
                  <c:v>743.9</c:v>
                </c:pt>
                <c:pt idx="839">
                  <c:v>744.4</c:v>
                </c:pt>
                <c:pt idx="840">
                  <c:v>745.1</c:v>
                </c:pt>
                <c:pt idx="841">
                  <c:v>747.4</c:v>
                </c:pt>
                <c:pt idx="842">
                  <c:v>747.4</c:v>
                </c:pt>
                <c:pt idx="843">
                  <c:v>747.3</c:v>
                </c:pt>
                <c:pt idx="844">
                  <c:v>747.2</c:v>
                </c:pt>
                <c:pt idx="845">
                  <c:v>747.4</c:v>
                </c:pt>
                <c:pt idx="846">
                  <c:v>747.4</c:v>
                </c:pt>
                <c:pt idx="847">
                  <c:v>747.6</c:v>
                </c:pt>
                <c:pt idx="848">
                  <c:v>747.7</c:v>
                </c:pt>
                <c:pt idx="849">
                  <c:v>748</c:v>
                </c:pt>
                <c:pt idx="850">
                  <c:v>748.2</c:v>
                </c:pt>
                <c:pt idx="851">
                  <c:v>750.2</c:v>
                </c:pt>
                <c:pt idx="852">
                  <c:v>750.2</c:v>
                </c:pt>
                <c:pt idx="853">
                  <c:v>751.2</c:v>
                </c:pt>
                <c:pt idx="854">
                  <c:v>751.5</c:v>
                </c:pt>
                <c:pt idx="855">
                  <c:v>751.5</c:v>
                </c:pt>
                <c:pt idx="856">
                  <c:v>754.5</c:v>
                </c:pt>
                <c:pt idx="857">
                  <c:v>757</c:v>
                </c:pt>
                <c:pt idx="858">
                  <c:v>756.9</c:v>
                </c:pt>
                <c:pt idx="859">
                  <c:v>757.1</c:v>
                </c:pt>
                <c:pt idx="860">
                  <c:v>757.5</c:v>
                </c:pt>
                <c:pt idx="861">
                  <c:v>760.4</c:v>
                </c:pt>
                <c:pt idx="862">
                  <c:v>760.4</c:v>
                </c:pt>
                <c:pt idx="863">
                  <c:v>758.2</c:v>
                </c:pt>
                <c:pt idx="864">
                  <c:v>761.5</c:v>
                </c:pt>
                <c:pt idx="865">
                  <c:v>761.6</c:v>
                </c:pt>
                <c:pt idx="866">
                  <c:v>761.9</c:v>
                </c:pt>
                <c:pt idx="867">
                  <c:v>764.2</c:v>
                </c:pt>
                <c:pt idx="868">
                  <c:v>764.1</c:v>
                </c:pt>
                <c:pt idx="869">
                  <c:v>764.1</c:v>
                </c:pt>
                <c:pt idx="870">
                  <c:v>764.2</c:v>
                </c:pt>
                <c:pt idx="871">
                  <c:v>764.3</c:v>
                </c:pt>
                <c:pt idx="872">
                  <c:v>764.7</c:v>
                </c:pt>
                <c:pt idx="873">
                  <c:v>764.6</c:v>
                </c:pt>
                <c:pt idx="874">
                  <c:v>767</c:v>
                </c:pt>
                <c:pt idx="875">
                  <c:v>767</c:v>
                </c:pt>
                <c:pt idx="876">
                  <c:v>767.4</c:v>
                </c:pt>
                <c:pt idx="877">
                  <c:v>767.4</c:v>
                </c:pt>
                <c:pt idx="878">
                  <c:v>767.6</c:v>
                </c:pt>
                <c:pt idx="879">
                  <c:v>767.8</c:v>
                </c:pt>
                <c:pt idx="880">
                  <c:v>770</c:v>
                </c:pt>
                <c:pt idx="881">
                  <c:v>770</c:v>
                </c:pt>
                <c:pt idx="882">
                  <c:v>770</c:v>
                </c:pt>
                <c:pt idx="883">
                  <c:v>770.1</c:v>
                </c:pt>
                <c:pt idx="884">
                  <c:v>770.4</c:v>
                </c:pt>
                <c:pt idx="885">
                  <c:v>770.3</c:v>
                </c:pt>
                <c:pt idx="886">
                  <c:v>770.6</c:v>
                </c:pt>
                <c:pt idx="887">
                  <c:v>770.6</c:v>
                </c:pt>
                <c:pt idx="888">
                  <c:v>770.8</c:v>
                </c:pt>
                <c:pt idx="889">
                  <c:v>770.9</c:v>
                </c:pt>
                <c:pt idx="890">
                  <c:v>770.9</c:v>
                </c:pt>
                <c:pt idx="891">
                  <c:v>771.1</c:v>
                </c:pt>
                <c:pt idx="892">
                  <c:v>771.2</c:v>
                </c:pt>
                <c:pt idx="893">
                  <c:v>771.3</c:v>
                </c:pt>
                <c:pt idx="894">
                  <c:v>771.3</c:v>
                </c:pt>
                <c:pt idx="895">
                  <c:v>771.4</c:v>
                </c:pt>
                <c:pt idx="896">
                  <c:v>771.4</c:v>
                </c:pt>
                <c:pt idx="897">
                  <c:v>771.6</c:v>
                </c:pt>
                <c:pt idx="898">
                  <c:v>769.3</c:v>
                </c:pt>
                <c:pt idx="899">
                  <c:v>772.2</c:v>
                </c:pt>
                <c:pt idx="900">
                  <c:v>772.3</c:v>
                </c:pt>
                <c:pt idx="901">
                  <c:v>772.4</c:v>
                </c:pt>
                <c:pt idx="902">
                  <c:v>772.3</c:v>
                </c:pt>
                <c:pt idx="903">
                  <c:v>772.4</c:v>
                </c:pt>
                <c:pt idx="904">
                  <c:v>772.4</c:v>
                </c:pt>
                <c:pt idx="905">
                  <c:v>772.5</c:v>
                </c:pt>
                <c:pt idx="906">
                  <c:v>772.5</c:v>
                </c:pt>
                <c:pt idx="907">
                  <c:v>772.7</c:v>
                </c:pt>
                <c:pt idx="908">
                  <c:v>772.8</c:v>
                </c:pt>
                <c:pt idx="909">
                  <c:v>773</c:v>
                </c:pt>
                <c:pt idx="910">
                  <c:v>773</c:v>
                </c:pt>
                <c:pt idx="911">
                  <c:v>773.3</c:v>
                </c:pt>
                <c:pt idx="912">
                  <c:v>773.3</c:v>
                </c:pt>
                <c:pt idx="913">
                  <c:v>774.4</c:v>
                </c:pt>
                <c:pt idx="914">
                  <c:v>774.5</c:v>
                </c:pt>
                <c:pt idx="915">
                  <c:v>774.5</c:v>
                </c:pt>
                <c:pt idx="916">
                  <c:v>774.7</c:v>
                </c:pt>
                <c:pt idx="917">
                  <c:v>774.9</c:v>
                </c:pt>
                <c:pt idx="918">
                  <c:v>775</c:v>
                </c:pt>
                <c:pt idx="919">
                  <c:v>775.1</c:v>
                </c:pt>
                <c:pt idx="920">
                  <c:v>775.1</c:v>
                </c:pt>
                <c:pt idx="921">
                  <c:v>775.4</c:v>
                </c:pt>
                <c:pt idx="922">
                  <c:v>775.8</c:v>
                </c:pt>
                <c:pt idx="923">
                  <c:v>777.6</c:v>
                </c:pt>
                <c:pt idx="924">
                  <c:v>777.5</c:v>
                </c:pt>
                <c:pt idx="925">
                  <c:v>775.5</c:v>
                </c:pt>
                <c:pt idx="926">
                  <c:v>777.9</c:v>
                </c:pt>
                <c:pt idx="927">
                  <c:v>778.1</c:v>
                </c:pt>
                <c:pt idx="928">
                  <c:v>778.3</c:v>
                </c:pt>
                <c:pt idx="929">
                  <c:v>778.6</c:v>
                </c:pt>
                <c:pt idx="930">
                  <c:v>778.8</c:v>
                </c:pt>
                <c:pt idx="931">
                  <c:v>778.9</c:v>
                </c:pt>
                <c:pt idx="932">
                  <c:v>779.2</c:v>
                </c:pt>
                <c:pt idx="933">
                  <c:v>779.3</c:v>
                </c:pt>
                <c:pt idx="934">
                  <c:v>779.6</c:v>
                </c:pt>
                <c:pt idx="935">
                  <c:v>779.5</c:v>
                </c:pt>
                <c:pt idx="936">
                  <c:v>780</c:v>
                </c:pt>
                <c:pt idx="937">
                  <c:v>782.2</c:v>
                </c:pt>
                <c:pt idx="938">
                  <c:v>782.1</c:v>
                </c:pt>
                <c:pt idx="939">
                  <c:v>782.1</c:v>
                </c:pt>
                <c:pt idx="940">
                  <c:v>782.1</c:v>
                </c:pt>
                <c:pt idx="941">
                  <c:v>781.9</c:v>
                </c:pt>
                <c:pt idx="942">
                  <c:v>781.9</c:v>
                </c:pt>
                <c:pt idx="943">
                  <c:v>781.9</c:v>
                </c:pt>
                <c:pt idx="944">
                  <c:v>782.1</c:v>
                </c:pt>
                <c:pt idx="945">
                  <c:v>782.1</c:v>
                </c:pt>
                <c:pt idx="946">
                  <c:v>782.4</c:v>
                </c:pt>
                <c:pt idx="947">
                  <c:v>782.5</c:v>
                </c:pt>
                <c:pt idx="948">
                  <c:v>782.7</c:v>
                </c:pt>
                <c:pt idx="949">
                  <c:v>782.9</c:v>
                </c:pt>
                <c:pt idx="950">
                  <c:v>784.1</c:v>
                </c:pt>
                <c:pt idx="951">
                  <c:v>784.3</c:v>
                </c:pt>
                <c:pt idx="952">
                  <c:v>784.5</c:v>
                </c:pt>
                <c:pt idx="953">
                  <c:v>784.8</c:v>
                </c:pt>
                <c:pt idx="954">
                  <c:v>784.9</c:v>
                </c:pt>
                <c:pt idx="955">
                  <c:v>785.2</c:v>
                </c:pt>
                <c:pt idx="956">
                  <c:v>787.1</c:v>
                </c:pt>
                <c:pt idx="957">
                  <c:v>786.8</c:v>
                </c:pt>
                <c:pt idx="958">
                  <c:v>786.9</c:v>
                </c:pt>
                <c:pt idx="959">
                  <c:v>786.9</c:v>
                </c:pt>
                <c:pt idx="960">
                  <c:v>787.7</c:v>
                </c:pt>
                <c:pt idx="961">
                  <c:v>787.8</c:v>
                </c:pt>
                <c:pt idx="962">
                  <c:v>787.7</c:v>
                </c:pt>
                <c:pt idx="963">
                  <c:v>787.8</c:v>
                </c:pt>
                <c:pt idx="964">
                  <c:v>787.8</c:v>
                </c:pt>
                <c:pt idx="965">
                  <c:v>787.9</c:v>
                </c:pt>
                <c:pt idx="966">
                  <c:v>788</c:v>
                </c:pt>
                <c:pt idx="967">
                  <c:v>788.3</c:v>
                </c:pt>
                <c:pt idx="968">
                  <c:v>788.3</c:v>
                </c:pt>
                <c:pt idx="969">
                  <c:v>788.5</c:v>
                </c:pt>
                <c:pt idx="970">
                  <c:v>788.5</c:v>
                </c:pt>
                <c:pt idx="971">
                  <c:v>790.8</c:v>
                </c:pt>
                <c:pt idx="972">
                  <c:v>788.1</c:v>
                </c:pt>
                <c:pt idx="973">
                  <c:v>790.9</c:v>
                </c:pt>
                <c:pt idx="974">
                  <c:v>790.8</c:v>
                </c:pt>
                <c:pt idx="975">
                  <c:v>791.1</c:v>
                </c:pt>
                <c:pt idx="976">
                  <c:v>791.1</c:v>
                </c:pt>
                <c:pt idx="977">
                  <c:v>791.4</c:v>
                </c:pt>
                <c:pt idx="978">
                  <c:v>791.4</c:v>
                </c:pt>
                <c:pt idx="979">
                  <c:v>791.8</c:v>
                </c:pt>
                <c:pt idx="980">
                  <c:v>792</c:v>
                </c:pt>
                <c:pt idx="981">
                  <c:v>792.4</c:v>
                </c:pt>
                <c:pt idx="982">
                  <c:v>792.6</c:v>
                </c:pt>
                <c:pt idx="983">
                  <c:v>792.7</c:v>
                </c:pt>
                <c:pt idx="984">
                  <c:v>793.2</c:v>
                </c:pt>
                <c:pt idx="985">
                  <c:v>793.1</c:v>
                </c:pt>
                <c:pt idx="986">
                  <c:v>795.6</c:v>
                </c:pt>
                <c:pt idx="987">
                  <c:v>795.7</c:v>
                </c:pt>
                <c:pt idx="988">
                  <c:v>795.9</c:v>
                </c:pt>
                <c:pt idx="989">
                  <c:v>796</c:v>
                </c:pt>
                <c:pt idx="990">
                  <c:v>796</c:v>
                </c:pt>
                <c:pt idx="991">
                  <c:v>796.3</c:v>
                </c:pt>
                <c:pt idx="992">
                  <c:v>796.5</c:v>
                </c:pt>
                <c:pt idx="993">
                  <c:v>794.1</c:v>
                </c:pt>
                <c:pt idx="994">
                  <c:v>798.1</c:v>
                </c:pt>
                <c:pt idx="995">
                  <c:v>798</c:v>
                </c:pt>
                <c:pt idx="996">
                  <c:v>798.1</c:v>
                </c:pt>
                <c:pt idx="997">
                  <c:v>798.1</c:v>
                </c:pt>
                <c:pt idx="998">
                  <c:v>798.4</c:v>
                </c:pt>
                <c:pt idx="999">
                  <c:v>795.9</c:v>
                </c:pt>
                <c:pt idx="1000">
                  <c:v>799.6</c:v>
                </c:pt>
                <c:pt idx="1001">
                  <c:v>799.6</c:v>
                </c:pt>
                <c:pt idx="1002">
                  <c:v>799.6</c:v>
                </c:pt>
                <c:pt idx="1003">
                  <c:v>799.6</c:v>
                </c:pt>
                <c:pt idx="1004">
                  <c:v>799.4</c:v>
                </c:pt>
                <c:pt idx="1005">
                  <c:v>799</c:v>
                </c:pt>
                <c:pt idx="1006">
                  <c:v>798.6</c:v>
                </c:pt>
                <c:pt idx="1007">
                  <c:v>796.3</c:v>
                </c:pt>
                <c:pt idx="1008">
                  <c:v>796</c:v>
                </c:pt>
                <c:pt idx="1009">
                  <c:v>793.5</c:v>
                </c:pt>
                <c:pt idx="1010">
                  <c:v>793.4</c:v>
                </c:pt>
                <c:pt idx="1011">
                  <c:v>792.9</c:v>
                </c:pt>
                <c:pt idx="1012">
                  <c:v>790.4</c:v>
                </c:pt>
                <c:pt idx="1013">
                  <c:v>788.1</c:v>
                </c:pt>
                <c:pt idx="1014">
                  <c:v>787.8</c:v>
                </c:pt>
                <c:pt idx="1015">
                  <c:v>787.7</c:v>
                </c:pt>
                <c:pt idx="1016">
                  <c:v>787.7</c:v>
                </c:pt>
                <c:pt idx="1017">
                  <c:v>783.4</c:v>
                </c:pt>
                <c:pt idx="1018">
                  <c:v>781.1</c:v>
                </c:pt>
                <c:pt idx="1019">
                  <c:v>780.9</c:v>
                </c:pt>
                <c:pt idx="1020">
                  <c:v>780.6</c:v>
                </c:pt>
                <c:pt idx="1021">
                  <c:v>780.5</c:v>
                </c:pt>
                <c:pt idx="1022">
                  <c:v>780.3</c:v>
                </c:pt>
                <c:pt idx="1023">
                  <c:v>780.2</c:v>
                </c:pt>
                <c:pt idx="1024">
                  <c:v>780.2</c:v>
                </c:pt>
                <c:pt idx="1025">
                  <c:v>780</c:v>
                </c:pt>
                <c:pt idx="1026">
                  <c:v>780.3</c:v>
                </c:pt>
                <c:pt idx="1027">
                  <c:v>778</c:v>
                </c:pt>
                <c:pt idx="1028">
                  <c:v>782.4</c:v>
                </c:pt>
                <c:pt idx="1029">
                  <c:v>782.4</c:v>
                </c:pt>
                <c:pt idx="1030">
                  <c:v>782.6</c:v>
                </c:pt>
                <c:pt idx="1031">
                  <c:v>785</c:v>
                </c:pt>
                <c:pt idx="1032">
                  <c:v>784.8</c:v>
                </c:pt>
                <c:pt idx="1033">
                  <c:v>784.8</c:v>
                </c:pt>
                <c:pt idx="1034">
                  <c:v>784.9</c:v>
                </c:pt>
                <c:pt idx="1035">
                  <c:v>785.1</c:v>
                </c:pt>
                <c:pt idx="1036">
                  <c:v>785.3</c:v>
                </c:pt>
                <c:pt idx="1037">
                  <c:v>785.5</c:v>
                </c:pt>
                <c:pt idx="1038">
                  <c:v>787.5</c:v>
                </c:pt>
                <c:pt idx="1039">
                  <c:v>787.5</c:v>
                </c:pt>
                <c:pt idx="1040">
                  <c:v>787.7</c:v>
                </c:pt>
                <c:pt idx="1041">
                  <c:v>785.7</c:v>
                </c:pt>
                <c:pt idx="1042">
                  <c:v>790</c:v>
                </c:pt>
                <c:pt idx="1043">
                  <c:v>789.9</c:v>
                </c:pt>
                <c:pt idx="1044">
                  <c:v>790.1</c:v>
                </c:pt>
                <c:pt idx="1045">
                  <c:v>790.3</c:v>
                </c:pt>
                <c:pt idx="1046">
                  <c:v>792.2</c:v>
                </c:pt>
                <c:pt idx="1047">
                  <c:v>792.2</c:v>
                </c:pt>
                <c:pt idx="1048">
                  <c:v>792.5</c:v>
                </c:pt>
                <c:pt idx="1049">
                  <c:v>792.7</c:v>
                </c:pt>
                <c:pt idx="1050">
                  <c:v>795.2</c:v>
                </c:pt>
                <c:pt idx="1051">
                  <c:v>795.2</c:v>
                </c:pt>
                <c:pt idx="1052">
                  <c:v>795.2</c:v>
                </c:pt>
                <c:pt idx="1053">
                  <c:v>795.6</c:v>
                </c:pt>
                <c:pt idx="1054">
                  <c:v>793.5</c:v>
                </c:pt>
                <c:pt idx="1055">
                  <c:v>797.5</c:v>
                </c:pt>
                <c:pt idx="1056">
                  <c:v>795.4</c:v>
                </c:pt>
                <c:pt idx="1057">
                  <c:v>798.7</c:v>
                </c:pt>
                <c:pt idx="1058">
                  <c:v>798.7</c:v>
                </c:pt>
                <c:pt idx="1059">
                  <c:v>800.8</c:v>
                </c:pt>
                <c:pt idx="1060">
                  <c:v>801.1</c:v>
                </c:pt>
                <c:pt idx="1061">
                  <c:v>801.4</c:v>
                </c:pt>
                <c:pt idx="1062">
                  <c:v>803.7</c:v>
                </c:pt>
                <c:pt idx="1063">
                  <c:v>803.9</c:v>
                </c:pt>
                <c:pt idx="1064">
                  <c:v>804.1</c:v>
                </c:pt>
                <c:pt idx="1065">
                  <c:v>805.9</c:v>
                </c:pt>
                <c:pt idx="1066">
                  <c:v>806.1</c:v>
                </c:pt>
                <c:pt idx="1067">
                  <c:v>806.5</c:v>
                </c:pt>
                <c:pt idx="1068">
                  <c:v>808.8</c:v>
                </c:pt>
                <c:pt idx="1069">
                  <c:v>808.7</c:v>
                </c:pt>
                <c:pt idx="1070">
                  <c:v>808.6</c:v>
                </c:pt>
                <c:pt idx="1071">
                  <c:v>808.7</c:v>
                </c:pt>
                <c:pt idx="1072">
                  <c:v>809</c:v>
                </c:pt>
                <c:pt idx="1073">
                  <c:v>809.2</c:v>
                </c:pt>
                <c:pt idx="1074">
                  <c:v>809.6</c:v>
                </c:pt>
                <c:pt idx="1075">
                  <c:v>809.8</c:v>
                </c:pt>
                <c:pt idx="1076">
                  <c:v>809.8</c:v>
                </c:pt>
                <c:pt idx="1077">
                  <c:v>812.6</c:v>
                </c:pt>
                <c:pt idx="1078">
                  <c:v>812.6</c:v>
                </c:pt>
                <c:pt idx="1079">
                  <c:v>812.4</c:v>
                </c:pt>
                <c:pt idx="1080">
                  <c:v>812.1</c:v>
                </c:pt>
                <c:pt idx="1081">
                  <c:v>809.9</c:v>
                </c:pt>
                <c:pt idx="1082">
                  <c:v>809.7</c:v>
                </c:pt>
                <c:pt idx="1083">
                  <c:v>807.5</c:v>
                </c:pt>
                <c:pt idx="1084">
                  <c:v>807.4</c:v>
                </c:pt>
                <c:pt idx="1085">
                  <c:v>804.9</c:v>
                </c:pt>
                <c:pt idx="1086">
                  <c:v>804.6</c:v>
                </c:pt>
                <c:pt idx="1087">
                  <c:v>802</c:v>
                </c:pt>
                <c:pt idx="1088">
                  <c:v>801.7</c:v>
                </c:pt>
                <c:pt idx="1089">
                  <c:v>799.4</c:v>
                </c:pt>
                <c:pt idx="1090">
                  <c:v>799.1</c:v>
                </c:pt>
                <c:pt idx="1091">
                  <c:v>796.6</c:v>
                </c:pt>
                <c:pt idx="1092">
                  <c:v>796.3</c:v>
                </c:pt>
                <c:pt idx="1093">
                  <c:v>794.1</c:v>
                </c:pt>
                <c:pt idx="1094">
                  <c:v>791.5</c:v>
                </c:pt>
                <c:pt idx="1095">
                  <c:v>791.5</c:v>
                </c:pt>
                <c:pt idx="1096">
                  <c:v>789.1</c:v>
                </c:pt>
                <c:pt idx="1097">
                  <c:v>788.9</c:v>
                </c:pt>
                <c:pt idx="1098">
                  <c:v>786.6</c:v>
                </c:pt>
                <c:pt idx="1099">
                  <c:v>786.3</c:v>
                </c:pt>
                <c:pt idx="1100">
                  <c:v>783.7</c:v>
                </c:pt>
                <c:pt idx="1101">
                  <c:v>783.6</c:v>
                </c:pt>
                <c:pt idx="1102">
                  <c:v>783.6</c:v>
                </c:pt>
                <c:pt idx="1103">
                  <c:v>783.5</c:v>
                </c:pt>
                <c:pt idx="1104">
                  <c:v>783.3</c:v>
                </c:pt>
                <c:pt idx="1105">
                  <c:v>783.4</c:v>
                </c:pt>
                <c:pt idx="1106">
                  <c:v>783.6</c:v>
                </c:pt>
                <c:pt idx="1107">
                  <c:v>781.2</c:v>
                </c:pt>
                <c:pt idx="1108">
                  <c:v>784.7</c:v>
                </c:pt>
                <c:pt idx="1109">
                  <c:v>784.6</c:v>
                </c:pt>
                <c:pt idx="1110">
                  <c:v>785</c:v>
                </c:pt>
                <c:pt idx="1111">
                  <c:v>785.2</c:v>
                </c:pt>
                <c:pt idx="1112">
                  <c:v>787.9</c:v>
                </c:pt>
                <c:pt idx="1113">
                  <c:v>787.7</c:v>
                </c:pt>
                <c:pt idx="1114">
                  <c:v>787.9</c:v>
                </c:pt>
                <c:pt idx="1115">
                  <c:v>788</c:v>
                </c:pt>
                <c:pt idx="1116">
                  <c:v>788.3</c:v>
                </c:pt>
                <c:pt idx="1117">
                  <c:v>790.3</c:v>
                </c:pt>
                <c:pt idx="1118">
                  <c:v>790.7</c:v>
                </c:pt>
                <c:pt idx="1119">
                  <c:v>790.8</c:v>
                </c:pt>
                <c:pt idx="1120">
                  <c:v>793.2</c:v>
                </c:pt>
                <c:pt idx="1121">
                  <c:v>795.6</c:v>
                </c:pt>
                <c:pt idx="1122">
                  <c:v>797.8</c:v>
                </c:pt>
                <c:pt idx="1123">
                  <c:v>797.7</c:v>
                </c:pt>
                <c:pt idx="1124">
                  <c:v>798</c:v>
                </c:pt>
                <c:pt idx="1125">
                  <c:v>800.2</c:v>
                </c:pt>
                <c:pt idx="1126">
                  <c:v>800.3</c:v>
                </c:pt>
                <c:pt idx="1127">
                  <c:v>800.7</c:v>
                </c:pt>
                <c:pt idx="1128">
                  <c:v>800.7</c:v>
                </c:pt>
                <c:pt idx="1129">
                  <c:v>800.7</c:v>
                </c:pt>
                <c:pt idx="1130">
                  <c:v>800.4</c:v>
                </c:pt>
                <c:pt idx="1131">
                  <c:v>799.9</c:v>
                </c:pt>
                <c:pt idx="1132">
                  <c:v>797.8</c:v>
                </c:pt>
                <c:pt idx="1133">
                  <c:v>797.4</c:v>
                </c:pt>
                <c:pt idx="1134">
                  <c:v>795.1</c:v>
                </c:pt>
                <c:pt idx="1135">
                  <c:v>795</c:v>
                </c:pt>
                <c:pt idx="1136">
                  <c:v>795</c:v>
                </c:pt>
                <c:pt idx="1137">
                  <c:v>791.6</c:v>
                </c:pt>
                <c:pt idx="1138">
                  <c:v>789.6</c:v>
                </c:pt>
                <c:pt idx="1139">
                  <c:v>789.6</c:v>
                </c:pt>
                <c:pt idx="1140">
                  <c:v>787.4</c:v>
                </c:pt>
                <c:pt idx="1141">
                  <c:v>789.9</c:v>
                </c:pt>
                <c:pt idx="1142">
                  <c:v>787.9</c:v>
                </c:pt>
                <c:pt idx="1143">
                  <c:v>788.4</c:v>
                </c:pt>
                <c:pt idx="1144">
                  <c:v>788.7</c:v>
                </c:pt>
                <c:pt idx="1145">
                  <c:v>789.2</c:v>
                </c:pt>
                <c:pt idx="1146">
                  <c:v>789.5</c:v>
                </c:pt>
                <c:pt idx="1147">
                  <c:v>791.5</c:v>
                </c:pt>
                <c:pt idx="1148">
                  <c:v>791.5</c:v>
                </c:pt>
                <c:pt idx="1149">
                  <c:v>791.7</c:v>
                </c:pt>
                <c:pt idx="1150">
                  <c:v>791.6</c:v>
                </c:pt>
                <c:pt idx="1151">
                  <c:v>794</c:v>
                </c:pt>
                <c:pt idx="1152">
                  <c:v>794</c:v>
                </c:pt>
                <c:pt idx="1153">
                  <c:v>794.5</c:v>
                </c:pt>
                <c:pt idx="1154">
                  <c:v>796.3</c:v>
                </c:pt>
                <c:pt idx="1155">
                  <c:v>796.6</c:v>
                </c:pt>
                <c:pt idx="1156">
                  <c:v>796.9</c:v>
                </c:pt>
                <c:pt idx="1157">
                  <c:v>799.5</c:v>
                </c:pt>
                <c:pt idx="1158">
                  <c:v>799.6</c:v>
                </c:pt>
                <c:pt idx="1159">
                  <c:v>799.8</c:v>
                </c:pt>
                <c:pt idx="1160">
                  <c:v>800.1</c:v>
                </c:pt>
                <c:pt idx="1161">
                  <c:v>800.2</c:v>
                </c:pt>
                <c:pt idx="1162">
                  <c:v>800.1</c:v>
                </c:pt>
                <c:pt idx="1163">
                  <c:v>799.9</c:v>
                </c:pt>
                <c:pt idx="1164">
                  <c:v>799.4</c:v>
                </c:pt>
                <c:pt idx="1165">
                  <c:v>797.4</c:v>
                </c:pt>
                <c:pt idx="1166">
                  <c:v>795.1</c:v>
                </c:pt>
                <c:pt idx="1167">
                  <c:v>795</c:v>
                </c:pt>
                <c:pt idx="1168">
                  <c:v>794.7</c:v>
                </c:pt>
                <c:pt idx="1169">
                  <c:v>792.4</c:v>
                </c:pt>
                <c:pt idx="1170">
                  <c:v>792.1</c:v>
                </c:pt>
                <c:pt idx="1171">
                  <c:v>789.8</c:v>
                </c:pt>
                <c:pt idx="1172">
                  <c:v>787.3</c:v>
                </c:pt>
                <c:pt idx="1173">
                  <c:v>787.1</c:v>
                </c:pt>
                <c:pt idx="1174">
                  <c:v>784.6</c:v>
                </c:pt>
                <c:pt idx="1175">
                  <c:v>784.6</c:v>
                </c:pt>
                <c:pt idx="1176">
                  <c:v>784.6</c:v>
                </c:pt>
                <c:pt idx="1177">
                  <c:v>780.9</c:v>
                </c:pt>
                <c:pt idx="1178">
                  <c:v>778.5</c:v>
                </c:pt>
                <c:pt idx="1179">
                  <c:v>778.5</c:v>
                </c:pt>
                <c:pt idx="1180">
                  <c:v>778.3</c:v>
                </c:pt>
                <c:pt idx="1181">
                  <c:v>778.3</c:v>
                </c:pt>
                <c:pt idx="1182">
                  <c:v>778.2</c:v>
                </c:pt>
                <c:pt idx="1183">
                  <c:v>778.4</c:v>
                </c:pt>
                <c:pt idx="1184">
                  <c:v>778.5</c:v>
                </c:pt>
                <c:pt idx="1185">
                  <c:v>781.2</c:v>
                </c:pt>
                <c:pt idx="1186">
                  <c:v>780.9</c:v>
                </c:pt>
                <c:pt idx="1187">
                  <c:v>783</c:v>
                </c:pt>
                <c:pt idx="1188">
                  <c:v>782.9</c:v>
                </c:pt>
                <c:pt idx="1189">
                  <c:v>783.1</c:v>
                </c:pt>
                <c:pt idx="1190">
                  <c:v>783.3</c:v>
                </c:pt>
                <c:pt idx="1191">
                  <c:v>786</c:v>
                </c:pt>
                <c:pt idx="1192">
                  <c:v>784.2</c:v>
                </c:pt>
                <c:pt idx="1193">
                  <c:v>787.6</c:v>
                </c:pt>
                <c:pt idx="1194">
                  <c:v>787.5</c:v>
                </c:pt>
                <c:pt idx="1195">
                  <c:v>788</c:v>
                </c:pt>
                <c:pt idx="1196">
                  <c:v>788.5</c:v>
                </c:pt>
                <c:pt idx="1197">
                  <c:v>791</c:v>
                </c:pt>
                <c:pt idx="1198">
                  <c:v>791</c:v>
                </c:pt>
                <c:pt idx="1199">
                  <c:v>792.9</c:v>
                </c:pt>
                <c:pt idx="1200">
                  <c:v>792.9</c:v>
                </c:pt>
                <c:pt idx="1201">
                  <c:v>793.2</c:v>
                </c:pt>
                <c:pt idx="1202">
                  <c:v>795.1</c:v>
                </c:pt>
                <c:pt idx="1203">
                  <c:v>795.2</c:v>
                </c:pt>
                <c:pt idx="1204">
                  <c:v>795.4</c:v>
                </c:pt>
                <c:pt idx="1205">
                  <c:v>795.5</c:v>
                </c:pt>
                <c:pt idx="1206">
                  <c:v>795.9</c:v>
                </c:pt>
                <c:pt idx="1207">
                  <c:v>798.3</c:v>
                </c:pt>
                <c:pt idx="1208">
                  <c:v>798.5</c:v>
                </c:pt>
                <c:pt idx="1209">
                  <c:v>798.6</c:v>
                </c:pt>
                <c:pt idx="1210">
                  <c:v>798.8</c:v>
                </c:pt>
                <c:pt idx="1211">
                  <c:v>801</c:v>
                </c:pt>
                <c:pt idx="1212">
                  <c:v>801.3</c:v>
                </c:pt>
                <c:pt idx="1213">
                  <c:v>801.7</c:v>
                </c:pt>
                <c:pt idx="1214">
                  <c:v>804</c:v>
                </c:pt>
                <c:pt idx="1215">
                  <c:v>803.9</c:v>
                </c:pt>
                <c:pt idx="1216">
                  <c:v>806</c:v>
                </c:pt>
                <c:pt idx="1217">
                  <c:v>806.1</c:v>
                </c:pt>
                <c:pt idx="1218">
                  <c:v>806</c:v>
                </c:pt>
                <c:pt idx="1219">
                  <c:v>806</c:v>
                </c:pt>
                <c:pt idx="1220">
                  <c:v>805.8</c:v>
                </c:pt>
                <c:pt idx="1221">
                  <c:v>805.5</c:v>
                </c:pt>
                <c:pt idx="1222">
                  <c:v>803.2</c:v>
                </c:pt>
                <c:pt idx="1223">
                  <c:v>802.9</c:v>
                </c:pt>
                <c:pt idx="1224">
                  <c:v>800.5</c:v>
                </c:pt>
                <c:pt idx="1225">
                  <c:v>800.4</c:v>
                </c:pt>
                <c:pt idx="1226">
                  <c:v>798.2</c:v>
                </c:pt>
                <c:pt idx="1227">
                  <c:v>798.1</c:v>
                </c:pt>
                <c:pt idx="1228">
                  <c:v>795.7</c:v>
                </c:pt>
                <c:pt idx="1229">
                  <c:v>795.7</c:v>
                </c:pt>
                <c:pt idx="1230">
                  <c:v>795.3</c:v>
                </c:pt>
                <c:pt idx="1231">
                  <c:v>795.3</c:v>
                </c:pt>
                <c:pt idx="1232">
                  <c:v>795.1</c:v>
                </c:pt>
                <c:pt idx="1233">
                  <c:v>795.1</c:v>
                </c:pt>
                <c:pt idx="1234">
                  <c:v>795.2</c:v>
                </c:pt>
                <c:pt idx="1235">
                  <c:v>795.3</c:v>
                </c:pt>
                <c:pt idx="1236">
                  <c:v>795.4</c:v>
                </c:pt>
                <c:pt idx="1237">
                  <c:v>793.3</c:v>
                </c:pt>
                <c:pt idx="1238">
                  <c:v>796.7</c:v>
                </c:pt>
                <c:pt idx="1239">
                  <c:v>794.5</c:v>
                </c:pt>
                <c:pt idx="1240">
                  <c:v>798</c:v>
                </c:pt>
                <c:pt idx="1241">
                  <c:v>797.9</c:v>
                </c:pt>
                <c:pt idx="1242">
                  <c:v>798.2</c:v>
                </c:pt>
                <c:pt idx="1243">
                  <c:v>798.6</c:v>
                </c:pt>
                <c:pt idx="1244">
                  <c:v>798.9</c:v>
                </c:pt>
                <c:pt idx="1245">
                  <c:v>801.5</c:v>
                </c:pt>
                <c:pt idx="1246">
                  <c:v>801.5</c:v>
                </c:pt>
                <c:pt idx="1247">
                  <c:v>801.9</c:v>
                </c:pt>
                <c:pt idx="1248">
                  <c:v>803.8</c:v>
                </c:pt>
                <c:pt idx="1249">
                  <c:v>805.7</c:v>
                </c:pt>
                <c:pt idx="1250">
                  <c:v>805.7</c:v>
                </c:pt>
                <c:pt idx="1251">
                  <c:v>805.9</c:v>
                </c:pt>
                <c:pt idx="1252">
                  <c:v>808.1</c:v>
                </c:pt>
                <c:pt idx="1253">
                  <c:v>808</c:v>
                </c:pt>
                <c:pt idx="1254">
                  <c:v>808.4</c:v>
                </c:pt>
                <c:pt idx="1255">
                  <c:v>808.6</c:v>
                </c:pt>
                <c:pt idx="1256">
                  <c:v>808.6</c:v>
                </c:pt>
                <c:pt idx="1257">
                  <c:v>812</c:v>
                </c:pt>
                <c:pt idx="1258">
                  <c:v>812</c:v>
                </c:pt>
                <c:pt idx="1259">
                  <c:v>811.9</c:v>
                </c:pt>
                <c:pt idx="1260">
                  <c:v>811.6</c:v>
                </c:pt>
                <c:pt idx="1261">
                  <c:v>811.1</c:v>
                </c:pt>
                <c:pt idx="1262">
                  <c:v>808.9</c:v>
                </c:pt>
                <c:pt idx="1263">
                  <c:v>808.5</c:v>
                </c:pt>
                <c:pt idx="1264">
                  <c:v>806.3</c:v>
                </c:pt>
                <c:pt idx="1265">
                  <c:v>806.1</c:v>
                </c:pt>
                <c:pt idx="1266">
                  <c:v>803.8</c:v>
                </c:pt>
                <c:pt idx="1267">
                  <c:v>803.6</c:v>
                </c:pt>
                <c:pt idx="1268">
                  <c:v>801.3</c:v>
                </c:pt>
                <c:pt idx="1269">
                  <c:v>801</c:v>
                </c:pt>
                <c:pt idx="1270">
                  <c:v>798.4</c:v>
                </c:pt>
                <c:pt idx="1271">
                  <c:v>798.1</c:v>
                </c:pt>
                <c:pt idx="1272">
                  <c:v>796</c:v>
                </c:pt>
                <c:pt idx="1273">
                  <c:v>795.6</c:v>
                </c:pt>
                <c:pt idx="1274">
                  <c:v>793.2</c:v>
                </c:pt>
                <c:pt idx="1275">
                  <c:v>793.1</c:v>
                </c:pt>
                <c:pt idx="1276">
                  <c:v>793.1</c:v>
                </c:pt>
                <c:pt idx="1277">
                  <c:v>789.2</c:v>
                </c:pt>
                <c:pt idx="1278">
                  <c:v>786.8</c:v>
                </c:pt>
                <c:pt idx="1279">
                  <c:v>786.8</c:v>
                </c:pt>
                <c:pt idx="1280">
                  <c:v>784.2</c:v>
                </c:pt>
                <c:pt idx="1281">
                  <c:v>784.7</c:v>
                </c:pt>
                <c:pt idx="1282">
                  <c:v>784.8</c:v>
                </c:pt>
                <c:pt idx="1283">
                  <c:v>785.1</c:v>
                </c:pt>
                <c:pt idx="1284">
                  <c:v>785.2</c:v>
                </c:pt>
                <c:pt idx="1285">
                  <c:v>785.4</c:v>
                </c:pt>
                <c:pt idx="1286">
                  <c:v>785.7</c:v>
                </c:pt>
                <c:pt idx="1287">
                  <c:v>786</c:v>
                </c:pt>
                <c:pt idx="1288">
                  <c:v>786.3</c:v>
                </c:pt>
                <c:pt idx="1289">
                  <c:v>788.7</c:v>
                </c:pt>
                <c:pt idx="1290">
                  <c:v>788.7</c:v>
                </c:pt>
                <c:pt idx="1291">
                  <c:v>788.7</c:v>
                </c:pt>
                <c:pt idx="1292">
                  <c:v>789</c:v>
                </c:pt>
                <c:pt idx="1293">
                  <c:v>791.4</c:v>
                </c:pt>
                <c:pt idx="1294">
                  <c:v>791.5</c:v>
                </c:pt>
                <c:pt idx="1295">
                  <c:v>791.7</c:v>
                </c:pt>
                <c:pt idx="1296">
                  <c:v>792</c:v>
                </c:pt>
                <c:pt idx="1297">
                  <c:v>794.3</c:v>
                </c:pt>
                <c:pt idx="1298">
                  <c:v>794.4</c:v>
                </c:pt>
                <c:pt idx="1299">
                  <c:v>794.6</c:v>
                </c:pt>
                <c:pt idx="1300">
                  <c:v>796.7</c:v>
                </c:pt>
                <c:pt idx="1301">
                  <c:v>796.9</c:v>
                </c:pt>
                <c:pt idx="1302">
                  <c:v>797.5</c:v>
                </c:pt>
                <c:pt idx="1303">
                  <c:v>797.5</c:v>
                </c:pt>
                <c:pt idx="1304">
                  <c:v>800.7</c:v>
                </c:pt>
                <c:pt idx="1305">
                  <c:v>800.9</c:v>
                </c:pt>
                <c:pt idx="1306">
                  <c:v>803.1</c:v>
                </c:pt>
                <c:pt idx="1307">
                  <c:v>802.9</c:v>
                </c:pt>
                <c:pt idx="1308">
                  <c:v>803.1</c:v>
                </c:pt>
                <c:pt idx="1309">
                  <c:v>803.2</c:v>
                </c:pt>
                <c:pt idx="1310">
                  <c:v>805.8</c:v>
                </c:pt>
                <c:pt idx="1311">
                  <c:v>805.7</c:v>
                </c:pt>
                <c:pt idx="1312">
                  <c:v>806.1</c:v>
                </c:pt>
                <c:pt idx="1313">
                  <c:v>806.2</c:v>
                </c:pt>
                <c:pt idx="1314">
                  <c:v>808.7</c:v>
                </c:pt>
                <c:pt idx="1315">
                  <c:v>808.7</c:v>
                </c:pt>
                <c:pt idx="1316">
                  <c:v>810.9</c:v>
                </c:pt>
                <c:pt idx="1317">
                  <c:v>810.8</c:v>
                </c:pt>
                <c:pt idx="1318">
                  <c:v>810.8</c:v>
                </c:pt>
                <c:pt idx="1319">
                  <c:v>810.8</c:v>
                </c:pt>
                <c:pt idx="1320">
                  <c:v>810.6</c:v>
                </c:pt>
                <c:pt idx="1321">
                  <c:v>810.2</c:v>
                </c:pt>
                <c:pt idx="1322">
                  <c:v>810</c:v>
                </c:pt>
                <c:pt idx="1323">
                  <c:v>807.6</c:v>
                </c:pt>
                <c:pt idx="1324">
                  <c:v>807.4</c:v>
                </c:pt>
                <c:pt idx="1325">
                  <c:v>805</c:v>
                </c:pt>
                <c:pt idx="1326">
                  <c:v>804.8</c:v>
                </c:pt>
                <c:pt idx="1327">
                  <c:v>802.6</c:v>
                </c:pt>
                <c:pt idx="1328">
                  <c:v>802.5</c:v>
                </c:pt>
                <c:pt idx="1329">
                  <c:v>800.1</c:v>
                </c:pt>
                <c:pt idx="1330">
                  <c:v>800.1</c:v>
                </c:pt>
                <c:pt idx="1331">
                  <c:v>799.6</c:v>
                </c:pt>
                <c:pt idx="1332">
                  <c:v>797.2</c:v>
                </c:pt>
                <c:pt idx="1333">
                  <c:v>797.1</c:v>
                </c:pt>
                <c:pt idx="1334">
                  <c:v>794.7</c:v>
                </c:pt>
                <c:pt idx="1335">
                  <c:v>794.6</c:v>
                </c:pt>
                <c:pt idx="1336">
                  <c:v>794.6</c:v>
                </c:pt>
                <c:pt idx="1337">
                  <c:v>794.5</c:v>
                </c:pt>
                <c:pt idx="1338">
                  <c:v>794.6</c:v>
                </c:pt>
                <c:pt idx="1339">
                  <c:v>794.7</c:v>
                </c:pt>
                <c:pt idx="1340">
                  <c:v>794.9</c:v>
                </c:pt>
                <c:pt idx="1341">
                  <c:v>795</c:v>
                </c:pt>
                <c:pt idx="1342">
                  <c:v>795.4</c:v>
                </c:pt>
                <c:pt idx="1343">
                  <c:v>797.5</c:v>
                </c:pt>
                <c:pt idx="1344">
                  <c:v>797.8</c:v>
                </c:pt>
                <c:pt idx="1345">
                  <c:v>799.8</c:v>
                </c:pt>
                <c:pt idx="1346">
                  <c:v>799.8</c:v>
                </c:pt>
                <c:pt idx="1347">
                  <c:v>800</c:v>
                </c:pt>
                <c:pt idx="1348">
                  <c:v>800</c:v>
                </c:pt>
                <c:pt idx="1349">
                  <c:v>800</c:v>
                </c:pt>
                <c:pt idx="1350">
                  <c:v>799.9</c:v>
                </c:pt>
                <c:pt idx="1351">
                  <c:v>799.7</c:v>
                </c:pt>
                <c:pt idx="1352">
                  <c:v>799.1</c:v>
                </c:pt>
                <c:pt idx="1353">
                  <c:v>797</c:v>
                </c:pt>
                <c:pt idx="1354">
                  <c:v>796.7</c:v>
                </c:pt>
                <c:pt idx="1355">
                  <c:v>796.5</c:v>
                </c:pt>
                <c:pt idx="1356">
                  <c:v>796.5</c:v>
                </c:pt>
                <c:pt idx="1357">
                  <c:v>793</c:v>
                </c:pt>
                <c:pt idx="1358">
                  <c:v>792.8</c:v>
                </c:pt>
                <c:pt idx="1359">
                  <c:v>792.3</c:v>
                </c:pt>
                <c:pt idx="1360">
                  <c:v>792</c:v>
                </c:pt>
                <c:pt idx="1361">
                  <c:v>790.1</c:v>
                </c:pt>
                <c:pt idx="1362">
                  <c:v>790.2</c:v>
                </c:pt>
                <c:pt idx="1363">
                  <c:v>790.5</c:v>
                </c:pt>
                <c:pt idx="1364">
                  <c:v>788.8</c:v>
                </c:pt>
                <c:pt idx="1365">
                  <c:v>793</c:v>
                </c:pt>
                <c:pt idx="1366">
                  <c:v>793</c:v>
                </c:pt>
                <c:pt idx="1367">
                  <c:v>793.1</c:v>
                </c:pt>
                <c:pt idx="1368">
                  <c:v>793.6</c:v>
                </c:pt>
                <c:pt idx="1369">
                  <c:v>795.7</c:v>
                </c:pt>
                <c:pt idx="1370">
                  <c:v>795.9</c:v>
                </c:pt>
                <c:pt idx="1371">
                  <c:v>796</c:v>
                </c:pt>
                <c:pt idx="1372">
                  <c:v>798.1</c:v>
                </c:pt>
                <c:pt idx="1373">
                  <c:v>798</c:v>
                </c:pt>
                <c:pt idx="1374">
                  <c:v>798.3</c:v>
                </c:pt>
                <c:pt idx="1375">
                  <c:v>798.6</c:v>
                </c:pt>
                <c:pt idx="1376">
                  <c:v>800.9</c:v>
                </c:pt>
                <c:pt idx="1377">
                  <c:v>801</c:v>
                </c:pt>
                <c:pt idx="1378">
                  <c:v>803.2</c:v>
                </c:pt>
                <c:pt idx="1379">
                  <c:v>803.3</c:v>
                </c:pt>
                <c:pt idx="1380">
                  <c:v>805.6</c:v>
                </c:pt>
                <c:pt idx="1381">
                  <c:v>805.5</c:v>
                </c:pt>
                <c:pt idx="1382">
                  <c:v>805.9</c:v>
                </c:pt>
                <c:pt idx="1383">
                  <c:v>806.4</c:v>
                </c:pt>
                <c:pt idx="1384">
                  <c:v>808.7</c:v>
                </c:pt>
                <c:pt idx="1385">
                  <c:v>809.1</c:v>
                </c:pt>
                <c:pt idx="1386">
                  <c:v>809.2</c:v>
                </c:pt>
                <c:pt idx="1387">
                  <c:v>811.2</c:v>
                </c:pt>
                <c:pt idx="1388">
                  <c:v>811.4</c:v>
                </c:pt>
                <c:pt idx="1389">
                  <c:v>811.6</c:v>
                </c:pt>
                <c:pt idx="1390">
                  <c:v>811.8</c:v>
                </c:pt>
                <c:pt idx="1391">
                  <c:v>814.9</c:v>
                </c:pt>
                <c:pt idx="1392">
                  <c:v>815</c:v>
                </c:pt>
                <c:pt idx="1393">
                  <c:v>817.3</c:v>
                </c:pt>
                <c:pt idx="1394">
                  <c:v>817.3</c:v>
                </c:pt>
                <c:pt idx="1395">
                  <c:v>819.5</c:v>
                </c:pt>
                <c:pt idx="1396">
                  <c:v>819.6</c:v>
                </c:pt>
                <c:pt idx="1397">
                  <c:v>819.9</c:v>
                </c:pt>
                <c:pt idx="1398">
                  <c:v>820.1</c:v>
                </c:pt>
                <c:pt idx="1399">
                  <c:v>820.3</c:v>
                </c:pt>
                <c:pt idx="1400">
                  <c:v>820.2</c:v>
                </c:pt>
                <c:pt idx="1401">
                  <c:v>820.1</c:v>
                </c:pt>
                <c:pt idx="1402">
                  <c:v>819.7</c:v>
                </c:pt>
                <c:pt idx="1403">
                  <c:v>817.5</c:v>
                </c:pt>
                <c:pt idx="1404">
                  <c:v>817.2</c:v>
                </c:pt>
                <c:pt idx="1405">
                  <c:v>815</c:v>
                </c:pt>
                <c:pt idx="1406">
                  <c:v>814.9</c:v>
                </c:pt>
                <c:pt idx="1407">
                  <c:v>814.6</c:v>
                </c:pt>
                <c:pt idx="1408">
                  <c:v>812.5</c:v>
                </c:pt>
                <c:pt idx="1409">
                  <c:v>812.1</c:v>
                </c:pt>
                <c:pt idx="1410">
                  <c:v>810</c:v>
                </c:pt>
                <c:pt idx="1411">
                  <c:v>809.7</c:v>
                </c:pt>
                <c:pt idx="1412">
                  <c:v>807.5</c:v>
                </c:pt>
                <c:pt idx="1413">
                  <c:v>805.2</c:v>
                </c:pt>
                <c:pt idx="1414">
                  <c:v>804.8</c:v>
                </c:pt>
                <c:pt idx="1415">
                  <c:v>802.7</c:v>
                </c:pt>
                <c:pt idx="1416">
                  <c:v>802.3</c:v>
                </c:pt>
                <c:pt idx="1417">
                  <c:v>799.8</c:v>
                </c:pt>
                <c:pt idx="1418">
                  <c:v>799.6</c:v>
                </c:pt>
                <c:pt idx="1419">
                  <c:v>797.5</c:v>
                </c:pt>
                <c:pt idx="1420">
                  <c:v>795.4</c:v>
                </c:pt>
                <c:pt idx="1421">
                  <c:v>795.2</c:v>
                </c:pt>
                <c:pt idx="1422">
                  <c:v>794.8</c:v>
                </c:pt>
                <c:pt idx="1423">
                  <c:v>794.5</c:v>
                </c:pt>
                <c:pt idx="1424">
                  <c:v>794.4</c:v>
                </c:pt>
                <c:pt idx="1425">
                  <c:v>794.3</c:v>
                </c:pt>
                <c:pt idx="1426">
                  <c:v>794.2</c:v>
                </c:pt>
                <c:pt idx="1427">
                  <c:v>794.2</c:v>
                </c:pt>
                <c:pt idx="1428">
                  <c:v>794.4</c:v>
                </c:pt>
                <c:pt idx="1429">
                  <c:v>794.8</c:v>
                </c:pt>
                <c:pt idx="1430">
                  <c:v>795.1</c:v>
                </c:pt>
                <c:pt idx="1431">
                  <c:v>797.4</c:v>
                </c:pt>
                <c:pt idx="1432">
                  <c:v>797.4</c:v>
                </c:pt>
                <c:pt idx="1433">
                  <c:v>797.7</c:v>
                </c:pt>
                <c:pt idx="1434">
                  <c:v>797.9</c:v>
                </c:pt>
                <c:pt idx="1435">
                  <c:v>800.5</c:v>
                </c:pt>
                <c:pt idx="1436">
                  <c:v>800.5</c:v>
                </c:pt>
                <c:pt idx="1437">
                  <c:v>800.9</c:v>
                </c:pt>
                <c:pt idx="1438">
                  <c:v>803</c:v>
                </c:pt>
                <c:pt idx="1439">
                  <c:v>803.3</c:v>
                </c:pt>
                <c:pt idx="1440">
                  <c:v>803.8</c:v>
                </c:pt>
                <c:pt idx="1441">
                  <c:v>803.8</c:v>
                </c:pt>
                <c:pt idx="1442">
                  <c:v>807.1</c:v>
                </c:pt>
                <c:pt idx="1443">
                  <c:v>807.1</c:v>
                </c:pt>
                <c:pt idx="1444">
                  <c:v>807.1</c:v>
                </c:pt>
                <c:pt idx="1445">
                  <c:v>807.1</c:v>
                </c:pt>
                <c:pt idx="1446">
                  <c:v>806.9</c:v>
                </c:pt>
                <c:pt idx="1447">
                  <c:v>806.5</c:v>
                </c:pt>
                <c:pt idx="1448">
                  <c:v>806.2</c:v>
                </c:pt>
                <c:pt idx="1449">
                  <c:v>804</c:v>
                </c:pt>
                <c:pt idx="1450">
                  <c:v>803.7</c:v>
                </c:pt>
                <c:pt idx="1451">
                  <c:v>803.3</c:v>
                </c:pt>
                <c:pt idx="1452">
                  <c:v>801.1</c:v>
                </c:pt>
                <c:pt idx="1453">
                  <c:v>800.8</c:v>
                </c:pt>
                <c:pt idx="1454">
                  <c:v>798.5</c:v>
                </c:pt>
                <c:pt idx="1455">
                  <c:v>798.4</c:v>
                </c:pt>
                <c:pt idx="1456">
                  <c:v>798.4</c:v>
                </c:pt>
                <c:pt idx="1457">
                  <c:v>794.7</c:v>
                </c:pt>
                <c:pt idx="1458">
                  <c:v>794.2</c:v>
                </c:pt>
                <c:pt idx="1459">
                  <c:v>793.8</c:v>
                </c:pt>
                <c:pt idx="1460">
                  <c:v>791.5</c:v>
                </c:pt>
                <c:pt idx="1461">
                  <c:v>791.6</c:v>
                </c:pt>
                <c:pt idx="1462">
                  <c:v>791.6</c:v>
                </c:pt>
                <c:pt idx="1463">
                  <c:v>791.9</c:v>
                </c:pt>
                <c:pt idx="1464">
                  <c:v>791.9</c:v>
                </c:pt>
                <c:pt idx="1465">
                  <c:v>792.2</c:v>
                </c:pt>
                <c:pt idx="1466">
                  <c:v>792.3</c:v>
                </c:pt>
                <c:pt idx="1467">
                  <c:v>794.8</c:v>
                </c:pt>
                <c:pt idx="1468">
                  <c:v>792.5</c:v>
                </c:pt>
                <c:pt idx="1469">
                  <c:v>796.3</c:v>
                </c:pt>
                <c:pt idx="1470">
                  <c:v>796.3</c:v>
                </c:pt>
                <c:pt idx="1471">
                  <c:v>796.6</c:v>
                </c:pt>
                <c:pt idx="1472">
                  <c:v>796.9</c:v>
                </c:pt>
                <c:pt idx="1473">
                  <c:v>798.8</c:v>
                </c:pt>
                <c:pt idx="1474">
                  <c:v>798.7</c:v>
                </c:pt>
                <c:pt idx="1475">
                  <c:v>798.9</c:v>
                </c:pt>
                <c:pt idx="1476">
                  <c:v>799</c:v>
                </c:pt>
                <c:pt idx="1477">
                  <c:v>799.2</c:v>
                </c:pt>
                <c:pt idx="1478">
                  <c:v>799.5</c:v>
                </c:pt>
                <c:pt idx="1479">
                  <c:v>799.8</c:v>
                </c:pt>
                <c:pt idx="1480">
                  <c:v>799.9</c:v>
                </c:pt>
                <c:pt idx="1481">
                  <c:v>802.2</c:v>
                </c:pt>
                <c:pt idx="1482">
                  <c:v>802.2</c:v>
                </c:pt>
                <c:pt idx="1483">
                  <c:v>802.2</c:v>
                </c:pt>
                <c:pt idx="1484">
                  <c:v>802</c:v>
                </c:pt>
                <c:pt idx="1485">
                  <c:v>801.8</c:v>
                </c:pt>
                <c:pt idx="1486">
                  <c:v>801.4</c:v>
                </c:pt>
                <c:pt idx="1487">
                  <c:v>800.9</c:v>
                </c:pt>
                <c:pt idx="1488">
                  <c:v>799</c:v>
                </c:pt>
                <c:pt idx="1489">
                  <c:v>798.7</c:v>
                </c:pt>
                <c:pt idx="1490">
                  <c:v>798.3</c:v>
                </c:pt>
                <c:pt idx="1491">
                  <c:v>796.1</c:v>
                </c:pt>
                <c:pt idx="1492">
                  <c:v>795.9</c:v>
                </c:pt>
                <c:pt idx="1493">
                  <c:v>795.6</c:v>
                </c:pt>
                <c:pt idx="1494">
                  <c:v>793.4</c:v>
                </c:pt>
                <c:pt idx="1495">
                  <c:v>793.2</c:v>
                </c:pt>
                <c:pt idx="1496">
                  <c:v>793.2</c:v>
                </c:pt>
                <c:pt idx="1497">
                  <c:v>789.6</c:v>
                </c:pt>
                <c:pt idx="1498">
                  <c:v>789.4</c:v>
                </c:pt>
                <c:pt idx="1499">
                  <c:v>789.1</c:v>
                </c:pt>
                <c:pt idx="1500">
                  <c:v>788.8</c:v>
                </c:pt>
                <c:pt idx="1501">
                  <c:v>788.7</c:v>
                </c:pt>
                <c:pt idx="1502">
                  <c:v>789</c:v>
                </c:pt>
                <c:pt idx="1503">
                  <c:v>791.5</c:v>
                </c:pt>
                <c:pt idx="1504">
                  <c:v>791.5</c:v>
                </c:pt>
                <c:pt idx="1505">
                  <c:v>791.5</c:v>
                </c:pt>
                <c:pt idx="1506">
                  <c:v>791.7</c:v>
                </c:pt>
                <c:pt idx="1507">
                  <c:v>791.7</c:v>
                </c:pt>
                <c:pt idx="1508">
                  <c:v>791.8</c:v>
                </c:pt>
                <c:pt idx="1509">
                  <c:v>791.7</c:v>
                </c:pt>
                <c:pt idx="1510">
                  <c:v>792</c:v>
                </c:pt>
                <c:pt idx="1511">
                  <c:v>789.8</c:v>
                </c:pt>
                <c:pt idx="1512">
                  <c:v>793.8</c:v>
                </c:pt>
                <c:pt idx="1513">
                  <c:v>793.6</c:v>
                </c:pt>
                <c:pt idx="1514">
                  <c:v>794</c:v>
                </c:pt>
                <c:pt idx="1515">
                  <c:v>796.1</c:v>
                </c:pt>
                <c:pt idx="1516">
                  <c:v>796.2</c:v>
                </c:pt>
                <c:pt idx="1517">
                  <c:v>796.2</c:v>
                </c:pt>
                <c:pt idx="1518">
                  <c:v>796.6</c:v>
                </c:pt>
                <c:pt idx="1519">
                  <c:v>797</c:v>
                </c:pt>
                <c:pt idx="1520">
                  <c:v>799.3</c:v>
                </c:pt>
                <c:pt idx="1521">
                  <c:v>799.2</c:v>
                </c:pt>
                <c:pt idx="1522">
                  <c:v>799.5</c:v>
                </c:pt>
                <c:pt idx="1523">
                  <c:v>799.6</c:v>
                </c:pt>
                <c:pt idx="1524">
                  <c:v>802.6</c:v>
                </c:pt>
                <c:pt idx="1525">
                  <c:v>802.7</c:v>
                </c:pt>
                <c:pt idx="1526">
                  <c:v>802.7</c:v>
                </c:pt>
                <c:pt idx="1527">
                  <c:v>802.7</c:v>
                </c:pt>
                <c:pt idx="1528">
                  <c:v>802.7</c:v>
                </c:pt>
                <c:pt idx="1529">
                  <c:v>802.5</c:v>
                </c:pt>
                <c:pt idx="1530">
                  <c:v>802.3</c:v>
                </c:pt>
                <c:pt idx="1531">
                  <c:v>801.9</c:v>
                </c:pt>
                <c:pt idx="1532">
                  <c:v>801.4</c:v>
                </c:pt>
                <c:pt idx="1533">
                  <c:v>801.1</c:v>
                </c:pt>
                <c:pt idx="1534">
                  <c:v>798.9</c:v>
                </c:pt>
                <c:pt idx="1535">
                  <c:v>798.7</c:v>
                </c:pt>
                <c:pt idx="1536">
                  <c:v>796.4</c:v>
                </c:pt>
                <c:pt idx="1537">
                  <c:v>796.2</c:v>
                </c:pt>
                <c:pt idx="1538">
                  <c:v>795.8</c:v>
                </c:pt>
                <c:pt idx="1539">
                  <c:v>793.2</c:v>
                </c:pt>
                <c:pt idx="1540">
                  <c:v>793.2</c:v>
                </c:pt>
                <c:pt idx="1541">
                  <c:v>793.2</c:v>
                </c:pt>
                <c:pt idx="1542">
                  <c:v>791.6</c:v>
                </c:pt>
                <c:pt idx="1543">
                  <c:v>793.6</c:v>
                </c:pt>
                <c:pt idx="1544">
                  <c:v>793.6</c:v>
                </c:pt>
                <c:pt idx="1545">
                  <c:v>793.8</c:v>
                </c:pt>
                <c:pt idx="1546">
                  <c:v>795.9</c:v>
                </c:pt>
                <c:pt idx="1547">
                  <c:v>795.9</c:v>
                </c:pt>
                <c:pt idx="1548">
                  <c:v>795.7</c:v>
                </c:pt>
                <c:pt idx="1549">
                  <c:v>796.1</c:v>
                </c:pt>
                <c:pt idx="1550">
                  <c:v>796.3</c:v>
                </c:pt>
                <c:pt idx="1551">
                  <c:v>798.5</c:v>
                </c:pt>
                <c:pt idx="1552">
                  <c:v>798.4</c:v>
                </c:pt>
                <c:pt idx="1553">
                  <c:v>798.8</c:v>
                </c:pt>
                <c:pt idx="1554">
                  <c:v>799</c:v>
                </c:pt>
                <c:pt idx="1555">
                  <c:v>801.4</c:v>
                </c:pt>
                <c:pt idx="1556">
                  <c:v>801.5</c:v>
                </c:pt>
                <c:pt idx="1557">
                  <c:v>801.7</c:v>
                </c:pt>
                <c:pt idx="1558">
                  <c:v>802</c:v>
                </c:pt>
                <c:pt idx="1559">
                  <c:v>802.2</c:v>
                </c:pt>
                <c:pt idx="1560">
                  <c:v>802.2</c:v>
                </c:pt>
                <c:pt idx="1561">
                  <c:v>802.2</c:v>
                </c:pt>
                <c:pt idx="1562">
                  <c:v>802</c:v>
                </c:pt>
                <c:pt idx="1563">
                  <c:v>801.7</c:v>
                </c:pt>
                <c:pt idx="1564">
                  <c:v>801.2</c:v>
                </c:pt>
                <c:pt idx="1565">
                  <c:v>800.6</c:v>
                </c:pt>
                <c:pt idx="1566">
                  <c:v>798.3</c:v>
                </c:pt>
                <c:pt idx="1567">
                  <c:v>798.2</c:v>
                </c:pt>
                <c:pt idx="1568">
                  <c:v>797.9</c:v>
                </c:pt>
                <c:pt idx="1569">
                  <c:v>795.7</c:v>
                </c:pt>
                <c:pt idx="1570">
                  <c:v>795.5</c:v>
                </c:pt>
                <c:pt idx="1571">
                  <c:v>795.2</c:v>
                </c:pt>
                <c:pt idx="1572">
                  <c:v>792.9</c:v>
                </c:pt>
                <c:pt idx="1573">
                  <c:v>792.9</c:v>
                </c:pt>
                <c:pt idx="1574">
                  <c:v>790.4</c:v>
                </c:pt>
                <c:pt idx="1575">
                  <c:v>790.3</c:v>
                </c:pt>
                <c:pt idx="1576">
                  <c:v>788.2</c:v>
                </c:pt>
                <c:pt idx="1577">
                  <c:v>788</c:v>
                </c:pt>
                <c:pt idx="1578">
                  <c:v>785.6</c:v>
                </c:pt>
                <c:pt idx="1579">
                  <c:v>785.6</c:v>
                </c:pt>
                <c:pt idx="1580">
                  <c:v>785.7</c:v>
                </c:pt>
                <c:pt idx="1581">
                  <c:v>785.7</c:v>
                </c:pt>
                <c:pt idx="1582">
                  <c:v>785.9</c:v>
                </c:pt>
                <c:pt idx="1583">
                  <c:v>786.1</c:v>
                </c:pt>
                <c:pt idx="1584">
                  <c:v>786.5</c:v>
                </c:pt>
                <c:pt idx="1585">
                  <c:v>786.6</c:v>
                </c:pt>
                <c:pt idx="1586">
                  <c:v>787</c:v>
                </c:pt>
                <c:pt idx="1587">
                  <c:v>787.1</c:v>
                </c:pt>
                <c:pt idx="1588">
                  <c:v>787.5</c:v>
                </c:pt>
                <c:pt idx="1589">
                  <c:v>787.8</c:v>
                </c:pt>
                <c:pt idx="1590">
                  <c:v>788.1</c:v>
                </c:pt>
                <c:pt idx="1591">
                  <c:v>790.1</c:v>
                </c:pt>
                <c:pt idx="1592">
                  <c:v>790.4</c:v>
                </c:pt>
                <c:pt idx="1593">
                  <c:v>792.4</c:v>
                </c:pt>
                <c:pt idx="1594">
                  <c:v>792.4</c:v>
                </c:pt>
                <c:pt idx="1595">
                  <c:v>792.6</c:v>
                </c:pt>
                <c:pt idx="1596">
                  <c:v>792.9</c:v>
                </c:pt>
                <c:pt idx="1597">
                  <c:v>793</c:v>
                </c:pt>
                <c:pt idx="1598">
                  <c:v>795.6</c:v>
                </c:pt>
                <c:pt idx="1599">
                  <c:v>795.7</c:v>
                </c:pt>
                <c:pt idx="1600">
                  <c:v>795.7</c:v>
                </c:pt>
                <c:pt idx="1601">
                  <c:v>796.2</c:v>
                </c:pt>
                <c:pt idx="1602">
                  <c:v>796.4</c:v>
                </c:pt>
                <c:pt idx="1603">
                  <c:v>799</c:v>
                </c:pt>
                <c:pt idx="1604">
                  <c:v>799</c:v>
                </c:pt>
                <c:pt idx="1605">
                  <c:v>801.2</c:v>
                </c:pt>
                <c:pt idx="1606">
                  <c:v>801.4</c:v>
                </c:pt>
                <c:pt idx="1607">
                  <c:v>803.5</c:v>
                </c:pt>
                <c:pt idx="1608">
                  <c:v>803.5</c:v>
                </c:pt>
                <c:pt idx="1609">
                  <c:v>803.7</c:v>
                </c:pt>
                <c:pt idx="1610">
                  <c:v>803.9</c:v>
                </c:pt>
                <c:pt idx="1611">
                  <c:v>806.2</c:v>
                </c:pt>
                <c:pt idx="1612">
                  <c:v>806.3</c:v>
                </c:pt>
                <c:pt idx="1613">
                  <c:v>808.6</c:v>
                </c:pt>
                <c:pt idx="1614">
                  <c:v>808.6</c:v>
                </c:pt>
                <c:pt idx="1615">
                  <c:v>808.9</c:v>
                </c:pt>
                <c:pt idx="1616">
                  <c:v>811.1</c:v>
                </c:pt>
                <c:pt idx="1617">
                  <c:v>811.2</c:v>
                </c:pt>
                <c:pt idx="1618">
                  <c:v>811.4</c:v>
                </c:pt>
                <c:pt idx="1619">
                  <c:v>811.5</c:v>
                </c:pt>
                <c:pt idx="1620">
                  <c:v>811.5</c:v>
                </c:pt>
                <c:pt idx="1621">
                  <c:v>811.4</c:v>
                </c:pt>
                <c:pt idx="1622">
                  <c:v>811.2</c:v>
                </c:pt>
                <c:pt idx="1623">
                  <c:v>810.8</c:v>
                </c:pt>
                <c:pt idx="1624">
                  <c:v>810.4</c:v>
                </c:pt>
                <c:pt idx="1625">
                  <c:v>809.9</c:v>
                </c:pt>
                <c:pt idx="1626">
                  <c:v>807.7</c:v>
                </c:pt>
                <c:pt idx="1627">
                  <c:v>807.4</c:v>
                </c:pt>
                <c:pt idx="1628">
                  <c:v>807.1</c:v>
                </c:pt>
                <c:pt idx="1629">
                  <c:v>804.7</c:v>
                </c:pt>
                <c:pt idx="1630">
                  <c:v>804.5</c:v>
                </c:pt>
                <c:pt idx="1631">
                  <c:v>804.3</c:v>
                </c:pt>
                <c:pt idx="1632">
                  <c:v>801.9</c:v>
                </c:pt>
                <c:pt idx="1633">
                  <c:v>801.9</c:v>
                </c:pt>
                <c:pt idx="1634">
                  <c:v>801.3</c:v>
                </c:pt>
                <c:pt idx="1635">
                  <c:v>799</c:v>
                </c:pt>
                <c:pt idx="1636">
                  <c:v>799</c:v>
                </c:pt>
                <c:pt idx="1637">
                  <c:v>796.8</c:v>
                </c:pt>
                <c:pt idx="1638">
                  <c:v>796.5</c:v>
                </c:pt>
                <c:pt idx="1639">
                  <c:v>791.8</c:v>
                </c:pt>
                <c:pt idx="1640">
                  <c:v>794.5</c:v>
                </c:pt>
                <c:pt idx="1641">
                  <c:v>794.5</c:v>
                </c:pt>
                <c:pt idx="1642">
                  <c:v>794.5</c:v>
                </c:pt>
                <c:pt idx="1643">
                  <c:v>794.6</c:v>
                </c:pt>
                <c:pt idx="1644">
                  <c:v>795</c:v>
                </c:pt>
                <c:pt idx="1645">
                  <c:v>795.3</c:v>
                </c:pt>
                <c:pt idx="1646">
                  <c:v>795.7</c:v>
                </c:pt>
                <c:pt idx="1647">
                  <c:v>795.8</c:v>
                </c:pt>
                <c:pt idx="1648">
                  <c:v>796.3</c:v>
                </c:pt>
                <c:pt idx="1649">
                  <c:v>796.6</c:v>
                </c:pt>
                <c:pt idx="1650">
                  <c:v>798.6</c:v>
                </c:pt>
                <c:pt idx="1651">
                  <c:v>798.9</c:v>
                </c:pt>
                <c:pt idx="1652">
                  <c:v>800.8</c:v>
                </c:pt>
                <c:pt idx="1653">
                  <c:v>800.9</c:v>
                </c:pt>
                <c:pt idx="1654">
                  <c:v>801.1</c:v>
                </c:pt>
                <c:pt idx="1655">
                  <c:v>803.3</c:v>
                </c:pt>
                <c:pt idx="1656">
                  <c:v>803.3</c:v>
                </c:pt>
                <c:pt idx="1657">
                  <c:v>803.5</c:v>
                </c:pt>
                <c:pt idx="1658">
                  <c:v>803.8</c:v>
                </c:pt>
                <c:pt idx="1659">
                  <c:v>804</c:v>
                </c:pt>
                <c:pt idx="1660">
                  <c:v>804</c:v>
                </c:pt>
                <c:pt idx="1661">
                  <c:v>804</c:v>
                </c:pt>
                <c:pt idx="1662">
                  <c:v>803.7</c:v>
                </c:pt>
                <c:pt idx="1663">
                  <c:v>803.2</c:v>
                </c:pt>
                <c:pt idx="1664">
                  <c:v>802.8</c:v>
                </c:pt>
                <c:pt idx="1665">
                  <c:v>800.7</c:v>
                </c:pt>
                <c:pt idx="1666">
                  <c:v>800.5</c:v>
                </c:pt>
                <c:pt idx="1667">
                  <c:v>800.4</c:v>
                </c:pt>
                <c:pt idx="1668">
                  <c:v>798</c:v>
                </c:pt>
                <c:pt idx="1669">
                  <c:v>797.8</c:v>
                </c:pt>
                <c:pt idx="1670">
                  <c:v>797.3</c:v>
                </c:pt>
                <c:pt idx="1671">
                  <c:v>795.4</c:v>
                </c:pt>
                <c:pt idx="1672">
                  <c:v>795.7</c:v>
                </c:pt>
                <c:pt idx="1673">
                  <c:v>796</c:v>
                </c:pt>
                <c:pt idx="1674">
                  <c:v>798</c:v>
                </c:pt>
                <c:pt idx="1675">
                  <c:v>798</c:v>
                </c:pt>
                <c:pt idx="1676">
                  <c:v>798.3</c:v>
                </c:pt>
                <c:pt idx="1677">
                  <c:v>798.4</c:v>
                </c:pt>
                <c:pt idx="1678">
                  <c:v>800.5</c:v>
                </c:pt>
                <c:pt idx="1679">
                  <c:v>800.5</c:v>
                </c:pt>
                <c:pt idx="1680">
                  <c:v>800.7</c:v>
                </c:pt>
                <c:pt idx="1681">
                  <c:v>800.8</c:v>
                </c:pt>
                <c:pt idx="1682">
                  <c:v>801.1</c:v>
                </c:pt>
                <c:pt idx="1683">
                  <c:v>803.1</c:v>
                </c:pt>
                <c:pt idx="1684">
                  <c:v>803.2</c:v>
                </c:pt>
                <c:pt idx="1685">
                  <c:v>803.4</c:v>
                </c:pt>
                <c:pt idx="1686">
                  <c:v>805.7</c:v>
                </c:pt>
                <c:pt idx="1687">
                  <c:v>805.8</c:v>
                </c:pt>
                <c:pt idx="1688">
                  <c:v>806.1</c:v>
                </c:pt>
                <c:pt idx="1689">
                  <c:v>808.4</c:v>
                </c:pt>
                <c:pt idx="1690">
                  <c:v>808.7</c:v>
                </c:pt>
                <c:pt idx="1691">
                  <c:v>808.9</c:v>
                </c:pt>
                <c:pt idx="1692">
                  <c:v>806.8</c:v>
                </c:pt>
                <c:pt idx="1693">
                  <c:v>811.4</c:v>
                </c:pt>
                <c:pt idx="1694">
                  <c:v>811.5</c:v>
                </c:pt>
                <c:pt idx="1695">
                  <c:v>813.6</c:v>
                </c:pt>
                <c:pt idx="1696">
                  <c:v>813.6</c:v>
                </c:pt>
                <c:pt idx="1697">
                  <c:v>814.1</c:v>
                </c:pt>
                <c:pt idx="1698">
                  <c:v>814.5</c:v>
                </c:pt>
                <c:pt idx="1699">
                  <c:v>814.8</c:v>
                </c:pt>
                <c:pt idx="1700">
                  <c:v>815</c:v>
                </c:pt>
                <c:pt idx="1701">
                  <c:v>815.1</c:v>
                </c:pt>
                <c:pt idx="1702">
                  <c:v>814.9</c:v>
                </c:pt>
                <c:pt idx="1703">
                  <c:v>814.7</c:v>
                </c:pt>
                <c:pt idx="1704">
                  <c:v>814.3</c:v>
                </c:pt>
                <c:pt idx="1705">
                  <c:v>813.8</c:v>
                </c:pt>
                <c:pt idx="1706">
                  <c:v>811.4</c:v>
                </c:pt>
                <c:pt idx="1707">
                  <c:v>811.2</c:v>
                </c:pt>
                <c:pt idx="1708">
                  <c:v>810.7</c:v>
                </c:pt>
                <c:pt idx="1709">
                  <c:v>808.8</c:v>
                </c:pt>
                <c:pt idx="1710">
                  <c:v>808.4</c:v>
                </c:pt>
                <c:pt idx="1711">
                  <c:v>808.1</c:v>
                </c:pt>
                <c:pt idx="1712">
                  <c:v>806</c:v>
                </c:pt>
                <c:pt idx="1713">
                  <c:v>805.6</c:v>
                </c:pt>
                <c:pt idx="1714">
                  <c:v>803.5</c:v>
                </c:pt>
                <c:pt idx="1715">
                  <c:v>803.2</c:v>
                </c:pt>
                <c:pt idx="1716">
                  <c:v>803</c:v>
                </c:pt>
                <c:pt idx="1717">
                  <c:v>800.9</c:v>
                </c:pt>
                <c:pt idx="1718">
                  <c:v>800.5</c:v>
                </c:pt>
                <c:pt idx="1719">
                  <c:v>800.3</c:v>
                </c:pt>
                <c:pt idx="1720">
                  <c:v>796.6</c:v>
                </c:pt>
                <c:pt idx="1721">
                  <c:v>794.1</c:v>
                </c:pt>
                <c:pt idx="1722">
                  <c:v>794.3</c:v>
                </c:pt>
                <c:pt idx="1723">
                  <c:v>794.1</c:v>
                </c:pt>
                <c:pt idx="1724">
                  <c:v>794.2</c:v>
                </c:pt>
                <c:pt idx="1725">
                  <c:v>794.2</c:v>
                </c:pt>
                <c:pt idx="1726">
                  <c:v>794.5</c:v>
                </c:pt>
                <c:pt idx="1727">
                  <c:v>794.8</c:v>
                </c:pt>
                <c:pt idx="1728">
                  <c:v>795.1</c:v>
                </c:pt>
                <c:pt idx="1729">
                  <c:v>795.5</c:v>
                </c:pt>
                <c:pt idx="1730">
                  <c:v>795.7</c:v>
                </c:pt>
                <c:pt idx="1731">
                  <c:v>798.2</c:v>
                </c:pt>
                <c:pt idx="1732">
                  <c:v>798.3</c:v>
                </c:pt>
                <c:pt idx="1733">
                  <c:v>798.7</c:v>
                </c:pt>
                <c:pt idx="1734">
                  <c:v>801.4</c:v>
                </c:pt>
                <c:pt idx="1735">
                  <c:v>801.4</c:v>
                </c:pt>
                <c:pt idx="1736">
                  <c:v>801.4</c:v>
                </c:pt>
                <c:pt idx="1737">
                  <c:v>803.5</c:v>
                </c:pt>
                <c:pt idx="1738">
                  <c:v>803.5</c:v>
                </c:pt>
                <c:pt idx="1739">
                  <c:v>803.5</c:v>
                </c:pt>
                <c:pt idx="1740">
                  <c:v>803.5</c:v>
                </c:pt>
                <c:pt idx="1741">
                  <c:v>803.2</c:v>
                </c:pt>
                <c:pt idx="1742">
                  <c:v>802.8</c:v>
                </c:pt>
                <c:pt idx="1743">
                  <c:v>802.3</c:v>
                </c:pt>
                <c:pt idx="1744">
                  <c:v>800.3</c:v>
                </c:pt>
                <c:pt idx="1745">
                  <c:v>800.2</c:v>
                </c:pt>
                <c:pt idx="1746">
                  <c:v>799.9</c:v>
                </c:pt>
                <c:pt idx="1747">
                  <c:v>797.5</c:v>
                </c:pt>
                <c:pt idx="1748">
                  <c:v>797.3</c:v>
                </c:pt>
                <c:pt idx="1749">
                  <c:v>797.4</c:v>
                </c:pt>
                <c:pt idx="1750">
                  <c:v>797.4</c:v>
                </c:pt>
                <c:pt idx="1751">
                  <c:v>797.5</c:v>
                </c:pt>
                <c:pt idx="1752">
                  <c:v>799.5</c:v>
                </c:pt>
                <c:pt idx="1753">
                  <c:v>799.6</c:v>
                </c:pt>
                <c:pt idx="1754">
                  <c:v>799.7</c:v>
                </c:pt>
                <c:pt idx="1755">
                  <c:v>800</c:v>
                </c:pt>
                <c:pt idx="1756">
                  <c:v>802</c:v>
                </c:pt>
                <c:pt idx="1757">
                  <c:v>802.2</c:v>
                </c:pt>
                <c:pt idx="1758">
                  <c:v>802.5</c:v>
                </c:pt>
                <c:pt idx="1759">
                  <c:v>802.6</c:v>
                </c:pt>
                <c:pt idx="1760">
                  <c:v>802.6</c:v>
                </c:pt>
                <c:pt idx="1761">
                  <c:v>802.5</c:v>
                </c:pt>
                <c:pt idx="1762">
                  <c:v>802.1</c:v>
                </c:pt>
                <c:pt idx="1763">
                  <c:v>801.6</c:v>
                </c:pt>
                <c:pt idx="1764">
                  <c:v>799.6</c:v>
                </c:pt>
                <c:pt idx="1765">
                  <c:v>799.3</c:v>
                </c:pt>
                <c:pt idx="1766">
                  <c:v>796.9</c:v>
                </c:pt>
                <c:pt idx="1767">
                  <c:v>796.8</c:v>
                </c:pt>
                <c:pt idx="1768">
                  <c:v>796.8</c:v>
                </c:pt>
                <c:pt idx="1769">
                  <c:v>796.7</c:v>
                </c:pt>
                <c:pt idx="1770">
                  <c:v>794.3</c:v>
                </c:pt>
                <c:pt idx="1771">
                  <c:v>797.8</c:v>
                </c:pt>
                <c:pt idx="1772">
                  <c:v>798</c:v>
                </c:pt>
                <c:pt idx="1773">
                  <c:v>798.4</c:v>
                </c:pt>
                <c:pt idx="1774">
                  <c:v>800.7</c:v>
                </c:pt>
                <c:pt idx="1775">
                  <c:v>800.7</c:v>
                </c:pt>
                <c:pt idx="1776">
                  <c:v>800.8</c:v>
                </c:pt>
                <c:pt idx="1777">
                  <c:v>801.2</c:v>
                </c:pt>
                <c:pt idx="1778">
                  <c:v>801.5</c:v>
                </c:pt>
                <c:pt idx="1779">
                  <c:v>801.5</c:v>
                </c:pt>
                <c:pt idx="1780">
                  <c:v>805.2</c:v>
                </c:pt>
                <c:pt idx="1781">
                  <c:v>805.2</c:v>
                </c:pt>
                <c:pt idx="1782">
                  <c:v>805.2</c:v>
                </c:pt>
                <c:pt idx="1783">
                  <c:v>805.1</c:v>
                </c:pt>
                <c:pt idx="1784">
                  <c:v>804.9</c:v>
                </c:pt>
                <c:pt idx="1785">
                  <c:v>804.6</c:v>
                </c:pt>
                <c:pt idx="1786">
                  <c:v>804.1</c:v>
                </c:pt>
                <c:pt idx="1787">
                  <c:v>802</c:v>
                </c:pt>
                <c:pt idx="1788">
                  <c:v>801.7</c:v>
                </c:pt>
                <c:pt idx="1789">
                  <c:v>801.6</c:v>
                </c:pt>
                <c:pt idx="1790">
                  <c:v>799.3</c:v>
                </c:pt>
                <c:pt idx="1791">
                  <c:v>799</c:v>
                </c:pt>
                <c:pt idx="1792">
                  <c:v>798.7</c:v>
                </c:pt>
                <c:pt idx="1793">
                  <c:v>796.5</c:v>
                </c:pt>
                <c:pt idx="1794">
                  <c:v>796.3</c:v>
                </c:pt>
                <c:pt idx="1795">
                  <c:v>795.9</c:v>
                </c:pt>
                <c:pt idx="1796">
                  <c:v>795.9</c:v>
                </c:pt>
                <c:pt idx="1797">
                  <c:v>791.9</c:v>
                </c:pt>
                <c:pt idx="1798">
                  <c:v>791.6</c:v>
                </c:pt>
                <c:pt idx="1799">
                  <c:v>791.4</c:v>
                </c:pt>
                <c:pt idx="1800">
                  <c:v>791.1</c:v>
                </c:pt>
                <c:pt idx="1801">
                  <c:v>790.8</c:v>
                </c:pt>
                <c:pt idx="1802">
                  <c:v>790.8</c:v>
                </c:pt>
                <c:pt idx="1803">
                  <c:v>790.8</c:v>
                </c:pt>
                <c:pt idx="1804">
                  <c:v>791</c:v>
                </c:pt>
                <c:pt idx="1805">
                  <c:v>791.4</c:v>
                </c:pt>
                <c:pt idx="1806">
                  <c:v>793.9</c:v>
                </c:pt>
                <c:pt idx="1807">
                  <c:v>793.6</c:v>
                </c:pt>
                <c:pt idx="1808">
                  <c:v>793.9</c:v>
                </c:pt>
                <c:pt idx="1809">
                  <c:v>794.1</c:v>
                </c:pt>
                <c:pt idx="1810">
                  <c:v>796.3</c:v>
                </c:pt>
                <c:pt idx="1811">
                  <c:v>796.5</c:v>
                </c:pt>
                <c:pt idx="1812">
                  <c:v>798.5</c:v>
                </c:pt>
                <c:pt idx="1813">
                  <c:v>798.7</c:v>
                </c:pt>
                <c:pt idx="1814">
                  <c:v>800.8</c:v>
                </c:pt>
                <c:pt idx="1815">
                  <c:v>800.9</c:v>
                </c:pt>
                <c:pt idx="1816">
                  <c:v>803.1</c:v>
                </c:pt>
                <c:pt idx="1817">
                  <c:v>803.1</c:v>
                </c:pt>
                <c:pt idx="1818">
                  <c:v>803.4</c:v>
                </c:pt>
                <c:pt idx="1819">
                  <c:v>803.8</c:v>
                </c:pt>
                <c:pt idx="1820">
                  <c:v>804</c:v>
                </c:pt>
                <c:pt idx="1821">
                  <c:v>804.1</c:v>
                </c:pt>
                <c:pt idx="1822">
                  <c:v>804.1</c:v>
                </c:pt>
                <c:pt idx="1823">
                  <c:v>803.8</c:v>
                </c:pt>
                <c:pt idx="1824">
                  <c:v>803.5</c:v>
                </c:pt>
                <c:pt idx="1825">
                  <c:v>803</c:v>
                </c:pt>
                <c:pt idx="1826">
                  <c:v>800.8</c:v>
                </c:pt>
                <c:pt idx="1827">
                  <c:v>800.7</c:v>
                </c:pt>
                <c:pt idx="1828">
                  <c:v>800.5</c:v>
                </c:pt>
                <c:pt idx="1829">
                  <c:v>799.9</c:v>
                </c:pt>
                <c:pt idx="1830">
                  <c:v>799.9</c:v>
                </c:pt>
                <c:pt idx="1831">
                  <c:v>796.4</c:v>
                </c:pt>
                <c:pt idx="1832">
                  <c:v>796.1</c:v>
                </c:pt>
                <c:pt idx="1833">
                  <c:v>795.7</c:v>
                </c:pt>
                <c:pt idx="1834">
                  <c:v>795.4</c:v>
                </c:pt>
                <c:pt idx="1835">
                  <c:v>795.3</c:v>
                </c:pt>
                <c:pt idx="1836">
                  <c:v>795.2</c:v>
                </c:pt>
                <c:pt idx="1837">
                  <c:v>795.7</c:v>
                </c:pt>
                <c:pt idx="1838">
                  <c:v>795.9</c:v>
                </c:pt>
                <c:pt idx="1839">
                  <c:v>795.9</c:v>
                </c:pt>
                <c:pt idx="1840">
                  <c:v>797.9</c:v>
                </c:pt>
                <c:pt idx="1841">
                  <c:v>795.8</c:v>
                </c:pt>
                <c:pt idx="1842">
                  <c:v>799.7</c:v>
                </c:pt>
                <c:pt idx="1843">
                  <c:v>799.7</c:v>
                </c:pt>
                <c:pt idx="1844">
                  <c:v>799.8</c:v>
                </c:pt>
                <c:pt idx="1845">
                  <c:v>800.1</c:v>
                </c:pt>
                <c:pt idx="1846">
                  <c:v>800.1</c:v>
                </c:pt>
                <c:pt idx="1847">
                  <c:v>800.1</c:v>
                </c:pt>
                <c:pt idx="1848">
                  <c:v>799.9</c:v>
                </c:pt>
                <c:pt idx="1849">
                  <c:v>799.6</c:v>
                </c:pt>
                <c:pt idx="1850">
                  <c:v>799.2</c:v>
                </c:pt>
                <c:pt idx="1851">
                  <c:v>796.9</c:v>
                </c:pt>
                <c:pt idx="1852">
                  <c:v>796.7</c:v>
                </c:pt>
                <c:pt idx="1853">
                  <c:v>796.5</c:v>
                </c:pt>
                <c:pt idx="1854">
                  <c:v>793.9</c:v>
                </c:pt>
                <c:pt idx="1855">
                  <c:v>793.8</c:v>
                </c:pt>
                <c:pt idx="1856">
                  <c:v>791.8</c:v>
                </c:pt>
                <c:pt idx="1857">
                  <c:v>791.8</c:v>
                </c:pt>
                <c:pt idx="1858">
                  <c:v>791.6</c:v>
                </c:pt>
                <c:pt idx="1859">
                  <c:v>791.1</c:v>
                </c:pt>
                <c:pt idx="1860">
                  <c:v>790.7</c:v>
                </c:pt>
                <c:pt idx="1861">
                  <c:v>790.4</c:v>
                </c:pt>
                <c:pt idx="1862">
                  <c:v>790.2</c:v>
                </c:pt>
                <c:pt idx="1863">
                  <c:v>790.2</c:v>
                </c:pt>
                <c:pt idx="1864">
                  <c:v>790.4</c:v>
                </c:pt>
                <c:pt idx="1865">
                  <c:v>790.4</c:v>
                </c:pt>
                <c:pt idx="1866">
                  <c:v>791</c:v>
                </c:pt>
                <c:pt idx="1867">
                  <c:v>793.4</c:v>
                </c:pt>
                <c:pt idx="1868">
                  <c:v>793.5</c:v>
                </c:pt>
                <c:pt idx="1869">
                  <c:v>795.6</c:v>
                </c:pt>
                <c:pt idx="1870">
                  <c:v>795.5</c:v>
                </c:pt>
                <c:pt idx="1871">
                  <c:v>795.7</c:v>
                </c:pt>
                <c:pt idx="1872">
                  <c:v>796</c:v>
                </c:pt>
                <c:pt idx="1873">
                  <c:v>796.2</c:v>
                </c:pt>
                <c:pt idx="1874">
                  <c:v>798.7</c:v>
                </c:pt>
                <c:pt idx="1875">
                  <c:v>798.5</c:v>
                </c:pt>
                <c:pt idx="1876">
                  <c:v>798.9</c:v>
                </c:pt>
                <c:pt idx="1877">
                  <c:v>799.1</c:v>
                </c:pt>
                <c:pt idx="1878">
                  <c:v>801.7</c:v>
                </c:pt>
                <c:pt idx="1879">
                  <c:v>799.4</c:v>
                </c:pt>
                <c:pt idx="1880">
                  <c:v>804.7</c:v>
                </c:pt>
                <c:pt idx="1881">
                  <c:v>804.7</c:v>
                </c:pt>
                <c:pt idx="1882">
                  <c:v>806.8</c:v>
                </c:pt>
                <c:pt idx="1883">
                  <c:v>806.9</c:v>
                </c:pt>
                <c:pt idx="1884">
                  <c:v>809.3</c:v>
                </c:pt>
                <c:pt idx="1885">
                  <c:v>809.6</c:v>
                </c:pt>
                <c:pt idx="1886">
                  <c:v>809.8</c:v>
                </c:pt>
                <c:pt idx="1887">
                  <c:v>812.8</c:v>
                </c:pt>
                <c:pt idx="1888">
                  <c:v>815.1</c:v>
                </c:pt>
                <c:pt idx="1889">
                  <c:v>815.2</c:v>
                </c:pt>
                <c:pt idx="1890">
                  <c:v>817.4</c:v>
                </c:pt>
                <c:pt idx="1891">
                  <c:v>817.6</c:v>
                </c:pt>
                <c:pt idx="1892">
                  <c:v>815.5</c:v>
                </c:pt>
                <c:pt idx="1893">
                  <c:v>820.2</c:v>
                </c:pt>
                <c:pt idx="1894">
                  <c:v>822.2</c:v>
                </c:pt>
                <c:pt idx="1895">
                  <c:v>822.5</c:v>
                </c:pt>
                <c:pt idx="1896">
                  <c:v>822.5</c:v>
                </c:pt>
                <c:pt idx="1897">
                  <c:v>824.9</c:v>
                </c:pt>
                <c:pt idx="1898">
                  <c:v>825.1</c:v>
                </c:pt>
                <c:pt idx="1899">
                  <c:v>825.2</c:v>
                </c:pt>
                <c:pt idx="1900">
                  <c:v>825.3</c:v>
                </c:pt>
                <c:pt idx="1901">
                  <c:v>825.2</c:v>
                </c:pt>
                <c:pt idx="1902">
                  <c:v>825</c:v>
                </c:pt>
                <c:pt idx="1903">
                  <c:v>824.8</c:v>
                </c:pt>
                <c:pt idx="1904">
                  <c:v>824.2</c:v>
                </c:pt>
                <c:pt idx="1905">
                  <c:v>823.9</c:v>
                </c:pt>
                <c:pt idx="1906">
                  <c:v>821.8</c:v>
                </c:pt>
                <c:pt idx="1907">
                  <c:v>821.5</c:v>
                </c:pt>
                <c:pt idx="1908">
                  <c:v>819.1</c:v>
                </c:pt>
                <c:pt idx="1909">
                  <c:v>818.9</c:v>
                </c:pt>
                <c:pt idx="1910">
                  <c:v>818.5</c:v>
                </c:pt>
                <c:pt idx="1911">
                  <c:v>816.5</c:v>
                </c:pt>
                <c:pt idx="1912">
                  <c:v>816.2</c:v>
                </c:pt>
                <c:pt idx="1913">
                  <c:v>813.8</c:v>
                </c:pt>
                <c:pt idx="1914">
                  <c:v>813.5</c:v>
                </c:pt>
                <c:pt idx="1915">
                  <c:v>811.2</c:v>
                </c:pt>
                <c:pt idx="1916">
                  <c:v>811</c:v>
                </c:pt>
                <c:pt idx="1917">
                  <c:v>810.6</c:v>
                </c:pt>
                <c:pt idx="1918">
                  <c:v>808.3</c:v>
                </c:pt>
                <c:pt idx="1919">
                  <c:v>807.8</c:v>
                </c:pt>
                <c:pt idx="1920">
                  <c:v>805.7</c:v>
                </c:pt>
                <c:pt idx="1921">
                  <c:v>805.3</c:v>
                </c:pt>
                <c:pt idx="1922">
                  <c:v>802.7</c:v>
                </c:pt>
                <c:pt idx="1923">
                  <c:v>802.6</c:v>
                </c:pt>
                <c:pt idx="1924">
                  <c:v>802.1</c:v>
                </c:pt>
                <c:pt idx="1925">
                  <c:v>799.9</c:v>
                </c:pt>
                <c:pt idx="1926">
                  <c:v>799.6</c:v>
                </c:pt>
                <c:pt idx="1927">
                  <c:v>797.2</c:v>
                </c:pt>
                <c:pt idx="1928">
                  <c:v>795.2</c:v>
                </c:pt>
                <c:pt idx="1929">
                  <c:v>795.3</c:v>
                </c:pt>
                <c:pt idx="1930">
                  <c:v>795.1</c:v>
                </c:pt>
                <c:pt idx="1931">
                  <c:v>794.9</c:v>
                </c:pt>
                <c:pt idx="1932">
                  <c:v>794.8</c:v>
                </c:pt>
                <c:pt idx="1933">
                  <c:v>794.9</c:v>
                </c:pt>
                <c:pt idx="1934">
                  <c:v>795.1</c:v>
                </c:pt>
                <c:pt idx="1935">
                  <c:v>795.4</c:v>
                </c:pt>
                <c:pt idx="1936">
                  <c:v>797.5</c:v>
                </c:pt>
                <c:pt idx="1937">
                  <c:v>797.5</c:v>
                </c:pt>
                <c:pt idx="1938">
                  <c:v>797.5</c:v>
                </c:pt>
                <c:pt idx="1939">
                  <c:v>797.8</c:v>
                </c:pt>
                <c:pt idx="1940">
                  <c:v>798.1</c:v>
                </c:pt>
                <c:pt idx="1941">
                  <c:v>798.4</c:v>
                </c:pt>
                <c:pt idx="1942">
                  <c:v>798.6</c:v>
                </c:pt>
                <c:pt idx="1943">
                  <c:v>800.7</c:v>
                </c:pt>
                <c:pt idx="1944">
                  <c:v>800.7</c:v>
                </c:pt>
                <c:pt idx="1945">
                  <c:v>801.2</c:v>
                </c:pt>
                <c:pt idx="1946">
                  <c:v>803.7</c:v>
                </c:pt>
                <c:pt idx="1947">
                  <c:v>803.9</c:v>
                </c:pt>
                <c:pt idx="1948">
                  <c:v>803.9</c:v>
                </c:pt>
                <c:pt idx="1949">
                  <c:v>806.2</c:v>
                </c:pt>
                <c:pt idx="1950">
                  <c:v>806.2</c:v>
                </c:pt>
                <c:pt idx="1951">
                  <c:v>806.7</c:v>
                </c:pt>
                <c:pt idx="1952">
                  <c:v>807.1</c:v>
                </c:pt>
                <c:pt idx="1953">
                  <c:v>809.2</c:v>
                </c:pt>
                <c:pt idx="1954">
                  <c:v>809.4</c:v>
                </c:pt>
                <c:pt idx="1955">
                  <c:v>811.5</c:v>
                </c:pt>
                <c:pt idx="1956">
                  <c:v>811.5</c:v>
                </c:pt>
                <c:pt idx="1957">
                  <c:v>813.8</c:v>
                </c:pt>
                <c:pt idx="1958">
                  <c:v>813.7</c:v>
                </c:pt>
                <c:pt idx="1959">
                  <c:v>813.8</c:v>
                </c:pt>
                <c:pt idx="1960">
                  <c:v>813.8</c:v>
                </c:pt>
                <c:pt idx="1961">
                  <c:v>813.8</c:v>
                </c:pt>
                <c:pt idx="1962">
                  <c:v>813.7</c:v>
                </c:pt>
                <c:pt idx="1963">
                  <c:v>813.4</c:v>
                </c:pt>
                <c:pt idx="1964">
                  <c:v>813.1</c:v>
                </c:pt>
                <c:pt idx="1965">
                  <c:v>812.8</c:v>
                </c:pt>
                <c:pt idx="1966">
                  <c:v>812.2</c:v>
                </c:pt>
                <c:pt idx="1967">
                  <c:v>810.2</c:v>
                </c:pt>
                <c:pt idx="1968">
                  <c:v>809.9</c:v>
                </c:pt>
                <c:pt idx="1969">
                  <c:v>809.5</c:v>
                </c:pt>
                <c:pt idx="1970">
                  <c:v>807.4</c:v>
                </c:pt>
                <c:pt idx="1971">
                  <c:v>807.2</c:v>
                </c:pt>
                <c:pt idx="1972">
                  <c:v>806.9</c:v>
                </c:pt>
                <c:pt idx="1973">
                  <c:v>804.5</c:v>
                </c:pt>
                <c:pt idx="1974">
                  <c:v>804.4</c:v>
                </c:pt>
                <c:pt idx="1975">
                  <c:v>804</c:v>
                </c:pt>
                <c:pt idx="1976">
                  <c:v>801.8</c:v>
                </c:pt>
                <c:pt idx="1977">
                  <c:v>801.6</c:v>
                </c:pt>
                <c:pt idx="1978">
                  <c:v>799.2</c:v>
                </c:pt>
                <c:pt idx="1979">
                  <c:v>799.2</c:v>
                </c:pt>
                <c:pt idx="1980">
                  <c:v>798.8</c:v>
                </c:pt>
                <c:pt idx="1981">
                  <c:v>796.4</c:v>
                </c:pt>
                <c:pt idx="1982">
                  <c:v>796.3</c:v>
                </c:pt>
                <c:pt idx="1983">
                  <c:v>795.8</c:v>
                </c:pt>
                <c:pt idx="1984">
                  <c:v>793.8</c:v>
                </c:pt>
                <c:pt idx="1985">
                  <c:v>793.4</c:v>
                </c:pt>
                <c:pt idx="1986">
                  <c:v>791.3</c:v>
                </c:pt>
                <c:pt idx="1987">
                  <c:v>791</c:v>
                </c:pt>
                <c:pt idx="1988">
                  <c:v>790.5</c:v>
                </c:pt>
                <c:pt idx="1989">
                  <c:v>788.1</c:v>
                </c:pt>
                <c:pt idx="1990">
                  <c:v>787.8</c:v>
                </c:pt>
                <c:pt idx="1991">
                  <c:v>785.7</c:v>
                </c:pt>
                <c:pt idx="1992">
                  <c:v>785.5</c:v>
                </c:pt>
                <c:pt idx="1993">
                  <c:v>785.1</c:v>
                </c:pt>
                <c:pt idx="1994">
                  <c:v>782.9</c:v>
                </c:pt>
                <c:pt idx="1995">
                  <c:v>782.6</c:v>
                </c:pt>
                <c:pt idx="1996">
                  <c:v>782.5</c:v>
                </c:pt>
                <c:pt idx="1997">
                  <c:v>779.1</c:v>
                </c:pt>
                <c:pt idx="1998">
                  <c:v>779.1</c:v>
                </c:pt>
                <c:pt idx="1999">
                  <c:v>776.8</c:v>
                </c:pt>
                <c:pt idx="2000">
                  <c:v>776.8</c:v>
                </c:pt>
                <c:pt idx="2001">
                  <c:v>776.8</c:v>
                </c:pt>
                <c:pt idx="2002">
                  <c:v>776.7</c:v>
                </c:pt>
                <c:pt idx="2003">
                  <c:v>776.8</c:v>
                </c:pt>
                <c:pt idx="2004">
                  <c:v>776.9</c:v>
                </c:pt>
                <c:pt idx="2005">
                  <c:v>777</c:v>
                </c:pt>
                <c:pt idx="2006">
                  <c:v>777.3</c:v>
                </c:pt>
                <c:pt idx="2007">
                  <c:v>777.6</c:v>
                </c:pt>
                <c:pt idx="2008">
                  <c:v>777.8</c:v>
                </c:pt>
                <c:pt idx="2009">
                  <c:v>779.8</c:v>
                </c:pt>
                <c:pt idx="2010">
                  <c:v>780</c:v>
                </c:pt>
                <c:pt idx="2011">
                  <c:v>782.5</c:v>
                </c:pt>
                <c:pt idx="2012">
                  <c:v>782.6</c:v>
                </c:pt>
                <c:pt idx="2013">
                  <c:v>782.7</c:v>
                </c:pt>
                <c:pt idx="2014">
                  <c:v>783.2</c:v>
                </c:pt>
                <c:pt idx="2015">
                  <c:v>783.4</c:v>
                </c:pt>
                <c:pt idx="2016">
                  <c:v>786</c:v>
                </c:pt>
                <c:pt idx="2017">
                  <c:v>788.1</c:v>
                </c:pt>
                <c:pt idx="2018">
                  <c:v>788.2</c:v>
                </c:pt>
                <c:pt idx="2019">
                  <c:v>788.4</c:v>
                </c:pt>
                <c:pt idx="2020">
                  <c:v>790.5</c:v>
                </c:pt>
                <c:pt idx="2021">
                  <c:v>790.6</c:v>
                </c:pt>
                <c:pt idx="2022">
                  <c:v>792.9</c:v>
                </c:pt>
                <c:pt idx="2023">
                  <c:v>792.9</c:v>
                </c:pt>
                <c:pt idx="2024">
                  <c:v>795.4</c:v>
                </c:pt>
                <c:pt idx="2025">
                  <c:v>795.3</c:v>
                </c:pt>
                <c:pt idx="2026">
                  <c:v>797.5</c:v>
                </c:pt>
                <c:pt idx="2027">
                  <c:v>797.5</c:v>
                </c:pt>
                <c:pt idx="2028">
                  <c:v>799.9</c:v>
                </c:pt>
                <c:pt idx="2029">
                  <c:v>800.1</c:v>
                </c:pt>
                <c:pt idx="2030">
                  <c:v>800.5</c:v>
                </c:pt>
                <c:pt idx="2031">
                  <c:v>800.8</c:v>
                </c:pt>
                <c:pt idx="2032">
                  <c:v>801.1</c:v>
                </c:pt>
                <c:pt idx="2033">
                  <c:v>801.3</c:v>
                </c:pt>
                <c:pt idx="2034">
                  <c:v>801.4</c:v>
                </c:pt>
                <c:pt idx="2035">
                  <c:v>801.4</c:v>
                </c:pt>
                <c:pt idx="2036">
                  <c:v>801.3</c:v>
                </c:pt>
                <c:pt idx="2037">
                  <c:v>801.1</c:v>
                </c:pt>
                <c:pt idx="2038">
                  <c:v>800.7</c:v>
                </c:pt>
                <c:pt idx="2039">
                  <c:v>800.2</c:v>
                </c:pt>
                <c:pt idx="2040">
                  <c:v>800.2</c:v>
                </c:pt>
                <c:pt idx="2041">
                  <c:v>797.7</c:v>
                </c:pt>
                <c:pt idx="2042">
                  <c:v>797.3</c:v>
                </c:pt>
                <c:pt idx="2043">
                  <c:v>797.1</c:v>
                </c:pt>
                <c:pt idx="2044">
                  <c:v>796.8</c:v>
                </c:pt>
                <c:pt idx="2045">
                  <c:v>794.3</c:v>
                </c:pt>
                <c:pt idx="2046">
                  <c:v>796.5</c:v>
                </c:pt>
                <c:pt idx="2047">
                  <c:v>796.6</c:v>
                </c:pt>
                <c:pt idx="2048">
                  <c:v>798.8</c:v>
                </c:pt>
                <c:pt idx="2049">
                  <c:v>798.9</c:v>
                </c:pt>
                <c:pt idx="2050">
                  <c:v>800.8</c:v>
                </c:pt>
                <c:pt idx="2051">
                  <c:v>801.1</c:v>
                </c:pt>
                <c:pt idx="2052">
                  <c:v>803.5</c:v>
                </c:pt>
                <c:pt idx="2053">
                  <c:v>803.7</c:v>
                </c:pt>
                <c:pt idx="2054">
                  <c:v>805.9</c:v>
                </c:pt>
                <c:pt idx="2055">
                  <c:v>805.9</c:v>
                </c:pt>
                <c:pt idx="2056">
                  <c:v>805.9</c:v>
                </c:pt>
                <c:pt idx="2057">
                  <c:v>806.4</c:v>
                </c:pt>
                <c:pt idx="2058">
                  <c:v>806.9</c:v>
                </c:pt>
                <c:pt idx="2059">
                  <c:v>807.2</c:v>
                </c:pt>
                <c:pt idx="2060">
                  <c:v>807.1</c:v>
                </c:pt>
                <c:pt idx="2061">
                  <c:v>807.1</c:v>
                </c:pt>
                <c:pt idx="2062">
                  <c:v>807</c:v>
                </c:pt>
                <c:pt idx="2063">
                  <c:v>806.6</c:v>
                </c:pt>
                <c:pt idx="2064">
                  <c:v>806.2</c:v>
                </c:pt>
                <c:pt idx="2065">
                  <c:v>804</c:v>
                </c:pt>
                <c:pt idx="2066">
                  <c:v>803.9</c:v>
                </c:pt>
                <c:pt idx="2067">
                  <c:v>803.6</c:v>
                </c:pt>
                <c:pt idx="2068">
                  <c:v>803.1</c:v>
                </c:pt>
                <c:pt idx="2069">
                  <c:v>801</c:v>
                </c:pt>
                <c:pt idx="2070">
                  <c:v>800.7</c:v>
                </c:pt>
                <c:pt idx="2071">
                  <c:v>800.4</c:v>
                </c:pt>
                <c:pt idx="2072">
                  <c:v>800.4</c:v>
                </c:pt>
                <c:pt idx="2073">
                  <c:v>796.9</c:v>
                </c:pt>
                <c:pt idx="2074">
                  <c:v>796.6</c:v>
                </c:pt>
                <c:pt idx="2075">
                  <c:v>796.3</c:v>
                </c:pt>
                <c:pt idx="2076">
                  <c:v>796</c:v>
                </c:pt>
                <c:pt idx="2077">
                  <c:v>795.9</c:v>
                </c:pt>
                <c:pt idx="2078">
                  <c:v>795.7</c:v>
                </c:pt>
                <c:pt idx="2079">
                  <c:v>795.7</c:v>
                </c:pt>
                <c:pt idx="2080">
                  <c:v>795.8</c:v>
                </c:pt>
                <c:pt idx="2081">
                  <c:v>795.8</c:v>
                </c:pt>
                <c:pt idx="2082">
                  <c:v>795.9</c:v>
                </c:pt>
                <c:pt idx="2083">
                  <c:v>796.3</c:v>
                </c:pt>
                <c:pt idx="2084">
                  <c:v>796.3</c:v>
                </c:pt>
                <c:pt idx="2085">
                  <c:v>796.6</c:v>
                </c:pt>
                <c:pt idx="2086">
                  <c:v>796.8</c:v>
                </c:pt>
                <c:pt idx="2087">
                  <c:v>797.2</c:v>
                </c:pt>
                <c:pt idx="2088">
                  <c:v>799.3</c:v>
                </c:pt>
                <c:pt idx="2089">
                  <c:v>799.6</c:v>
                </c:pt>
                <c:pt idx="2090">
                  <c:v>799.6</c:v>
                </c:pt>
                <c:pt idx="2091">
                  <c:v>801.5</c:v>
                </c:pt>
                <c:pt idx="2092">
                  <c:v>801.6</c:v>
                </c:pt>
                <c:pt idx="2093">
                  <c:v>801.7</c:v>
                </c:pt>
                <c:pt idx="2094">
                  <c:v>801.8</c:v>
                </c:pt>
                <c:pt idx="2095">
                  <c:v>801.9</c:v>
                </c:pt>
                <c:pt idx="2096">
                  <c:v>801.9</c:v>
                </c:pt>
                <c:pt idx="2097">
                  <c:v>801.9</c:v>
                </c:pt>
                <c:pt idx="2098">
                  <c:v>801.7</c:v>
                </c:pt>
                <c:pt idx="2099">
                  <c:v>801.4</c:v>
                </c:pt>
                <c:pt idx="2100">
                  <c:v>801.1</c:v>
                </c:pt>
                <c:pt idx="2101">
                  <c:v>800.5</c:v>
                </c:pt>
                <c:pt idx="2102">
                  <c:v>800.4</c:v>
                </c:pt>
                <c:pt idx="2103">
                  <c:v>800.4</c:v>
                </c:pt>
                <c:pt idx="2104">
                  <c:v>797.5</c:v>
                </c:pt>
                <c:pt idx="2105">
                  <c:v>797.2</c:v>
                </c:pt>
                <c:pt idx="2106">
                  <c:v>796.7</c:v>
                </c:pt>
                <c:pt idx="2107">
                  <c:v>794.8</c:v>
                </c:pt>
                <c:pt idx="2108">
                  <c:v>794.8</c:v>
                </c:pt>
                <c:pt idx="2109">
                  <c:v>794.8</c:v>
                </c:pt>
                <c:pt idx="2110">
                  <c:v>794.8</c:v>
                </c:pt>
                <c:pt idx="2111">
                  <c:v>794.8</c:v>
                </c:pt>
                <c:pt idx="2112">
                  <c:v>795.1</c:v>
                </c:pt>
                <c:pt idx="2113">
                  <c:v>795.1</c:v>
                </c:pt>
                <c:pt idx="2114">
                  <c:v>795.6</c:v>
                </c:pt>
                <c:pt idx="2115">
                  <c:v>795.9</c:v>
                </c:pt>
                <c:pt idx="2116">
                  <c:v>798.1</c:v>
                </c:pt>
                <c:pt idx="2117">
                  <c:v>798.3</c:v>
                </c:pt>
                <c:pt idx="2118">
                  <c:v>800.3</c:v>
                </c:pt>
                <c:pt idx="2119">
                  <c:v>800.4</c:v>
                </c:pt>
                <c:pt idx="2120">
                  <c:v>801.1</c:v>
                </c:pt>
                <c:pt idx="2121">
                  <c:v>801.4</c:v>
                </c:pt>
                <c:pt idx="2122">
                  <c:v>801.9</c:v>
                </c:pt>
                <c:pt idx="2123">
                  <c:v>802.1</c:v>
                </c:pt>
                <c:pt idx="2124">
                  <c:v>802.2</c:v>
                </c:pt>
                <c:pt idx="2125">
                  <c:v>802.2</c:v>
                </c:pt>
                <c:pt idx="2126">
                  <c:v>802.1</c:v>
                </c:pt>
                <c:pt idx="2127">
                  <c:v>801.8</c:v>
                </c:pt>
                <c:pt idx="2128">
                  <c:v>801.5</c:v>
                </c:pt>
                <c:pt idx="2129">
                  <c:v>801.1</c:v>
                </c:pt>
                <c:pt idx="2130">
                  <c:v>800.7</c:v>
                </c:pt>
                <c:pt idx="2131">
                  <c:v>798.2</c:v>
                </c:pt>
                <c:pt idx="2132">
                  <c:v>798</c:v>
                </c:pt>
                <c:pt idx="2133">
                  <c:v>797.8</c:v>
                </c:pt>
                <c:pt idx="2134">
                  <c:v>795.4</c:v>
                </c:pt>
                <c:pt idx="2135">
                  <c:v>795.4</c:v>
                </c:pt>
                <c:pt idx="2136">
                  <c:v>795.3</c:v>
                </c:pt>
                <c:pt idx="2137">
                  <c:v>793.2</c:v>
                </c:pt>
                <c:pt idx="2138">
                  <c:v>793.1</c:v>
                </c:pt>
                <c:pt idx="2139">
                  <c:v>792.7</c:v>
                </c:pt>
                <c:pt idx="2140">
                  <c:v>790.7</c:v>
                </c:pt>
                <c:pt idx="2141">
                  <c:v>788.3</c:v>
                </c:pt>
                <c:pt idx="2142">
                  <c:v>788.7</c:v>
                </c:pt>
                <c:pt idx="2143">
                  <c:v>788.8</c:v>
                </c:pt>
                <c:pt idx="2144">
                  <c:v>791.1</c:v>
                </c:pt>
                <c:pt idx="2145">
                  <c:v>791</c:v>
                </c:pt>
                <c:pt idx="2146">
                  <c:v>790.9</c:v>
                </c:pt>
                <c:pt idx="2147">
                  <c:v>791</c:v>
                </c:pt>
                <c:pt idx="2148">
                  <c:v>791.3</c:v>
                </c:pt>
                <c:pt idx="2149">
                  <c:v>791.8</c:v>
                </c:pt>
                <c:pt idx="2150">
                  <c:v>791.9</c:v>
                </c:pt>
                <c:pt idx="2151">
                  <c:v>795.1</c:v>
                </c:pt>
                <c:pt idx="2152">
                  <c:v>795.3</c:v>
                </c:pt>
                <c:pt idx="2153">
                  <c:v>798.1</c:v>
                </c:pt>
                <c:pt idx="2154">
                  <c:v>799.9</c:v>
                </c:pt>
                <c:pt idx="2155">
                  <c:v>800.2</c:v>
                </c:pt>
                <c:pt idx="2156">
                  <c:v>800.8</c:v>
                </c:pt>
                <c:pt idx="2157">
                  <c:v>801.1</c:v>
                </c:pt>
                <c:pt idx="2158">
                  <c:v>801.4</c:v>
                </c:pt>
                <c:pt idx="2159">
                  <c:v>801.6</c:v>
                </c:pt>
                <c:pt idx="2160">
                  <c:v>801.6</c:v>
                </c:pt>
                <c:pt idx="2161">
                  <c:v>801.5</c:v>
                </c:pt>
                <c:pt idx="2162">
                  <c:v>801.4</c:v>
                </c:pt>
                <c:pt idx="2163">
                  <c:v>801.1</c:v>
                </c:pt>
                <c:pt idx="2164">
                  <c:v>800.8</c:v>
                </c:pt>
                <c:pt idx="2165">
                  <c:v>800.3</c:v>
                </c:pt>
                <c:pt idx="2166">
                  <c:v>798.2</c:v>
                </c:pt>
                <c:pt idx="2167">
                  <c:v>798</c:v>
                </c:pt>
                <c:pt idx="2168">
                  <c:v>797.5</c:v>
                </c:pt>
                <c:pt idx="2169">
                  <c:v>795.4</c:v>
                </c:pt>
                <c:pt idx="2170">
                  <c:v>795.1</c:v>
                </c:pt>
                <c:pt idx="2171">
                  <c:v>794.8</c:v>
                </c:pt>
                <c:pt idx="2172">
                  <c:v>792.5</c:v>
                </c:pt>
                <c:pt idx="2173">
                  <c:v>792.4</c:v>
                </c:pt>
                <c:pt idx="2174">
                  <c:v>791.9</c:v>
                </c:pt>
                <c:pt idx="2175">
                  <c:v>789.5</c:v>
                </c:pt>
                <c:pt idx="2176">
                  <c:v>789.5</c:v>
                </c:pt>
                <c:pt idx="2177">
                  <c:v>789.1</c:v>
                </c:pt>
                <c:pt idx="2178">
                  <c:v>786.8</c:v>
                </c:pt>
                <c:pt idx="2179">
                  <c:v>786.6</c:v>
                </c:pt>
                <c:pt idx="2180">
                  <c:v>786.4</c:v>
                </c:pt>
                <c:pt idx="2181">
                  <c:v>786.3</c:v>
                </c:pt>
                <c:pt idx="2182">
                  <c:v>786.1</c:v>
                </c:pt>
                <c:pt idx="2183">
                  <c:v>786.3</c:v>
                </c:pt>
                <c:pt idx="2184">
                  <c:v>786.3</c:v>
                </c:pt>
                <c:pt idx="2185">
                  <c:v>788.6</c:v>
                </c:pt>
                <c:pt idx="2186">
                  <c:v>788.6</c:v>
                </c:pt>
                <c:pt idx="2187">
                  <c:v>789.1</c:v>
                </c:pt>
                <c:pt idx="2188">
                  <c:v>791.7</c:v>
                </c:pt>
                <c:pt idx="2189">
                  <c:v>791.9</c:v>
                </c:pt>
                <c:pt idx="2190">
                  <c:v>792</c:v>
                </c:pt>
                <c:pt idx="2191">
                  <c:v>794.1</c:v>
                </c:pt>
                <c:pt idx="2192">
                  <c:v>794.5</c:v>
                </c:pt>
                <c:pt idx="2193">
                  <c:v>796.9</c:v>
                </c:pt>
                <c:pt idx="2194">
                  <c:v>796.9</c:v>
                </c:pt>
                <c:pt idx="2195">
                  <c:v>797.2</c:v>
                </c:pt>
                <c:pt idx="2196">
                  <c:v>799.3</c:v>
                </c:pt>
                <c:pt idx="2197">
                  <c:v>799.3</c:v>
                </c:pt>
                <c:pt idx="2198">
                  <c:v>801.4</c:v>
                </c:pt>
                <c:pt idx="2199">
                  <c:v>801.8</c:v>
                </c:pt>
                <c:pt idx="2200">
                  <c:v>801.8</c:v>
                </c:pt>
                <c:pt idx="2201">
                  <c:v>805.1</c:v>
                </c:pt>
                <c:pt idx="2202">
                  <c:v>805</c:v>
                </c:pt>
                <c:pt idx="2203">
                  <c:v>807.1</c:v>
                </c:pt>
                <c:pt idx="2204">
                  <c:v>807.4</c:v>
                </c:pt>
                <c:pt idx="2205">
                  <c:v>809.8</c:v>
                </c:pt>
                <c:pt idx="2206">
                  <c:v>810</c:v>
                </c:pt>
                <c:pt idx="2207">
                  <c:v>812.6</c:v>
                </c:pt>
                <c:pt idx="2208">
                  <c:v>812.6</c:v>
                </c:pt>
                <c:pt idx="2209">
                  <c:v>812.7</c:v>
                </c:pt>
                <c:pt idx="2210">
                  <c:v>813.1</c:v>
                </c:pt>
                <c:pt idx="2211">
                  <c:v>817.4</c:v>
                </c:pt>
                <c:pt idx="2212">
                  <c:v>817.5</c:v>
                </c:pt>
                <c:pt idx="2213">
                  <c:v>815</c:v>
                </c:pt>
                <c:pt idx="2214">
                  <c:v>819.7</c:v>
                </c:pt>
                <c:pt idx="2215">
                  <c:v>821.8</c:v>
                </c:pt>
                <c:pt idx="2216">
                  <c:v>821.8</c:v>
                </c:pt>
                <c:pt idx="2217">
                  <c:v>822.2</c:v>
                </c:pt>
                <c:pt idx="2218">
                  <c:v>822.7</c:v>
                </c:pt>
                <c:pt idx="2219">
                  <c:v>823.1</c:v>
                </c:pt>
                <c:pt idx="2220">
                  <c:v>823.4</c:v>
                </c:pt>
                <c:pt idx="2221">
                  <c:v>823.5</c:v>
                </c:pt>
                <c:pt idx="2222">
                  <c:v>823.5</c:v>
                </c:pt>
                <c:pt idx="2223">
                  <c:v>823.3</c:v>
                </c:pt>
                <c:pt idx="2224">
                  <c:v>823.1</c:v>
                </c:pt>
                <c:pt idx="2225">
                  <c:v>822.6</c:v>
                </c:pt>
                <c:pt idx="2226">
                  <c:v>820.1</c:v>
                </c:pt>
                <c:pt idx="2227">
                  <c:v>820</c:v>
                </c:pt>
                <c:pt idx="2228">
                  <c:v>819.7</c:v>
                </c:pt>
                <c:pt idx="2229">
                  <c:v>817.4</c:v>
                </c:pt>
                <c:pt idx="2230">
                  <c:v>817.3</c:v>
                </c:pt>
                <c:pt idx="2231">
                  <c:v>816.8</c:v>
                </c:pt>
                <c:pt idx="2232">
                  <c:v>814.7</c:v>
                </c:pt>
                <c:pt idx="2233">
                  <c:v>814.5</c:v>
                </c:pt>
                <c:pt idx="2234">
                  <c:v>812.1</c:v>
                </c:pt>
                <c:pt idx="2235">
                  <c:v>812</c:v>
                </c:pt>
                <c:pt idx="2236">
                  <c:v>809.7</c:v>
                </c:pt>
                <c:pt idx="2237">
                  <c:v>809.5</c:v>
                </c:pt>
                <c:pt idx="2238">
                  <c:v>809.1</c:v>
                </c:pt>
                <c:pt idx="2239">
                  <c:v>807.1</c:v>
                </c:pt>
                <c:pt idx="2240">
                  <c:v>806.8</c:v>
                </c:pt>
                <c:pt idx="2241">
                  <c:v>804.7</c:v>
                </c:pt>
                <c:pt idx="2242">
                  <c:v>804.4</c:v>
                </c:pt>
                <c:pt idx="2243">
                  <c:v>802.3</c:v>
                </c:pt>
                <c:pt idx="2244">
                  <c:v>801.9</c:v>
                </c:pt>
                <c:pt idx="2245">
                  <c:v>799.9</c:v>
                </c:pt>
                <c:pt idx="2246">
                  <c:v>799.8</c:v>
                </c:pt>
                <c:pt idx="2247">
                  <c:v>797.2</c:v>
                </c:pt>
                <c:pt idx="2248">
                  <c:v>797.1</c:v>
                </c:pt>
                <c:pt idx="2249">
                  <c:v>796.9</c:v>
                </c:pt>
                <c:pt idx="2250">
                  <c:v>796.7</c:v>
                </c:pt>
                <c:pt idx="2251">
                  <c:v>796.2</c:v>
                </c:pt>
                <c:pt idx="2252">
                  <c:v>796.2</c:v>
                </c:pt>
                <c:pt idx="2253">
                  <c:v>796.2</c:v>
                </c:pt>
                <c:pt idx="2254">
                  <c:v>796.3</c:v>
                </c:pt>
                <c:pt idx="2255">
                  <c:v>796.5</c:v>
                </c:pt>
                <c:pt idx="2256">
                  <c:v>796.9</c:v>
                </c:pt>
                <c:pt idx="2257">
                  <c:v>799.3</c:v>
                </c:pt>
                <c:pt idx="2258">
                  <c:v>799.6</c:v>
                </c:pt>
                <c:pt idx="2259">
                  <c:v>799.6</c:v>
                </c:pt>
                <c:pt idx="2260">
                  <c:v>802.1</c:v>
                </c:pt>
                <c:pt idx="2261">
                  <c:v>802.1</c:v>
                </c:pt>
                <c:pt idx="2262">
                  <c:v>802.1</c:v>
                </c:pt>
                <c:pt idx="2263">
                  <c:v>802</c:v>
                </c:pt>
                <c:pt idx="2264">
                  <c:v>801.9</c:v>
                </c:pt>
                <c:pt idx="2265">
                  <c:v>801.6</c:v>
                </c:pt>
                <c:pt idx="2266">
                  <c:v>801.3</c:v>
                </c:pt>
                <c:pt idx="2267">
                  <c:v>800.7</c:v>
                </c:pt>
                <c:pt idx="2268">
                  <c:v>798.6</c:v>
                </c:pt>
                <c:pt idx="2269">
                  <c:v>798.4</c:v>
                </c:pt>
                <c:pt idx="2270">
                  <c:v>797.9</c:v>
                </c:pt>
                <c:pt idx="2271">
                  <c:v>795.8</c:v>
                </c:pt>
                <c:pt idx="2272">
                  <c:v>795.6</c:v>
                </c:pt>
                <c:pt idx="2273">
                  <c:v>795.3</c:v>
                </c:pt>
                <c:pt idx="2274">
                  <c:v>793.1</c:v>
                </c:pt>
                <c:pt idx="2275">
                  <c:v>792.9</c:v>
                </c:pt>
                <c:pt idx="2276">
                  <c:v>792.8</c:v>
                </c:pt>
                <c:pt idx="2277">
                  <c:v>792.8</c:v>
                </c:pt>
                <c:pt idx="2278">
                  <c:v>789.3</c:v>
                </c:pt>
                <c:pt idx="2279">
                  <c:v>789</c:v>
                </c:pt>
                <c:pt idx="2280">
                  <c:v>788.7</c:v>
                </c:pt>
                <c:pt idx="2281">
                  <c:v>788.5</c:v>
                </c:pt>
                <c:pt idx="2282">
                  <c:v>788.5</c:v>
                </c:pt>
                <c:pt idx="2283">
                  <c:v>788.6</c:v>
                </c:pt>
                <c:pt idx="2284">
                  <c:v>788.8</c:v>
                </c:pt>
                <c:pt idx="2285">
                  <c:v>789.1</c:v>
                </c:pt>
                <c:pt idx="2286">
                  <c:v>791.1</c:v>
                </c:pt>
                <c:pt idx="2287">
                  <c:v>791.3</c:v>
                </c:pt>
                <c:pt idx="2288">
                  <c:v>793.4</c:v>
                </c:pt>
                <c:pt idx="2289">
                  <c:v>793.5</c:v>
                </c:pt>
                <c:pt idx="2290">
                  <c:v>795.7</c:v>
                </c:pt>
                <c:pt idx="2291">
                  <c:v>797.9</c:v>
                </c:pt>
                <c:pt idx="2292">
                  <c:v>798.1</c:v>
                </c:pt>
                <c:pt idx="2293">
                  <c:v>798.2</c:v>
                </c:pt>
                <c:pt idx="2294">
                  <c:v>800.2</c:v>
                </c:pt>
                <c:pt idx="2295">
                  <c:v>800.3</c:v>
                </c:pt>
                <c:pt idx="2296">
                  <c:v>800.6</c:v>
                </c:pt>
                <c:pt idx="2297">
                  <c:v>800.8</c:v>
                </c:pt>
                <c:pt idx="2298">
                  <c:v>800.9</c:v>
                </c:pt>
                <c:pt idx="2299">
                  <c:v>800.8</c:v>
                </c:pt>
                <c:pt idx="2300">
                  <c:v>800.6</c:v>
                </c:pt>
                <c:pt idx="2301">
                  <c:v>800.2</c:v>
                </c:pt>
                <c:pt idx="2302">
                  <c:v>799.8</c:v>
                </c:pt>
                <c:pt idx="2303">
                  <c:v>797.6</c:v>
                </c:pt>
                <c:pt idx="2304">
                  <c:v>797.5</c:v>
                </c:pt>
                <c:pt idx="2305">
                  <c:v>797.1</c:v>
                </c:pt>
                <c:pt idx="2306">
                  <c:v>794.9</c:v>
                </c:pt>
                <c:pt idx="2307">
                  <c:v>794.7</c:v>
                </c:pt>
                <c:pt idx="2308">
                  <c:v>794.2</c:v>
                </c:pt>
                <c:pt idx="2309">
                  <c:v>792</c:v>
                </c:pt>
                <c:pt idx="2310">
                  <c:v>791.8</c:v>
                </c:pt>
                <c:pt idx="2311">
                  <c:v>791.5</c:v>
                </c:pt>
                <c:pt idx="2312">
                  <c:v>789.4</c:v>
                </c:pt>
                <c:pt idx="2313">
                  <c:v>789.2</c:v>
                </c:pt>
                <c:pt idx="2314">
                  <c:v>786.6</c:v>
                </c:pt>
                <c:pt idx="2315">
                  <c:v>786.5</c:v>
                </c:pt>
                <c:pt idx="2316">
                  <c:v>786.3</c:v>
                </c:pt>
                <c:pt idx="2317">
                  <c:v>783.9</c:v>
                </c:pt>
                <c:pt idx="2318">
                  <c:v>781.8</c:v>
                </c:pt>
                <c:pt idx="2319">
                  <c:v>781.8</c:v>
                </c:pt>
                <c:pt idx="2320">
                  <c:v>781.7</c:v>
                </c:pt>
                <c:pt idx="2321">
                  <c:v>781.5</c:v>
                </c:pt>
                <c:pt idx="2322">
                  <c:v>781.4</c:v>
                </c:pt>
                <c:pt idx="2323">
                  <c:v>781.5</c:v>
                </c:pt>
                <c:pt idx="2324">
                  <c:v>781.5</c:v>
                </c:pt>
                <c:pt idx="2325">
                  <c:v>781.7</c:v>
                </c:pt>
                <c:pt idx="2326">
                  <c:v>783.8</c:v>
                </c:pt>
                <c:pt idx="2327">
                  <c:v>783.8</c:v>
                </c:pt>
                <c:pt idx="2328">
                  <c:v>783.9</c:v>
                </c:pt>
                <c:pt idx="2329">
                  <c:v>784.3</c:v>
                </c:pt>
                <c:pt idx="2330">
                  <c:v>784.6</c:v>
                </c:pt>
                <c:pt idx="2331">
                  <c:v>786.6</c:v>
                </c:pt>
                <c:pt idx="2332">
                  <c:v>786.9</c:v>
                </c:pt>
                <c:pt idx="2333">
                  <c:v>788.9</c:v>
                </c:pt>
                <c:pt idx="2334">
                  <c:v>789.1</c:v>
                </c:pt>
                <c:pt idx="2335">
                  <c:v>789.3</c:v>
                </c:pt>
                <c:pt idx="2336">
                  <c:v>791.4</c:v>
                </c:pt>
                <c:pt idx="2337">
                  <c:v>791.7</c:v>
                </c:pt>
                <c:pt idx="2338">
                  <c:v>792</c:v>
                </c:pt>
                <c:pt idx="2339">
                  <c:v>795.7</c:v>
                </c:pt>
                <c:pt idx="2340">
                  <c:v>797.6</c:v>
                </c:pt>
                <c:pt idx="2341">
                  <c:v>797.7</c:v>
                </c:pt>
                <c:pt idx="2342">
                  <c:v>797.8</c:v>
                </c:pt>
                <c:pt idx="2343">
                  <c:v>800</c:v>
                </c:pt>
                <c:pt idx="2344">
                  <c:v>800.2</c:v>
                </c:pt>
                <c:pt idx="2345">
                  <c:v>800.5</c:v>
                </c:pt>
                <c:pt idx="2346">
                  <c:v>801</c:v>
                </c:pt>
                <c:pt idx="2347">
                  <c:v>801.2</c:v>
                </c:pt>
                <c:pt idx="2348">
                  <c:v>801.4</c:v>
                </c:pt>
                <c:pt idx="2349">
                  <c:v>801.4</c:v>
                </c:pt>
                <c:pt idx="2350">
                  <c:v>801.4</c:v>
                </c:pt>
                <c:pt idx="2351">
                  <c:v>801.3</c:v>
                </c:pt>
                <c:pt idx="2352">
                  <c:v>801.1</c:v>
                </c:pt>
                <c:pt idx="2353">
                  <c:v>800.8</c:v>
                </c:pt>
                <c:pt idx="2354">
                  <c:v>800.3</c:v>
                </c:pt>
                <c:pt idx="2355">
                  <c:v>797.8</c:v>
                </c:pt>
                <c:pt idx="2356">
                  <c:v>797.8</c:v>
                </c:pt>
                <c:pt idx="2357">
                  <c:v>797.5</c:v>
                </c:pt>
                <c:pt idx="2358">
                  <c:v>797.2</c:v>
                </c:pt>
                <c:pt idx="2359">
                  <c:v>794.7</c:v>
                </c:pt>
                <c:pt idx="2360">
                  <c:v>794.7</c:v>
                </c:pt>
                <c:pt idx="2361">
                  <c:v>794.7</c:v>
                </c:pt>
                <c:pt idx="2362">
                  <c:v>794.8</c:v>
                </c:pt>
                <c:pt idx="2363">
                  <c:v>795.1</c:v>
                </c:pt>
                <c:pt idx="2364">
                  <c:v>797.5</c:v>
                </c:pt>
                <c:pt idx="2365">
                  <c:v>797.5</c:v>
                </c:pt>
                <c:pt idx="2366">
                  <c:v>797.8</c:v>
                </c:pt>
                <c:pt idx="2367">
                  <c:v>798.3</c:v>
                </c:pt>
                <c:pt idx="2368">
                  <c:v>800.5</c:v>
                </c:pt>
                <c:pt idx="2369">
                  <c:v>800.9</c:v>
                </c:pt>
                <c:pt idx="2370">
                  <c:v>803.1</c:v>
                </c:pt>
                <c:pt idx="2371">
                  <c:v>803.3</c:v>
                </c:pt>
                <c:pt idx="2372">
                  <c:v>801.3</c:v>
                </c:pt>
                <c:pt idx="2373">
                  <c:v>805.9</c:v>
                </c:pt>
                <c:pt idx="2374">
                  <c:v>805.8</c:v>
                </c:pt>
                <c:pt idx="2375">
                  <c:v>806.2</c:v>
                </c:pt>
                <c:pt idx="2376">
                  <c:v>808.3</c:v>
                </c:pt>
                <c:pt idx="2377">
                  <c:v>808.5</c:v>
                </c:pt>
                <c:pt idx="2378">
                  <c:v>808.7</c:v>
                </c:pt>
                <c:pt idx="2379">
                  <c:v>809</c:v>
                </c:pt>
                <c:pt idx="2380">
                  <c:v>809.2</c:v>
                </c:pt>
                <c:pt idx="2381">
                  <c:v>809.2</c:v>
                </c:pt>
                <c:pt idx="2382">
                  <c:v>809.2</c:v>
                </c:pt>
                <c:pt idx="2383">
                  <c:v>808.9</c:v>
                </c:pt>
                <c:pt idx="2384">
                  <c:v>808.7</c:v>
                </c:pt>
                <c:pt idx="2385">
                  <c:v>808.3</c:v>
                </c:pt>
                <c:pt idx="2386">
                  <c:v>807.8</c:v>
                </c:pt>
                <c:pt idx="2387">
                  <c:v>805.7</c:v>
                </c:pt>
                <c:pt idx="2388">
                  <c:v>805.4</c:v>
                </c:pt>
                <c:pt idx="2389">
                  <c:v>805.1</c:v>
                </c:pt>
                <c:pt idx="2390">
                  <c:v>802.9</c:v>
                </c:pt>
                <c:pt idx="2391">
                  <c:v>802.6</c:v>
                </c:pt>
                <c:pt idx="2392">
                  <c:v>802.3</c:v>
                </c:pt>
                <c:pt idx="2393">
                  <c:v>800.1</c:v>
                </c:pt>
                <c:pt idx="2394">
                  <c:v>800.1</c:v>
                </c:pt>
                <c:pt idx="2395">
                  <c:v>799.6</c:v>
                </c:pt>
                <c:pt idx="2396">
                  <c:v>796.9</c:v>
                </c:pt>
                <c:pt idx="2397">
                  <c:v>796.7</c:v>
                </c:pt>
                <c:pt idx="2398">
                  <c:v>794.4</c:v>
                </c:pt>
                <c:pt idx="2399">
                  <c:v>796.6</c:v>
                </c:pt>
                <c:pt idx="2400">
                  <c:v>796.5</c:v>
                </c:pt>
                <c:pt idx="2401">
                  <c:v>796.7</c:v>
                </c:pt>
                <c:pt idx="2402">
                  <c:v>796.9</c:v>
                </c:pt>
                <c:pt idx="2403">
                  <c:v>799.3</c:v>
                </c:pt>
                <c:pt idx="2404">
                  <c:v>799.3</c:v>
                </c:pt>
                <c:pt idx="2405">
                  <c:v>801.4</c:v>
                </c:pt>
                <c:pt idx="2406">
                  <c:v>801.6</c:v>
                </c:pt>
                <c:pt idx="2407">
                  <c:v>802</c:v>
                </c:pt>
                <c:pt idx="2408">
                  <c:v>802.4</c:v>
                </c:pt>
                <c:pt idx="2409">
                  <c:v>805.7</c:v>
                </c:pt>
                <c:pt idx="2410">
                  <c:v>805.7</c:v>
                </c:pt>
                <c:pt idx="2411">
                  <c:v>805.8</c:v>
                </c:pt>
                <c:pt idx="2412">
                  <c:v>805.8</c:v>
                </c:pt>
                <c:pt idx="2413">
                  <c:v>808.9</c:v>
                </c:pt>
                <c:pt idx="2414">
                  <c:v>809</c:v>
                </c:pt>
                <c:pt idx="2415">
                  <c:v>809</c:v>
                </c:pt>
                <c:pt idx="2416">
                  <c:v>808.8</c:v>
                </c:pt>
                <c:pt idx="2417">
                  <c:v>808.6</c:v>
                </c:pt>
                <c:pt idx="2418">
                  <c:v>808.3</c:v>
                </c:pt>
                <c:pt idx="2419">
                  <c:v>807.7</c:v>
                </c:pt>
                <c:pt idx="2420">
                  <c:v>805.5</c:v>
                </c:pt>
                <c:pt idx="2421">
                  <c:v>805.3</c:v>
                </c:pt>
                <c:pt idx="2422">
                  <c:v>805</c:v>
                </c:pt>
                <c:pt idx="2423">
                  <c:v>802.7</c:v>
                </c:pt>
                <c:pt idx="2424">
                  <c:v>802.6</c:v>
                </c:pt>
                <c:pt idx="2425">
                  <c:v>802.4</c:v>
                </c:pt>
                <c:pt idx="2426">
                  <c:v>799.9</c:v>
                </c:pt>
                <c:pt idx="2427">
                  <c:v>799.9</c:v>
                </c:pt>
                <c:pt idx="2428">
                  <c:v>799.5</c:v>
                </c:pt>
                <c:pt idx="2429">
                  <c:v>797.5</c:v>
                </c:pt>
                <c:pt idx="2430">
                  <c:v>797.4</c:v>
                </c:pt>
                <c:pt idx="2431">
                  <c:v>797.2</c:v>
                </c:pt>
                <c:pt idx="2432">
                  <c:v>797.2</c:v>
                </c:pt>
                <c:pt idx="2433">
                  <c:v>797.2</c:v>
                </c:pt>
                <c:pt idx="2434">
                  <c:v>797.3</c:v>
                </c:pt>
                <c:pt idx="2435">
                  <c:v>797.4</c:v>
                </c:pt>
                <c:pt idx="2436">
                  <c:v>797.6</c:v>
                </c:pt>
                <c:pt idx="2437">
                  <c:v>797.8</c:v>
                </c:pt>
                <c:pt idx="2438">
                  <c:v>798.1</c:v>
                </c:pt>
                <c:pt idx="2439">
                  <c:v>800.8</c:v>
                </c:pt>
                <c:pt idx="2440">
                  <c:v>800.7</c:v>
                </c:pt>
                <c:pt idx="2441">
                  <c:v>802.7</c:v>
                </c:pt>
                <c:pt idx="2442">
                  <c:v>802.6</c:v>
                </c:pt>
                <c:pt idx="2443">
                  <c:v>803</c:v>
                </c:pt>
                <c:pt idx="2444">
                  <c:v>803.3</c:v>
                </c:pt>
                <c:pt idx="2445">
                  <c:v>806.2</c:v>
                </c:pt>
                <c:pt idx="2446">
                  <c:v>806.2</c:v>
                </c:pt>
                <c:pt idx="2447">
                  <c:v>806.6</c:v>
                </c:pt>
                <c:pt idx="2448">
                  <c:v>808.6</c:v>
                </c:pt>
                <c:pt idx="2449">
                  <c:v>808.8</c:v>
                </c:pt>
                <c:pt idx="2450">
                  <c:v>809</c:v>
                </c:pt>
                <c:pt idx="2451">
                  <c:v>809.2</c:v>
                </c:pt>
                <c:pt idx="2452">
                  <c:v>809.2</c:v>
                </c:pt>
                <c:pt idx="2453">
                  <c:v>809.1</c:v>
                </c:pt>
                <c:pt idx="2454">
                  <c:v>808.9</c:v>
                </c:pt>
                <c:pt idx="2455">
                  <c:v>808.6</c:v>
                </c:pt>
                <c:pt idx="2456">
                  <c:v>808.4</c:v>
                </c:pt>
                <c:pt idx="2457">
                  <c:v>806.3</c:v>
                </c:pt>
                <c:pt idx="2458">
                  <c:v>806.1</c:v>
                </c:pt>
                <c:pt idx="2459">
                  <c:v>805.7</c:v>
                </c:pt>
                <c:pt idx="2460">
                  <c:v>805.2</c:v>
                </c:pt>
                <c:pt idx="2461">
                  <c:v>803</c:v>
                </c:pt>
                <c:pt idx="2462">
                  <c:v>802.9</c:v>
                </c:pt>
                <c:pt idx="2463">
                  <c:v>802.6</c:v>
                </c:pt>
                <c:pt idx="2464">
                  <c:v>800.3</c:v>
                </c:pt>
                <c:pt idx="2465">
                  <c:v>800.2</c:v>
                </c:pt>
                <c:pt idx="2466">
                  <c:v>797.8</c:v>
                </c:pt>
                <c:pt idx="2467">
                  <c:v>797.7</c:v>
                </c:pt>
                <c:pt idx="2468">
                  <c:v>797.4</c:v>
                </c:pt>
                <c:pt idx="2469">
                  <c:v>795.2</c:v>
                </c:pt>
                <c:pt idx="2470">
                  <c:v>795.1</c:v>
                </c:pt>
                <c:pt idx="2471">
                  <c:v>794.6</c:v>
                </c:pt>
                <c:pt idx="2472">
                  <c:v>792.3</c:v>
                </c:pt>
                <c:pt idx="2473">
                  <c:v>792</c:v>
                </c:pt>
                <c:pt idx="2474">
                  <c:v>791.5</c:v>
                </c:pt>
                <c:pt idx="2475">
                  <c:v>789.5</c:v>
                </c:pt>
                <c:pt idx="2476">
                  <c:v>789</c:v>
                </c:pt>
                <c:pt idx="2477">
                  <c:v>786.9</c:v>
                </c:pt>
                <c:pt idx="2478">
                  <c:v>786.5</c:v>
                </c:pt>
                <c:pt idx="2479">
                  <c:v>786</c:v>
                </c:pt>
                <c:pt idx="2480">
                  <c:v>783.7</c:v>
                </c:pt>
                <c:pt idx="2481">
                  <c:v>783.4</c:v>
                </c:pt>
                <c:pt idx="2482">
                  <c:v>783</c:v>
                </c:pt>
                <c:pt idx="2483">
                  <c:v>780.8</c:v>
                </c:pt>
                <c:pt idx="2484">
                  <c:v>780.6</c:v>
                </c:pt>
                <c:pt idx="2485">
                  <c:v>778.3</c:v>
                </c:pt>
                <c:pt idx="2486">
                  <c:v>778.1</c:v>
                </c:pt>
                <c:pt idx="2487">
                  <c:v>777.7</c:v>
                </c:pt>
                <c:pt idx="2488">
                  <c:v>775.5</c:v>
                </c:pt>
                <c:pt idx="2489">
                  <c:v>775.3</c:v>
                </c:pt>
                <c:pt idx="2490">
                  <c:v>772.9</c:v>
                </c:pt>
                <c:pt idx="2491">
                  <c:v>772.8</c:v>
                </c:pt>
                <c:pt idx="2492">
                  <c:v>772.4</c:v>
                </c:pt>
                <c:pt idx="2493">
                  <c:v>770</c:v>
                </c:pt>
                <c:pt idx="2494">
                  <c:v>769.9</c:v>
                </c:pt>
                <c:pt idx="2495">
                  <c:v>769.4</c:v>
                </c:pt>
                <c:pt idx="2496">
                  <c:v>767.1</c:v>
                </c:pt>
                <c:pt idx="2497">
                  <c:v>766.8</c:v>
                </c:pt>
                <c:pt idx="2498">
                  <c:v>766.3</c:v>
                </c:pt>
                <c:pt idx="2499">
                  <c:v>764.1</c:v>
                </c:pt>
                <c:pt idx="2500">
                  <c:v>763.8</c:v>
                </c:pt>
                <c:pt idx="2501">
                  <c:v>763.5</c:v>
                </c:pt>
                <c:pt idx="2502">
                  <c:v>761.3</c:v>
                </c:pt>
                <c:pt idx="2503">
                  <c:v>761.1</c:v>
                </c:pt>
                <c:pt idx="2504">
                  <c:v>758.7</c:v>
                </c:pt>
                <c:pt idx="2505">
                  <c:v>758.6</c:v>
                </c:pt>
                <c:pt idx="2506">
                  <c:v>758.3</c:v>
                </c:pt>
                <c:pt idx="2507">
                  <c:v>755.9</c:v>
                </c:pt>
                <c:pt idx="2508">
                  <c:v>755.8</c:v>
                </c:pt>
                <c:pt idx="2509">
                  <c:v>755.5</c:v>
                </c:pt>
                <c:pt idx="2510">
                  <c:v>754.9</c:v>
                </c:pt>
                <c:pt idx="2511">
                  <c:v>752.6</c:v>
                </c:pt>
                <c:pt idx="2512">
                  <c:v>752.4</c:v>
                </c:pt>
                <c:pt idx="2513">
                  <c:v>752</c:v>
                </c:pt>
                <c:pt idx="2514">
                  <c:v>750</c:v>
                </c:pt>
                <c:pt idx="2515">
                  <c:v>749.8</c:v>
                </c:pt>
                <c:pt idx="2516">
                  <c:v>747.4</c:v>
                </c:pt>
                <c:pt idx="2517">
                  <c:v>747.2</c:v>
                </c:pt>
                <c:pt idx="2518">
                  <c:v>746.9</c:v>
                </c:pt>
                <c:pt idx="2519">
                  <c:v>746.3</c:v>
                </c:pt>
                <c:pt idx="2520">
                  <c:v>744.4</c:v>
                </c:pt>
                <c:pt idx="2521">
                  <c:v>744.1</c:v>
                </c:pt>
                <c:pt idx="2522">
                  <c:v>743.6</c:v>
                </c:pt>
                <c:pt idx="2523">
                  <c:v>741.5</c:v>
                </c:pt>
                <c:pt idx="2524">
                  <c:v>741.4</c:v>
                </c:pt>
                <c:pt idx="2525">
                  <c:v>741.1</c:v>
                </c:pt>
                <c:pt idx="2526">
                  <c:v>738.6</c:v>
                </c:pt>
                <c:pt idx="2527">
                  <c:v>738.6</c:v>
                </c:pt>
                <c:pt idx="2528">
                  <c:v>738</c:v>
                </c:pt>
                <c:pt idx="2529">
                  <c:v>737.7</c:v>
                </c:pt>
                <c:pt idx="2530">
                  <c:v>735.4</c:v>
                </c:pt>
                <c:pt idx="2531">
                  <c:v>735.1</c:v>
                </c:pt>
                <c:pt idx="2532">
                  <c:v>734.7</c:v>
                </c:pt>
                <c:pt idx="2533">
                  <c:v>732.5</c:v>
                </c:pt>
                <c:pt idx="2534">
                  <c:v>732.4</c:v>
                </c:pt>
                <c:pt idx="2535">
                  <c:v>732.1</c:v>
                </c:pt>
                <c:pt idx="2536">
                  <c:v>731.6</c:v>
                </c:pt>
                <c:pt idx="2537">
                  <c:v>729.3</c:v>
                </c:pt>
                <c:pt idx="2538">
                  <c:v>729.2</c:v>
                </c:pt>
                <c:pt idx="2539">
                  <c:v>729</c:v>
                </c:pt>
                <c:pt idx="2540">
                  <c:v>728.4</c:v>
                </c:pt>
                <c:pt idx="2541">
                  <c:v>726</c:v>
                </c:pt>
                <c:pt idx="2542">
                  <c:v>725.9</c:v>
                </c:pt>
                <c:pt idx="2543">
                  <c:v>725.5</c:v>
                </c:pt>
                <c:pt idx="2544">
                  <c:v>723.2</c:v>
                </c:pt>
                <c:pt idx="2545">
                  <c:v>723</c:v>
                </c:pt>
                <c:pt idx="2546">
                  <c:v>722.9</c:v>
                </c:pt>
                <c:pt idx="2547">
                  <c:v>722.4</c:v>
                </c:pt>
                <c:pt idx="2548">
                  <c:v>721.9</c:v>
                </c:pt>
                <c:pt idx="2549">
                  <c:v>719.6</c:v>
                </c:pt>
                <c:pt idx="2550">
                  <c:v>719.4</c:v>
                </c:pt>
                <c:pt idx="2551">
                  <c:v>719.3</c:v>
                </c:pt>
                <c:pt idx="2552">
                  <c:v>718.6</c:v>
                </c:pt>
                <c:pt idx="2553">
                  <c:v>716.3</c:v>
                </c:pt>
                <c:pt idx="2554">
                  <c:v>716.2</c:v>
                </c:pt>
                <c:pt idx="2555">
                  <c:v>715.9</c:v>
                </c:pt>
                <c:pt idx="2556">
                  <c:v>715.5</c:v>
                </c:pt>
                <c:pt idx="2557">
                  <c:v>713.2</c:v>
                </c:pt>
                <c:pt idx="2558">
                  <c:v>713.1</c:v>
                </c:pt>
                <c:pt idx="2559">
                  <c:v>712.7</c:v>
                </c:pt>
                <c:pt idx="2560">
                  <c:v>712.3</c:v>
                </c:pt>
                <c:pt idx="2561">
                  <c:v>710.4</c:v>
                </c:pt>
                <c:pt idx="2562">
                  <c:v>710.1</c:v>
                </c:pt>
                <c:pt idx="2563">
                  <c:v>709.7</c:v>
                </c:pt>
                <c:pt idx="2564">
                  <c:v>709.2</c:v>
                </c:pt>
                <c:pt idx="2565">
                  <c:v>708.9</c:v>
                </c:pt>
                <c:pt idx="2566">
                  <c:v>706.8</c:v>
                </c:pt>
                <c:pt idx="2567">
                  <c:v>706.6</c:v>
                </c:pt>
                <c:pt idx="2568">
                  <c:v>706.3</c:v>
                </c:pt>
                <c:pt idx="2569">
                  <c:v>705.8</c:v>
                </c:pt>
                <c:pt idx="2570">
                  <c:v>703.8</c:v>
                </c:pt>
                <c:pt idx="2571">
                  <c:v>703.6</c:v>
                </c:pt>
                <c:pt idx="2572">
                  <c:v>703.2</c:v>
                </c:pt>
                <c:pt idx="2573">
                  <c:v>702.8</c:v>
                </c:pt>
                <c:pt idx="2574">
                  <c:v>702.2</c:v>
                </c:pt>
                <c:pt idx="2575">
                  <c:v>700</c:v>
                </c:pt>
                <c:pt idx="2576">
                  <c:v>699.8</c:v>
                </c:pt>
                <c:pt idx="2577">
                  <c:v>699.6</c:v>
                </c:pt>
                <c:pt idx="2578">
                  <c:v>699.1</c:v>
                </c:pt>
                <c:pt idx="2579">
                  <c:v>698.5</c:v>
                </c:pt>
                <c:pt idx="2580">
                  <c:v>696.5</c:v>
                </c:pt>
                <c:pt idx="2581">
                  <c:v>696.2</c:v>
                </c:pt>
                <c:pt idx="2582">
                  <c:v>696.1</c:v>
                </c:pt>
                <c:pt idx="2583">
                  <c:v>695.6</c:v>
                </c:pt>
                <c:pt idx="2584">
                  <c:v>695.2</c:v>
                </c:pt>
                <c:pt idx="2585">
                  <c:v>693.1</c:v>
                </c:pt>
                <c:pt idx="2586">
                  <c:v>692.9</c:v>
                </c:pt>
                <c:pt idx="2587">
                  <c:v>692.7</c:v>
                </c:pt>
                <c:pt idx="2588">
                  <c:v>692.2</c:v>
                </c:pt>
                <c:pt idx="2589">
                  <c:v>691.9</c:v>
                </c:pt>
                <c:pt idx="2590">
                  <c:v>689.8</c:v>
                </c:pt>
                <c:pt idx="2591">
                  <c:v>689.6</c:v>
                </c:pt>
                <c:pt idx="2592">
                  <c:v>689.3</c:v>
                </c:pt>
                <c:pt idx="2593">
                  <c:v>688.8</c:v>
                </c:pt>
                <c:pt idx="2594">
                  <c:v>686.7</c:v>
                </c:pt>
                <c:pt idx="2595">
                  <c:v>686.6</c:v>
                </c:pt>
                <c:pt idx="2596">
                  <c:v>686.4</c:v>
                </c:pt>
                <c:pt idx="2597">
                  <c:v>686</c:v>
                </c:pt>
                <c:pt idx="2598">
                  <c:v>685.5</c:v>
                </c:pt>
                <c:pt idx="2599">
                  <c:v>683.3</c:v>
                </c:pt>
                <c:pt idx="2600">
                  <c:v>683.2</c:v>
                </c:pt>
                <c:pt idx="2601">
                  <c:v>683</c:v>
                </c:pt>
                <c:pt idx="2602">
                  <c:v>682.7</c:v>
                </c:pt>
                <c:pt idx="2603">
                  <c:v>682.3</c:v>
                </c:pt>
                <c:pt idx="2604">
                  <c:v>681.8</c:v>
                </c:pt>
                <c:pt idx="2605">
                  <c:v>679.7</c:v>
                </c:pt>
                <c:pt idx="2606">
                  <c:v>679.6</c:v>
                </c:pt>
                <c:pt idx="2607">
                  <c:v>679.2</c:v>
                </c:pt>
                <c:pt idx="2608">
                  <c:v>678.9</c:v>
                </c:pt>
                <c:pt idx="2609">
                  <c:v>678.6</c:v>
                </c:pt>
                <c:pt idx="2610">
                  <c:v>678.1</c:v>
                </c:pt>
                <c:pt idx="2611">
                  <c:v>676.2</c:v>
                </c:pt>
                <c:pt idx="2612">
                  <c:v>676</c:v>
                </c:pt>
                <c:pt idx="2613">
                  <c:v>675.8</c:v>
                </c:pt>
                <c:pt idx="2614">
                  <c:v>675.5</c:v>
                </c:pt>
                <c:pt idx="2615">
                  <c:v>674.9</c:v>
                </c:pt>
                <c:pt idx="2616">
                  <c:v>674.4</c:v>
                </c:pt>
                <c:pt idx="2617">
                  <c:v>672.1</c:v>
                </c:pt>
                <c:pt idx="2618">
                  <c:v>672</c:v>
                </c:pt>
                <c:pt idx="2619">
                  <c:v>671.8</c:v>
                </c:pt>
                <c:pt idx="2620">
                  <c:v>671.7</c:v>
                </c:pt>
                <c:pt idx="2621">
                  <c:v>671.2</c:v>
                </c:pt>
                <c:pt idx="2622">
                  <c:v>670.9</c:v>
                </c:pt>
                <c:pt idx="2623">
                  <c:v>670.4</c:v>
                </c:pt>
                <c:pt idx="2624">
                  <c:v>669.9</c:v>
                </c:pt>
                <c:pt idx="2625">
                  <c:v>667.8</c:v>
                </c:pt>
                <c:pt idx="2626">
                  <c:v>667.6</c:v>
                </c:pt>
                <c:pt idx="2627">
                  <c:v>667.4</c:v>
                </c:pt>
                <c:pt idx="2628">
                  <c:v>667</c:v>
                </c:pt>
                <c:pt idx="2629">
                  <c:v>666.6</c:v>
                </c:pt>
                <c:pt idx="2630">
                  <c:v>666.2</c:v>
                </c:pt>
                <c:pt idx="2631">
                  <c:v>665.6</c:v>
                </c:pt>
                <c:pt idx="2632">
                  <c:v>663.4</c:v>
                </c:pt>
                <c:pt idx="2633">
                  <c:v>663.3</c:v>
                </c:pt>
                <c:pt idx="2634">
                  <c:v>663.2</c:v>
                </c:pt>
                <c:pt idx="2635">
                  <c:v>663</c:v>
                </c:pt>
                <c:pt idx="2636">
                  <c:v>662.6</c:v>
                </c:pt>
                <c:pt idx="2637">
                  <c:v>662.2</c:v>
                </c:pt>
                <c:pt idx="2638">
                  <c:v>661.7</c:v>
                </c:pt>
                <c:pt idx="2639">
                  <c:v>661.2</c:v>
                </c:pt>
                <c:pt idx="2640">
                  <c:v>659.3</c:v>
                </c:pt>
                <c:pt idx="2641">
                  <c:v>659.1</c:v>
                </c:pt>
                <c:pt idx="2642">
                  <c:v>658.9</c:v>
                </c:pt>
                <c:pt idx="2643">
                  <c:v>658.5</c:v>
                </c:pt>
                <c:pt idx="2644">
                  <c:v>658.1</c:v>
                </c:pt>
                <c:pt idx="2645">
                  <c:v>657.8</c:v>
                </c:pt>
                <c:pt idx="2646">
                  <c:v>657.2</c:v>
                </c:pt>
                <c:pt idx="2647">
                  <c:v>656.8</c:v>
                </c:pt>
                <c:pt idx="2648">
                  <c:v>656.2</c:v>
                </c:pt>
                <c:pt idx="2649">
                  <c:v>654</c:v>
                </c:pt>
                <c:pt idx="2650">
                  <c:v>653.9</c:v>
                </c:pt>
                <c:pt idx="2651">
                  <c:v>653.79999999999995</c:v>
                </c:pt>
                <c:pt idx="2652">
                  <c:v>653.5</c:v>
                </c:pt>
                <c:pt idx="2653">
                  <c:v>653.1</c:v>
                </c:pt>
                <c:pt idx="2654">
                  <c:v>652.70000000000005</c:v>
                </c:pt>
                <c:pt idx="2655">
                  <c:v>652.20000000000005</c:v>
                </c:pt>
                <c:pt idx="2656">
                  <c:v>651.79999999999995</c:v>
                </c:pt>
                <c:pt idx="2657">
                  <c:v>651.29999999999995</c:v>
                </c:pt>
                <c:pt idx="2658">
                  <c:v>650.79999999999995</c:v>
                </c:pt>
                <c:pt idx="2659">
                  <c:v>648.79999999999995</c:v>
                </c:pt>
                <c:pt idx="2660">
                  <c:v>648.70000000000005</c:v>
                </c:pt>
                <c:pt idx="2661">
                  <c:v>648.6</c:v>
                </c:pt>
                <c:pt idx="2662">
                  <c:v>648.29999999999995</c:v>
                </c:pt>
                <c:pt idx="2663">
                  <c:v>647.9</c:v>
                </c:pt>
                <c:pt idx="2664">
                  <c:v>647.4</c:v>
                </c:pt>
                <c:pt idx="2665">
                  <c:v>646.9</c:v>
                </c:pt>
                <c:pt idx="2666">
                  <c:v>646.5</c:v>
                </c:pt>
                <c:pt idx="2667">
                  <c:v>645.9</c:v>
                </c:pt>
                <c:pt idx="2668">
                  <c:v>643.9</c:v>
                </c:pt>
                <c:pt idx="2669">
                  <c:v>643.79999999999995</c:v>
                </c:pt>
                <c:pt idx="2670">
                  <c:v>643.70000000000005</c:v>
                </c:pt>
                <c:pt idx="2671">
                  <c:v>643.5</c:v>
                </c:pt>
                <c:pt idx="2672">
                  <c:v>643.1</c:v>
                </c:pt>
                <c:pt idx="2673">
                  <c:v>642.70000000000005</c:v>
                </c:pt>
                <c:pt idx="2674">
                  <c:v>642.20000000000005</c:v>
                </c:pt>
                <c:pt idx="2675">
                  <c:v>642</c:v>
                </c:pt>
                <c:pt idx="2676">
                  <c:v>641.4</c:v>
                </c:pt>
                <c:pt idx="2677">
                  <c:v>640.79999999999995</c:v>
                </c:pt>
                <c:pt idx="2678">
                  <c:v>640.4</c:v>
                </c:pt>
                <c:pt idx="2679">
                  <c:v>639.9</c:v>
                </c:pt>
                <c:pt idx="2680">
                  <c:v>639.6</c:v>
                </c:pt>
                <c:pt idx="2681">
                  <c:v>639</c:v>
                </c:pt>
                <c:pt idx="2682">
                  <c:v>638.6</c:v>
                </c:pt>
                <c:pt idx="2683">
                  <c:v>636.6</c:v>
                </c:pt>
                <c:pt idx="2684">
                  <c:v>636.4</c:v>
                </c:pt>
                <c:pt idx="2685">
                  <c:v>636.20000000000005</c:v>
                </c:pt>
                <c:pt idx="2686">
                  <c:v>636</c:v>
                </c:pt>
                <c:pt idx="2687">
                  <c:v>635.6</c:v>
                </c:pt>
                <c:pt idx="2688">
                  <c:v>635.1</c:v>
                </c:pt>
                <c:pt idx="2689">
                  <c:v>634.70000000000005</c:v>
                </c:pt>
                <c:pt idx="2690">
                  <c:v>634.29999999999995</c:v>
                </c:pt>
                <c:pt idx="2691">
                  <c:v>633.79999999999995</c:v>
                </c:pt>
                <c:pt idx="2692">
                  <c:v>633.4</c:v>
                </c:pt>
                <c:pt idx="2693">
                  <c:v>632.9</c:v>
                </c:pt>
                <c:pt idx="2694">
                  <c:v>632.5</c:v>
                </c:pt>
                <c:pt idx="2695">
                  <c:v>632.20000000000005</c:v>
                </c:pt>
                <c:pt idx="2696">
                  <c:v>631.6</c:v>
                </c:pt>
                <c:pt idx="2697">
                  <c:v>631.20000000000005</c:v>
                </c:pt>
                <c:pt idx="2698">
                  <c:v>630.79999999999995</c:v>
                </c:pt>
                <c:pt idx="2699">
                  <c:v>630.4</c:v>
                </c:pt>
                <c:pt idx="2700">
                  <c:v>629.79999999999995</c:v>
                </c:pt>
                <c:pt idx="2701">
                  <c:v>629.20000000000005</c:v>
                </c:pt>
                <c:pt idx="2702">
                  <c:v>628.70000000000005</c:v>
                </c:pt>
                <c:pt idx="2703">
                  <c:v>628.29999999999995</c:v>
                </c:pt>
                <c:pt idx="2704">
                  <c:v>627.9</c:v>
                </c:pt>
                <c:pt idx="2705">
                  <c:v>625.9</c:v>
                </c:pt>
                <c:pt idx="2706">
                  <c:v>625.79999999999995</c:v>
                </c:pt>
                <c:pt idx="2707">
                  <c:v>625.6</c:v>
                </c:pt>
                <c:pt idx="2708">
                  <c:v>625.29999999999995</c:v>
                </c:pt>
                <c:pt idx="2709">
                  <c:v>625</c:v>
                </c:pt>
                <c:pt idx="2710">
                  <c:v>624.70000000000005</c:v>
                </c:pt>
                <c:pt idx="2711">
                  <c:v>624.29999999999995</c:v>
                </c:pt>
                <c:pt idx="2712">
                  <c:v>623.9</c:v>
                </c:pt>
                <c:pt idx="2713">
                  <c:v>623.4</c:v>
                </c:pt>
                <c:pt idx="2714">
                  <c:v>623.1</c:v>
                </c:pt>
                <c:pt idx="2715">
                  <c:v>622.6</c:v>
                </c:pt>
                <c:pt idx="2716">
                  <c:v>622.1</c:v>
                </c:pt>
                <c:pt idx="2717">
                  <c:v>621.5</c:v>
                </c:pt>
                <c:pt idx="2718">
                  <c:v>621.1</c:v>
                </c:pt>
                <c:pt idx="2719">
                  <c:v>620.70000000000005</c:v>
                </c:pt>
                <c:pt idx="2720">
                  <c:v>620.20000000000005</c:v>
                </c:pt>
                <c:pt idx="2721">
                  <c:v>619.79999999999995</c:v>
                </c:pt>
                <c:pt idx="2722">
                  <c:v>619.4</c:v>
                </c:pt>
                <c:pt idx="2723">
                  <c:v>619.1</c:v>
                </c:pt>
                <c:pt idx="2724">
                  <c:v>618.5</c:v>
                </c:pt>
                <c:pt idx="2725">
                  <c:v>618.1</c:v>
                </c:pt>
                <c:pt idx="2726">
                  <c:v>617.6</c:v>
                </c:pt>
                <c:pt idx="2727">
                  <c:v>617.1</c:v>
                </c:pt>
                <c:pt idx="2728">
                  <c:v>616.79999999999995</c:v>
                </c:pt>
                <c:pt idx="2729">
                  <c:v>616.29999999999995</c:v>
                </c:pt>
                <c:pt idx="2730">
                  <c:v>615.79999999999995</c:v>
                </c:pt>
                <c:pt idx="2731">
                  <c:v>615.29999999999995</c:v>
                </c:pt>
                <c:pt idx="2732">
                  <c:v>614.79999999999995</c:v>
                </c:pt>
                <c:pt idx="2733">
                  <c:v>614.29999999999995</c:v>
                </c:pt>
                <c:pt idx="2734">
                  <c:v>614</c:v>
                </c:pt>
                <c:pt idx="2735">
                  <c:v>613.6</c:v>
                </c:pt>
                <c:pt idx="2736">
                  <c:v>613.20000000000005</c:v>
                </c:pt>
                <c:pt idx="2737">
                  <c:v>612.70000000000005</c:v>
                </c:pt>
                <c:pt idx="2738">
                  <c:v>612.29999999999995</c:v>
                </c:pt>
                <c:pt idx="2739">
                  <c:v>611.79999999999995</c:v>
                </c:pt>
                <c:pt idx="2740">
                  <c:v>611.4</c:v>
                </c:pt>
                <c:pt idx="2741">
                  <c:v>610.9</c:v>
                </c:pt>
                <c:pt idx="2742">
                  <c:v>610.6</c:v>
                </c:pt>
                <c:pt idx="2743">
                  <c:v>610.1</c:v>
                </c:pt>
                <c:pt idx="2744">
                  <c:v>609.6</c:v>
                </c:pt>
                <c:pt idx="2745">
                  <c:v>609.20000000000005</c:v>
                </c:pt>
                <c:pt idx="2746">
                  <c:v>608.70000000000005</c:v>
                </c:pt>
                <c:pt idx="2747">
                  <c:v>608.4</c:v>
                </c:pt>
                <c:pt idx="2748">
                  <c:v>607.79999999999995</c:v>
                </c:pt>
                <c:pt idx="2749">
                  <c:v>607.5</c:v>
                </c:pt>
                <c:pt idx="2750">
                  <c:v>607</c:v>
                </c:pt>
                <c:pt idx="2751">
                  <c:v>606.6</c:v>
                </c:pt>
                <c:pt idx="2752">
                  <c:v>606.20000000000005</c:v>
                </c:pt>
                <c:pt idx="2753">
                  <c:v>605.70000000000005</c:v>
                </c:pt>
                <c:pt idx="2754">
                  <c:v>605.29999999999995</c:v>
                </c:pt>
                <c:pt idx="2755">
                  <c:v>604.79999999999995</c:v>
                </c:pt>
                <c:pt idx="2756">
                  <c:v>604.4</c:v>
                </c:pt>
                <c:pt idx="2757">
                  <c:v>604.1</c:v>
                </c:pt>
                <c:pt idx="2758">
                  <c:v>603.6</c:v>
                </c:pt>
                <c:pt idx="2759">
                  <c:v>603.20000000000005</c:v>
                </c:pt>
                <c:pt idx="2760">
                  <c:v>602.9</c:v>
                </c:pt>
                <c:pt idx="2761">
                  <c:v>602.4</c:v>
                </c:pt>
                <c:pt idx="2762">
                  <c:v>602</c:v>
                </c:pt>
                <c:pt idx="2763">
                  <c:v>601.5</c:v>
                </c:pt>
                <c:pt idx="2764">
                  <c:v>601</c:v>
                </c:pt>
                <c:pt idx="2765">
                  <c:v>600.6</c:v>
                </c:pt>
                <c:pt idx="2766">
                  <c:v>600.29999999999995</c:v>
                </c:pt>
                <c:pt idx="2767">
                  <c:v>599.79999999999995</c:v>
                </c:pt>
                <c:pt idx="2768">
                  <c:v>599.4</c:v>
                </c:pt>
                <c:pt idx="2769">
                  <c:v>599</c:v>
                </c:pt>
                <c:pt idx="2770">
                  <c:v>598.6</c:v>
                </c:pt>
                <c:pt idx="2771">
                  <c:v>598.29999999999995</c:v>
                </c:pt>
                <c:pt idx="2772">
                  <c:v>597.79999999999995</c:v>
                </c:pt>
                <c:pt idx="2773">
                  <c:v>597.5</c:v>
                </c:pt>
                <c:pt idx="2774">
                  <c:v>597.1</c:v>
                </c:pt>
                <c:pt idx="2775">
                  <c:v>596.6</c:v>
                </c:pt>
                <c:pt idx="2776">
                  <c:v>596.29999999999995</c:v>
                </c:pt>
                <c:pt idx="2777">
                  <c:v>595.79999999999995</c:v>
                </c:pt>
                <c:pt idx="2778">
                  <c:v>595.4</c:v>
                </c:pt>
                <c:pt idx="2779">
                  <c:v>595.1</c:v>
                </c:pt>
                <c:pt idx="2780">
                  <c:v>594.6</c:v>
                </c:pt>
                <c:pt idx="2781">
                  <c:v>594.1</c:v>
                </c:pt>
                <c:pt idx="2782">
                  <c:v>593.6</c:v>
                </c:pt>
                <c:pt idx="2783">
                  <c:v>593.29999999999995</c:v>
                </c:pt>
                <c:pt idx="2784">
                  <c:v>592.9</c:v>
                </c:pt>
                <c:pt idx="2785">
                  <c:v>592.6</c:v>
                </c:pt>
                <c:pt idx="2786">
                  <c:v>592.1</c:v>
                </c:pt>
                <c:pt idx="2787">
                  <c:v>591.6</c:v>
                </c:pt>
                <c:pt idx="2788">
                  <c:v>591.29999999999995</c:v>
                </c:pt>
                <c:pt idx="2789">
                  <c:v>590.9</c:v>
                </c:pt>
                <c:pt idx="2790">
                  <c:v>590.70000000000005</c:v>
                </c:pt>
                <c:pt idx="2791">
                  <c:v>590.20000000000005</c:v>
                </c:pt>
                <c:pt idx="2792">
                  <c:v>589.70000000000005</c:v>
                </c:pt>
                <c:pt idx="2793">
                  <c:v>589.29999999999995</c:v>
                </c:pt>
                <c:pt idx="2794">
                  <c:v>588.9</c:v>
                </c:pt>
                <c:pt idx="2795">
                  <c:v>588.6</c:v>
                </c:pt>
                <c:pt idx="2796">
                  <c:v>588.20000000000005</c:v>
                </c:pt>
                <c:pt idx="2797">
                  <c:v>587.9</c:v>
                </c:pt>
                <c:pt idx="2798">
                  <c:v>587.4</c:v>
                </c:pt>
                <c:pt idx="2799">
                  <c:v>586.9</c:v>
                </c:pt>
                <c:pt idx="2800">
                  <c:v>586.5</c:v>
                </c:pt>
                <c:pt idx="2801">
                  <c:v>586.20000000000005</c:v>
                </c:pt>
                <c:pt idx="2802">
                  <c:v>585.9</c:v>
                </c:pt>
                <c:pt idx="2803">
                  <c:v>585.5</c:v>
                </c:pt>
                <c:pt idx="2804">
                  <c:v>585</c:v>
                </c:pt>
                <c:pt idx="2805">
                  <c:v>584.79999999999995</c:v>
                </c:pt>
                <c:pt idx="2806">
                  <c:v>584.4</c:v>
                </c:pt>
                <c:pt idx="2807">
                  <c:v>584</c:v>
                </c:pt>
                <c:pt idx="2808">
                  <c:v>583.5</c:v>
                </c:pt>
                <c:pt idx="2809">
                  <c:v>583.20000000000005</c:v>
                </c:pt>
                <c:pt idx="2810">
                  <c:v>582.9</c:v>
                </c:pt>
                <c:pt idx="2811">
                  <c:v>582.5</c:v>
                </c:pt>
                <c:pt idx="2812">
                  <c:v>582.1</c:v>
                </c:pt>
                <c:pt idx="2813">
                  <c:v>581.6</c:v>
                </c:pt>
                <c:pt idx="2814">
                  <c:v>581.29999999999995</c:v>
                </c:pt>
                <c:pt idx="2815">
                  <c:v>581</c:v>
                </c:pt>
                <c:pt idx="2816">
                  <c:v>580.6</c:v>
                </c:pt>
                <c:pt idx="2817">
                  <c:v>580.1</c:v>
                </c:pt>
                <c:pt idx="2818">
                  <c:v>579.70000000000005</c:v>
                </c:pt>
                <c:pt idx="2819">
                  <c:v>579.4</c:v>
                </c:pt>
                <c:pt idx="2820">
                  <c:v>579</c:v>
                </c:pt>
                <c:pt idx="2821">
                  <c:v>578.70000000000005</c:v>
                </c:pt>
                <c:pt idx="2822">
                  <c:v>578.20000000000005</c:v>
                </c:pt>
                <c:pt idx="2823">
                  <c:v>577.79999999999995</c:v>
                </c:pt>
                <c:pt idx="2824">
                  <c:v>577.4</c:v>
                </c:pt>
                <c:pt idx="2825">
                  <c:v>577.1</c:v>
                </c:pt>
                <c:pt idx="2826">
                  <c:v>576.79999999999995</c:v>
                </c:pt>
                <c:pt idx="2827">
                  <c:v>576.4</c:v>
                </c:pt>
                <c:pt idx="2828">
                  <c:v>576</c:v>
                </c:pt>
                <c:pt idx="2829">
                  <c:v>575.79999999999995</c:v>
                </c:pt>
                <c:pt idx="2830">
                  <c:v>575.4</c:v>
                </c:pt>
                <c:pt idx="2831">
                  <c:v>575</c:v>
                </c:pt>
                <c:pt idx="2832">
                  <c:v>574.6</c:v>
                </c:pt>
                <c:pt idx="2833">
                  <c:v>574.29999999999995</c:v>
                </c:pt>
                <c:pt idx="2834">
                  <c:v>573.9</c:v>
                </c:pt>
                <c:pt idx="2835">
                  <c:v>573.5</c:v>
                </c:pt>
                <c:pt idx="2836">
                  <c:v>573.20000000000005</c:v>
                </c:pt>
                <c:pt idx="2837">
                  <c:v>572.79999999999995</c:v>
                </c:pt>
                <c:pt idx="2838">
                  <c:v>572.29999999999995</c:v>
                </c:pt>
                <c:pt idx="2839">
                  <c:v>571.9</c:v>
                </c:pt>
                <c:pt idx="2840">
                  <c:v>571.6</c:v>
                </c:pt>
                <c:pt idx="2841">
                  <c:v>571.29999999999995</c:v>
                </c:pt>
                <c:pt idx="2842">
                  <c:v>570.9</c:v>
                </c:pt>
                <c:pt idx="2843">
                  <c:v>570.5</c:v>
                </c:pt>
                <c:pt idx="2844">
                  <c:v>570.20000000000005</c:v>
                </c:pt>
                <c:pt idx="2845">
                  <c:v>569.9</c:v>
                </c:pt>
                <c:pt idx="2846">
                  <c:v>569.4</c:v>
                </c:pt>
                <c:pt idx="2847">
                  <c:v>569</c:v>
                </c:pt>
                <c:pt idx="2848">
                  <c:v>568.70000000000005</c:v>
                </c:pt>
                <c:pt idx="2849">
                  <c:v>568.4</c:v>
                </c:pt>
                <c:pt idx="2850">
                  <c:v>568.20000000000005</c:v>
                </c:pt>
                <c:pt idx="2851">
                  <c:v>567.70000000000005</c:v>
                </c:pt>
                <c:pt idx="2852">
                  <c:v>567.29999999999995</c:v>
                </c:pt>
                <c:pt idx="2853">
                  <c:v>567</c:v>
                </c:pt>
                <c:pt idx="2854">
                  <c:v>566.6</c:v>
                </c:pt>
                <c:pt idx="2855">
                  <c:v>566.29999999999995</c:v>
                </c:pt>
                <c:pt idx="2856">
                  <c:v>566</c:v>
                </c:pt>
                <c:pt idx="2857">
                  <c:v>565.6</c:v>
                </c:pt>
                <c:pt idx="2858">
                  <c:v>565.20000000000005</c:v>
                </c:pt>
                <c:pt idx="2859">
                  <c:v>564.79999999999995</c:v>
                </c:pt>
                <c:pt idx="2860">
                  <c:v>564.70000000000005</c:v>
                </c:pt>
                <c:pt idx="2861">
                  <c:v>564.29999999999995</c:v>
                </c:pt>
                <c:pt idx="2862">
                  <c:v>564</c:v>
                </c:pt>
                <c:pt idx="2863">
                  <c:v>563.5</c:v>
                </c:pt>
                <c:pt idx="2864">
                  <c:v>563.1</c:v>
                </c:pt>
                <c:pt idx="2865">
                  <c:v>562.9</c:v>
                </c:pt>
                <c:pt idx="2866">
                  <c:v>562.5</c:v>
                </c:pt>
                <c:pt idx="2867">
                  <c:v>562.20000000000005</c:v>
                </c:pt>
                <c:pt idx="2868">
                  <c:v>561.79999999999995</c:v>
                </c:pt>
                <c:pt idx="2869">
                  <c:v>561.5</c:v>
                </c:pt>
                <c:pt idx="2870">
                  <c:v>561.20000000000005</c:v>
                </c:pt>
                <c:pt idx="2871">
                  <c:v>560.70000000000005</c:v>
                </c:pt>
                <c:pt idx="2872">
                  <c:v>560.4</c:v>
                </c:pt>
                <c:pt idx="2873">
                  <c:v>560</c:v>
                </c:pt>
                <c:pt idx="2874">
                  <c:v>559.70000000000005</c:v>
                </c:pt>
                <c:pt idx="2875">
                  <c:v>559.4</c:v>
                </c:pt>
                <c:pt idx="2876">
                  <c:v>559</c:v>
                </c:pt>
                <c:pt idx="2877">
                  <c:v>558.70000000000005</c:v>
                </c:pt>
                <c:pt idx="2878">
                  <c:v>558.4</c:v>
                </c:pt>
                <c:pt idx="2879">
                  <c:v>558.1</c:v>
                </c:pt>
                <c:pt idx="2880">
                  <c:v>557.70000000000005</c:v>
                </c:pt>
                <c:pt idx="2881">
                  <c:v>557.4</c:v>
                </c:pt>
                <c:pt idx="2882">
                  <c:v>557</c:v>
                </c:pt>
                <c:pt idx="2883">
                  <c:v>556.6</c:v>
                </c:pt>
                <c:pt idx="2884">
                  <c:v>556.4</c:v>
                </c:pt>
                <c:pt idx="2885">
                  <c:v>556.1</c:v>
                </c:pt>
                <c:pt idx="2886">
                  <c:v>555.79999999999995</c:v>
                </c:pt>
                <c:pt idx="2887">
                  <c:v>555.4</c:v>
                </c:pt>
                <c:pt idx="2888">
                  <c:v>555.1</c:v>
                </c:pt>
                <c:pt idx="2889">
                  <c:v>554.79999999999995</c:v>
                </c:pt>
                <c:pt idx="2890">
                  <c:v>554.4</c:v>
                </c:pt>
                <c:pt idx="2891">
                  <c:v>554.1</c:v>
                </c:pt>
                <c:pt idx="2892">
                  <c:v>553.79999999999995</c:v>
                </c:pt>
                <c:pt idx="2893">
                  <c:v>553.4</c:v>
                </c:pt>
                <c:pt idx="2894">
                  <c:v>553</c:v>
                </c:pt>
                <c:pt idx="2895">
                  <c:v>552.70000000000005</c:v>
                </c:pt>
                <c:pt idx="2896">
                  <c:v>552.4</c:v>
                </c:pt>
                <c:pt idx="2897">
                  <c:v>552</c:v>
                </c:pt>
                <c:pt idx="2898">
                  <c:v>551.79999999999995</c:v>
                </c:pt>
                <c:pt idx="2899">
                  <c:v>551.4</c:v>
                </c:pt>
                <c:pt idx="2900">
                  <c:v>551</c:v>
                </c:pt>
                <c:pt idx="2901">
                  <c:v>550.70000000000005</c:v>
                </c:pt>
                <c:pt idx="2902">
                  <c:v>550.29999999999995</c:v>
                </c:pt>
                <c:pt idx="2903">
                  <c:v>550.20000000000005</c:v>
                </c:pt>
                <c:pt idx="2904">
                  <c:v>549.79999999999995</c:v>
                </c:pt>
                <c:pt idx="2905">
                  <c:v>549.5</c:v>
                </c:pt>
                <c:pt idx="2906">
                  <c:v>549.1</c:v>
                </c:pt>
                <c:pt idx="2907">
                  <c:v>548.79999999999995</c:v>
                </c:pt>
                <c:pt idx="2908">
                  <c:v>548.6</c:v>
                </c:pt>
                <c:pt idx="2909">
                  <c:v>548.1</c:v>
                </c:pt>
                <c:pt idx="2910">
                  <c:v>547.9</c:v>
                </c:pt>
                <c:pt idx="2911">
                  <c:v>547.6</c:v>
                </c:pt>
                <c:pt idx="2912">
                  <c:v>547.20000000000005</c:v>
                </c:pt>
                <c:pt idx="2913">
                  <c:v>546.79999999999995</c:v>
                </c:pt>
                <c:pt idx="2914">
                  <c:v>546.4</c:v>
                </c:pt>
                <c:pt idx="2915">
                  <c:v>546.20000000000005</c:v>
                </c:pt>
                <c:pt idx="2916">
                  <c:v>545.79999999999995</c:v>
                </c:pt>
                <c:pt idx="2917">
                  <c:v>545.5</c:v>
                </c:pt>
                <c:pt idx="2918">
                  <c:v>545.1</c:v>
                </c:pt>
                <c:pt idx="2919">
                  <c:v>544.9</c:v>
                </c:pt>
                <c:pt idx="2920">
                  <c:v>544.70000000000005</c:v>
                </c:pt>
                <c:pt idx="2921">
                  <c:v>544.29999999999995</c:v>
                </c:pt>
                <c:pt idx="2922">
                  <c:v>543.9</c:v>
                </c:pt>
                <c:pt idx="2923">
                  <c:v>543.70000000000005</c:v>
                </c:pt>
                <c:pt idx="2924">
                  <c:v>543.4</c:v>
                </c:pt>
                <c:pt idx="2925">
                  <c:v>543.1</c:v>
                </c:pt>
                <c:pt idx="2926">
                  <c:v>542.70000000000005</c:v>
                </c:pt>
                <c:pt idx="2927">
                  <c:v>542.5</c:v>
                </c:pt>
                <c:pt idx="2928">
                  <c:v>542.20000000000005</c:v>
                </c:pt>
                <c:pt idx="2929">
                  <c:v>541.79999999999995</c:v>
                </c:pt>
                <c:pt idx="2930">
                  <c:v>541.5</c:v>
                </c:pt>
                <c:pt idx="2931">
                  <c:v>541.20000000000005</c:v>
                </c:pt>
                <c:pt idx="2932">
                  <c:v>540.9</c:v>
                </c:pt>
                <c:pt idx="2933">
                  <c:v>540.5</c:v>
                </c:pt>
                <c:pt idx="2934">
                  <c:v>540.20000000000005</c:v>
                </c:pt>
                <c:pt idx="2935">
                  <c:v>540</c:v>
                </c:pt>
                <c:pt idx="2936">
                  <c:v>539.6</c:v>
                </c:pt>
                <c:pt idx="2937">
                  <c:v>539.29999999999995</c:v>
                </c:pt>
                <c:pt idx="2938">
                  <c:v>538.9</c:v>
                </c:pt>
                <c:pt idx="2939">
                  <c:v>538.79999999999995</c:v>
                </c:pt>
                <c:pt idx="2940">
                  <c:v>538.29999999999995</c:v>
                </c:pt>
                <c:pt idx="2941">
                  <c:v>538</c:v>
                </c:pt>
                <c:pt idx="2942">
                  <c:v>537.70000000000005</c:v>
                </c:pt>
                <c:pt idx="2943">
                  <c:v>537.4</c:v>
                </c:pt>
                <c:pt idx="2944">
                  <c:v>537.20000000000005</c:v>
                </c:pt>
                <c:pt idx="2945">
                  <c:v>536.9</c:v>
                </c:pt>
                <c:pt idx="2946">
                  <c:v>536.6</c:v>
                </c:pt>
                <c:pt idx="2947">
                  <c:v>536.20000000000005</c:v>
                </c:pt>
                <c:pt idx="2948">
                  <c:v>536</c:v>
                </c:pt>
                <c:pt idx="2949">
                  <c:v>535.70000000000005</c:v>
                </c:pt>
                <c:pt idx="2950">
                  <c:v>535.29999999999995</c:v>
                </c:pt>
                <c:pt idx="2951">
                  <c:v>535.1</c:v>
                </c:pt>
                <c:pt idx="2952">
                  <c:v>534.70000000000005</c:v>
                </c:pt>
                <c:pt idx="2953">
                  <c:v>534.4</c:v>
                </c:pt>
                <c:pt idx="2954">
                  <c:v>534.20000000000005</c:v>
                </c:pt>
                <c:pt idx="2955">
                  <c:v>533.70000000000005</c:v>
                </c:pt>
                <c:pt idx="2956">
                  <c:v>533.5</c:v>
                </c:pt>
                <c:pt idx="2957">
                  <c:v>533.20000000000005</c:v>
                </c:pt>
                <c:pt idx="2958">
                  <c:v>532.9</c:v>
                </c:pt>
                <c:pt idx="2959">
                  <c:v>532.5</c:v>
                </c:pt>
                <c:pt idx="2960">
                  <c:v>532.20000000000005</c:v>
                </c:pt>
                <c:pt idx="2961">
                  <c:v>532.1</c:v>
                </c:pt>
                <c:pt idx="2962">
                  <c:v>531.70000000000005</c:v>
                </c:pt>
                <c:pt idx="2963">
                  <c:v>531.29999999999995</c:v>
                </c:pt>
                <c:pt idx="2964">
                  <c:v>531</c:v>
                </c:pt>
                <c:pt idx="2965">
                  <c:v>530.79999999999995</c:v>
                </c:pt>
                <c:pt idx="2966">
                  <c:v>530.5</c:v>
                </c:pt>
                <c:pt idx="2967">
                  <c:v>530.29999999999995</c:v>
                </c:pt>
                <c:pt idx="2968">
                  <c:v>530</c:v>
                </c:pt>
                <c:pt idx="2969">
                  <c:v>529.6</c:v>
                </c:pt>
                <c:pt idx="2970">
                  <c:v>529.4</c:v>
                </c:pt>
                <c:pt idx="2971">
                  <c:v>529.1</c:v>
                </c:pt>
                <c:pt idx="2972">
                  <c:v>528.79999999999995</c:v>
                </c:pt>
                <c:pt idx="2973">
                  <c:v>528.5</c:v>
                </c:pt>
                <c:pt idx="2974">
                  <c:v>528.20000000000005</c:v>
                </c:pt>
                <c:pt idx="2975">
                  <c:v>527.9</c:v>
                </c:pt>
                <c:pt idx="2976">
                  <c:v>527.5</c:v>
                </c:pt>
                <c:pt idx="2977">
                  <c:v>527.20000000000005</c:v>
                </c:pt>
                <c:pt idx="2978">
                  <c:v>526.9</c:v>
                </c:pt>
                <c:pt idx="2979">
                  <c:v>526.5</c:v>
                </c:pt>
                <c:pt idx="2980">
                  <c:v>526.5</c:v>
                </c:pt>
                <c:pt idx="2981">
                  <c:v>526.1</c:v>
                </c:pt>
                <c:pt idx="2982">
                  <c:v>525.70000000000005</c:v>
                </c:pt>
                <c:pt idx="2983">
                  <c:v>525.5</c:v>
                </c:pt>
                <c:pt idx="2984">
                  <c:v>525.1</c:v>
                </c:pt>
                <c:pt idx="2985">
                  <c:v>525</c:v>
                </c:pt>
                <c:pt idx="2986">
                  <c:v>524.6</c:v>
                </c:pt>
                <c:pt idx="2987">
                  <c:v>524.4</c:v>
                </c:pt>
                <c:pt idx="2988">
                  <c:v>524</c:v>
                </c:pt>
                <c:pt idx="2989">
                  <c:v>523.79999999999995</c:v>
                </c:pt>
                <c:pt idx="2990">
                  <c:v>523.5</c:v>
                </c:pt>
                <c:pt idx="2991">
                  <c:v>523.20000000000005</c:v>
                </c:pt>
                <c:pt idx="2992">
                  <c:v>522.9</c:v>
                </c:pt>
                <c:pt idx="2993">
                  <c:v>522.70000000000005</c:v>
                </c:pt>
                <c:pt idx="2994">
                  <c:v>522.29999999999995</c:v>
                </c:pt>
                <c:pt idx="2995">
                  <c:v>522</c:v>
                </c:pt>
                <c:pt idx="2996">
                  <c:v>521.70000000000005</c:v>
                </c:pt>
                <c:pt idx="2997">
                  <c:v>521.4</c:v>
                </c:pt>
                <c:pt idx="2998">
                  <c:v>521.20000000000005</c:v>
                </c:pt>
                <c:pt idx="2999">
                  <c:v>520.79999999999995</c:v>
                </c:pt>
                <c:pt idx="3000">
                  <c:v>520.5</c:v>
                </c:pt>
                <c:pt idx="3001">
                  <c:v>520.1</c:v>
                </c:pt>
                <c:pt idx="3002">
                  <c:v>519.9</c:v>
                </c:pt>
                <c:pt idx="3003">
                  <c:v>519.6</c:v>
                </c:pt>
                <c:pt idx="3004">
                  <c:v>519.4</c:v>
                </c:pt>
                <c:pt idx="3005">
                  <c:v>519</c:v>
                </c:pt>
                <c:pt idx="3006">
                  <c:v>518.79999999999995</c:v>
                </c:pt>
                <c:pt idx="3007">
                  <c:v>518.5</c:v>
                </c:pt>
                <c:pt idx="3008">
                  <c:v>518.20000000000005</c:v>
                </c:pt>
                <c:pt idx="3009">
                  <c:v>517.9</c:v>
                </c:pt>
                <c:pt idx="3010">
                  <c:v>517.70000000000005</c:v>
                </c:pt>
                <c:pt idx="3011">
                  <c:v>517.4</c:v>
                </c:pt>
                <c:pt idx="3012">
                  <c:v>517.20000000000005</c:v>
                </c:pt>
                <c:pt idx="3013">
                  <c:v>516.79999999999995</c:v>
                </c:pt>
                <c:pt idx="3014">
                  <c:v>516.6</c:v>
                </c:pt>
                <c:pt idx="3015">
                  <c:v>516.29999999999995</c:v>
                </c:pt>
                <c:pt idx="3016">
                  <c:v>516.1</c:v>
                </c:pt>
                <c:pt idx="3017">
                  <c:v>515.70000000000005</c:v>
                </c:pt>
                <c:pt idx="3018">
                  <c:v>515.4</c:v>
                </c:pt>
                <c:pt idx="3019">
                  <c:v>515.1</c:v>
                </c:pt>
                <c:pt idx="3020">
                  <c:v>514.9</c:v>
                </c:pt>
                <c:pt idx="3021">
                  <c:v>514.70000000000005</c:v>
                </c:pt>
                <c:pt idx="3022">
                  <c:v>514.29999999999995</c:v>
                </c:pt>
                <c:pt idx="3023">
                  <c:v>514</c:v>
                </c:pt>
                <c:pt idx="3024">
                  <c:v>513.70000000000005</c:v>
                </c:pt>
                <c:pt idx="3025">
                  <c:v>513.4</c:v>
                </c:pt>
                <c:pt idx="3026">
                  <c:v>513.20000000000005</c:v>
                </c:pt>
                <c:pt idx="3027">
                  <c:v>512.79999999999995</c:v>
                </c:pt>
                <c:pt idx="3028">
                  <c:v>512.6</c:v>
                </c:pt>
                <c:pt idx="3029">
                  <c:v>512.29999999999995</c:v>
                </c:pt>
                <c:pt idx="3030">
                  <c:v>512</c:v>
                </c:pt>
                <c:pt idx="3031">
                  <c:v>511.7</c:v>
                </c:pt>
                <c:pt idx="3032">
                  <c:v>511.5</c:v>
                </c:pt>
                <c:pt idx="3033">
                  <c:v>511.3</c:v>
                </c:pt>
                <c:pt idx="3034">
                  <c:v>510.9</c:v>
                </c:pt>
                <c:pt idx="3035">
                  <c:v>510.8</c:v>
                </c:pt>
                <c:pt idx="3036">
                  <c:v>510.4</c:v>
                </c:pt>
                <c:pt idx="3037">
                  <c:v>510.1</c:v>
                </c:pt>
                <c:pt idx="3038">
                  <c:v>509.9</c:v>
                </c:pt>
                <c:pt idx="3039">
                  <c:v>509.7</c:v>
                </c:pt>
                <c:pt idx="3040">
                  <c:v>509.4</c:v>
                </c:pt>
                <c:pt idx="3041">
                  <c:v>509.1</c:v>
                </c:pt>
                <c:pt idx="3042">
                  <c:v>508.8</c:v>
                </c:pt>
                <c:pt idx="3043">
                  <c:v>508.6</c:v>
                </c:pt>
                <c:pt idx="3044">
                  <c:v>508.3</c:v>
                </c:pt>
                <c:pt idx="3045">
                  <c:v>508</c:v>
                </c:pt>
                <c:pt idx="3046">
                  <c:v>507.8</c:v>
                </c:pt>
                <c:pt idx="3047">
                  <c:v>507.5</c:v>
                </c:pt>
                <c:pt idx="3048">
                  <c:v>507.2</c:v>
                </c:pt>
                <c:pt idx="3049">
                  <c:v>506.9</c:v>
                </c:pt>
                <c:pt idx="3050">
                  <c:v>506.7</c:v>
                </c:pt>
                <c:pt idx="3051">
                  <c:v>506.4</c:v>
                </c:pt>
                <c:pt idx="3052">
                  <c:v>506.1</c:v>
                </c:pt>
                <c:pt idx="3053">
                  <c:v>505.8</c:v>
                </c:pt>
                <c:pt idx="3054">
                  <c:v>505.5</c:v>
                </c:pt>
                <c:pt idx="3055">
                  <c:v>505.3</c:v>
                </c:pt>
                <c:pt idx="3056">
                  <c:v>505</c:v>
                </c:pt>
                <c:pt idx="3057">
                  <c:v>504.7</c:v>
                </c:pt>
                <c:pt idx="3058">
                  <c:v>504.5</c:v>
                </c:pt>
                <c:pt idx="3059">
                  <c:v>504.2</c:v>
                </c:pt>
                <c:pt idx="3060">
                  <c:v>503.9</c:v>
                </c:pt>
                <c:pt idx="3061">
                  <c:v>503.7</c:v>
                </c:pt>
                <c:pt idx="3062">
                  <c:v>503.4</c:v>
                </c:pt>
                <c:pt idx="3063">
                  <c:v>503.1</c:v>
                </c:pt>
                <c:pt idx="3064">
                  <c:v>502.9</c:v>
                </c:pt>
                <c:pt idx="3065">
                  <c:v>502.6</c:v>
                </c:pt>
                <c:pt idx="3066">
                  <c:v>502.3</c:v>
                </c:pt>
                <c:pt idx="3067">
                  <c:v>502.1</c:v>
                </c:pt>
                <c:pt idx="3068">
                  <c:v>501.8</c:v>
                </c:pt>
                <c:pt idx="3069">
                  <c:v>501.5</c:v>
                </c:pt>
                <c:pt idx="3070">
                  <c:v>501.2</c:v>
                </c:pt>
                <c:pt idx="3071">
                  <c:v>501</c:v>
                </c:pt>
                <c:pt idx="3072">
                  <c:v>500.8</c:v>
                </c:pt>
                <c:pt idx="3073">
                  <c:v>500.4</c:v>
                </c:pt>
                <c:pt idx="3074">
                  <c:v>500.4</c:v>
                </c:pt>
                <c:pt idx="3075">
                  <c:v>500</c:v>
                </c:pt>
                <c:pt idx="3076">
                  <c:v>499.7</c:v>
                </c:pt>
                <c:pt idx="3077">
                  <c:v>499.5</c:v>
                </c:pt>
                <c:pt idx="3078">
                  <c:v>499.2</c:v>
                </c:pt>
                <c:pt idx="3079">
                  <c:v>499</c:v>
                </c:pt>
                <c:pt idx="3080">
                  <c:v>498.7</c:v>
                </c:pt>
                <c:pt idx="3081">
                  <c:v>498.5</c:v>
                </c:pt>
                <c:pt idx="3082">
                  <c:v>498.1</c:v>
                </c:pt>
                <c:pt idx="3083">
                  <c:v>497.8</c:v>
                </c:pt>
                <c:pt idx="3084">
                  <c:v>497.6</c:v>
                </c:pt>
                <c:pt idx="3085">
                  <c:v>497.3</c:v>
                </c:pt>
                <c:pt idx="3086">
                  <c:v>497</c:v>
                </c:pt>
                <c:pt idx="3087">
                  <c:v>496.7</c:v>
                </c:pt>
                <c:pt idx="3088">
                  <c:v>496.5</c:v>
                </c:pt>
                <c:pt idx="3089">
                  <c:v>496.3</c:v>
                </c:pt>
                <c:pt idx="3090">
                  <c:v>495.9</c:v>
                </c:pt>
                <c:pt idx="3091">
                  <c:v>495.7</c:v>
                </c:pt>
                <c:pt idx="3092">
                  <c:v>495.5</c:v>
                </c:pt>
                <c:pt idx="3093">
                  <c:v>495.3</c:v>
                </c:pt>
                <c:pt idx="3094">
                  <c:v>494.9</c:v>
                </c:pt>
                <c:pt idx="3095">
                  <c:v>494.7</c:v>
                </c:pt>
                <c:pt idx="3096">
                  <c:v>494.4</c:v>
                </c:pt>
                <c:pt idx="3097">
                  <c:v>494.1</c:v>
                </c:pt>
                <c:pt idx="3098">
                  <c:v>493.9</c:v>
                </c:pt>
                <c:pt idx="3099">
                  <c:v>493.6</c:v>
                </c:pt>
                <c:pt idx="3100">
                  <c:v>493.4</c:v>
                </c:pt>
                <c:pt idx="3101">
                  <c:v>493.2</c:v>
                </c:pt>
                <c:pt idx="3102">
                  <c:v>492.9</c:v>
                </c:pt>
                <c:pt idx="3103">
                  <c:v>492.6</c:v>
                </c:pt>
                <c:pt idx="3104">
                  <c:v>492.3</c:v>
                </c:pt>
                <c:pt idx="3105">
                  <c:v>492.2</c:v>
                </c:pt>
                <c:pt idx="3106">
                  <c:v>491.9</c:v>
                </c:pt>
                <c:pt idx="3107">
                  <c:v>491.7</c:v>
                </c:pt>
                <c:pt idx="3108">
                  <c:v>491.5</c:v>
                </c:pt>
                <c:pt idx="3109">
                  <c:v>491.2</c:v>
                </c:pt>
                <c:pt idx="3110">
                  <c:v>491</c:v>
                </c:pt>
                <c:pt idx="3111">
                  <c:v>490.7</c:v>
                </c:pt>
                <c:pt idx="3112">
                  <c:v>490.5</c:v>
                </c:pt>
                <c:pt idx="3113">
                  <c:v>490.2</c:v>
                </c:pt>
                <c:pt idx="3114">
                  <c:v>489.9</c:v>
                </c:pt>
                <c:pt idx="3115">
                  <c:v>489.7</c:v>
                </c:pt>
                <c:pt idx="3116">
                  <c:v>489.5</c:v>
                </c:pt>
                <c:pt idx="3117">
                  <c:v>489.2</c:v>
                </c:pt>
                <c:pt idx="3118">
                  <c:v>488.8</c:v>
                </c:pt>
                <c:pt idx="3119">
                  <c:v>488.5</c:v>
                </c:pt>
                <c:pt idx="3120">
                  <c:v>488.4</c:v>
                </c:pt>
                <c:pt idx="3121">
                  <c:v>488.1</c:v>
                </c:pt>
                <c:pt idx="3122">
                  <c:v>487.9</c:v>
                </c:pt>
                <c:pt idx="3123">
                  <c:v>487.6</c:v>
                </c:pt>
                <c:pt idx="3124">
                  <c:v>487.3</c:v>
                </c:pt>
                <c:pt idx="3125">
                  <c:v>487.2</c:v>
                </c:pt>
                <c:pt idx="3126">
                  <c:v>486.8</c:v>
                </c:pt>
                <c:pt idx="3127">
                  <c:v>486.6</c:v>
                </c:pt>
                <c:pt idx="3128">
                  <c:v>486.4</c:v>
                </c:pt>
                <c:pt idx="3129">
                  <c:v>486.1</c:v>
                </c:pt>
                <c:pt idx="3130">
                  <c:v>486</c:v>
                </c:pt>
                <c:pt idx="3131">
                  <c:v>485.7</c:v>
                </c:pt>
                <c:pt idx="3132">
                  <c:v>485.5</c:v>
                </c:pt>
                <c:pt idx="3133">
                  <c:v>485.2</c:v>
                </c:pt>
                <c:pt idx="3134">
                  <c:v>484.9</c:v>
                </c:pt>
                <c:pt idx="3135">
                  <c:v>484.7</c:v>
                </c:pt>
                <c:pt idx="3136">
                  <c:v>484.4</c:v>
                </c:pt>
                <c:pt idx="3137">
                  <c:v>484.2</c:v>
                </c:pt>
                <c:pt idx="3138">
                  <c:v>483.9</c:v>
                </c:pt>
                <c:pt idx="3139">
                  <c:v>483.7</c:v>
                </c:pt>
                <c:pt idx="3140">
                  <c:v>483.6</c:v>
                </c:pt>
                <c:pt idx="3141">
                  <c:v>483.3</c:v>
                </c:pt>
                <c:pt idx="3142">
                  <c:v>483</c:v>
                </c:pt>
                <c:pt idx="3143">
                  <c:v>482.7</c:v>
                </c:pt>
                <c:pt idx="3144">
                  <c:v>482.5</c:v>
                </c:pt>
                <c:pt idx="3145">
                  <c:v>482.3</c:v>
                </c:pt>
                <c:pt idx="3146">
                  <c:v>482</c:v>
                </c:pt>
                <c:pt idx="3147">
                  <c:v>481.7</c:v>
                </c:pt>
                <c:pt idx="3148">
                  <c:v>481.5</c:v>
                </c:pt>
                <c:pt idx="3149">
                  <c:v>481.3</c:v>
                </c:pt>
                <c:pt idx="3150">
                  <c:v>481</c:v>
                </c:pt>
                <c:pt idx="3151">
                  <c:v>480.8</c:v>
                </c:pt>
                <c:pt idx="3152">
                  <c:v>480.5</c:v>
                </c:pt>
                <c:pt idx="3153">
                  <c:v>480.2</c:v>
                </c:pt>
                <c:pt idx="3154">
                  <c:v>480.1</c:v>
                </c:pt>
                <c:pt idx="3155">
                  <c:v>479.8</c:v>
                </c:pt>
                <c:pt idx="3156">
                  <c:v>479.6</c:v>
                </c:pt>
                <c:pt idx="3157">
                  <c:v>479.3</c:v>
                </c:pt>
                <c:pt idx="3158">
                  <c:v>479.1</c:v>
                </c:pt>
                <c:pt idx="3159">
                  <c:v>478.8</c:v>
                </c:pt>
                <c:pt idx="3160">
                  <c:v>478.6</c:v>
                </c:pt>
                <c:pt idx="3161">
                  <c:v>478.4</c:v>
                </c:pt>
                <c:pt idx="3162">
                  <c:v>478.1</c:v>
                </c:pt>
                <c:pt idx="3163">
                  <c:v>477.9</c:v>
                </c:pt>
                <c:pt idx="3164">
                  <c:v>477.7</c:v>
                </c:pt>
                <c:pt idx="3165">
                  <c:v>477.4</c:v>
                </c:pt>
                <c:pt idx="3166">
                  <c:v>477.2</c:v>
                </c:pt>
                <c:pt idx="3167">
                  <c:v>476.9</c:v>
                </c:pt>
                <c:pt idx="3168">
                  <c:v>476.8</c:v>
                </c:pt>
                <c:pt idx="3169">
                  <c:v>476.5</c:v>
                </c:pt>
                <c:pt idx="3170">
                  <c:v>476.2</c:v>
                </c:pt>
                <c:pt idx="3171">
                  <c:v>476</c:v>
                </c:pt>
                <c:pt idx="3172">
                  <c:v>475.8</c:v>
                </c:pt>
                <c:pt idx="3173">
                  <c:v>475.6</c:v>
                </c:pt>
                <c:pt idx="3174">
                  <c:v>475.3</c:v>
                </c:pt>
                <c:pt idx="3175">
                  <c:v>475</c:v>
                </c:pt>
                <c:pt idx="3176">
                  <c:v>474.7</c:v>
                </c:pt>
                <c:pt idx="3177">
                  <c:v>474.5</c:v>
                </c:pt>
                <c:pt idx="3178">
                  <c:v>474.3</c:v>
                </c:pt>
                <c:pt idx="3179">
                  <c:v>474</c:v>
                </c:pt>
                <c:pt idx="3180">
                  <c:v>473.8</c:v>
                </c:pt>
                <c:pt idx="3181">
                  <c:v>473.6</c:v>
                </c:pt>
                <c:pt idx="3182">
                  <c:v>473.3</c:v>
                </c:pt>
                <c:pt idx="3183">
                  <c:v>473.1</c:v>
                </c:pt>
                <c:pt idx="3184">
                  <c:v>472.9</c:v>
                </c:pt>
                <c:pt idx="3185">
                  <c:v>472.7</c:v>
                </c:pt>
                <c:pt idx="3186">
                  <c:v>472.4</c:v>
                </c:pt>
                <c:pt idx="3187">
                  <c:v>472.2</c:v>
                </c:pt>
                <c:pt idx="3188">
                  <c:v>472</c:v>
                </c:pt>
                <c:pt idx="3189">
                  <c:v>471.7</c:v>
                </c:pt>
                <c:pt idx="3190">
                  <c:v>471.5</c:v>
                </c:pt>
                <c:pt idx="3191">
                  <c:v>471.2</c:v>
                </c:pt>
                <c:pt idx="3192">
                  <c:v>471.1</c:v>
                </c:pt>
                <c:pt idx="3193">
                  <c:v>470.8</c:v>
                </c:pt>
                <c:pt idx="3194">
                  <c:v>470.6</c:v>
                </c:pt>
                <c:pt idx="3195">
                  <c:v>470.3</c:v>
                </c:pt>
                <c:pt idx="3196">
                  <c:v>470.2</c:v>
                </c:pt>
                <c:pt idx="3197">
                  <c:v>470</c:v>
                </c:pt>
                <c:pt idx="3198">
                  <c:v>469.7</c:v>
                </c:pt>
                <c:pt idx="3199">
                  <c:v>469.4</c:v>
                </c:pt>
                <c:pt idx="3200">
                  <c:v>469.2</c:v>
                </c:pt>
                <c:pt idx="3201">
                  <c:v>469</c:v>
                </c:pt>
                <c:pt idx="3202">
                  <c:v>468.7</c:v>
                </c:pt>
                <c:pt idx="3203">
                  <c:v>468.4</c:v>
                </c:pt>
                <c:pt idx="3204">
                  <c:v>468.2</c:v>
                </c:pt>
                <c:pt idx="3205">
                  <c:v>468</c:v>
                </c:pt>
                <c:pt idx="3206">
                  <c:v>467.7</c:v>
                </c:pt>
                <c:pt idx="3207">
                  <c:v>467.5</c:v>
                </c:pt>
                <c:pt idx="3208">
                  <c:v>467.2</c:v>
                </c:pt>
                <c:pt idx="3209">
                  <c:v>467.1</c:v>
                </c:pt>
                <c:pt idx="3210">
                  <c:v>466.8</c:v>
                </c:pt>
                <c:pt idx="3211">
                  <c:v>466.5</c:v>
                </c:pt>
                <c:pt idx="3212">
                  <c:v>466.4</c:v>
                </c:pt>
                <c:pt idx="3213">
                  <c:v>466.1</c:v>
                </c:pt>
                <c:pt idx="3214">
                  <c:v>465.9</c:v>
                </c:pt>
                <c:pt idx="3215">
                  <c:v>465.7</c:v>
                </c:pt>
                <c:pt idx="3216">
                  <c:v>465.5</c:v>
                </c:pt>
                <c:pt idx="3217">
                  <c:v>465.2</c:v>
                </c:pt>
                <c:pt idx="3218">
                  <c:v>465</c:v>
                </c:pt>
                <c:pt idx="3219">
                  <c:v>464.8</c:v>
                </c:pt>
                <c:pt idx="3220">
                  <c:v>464.5</c:v>
                </c:pt>
                <c:pt idx="3221">
                  <c:v>464.4</c:v>
                </c:pt>
                <c:pt idx="3222">
                  <c:v>464.1</c:v>
                </c:pt>
                <c:pt idx="3223">
                  <c:v>463.8</c:v>
                </c:pt>
                <c:pt idx="3224">
                  <c:v>463.6</c:v>
                </c:pt>
                <c:pt idx="3225">
                  <c:v>463.4</c:v>
                </c:pt>
                <c:pt idx="3226">
                  <c:v>463.2</c:v>
                </c:pt>
                <c:pt idx="3227">
                  <c:v>462.9</c:v>
                </c:pt>
                <c:pt idx="3228">
                  <c:v>462.7</c:v>
                </c:pt>
                <c:pt idx="3229">
                  <c:v>462.6</c:v>
                </c:pt>
                <c:pt idx="3230">
                  <c:v>462.3</c:v>
                </c:pt>
                <c:pt idx="3231">
                  <c:v>462.1</c:v>
                </c:pt>
                <c:pt idx="3232">
                  <c:v>461.8</c:v>
                </c:pt>
                <c:pt idx="3233">
                  <c:v>461.6</c:v>
                </c:pt>
                <c:pt idx="3234">
                  <c:v>461.3</c:v>
                </c:pt>
                <c:pt idx="3235">
                  <c:v>461.1</c:v>
                </c:pt>
                <c:pt idx="3236">
                  <c:v>460.9</c:v>
                </c:pt>
                <c:pt idx="3237">
                  <c:v>460.6</c:v>
                </c:pt>
                <c:pt idx="3238">
                  <c:v>460.5</c:v>
                </c:pt>
                <c:pt idx="3239">
                  <c:v>460.1</c:v>
                </c:pt>
                <c:pt idx="3240">
                  <c:v>460</c:v>
                </c:pt>
                <c:pt idx="3241">
                  <c:v>459.8</c:v>
                </c:pt>
                <c:pt idx="3242">
                  <c:v>459.6</c:v>
                </c:pt>
                <c:pt idx="3243">
                  <c:v>459.4</c:v>
                </c:pt>
                <c:pt idx="3244">
                  <c:v>459.2</c:v>
                </c:pt>
                <c:pt idx="3245">
                  <c:v>458.9</c:v>
                </c:pt>
                <c:pt idx="3246">
                  <c:v>458.7</c:v>
                </c:pt>
                <c:pt idx="3247">
                  <c:v>458.4</c:v>
                </c:pt>
                <c:pt idx="3248">
                  <c:v>458.3</c:v>
                </c:pt>
                <c:pt idx="3249">
                  <c:v>458.1</c:v>
                </c:pt>
                <c:pt idx="3250">
                  <c:v>457.9</c:v>
                </c:pt>
                <c:pt idx="3251">
                  <c:v>457.6</c:v>
                </c:pt>
                <c:pt idx="3252">
                  <c:v>457.4</c:v>
                </c:pt>
                <c:pt idx="3253">
                  <c:v>457.2</c:v>
                </c:pt>
                <c:pt idx="3254">
                  <c:v>457</c:v>
                </c:pt>
                <c:pt idx="3255">
                  <c:v>456.9</c:v>
                </c:pt>
                <c:pt idx="3256">
                  <c:v>456.6</c:v>
                </c:pt>
                <c:pt idx="3257">
                  <c:v>456.3</c:v>
                </c:pt>
                <c:pt idx="3258">
                  <c:v>456.2</c:v>
                </c:pt>
                <c:pt idx="3259">
                  <c:v>455.9</c:v>
                </c:pt>
                <c:pt idx="3260">
                  <c:v>455.7</c:v>
                </c:pt>
                <c:pt idx="3261">
                  <c:v>455.5</c:v>
                </c:pt>
                <c:pt idx="3262">
                  <c:v>455.3</c:v>
                </c:pt>
                <c:pt idx="3263">
                  <c:v>455</c:v>
                </c:pt>
                <c:pt idx="3264">
                  <c:v>454.8</c:v>
                </c:pt>
                <c:pt idx="3265">
                  <c:v>454.5</c:v>
                </c:pt>
                <c:pt idx="3266">
                  <c:v>454.3</c:v>
                </c:pt>
                <c:pt idx="3267">
                  <c:v>454.1</c:v>
                </c:pt>
                <c:pt idx="3268">
                  <c:v>453.9</c:v>
                </c:pt>
                <c:pt idx="3269">
                  <c:v>453.6</c:v>
                </c:pt>
                <c:pt idx="3270">
                  <c:v>453.5</c:v>
                </c:pt>
                <c:pt idx="3271">
                  <c:v>453.2</c:v>
                </c:pt>
                <c:pt idx="3272">
                  <c:v>453.1</c:v>
                </c:pt>
                <c:pt idx="3273">
                  <c:v>452.8</c:v>
                </c:pt>
                <c:pt idx="3274">
                  <c:v>452.6</c:v>
                </c:pt>
                <c:pt idx="3275">
                  <c:v>452.4</c:v>
                </c:pt>
                <c:pt idx="3276">
                  <c:v>452.1</c:v>
                </c:pt>
                <c:pt idx="3277">
                  <c:v>452</c:v>
                </c:pt>
                <c:pt idx="3278">
                  <c:v>451.7</c:v>
                </c:pt>
                <c:pt idx="3279">
                  <c:v>451.6</c:v>
                </c:pt>
                <c:pt idx="3280">
                  <c:v>451.4</c:v>
                </c:pt>
                <c:pt idx="3281">
                  <c:v>451.1</c:v>
                </c:pt>
                <c:pt idx="3282">
                  <c:v>450.9</c:v>
                </c:pt>
                <c:pt idx="3283">
                  <c:v>450.7</c:v>
                </c:pt>
                <c:pt idx="3284">
                  <c:v>450.5</c:v>
                </c:pt>
                <c:pt idx="3285">
                  <c:v>450.2</c:v>
                </c:pt>
                <c:pt idx="3286">
                  <c:v>450</c:v>
                </c:pt>
                <c:pt idx="3287">
                  <c:v>449.8</c:v>
                </c:pt>
                <c:pt idx="3288">
                  <c:v>449.6</c:v>
                </c:pt>
                <c:pt idx="3289">
                  <c:v>449.4</c:v>
                </c:pt>
                <c:pt idx="3290">
                  <c:v>449.2</c:v>
                </c:pt>
                <c:pt idx="3291">
                  <c:v>449</c:v>
                </c:pt>
                <c:pt idx="3292">
                  <c:v>448.7</c:v>
                </c:pt>
                <c:pt idx="3293">
                  <c:v>448.4</c:v>
                </c:pt>
                <c:pt idx="3294">
                  <c:v>448.2</c:v>
                </c:pt>
                <c:pt idx="3295">
                  <c:v>448</c:v>
                </c:pt>
                <c:pt idx="3296">
                  <c:v>447.8</c:v>
                </c:pt>
                <c:pt idx="3297">
                  <c:v>447.6</c:v>
                </c:pt>
                <c:pt idx="3298">
                  <c:v>447.3</c:v>
                </c:pt>
                <c:pt idx="3299">
                  <c:v>447.1</c:v>
                </c:pt>
                <c:pt idx="3300">
                  <c:v>446.9</c:v>
                </c:pt>
                <c:pt idx="3301">
                  <c:v>446.8</c:v>
                </c:pt>
                <c:pt idx="3302">
                  <c:v>446.5</c:v>
                </c:pt>
                <c:pt idx="3303">
                  <c:v>446.3</c:v>
                </c:pt>
                <c:pt idx="3304">
                  <c:v>446.1</c:v>
                </c:pt>
                <c:pt idx="3305">
                  <c:v>445.9</c:v>
                </c:pt>
                <c:pt idx="3306">
                  <c:v>445.8</c:v>
                </c:pt>
                <c:pt idx="3307">
                  <c:v>445.5</c:v>
                </c:pt>
                <c:pt idx="3308">
                  <c:v>445.4</c:v>
                </c:pt>
                <c:pt idx="3309">
                  <c:v>445.1</c:v>
                </c:pt>
                <c:pt idx="3310">
                  <c:v>444.8</c:v>
                </c:pt>
                <c:pt idx="3311">
                  <c:v>444.6</c:v>
                </c:pt>
                <c:pt idx="3312">
                  <c:v>444.5</c:v>
                </c:pt>
                <c:pt idx="3313">
                  <c:v>444.3</c:v>
                </c:pt>
                <c:pt idx="3314">
                  <c:v>444.1</c:v>
                </c:pt>
                <c:pt idx="3315">
                  <c:v>443.9</c:v>
                </c:pt>
                <c:pt idx="3316">
                  <c:v>443.6</c:v>
                </c:pt>
                <c:pt idx="3317">
                  <c:v>443.4</c:v>
                </c:pt>
                <c:pt idx="3318">
                  <c:v>443.1</c:v>
                </c:pt>
                <c:pt idx="3319">
                  <c:v>442.9</c:v>
                </c:pt>
                <c:pt idx="3320">
                  <c:v>442.7</c:v>
                </c:pt>
                <c:pt idx="3321">
                  <c:v>442.5</c:v>
                </c:pt>
                <c:pt idx="3322">
                  <c:v>442.3</c:v>
                </c:pt>
                <c:pt idx="3323">
                  <c:v>442.1</c:v>
                </c:pt>
                <c:pt idx="3324">
                  <c:v>441.8</c:v>
                </c:pt>
                <c:pt idx="3325">
                  <c:v>441.7</c:v>
                </c:pt>
                <c:pt idx="3326">
                  <c:v>441.5</c:v>
                </c:pt>
                <c:pt idx="3327">
                  <c:v>441.2</c:v>
                </c:pt>
                <c:pt idx="3328">
                  <c:v>441.1</c:v>
                </c:pt>
                <c:pt idx="3329">
                  <c:v>440.9</c:v>
                </c:pt>
                <c:pt idx="3330">
                  <c:v>440.7</c:v>
                </c:pt>
                <c:pt idx="3331">
                  <c:v>440.4</c:v>
                </c:pt>
                <c:pt idx="3332">
                  <c:v>440.2</c:v>
                </c:pt>
                <c:pt idx="3333">
                  <c:v>440.1</c:v>
                </c:pt>
                <c:pt idx="3334">
                  <c:v>439.8</c:v>
                </c:pt>
                <c:pt idx="3335">
                  <c:v>439.7</c:v>
                </c:pt>
                <c:pt idx="3336">
                  <c:v>439.4</c:v>
                </c:pt>
                <c:pt idx="3337">
                  <c:v>439.2</c:v>
                </c:pt>
                <c:pt idx="3338">
                  <c:v>439</c:v>
                </c:pt>
                <c:pt idx="3339">
                  <c:v>438.8</c:v>
                </c:pt>
                <c:pt idx="3340">
                  <c:v>438.8</c:v>
                </c:pt>
                <c:pt idx="3341">
                  <c:v>438.5</c:v>
                </c:pt>
                <c:pt idx="3342">
                  <c:v>438.2</c:v>
                </c:pt>
                <c:pt idx="3343">
                  <c:v>438</c:v>
                </c:pt>
                <c:pt idx="3344">
                  <c:v>437.8</c:v>
                </c:pt>
                <c:pt idx="3345">
                  <c:v>437.6</c:v>
                </c:pt>
                <c:pt idx="3346">
                  <c:v>437.3</c:v>
                </c:pt>
                <c:pt idx="3347">
                  <c:v>437.2</c:v>
                </c:pt>
                <c:pt idx="3348">
                  <c:v>437</c:v>
                </c:pt>
                <c:pt idx="3349">
                  <c:v>436.8</c:v>
                </c:pt>
                <c:pt idx="3350">
                  <c:v>436.6</c:v>
                </c:pt>
                <c:pt idx="3351">
                  <c:v>436.4</c:v>
                </c:pt>
                <c:pt idx="3352">
                  <c:v>436.2</c:v>
                </c:pt>
                <c:pt idx="3353">
                  <c:v>436</c:v>
                </c:pt>
                <c:pt idx="3354">
                  <c:v>435.8</c:v>
                </c:pt>
                <c:pt idx="3355">
                  <c:v>435.6</c:v>
                </c:pt>
                <c:pt idx="3356">
                  <c:v>435.4</c:v>
                </c:pt>
                <c:pt idx="3357">
                  <c:v>435.2</c:v>
                </c:pt>
                <c:pt idx="3358">
                  <c:v>435</c:v>
                </c:pt>
                <c:pt idx="3359">
                  <c:v>434.8</c:v>
                </c:pt>
                <c:pt idx="3360">
                  <c:v>434.6</c:v>
                </c:pt>
                <c:pt idx="3361">
                  <c:v>434.3</c:v>
                </c:pt>
                <c:pt idx="3362">
                  <c:v>434.1</c:v>
                </c:pt>
                <c:pt idx="3363">
                  <c:v>434</c:v>
                </c:pt>
                <c:pt idx="3364">
                  <c:v>433.7</c:v>
                </c:pt>
                <c:pt idx="3365">
                  <c:v>433.5</c:v>
                </c:pt>
                <c:pt idx="3366">
                  <c:v>433.3</c:v>
                </c:pt>
                <c:pt idx="3367">
                  <c:v>433.1</c:v>
                </c:pt>
                <c:pt idx="3368">
                  <c:v>432.8</c:v>
                </c:pt>
                <c:pt idx="3369">
                  <c:v>432.7</c:v>
                </c:pt>
                <c:pt idx="3370">
                  <c:v>432.5</c:v>
                </c:pt>
                <c:pt idx="3371">
                  <c:v>432.3</c:v>
                </c:pt>
                <c:pt idx="3372">
                  <c:v>432.1</c:v>
                </c:pt>
                <c:pt idx="3373">
                  <c:v>431.8</c:v>
                </c:pt>
                <c:pt idx="3374">
                  <c:v>431.6</c:v>
                </c:pt>
                <c:pt idx="3375">
                  <c:v>431.5</c:v>
                </c:pt>
                <c:pt idx="3376">
                  <c:v>431.2</c:v>
                </c:pt>
                <c:pt idx="3377">
                  <c:v>431</c:v>
                </c:pt>
                <c:pt idx="3378">
                  <c:v>430.8</c:v>
                </c:pt>
                <c:pt idx="3379">
                  <c:v>430.7</c:v>
                </c:pt>
                <c:pt idx="3380">
                  <c:v>430.4</c:v>
                </c:pt>
                <c:pt idx="3381">
                  <c:v>430.3</c:v>
                </c:pt>
                <c:pt idx="3382">
                  <c:v>430.1</c:v>
                </c:pt>
                <c:pt idx="3383">
                  <c:v>429.9</c:v>
                </c:pt>
                <c:pt idx="3384">
                  <c:v>429.7</c:v>
                </c:pt>
                <c:pt idx="3385">
                  <c:v>429.5</c:v>
                </c:pt>
                <c:pt idx="3386">
                  <c:v>429.3</c:v>
                </c:pt>
                <c:pt idx="3387">
                  <c:v>429.1</c:v>
                </c:pt>
                <c:pt idx="3388">
                  <c:v>428.8</c:v>
                </c:pt>
                <c:pt idx="3389">
                  <c:v>428.6</c:v>
                </c:pt>
                <c:pt idx="3390">
                  <c:v>428.4</c:v>
                </c:pt>
                <c:pt idx="3391">
                  <c:v>428.2</c:v>
                </c:pt>
                <c:pt idx="3392">
                  <c:v>428</c:v>
                </c:pt>
                <c:pt idx="3393">
                  <c:v>427.8</c:v>
                </c:pt>
                <c:pt idx="3394">
                  <c:v>427.6</c:v>
                </c:pt>
                <c:pt idx="3395">
                  <c:v>427.4</c:v>
                </c:pt>
                <c:pt idx="3396">
                  <c:v>427.2</c:v>
                </c:pt>
                <c:pt idx="3397">
                  <c:v>426.9</c:v>
                </c:pt>
                <c:pt idx="3398">
                  <c:v>426.8</c:v>
                </c:pt>
                <c:pt idx="3399">
                  <c:v>426.6</c:v>
                </c:pt>
                <c:pt idx="3400">
                  <c:v>426.5</c:v>
                </c:pt>
                <c:pt idx="3401">
                  <c:v>426.2</c:v>
                </c:pt>
                <c:pt idx="3402">
                  <c:v>426</c:v>
                </c:pt>
                <c:pt idx="3403">
                  <c:v>425.8</c:v>
                </c:pt>
                <c:pt idx="3404">
                  <c:v>425.6</c:v>
                </c:pt>
                <c:pt idx="3405">
                  <c:v>425.4</c:v>
                </c:pt>
                <c:pt idx="3406">
                  <c:v>425.2</c:v>
                </c:pt>
                <c:pt idx="3407">
                  <c:v>425</c:v>
                </c:pt>
                <c:pt idx="3408">
                  <c:v>424.8</c:v>
                </c:pt>
                <c:pt idx="3409">
                  <c:v>424.6</c:v>
                </c:pt>
                <c:pt idx="3410">
                  <c:v>424.4</c:v>
                </c:pt>
                <c:pt idx="3411">
                  <c:v>424.3</c:v>
                </c:pt>
                <c:pt idx="3412">
                  <c:v>424.1</c:v>
                </c:pt>
                <c:pt idx="3413">
                  <c:v>423.8</c:v>
                </c:pt>
                <c:pt idx="3414">
                  <c:v>423.7</c:v>
                </c:pt>
                <c:pt idx="3415">
                  <c:v>423.4</c:v>
                </c:pt>
                <c:pt idx="3416">
                  <c:v>423.1</c:v>
                </c:pt>
                <c:pt idx="3417">
                  <c:v>423</c:v>
                </c:pt>
                <c:pt idx="3418">
                  <c:v>422.8</c:v>
                </c:pt>
                <c:pt idx="3419">
                  <c:v>422.6</c:v>
                </c:pt>
                <c:pt idx="3420">
                  <c:v>422.4</c:v>
                </c:pt>
                <c:pt idx="3421">
                  <c:v>422.2</c:v>
                </c:pt>
                <c:pt idx="3422">
                  <c:v>422</c:v>
                </c:pt>
                <c:pt idx="3423">
                  <c:v>421.8</c:v>
                </c:pt>
                <c:pt idx="3424">
                  <c:v>421.6</c:v>
                </c:pt>
                <c:pt idx="3425">
                  <c:v>421.5</c:v>
                </c:pt>
                <c:pt idx="3426">
                  <c:v>421.3</c:v>
                </c:pt>
                <c:pt idx="3427">
                  <c:v>421.1</c:v>
                </c:pt>
                <c:pt idx="3428">
                  <c:v>420.9</c:v>
                </c:pt>
                <c:pt idx="3429">
                  <c:v>420.7</c:v>
                </c:pt>
                <c:pt idx="3430">
                  <c:v>420.5</c:v>
                </c:pt>
                <c:pt idx="3431">
                  <c:v>420.3</c:v>
                </c:pt>
                <c:pt idx="3432">
                  <c:v>420.2</c:v>
                </c:pt>
                <c:pt idx="3433">
                  <c:v>420</c:v>
                </c:pt>
                <c:pt idx="3434">
                  <c:v>419.8</c:v>
                </c:pt>
                <c:pt idx="3435">
                  <c:v>419.6</c:v>
                </c:pt>
                <c:pt idx="3436">
                  <c:v>419.4</c:v>
                </c:pt>
                <c:pt idx="3437">
                  <c:v>419.1</c:v>
                </c:pt>
                <c:pt idx="3438">
                  <c:v>418.9</c:v>
                </c:pt>
                <c:pt idx="3439">
                  <c:v>418.7</c:v>
                </c:pt>
                <c:pt idx="3440">
                  <c:v>418.5</c:v>
                </c:pt>
                <c:pt idx="3441">
                  <c:v>418.3</c:v>
                </c:pt>
                <c:pt idx="3442">
                  <c:v>418.2</c:v>
                </c:pt>
                <c:pt idx="3443">
                  <c:v>418</c:v>
                </c:pt>
                <c:pt idx="3444">
                  <c:v>417.7</c:v>
                </c:pt>
                <c:pt idx="3445">
                  <c:v>417.5</c:v>
                </c:pt>
                <c:pt idx="3446">
                  <c:v>417.4</c:v>
                </c:pt>
                <c:pt idx="3447">
                  <c:v>417.1</c:v>
                </c:pt>
                <c:pt idx="3448">
                  <c:v>416.9</c:v>
                </c:pt>
                <c:pt idx="3449">
                  <c:v>416.8</c:v>
                </c:pt>
                <c:pt idx="3450">
                  <c:v>416.5</c:v>
                </c:pt>
                <c:pt idx="3451">
                  <c:v>416.4</c:v>
                </c:pt>
                <c:pt idx="3452">
                  <c:v>416.1</c:v>
                </c:pt>
                <c:pt idx="3453">
                  <c:v>416</c:v>
                </c:pt>
                <c:pt idx="3454">
                  <c:v>415.8</c:v>
                </c:pt>
                <c:pt idx="3455">
                  <c:v>415.6</c:v>
                </c:pt>
                <c:pt idx="3456">
                  <c:v>415.4</c:v>
                </c:pt>
                <c:pt idx="3457">
                  <c:v>415.2</c:v>
                </c:pt>
                <c:pt idx="3458">
                  <c:v>415.1</c:v>
                </c:pt>
                <c:pt idx="3459">
                  <c:v>414.8</c:v>
                </c:pt>
                <c:pt idx="3460">
                  <c:v>414.6</c:v>
                </c:pt>
                <c:pt idx="3461">
                  <c:v>414.5</c:v>
                </c:pt>
                <c:pt idx="3462">
                  <c:v>414.3</c:v>
                </c:pt>
                <c:pt idx="3463">
                  <c:v>414.1</c:v>
                </c:pt>
                <c:pt idx="3464">
                  <c:v>413.9</c:v>
                </c:pt>
                <c:pt idx="3465">
                  <c:v>413.7</c:v>
                </c:pt>
                <c:pt idx="3466">
                  <c:v>413.6</c:v>
                </c:pt>
                <c:pt idx="3467">
                  <c:v>413.3</c:v>
                </c:pt>
                <c:pt idx="3468">
                  <c:v>413.1</c:v>
                </c:pt>
                <c:pt idx="3469">
                  <c:v>413</c:v>
                </c:pt>
                <c:pt idx="3470">
                  <c:v>412.7</c:v>
                </c:pt>
                <c:pt idx="3471">
                  <c:v>412.6</c:v>
                </c:pt>
                <c:pt idx="3472">
                  <c:v>412.3</c:v>
                </c:pt>
                <c:pt idx="3473">
                  <c:v>412.1</c:v>
                </c:pt>
                <c:pt idx="3474">
                  <c:v>411.9</c:v>
                </c:pt>
                <c:pt idx="3475">
                  <c:v>411.7</c:v>
                </c:pt>
                <c:pt idx="3476">
                  <c:v>411.6</c:v>
                </c:pt>
                <c:pt idx="3477">
                  <c:v>411.3</c:v>
                </c:pt>
                <c:pt idx="3478">
                  <c:v>411.2</c:v>
                </c:pt>
                <c:pt idx="3479">
                  <c:v>411</c:v>
                </c:pt>
                <c:pt idx="3480">
                  <c:v>410.8</c:v>
                </c:pt>
                <c:pt idx="3481">
                  <c:v>410.7</c:v>
                </c:pt>
                <c:pt idx="3482">
                  <c:v>410.4</c:v>
                </c:pt>
                <c:pt idx="3483">
                  <c:v>410.2</c:v>
                </c:pt>
                <c:pt idx="3484">
                  <c:v>410</c:v>
                </c:pt>
                <c:pt idx="3485">
                  <c:v>409.9</c:v>
                </c:pt>
                <c:pt idx="3486">
                  <c:v>409.7</c:v>
                </c:pt>
                <c:pt idx="3487">
                  <c:v>409.4</c:v>
                </c:pt>
                <c:pt idx="3488">
                  <c:v>409.3</c:v>
                </c:pt>
                <c:pt idx="3489">
                  <c:v>409.1</c:v>
                </c:pt>
                <c:pt idx="3490">
                  <c:v>408.9</c:v>
                </c:pt>
                <c:pt idx="3491">
                  <c:v>408.8</c:v>
                </c:pt>
                <c:pt idx="3492">
                  <c:v>408.6</c:v>
                </c:pt>
                <c:pt idx="3493">
                  <c:v>408.4</c:v>
                </c:pt>
                <c:pt idx="3494">
                  <c:v>408.2</c:v>
                </c:pt>
                <c:pt idx="3495">
                  <c:v>408</c:v>
                </c:pt>
                <c:pt idx="3496">
                  <c:v>407.8</c:v>
                </c:pt>
                <c:pt idx="3497">
                  <c:v>407.7</c:v>
                </c:pt>
                <c:pt idx="3498">
                  <c:v>407.4</c:v>
                </c:pt>
                <c:pt idx="3499">
                  <c:v>407.2</c:v>
                </c:pt>
                <c:pt idx="3500">
                  <c:v>407.1</c:v>
                </c:pt>
                <c:pt idx="3501">
                  <c:v>406.8</c:v>
                </c:pt>
                <c:pt idx="3502">
                  <c:v>406.6</c:v>
                </c:pt>
                <c:pt idx="3503">
                  <c:v>406.5</c:v>
                </c:pt>
                <c:pt idx="3504">
                  <c:v>406.3</c:v>
                </c:pt>
                <c:pt idx="3505">
                  <c:v>406.1</c:v>
                </c:pt>
                <c:pt idx="3506">
                  <c:v>405.8</c:v>
                </c:pt>
                <c:pt idx="3507">
                  <c:v>405.8</c:v>
                </c:pt>
                <c:pt idx="3508">
                  <c:v>405.5</c:v>
                </c:pt>
                <c:pt idx="3509">
                  <c:v>405.4</c:v>
                </c:pt>
                <c:pt idx="3510">
                  <c:v>405.2</c:v>
                </c:pt>
                <c:pt idx="3511">
                  <c:v>405</c:v>
                </c:pt>
                <c:pt idx="3512">
                  <c:v>404.8</c:v>
                </c:pt>
                <c:pt idx="3513">
                  <c:v>404.6</c:v>
                </c:pt>
                <c:pt idx="3514">
                  <c:v>404.4</c:v>
                </c:pt>
                <c:pt idx="3515">
                  <c:v>404.3</c:v>
                </c:pt>
                <c:pt idx="3516">
                  <c:v>404.1</c:v>
                </c:pt>
                <c:pt idx="3517">
                  <c:v>403.9</c:v>
                </c:pt>
                <c:pt idx="3518">
                  <c:v>403.7</c:v>
                </c:pt>
                <c:pt idx="3519">
                  <c:v>403.6</c:v>
                </c:pt>
                <c:pt idx="3520">
                  <c:v>403.4</c:v>
                </c:pt>
                <c:pt idx="3521">
                  <c:v>403.2</c:v>
                </c:pt>
                <c:pt idx="3522">
                  <c:v>403.1</c:v>
                </c:pt>
                <c:pt idx="3523">
                  <c:v>402.9</c:v>
                </c:pt>
                <c:pt idx="3524">
                  <c:v>402.7</c:v>
                </c:pt>
                <c:pt idx="3525">
                  <c:v>402.4</c:v>
                </c:pt>
                <c:pt idx="3526">
                  <c:v>402.3</c:v>
                </c:pt>
                <c:pt idx="3527">
                  <c:v>402.1</c:v>
                </c:pt>
                <c:pt idx="3528">
                  <c:v>401.9</c:v>
                </c:pt>
                <c:pt idx="3529">
                  <c:v>401.8</c:v>
                </c:pt>
                <c:pt idx="3530">
                  <c:v>401.5</c:v>
                </c:pt>
                <c:pt idx="3531">
                  <c:v>401.4</c:v>
                </c:pt>
                <c:pt idx="3532">
                  <c:v>401.2</c:v>
                </c:pt>
                <c:pt idx="3533">
                  <c:v>401</c:v>
                </c:pt>
                <c:pt idx="3534">
                  <c:v>400.7</c:v>
                </c:pt>
                <c:pt idx="3535">
                  <c:v>400.5</c:v>
                </c:pt>
                <c:pt idx="3536">
                  <c:v>400.3</c:v>
                </c:pt>
                <c:pt idx="3537">
                  <c:v>400.2</c:v>
                </c:pt>
                <c:pt idx="3538">
                  <c:v>400</c:v>
                </c:pt>
                <c:pt idx="3539">
                  <c:v>399.8</c:v>
                </c:pt>
                <c:pt idx="3540">
                  <c:v>399.6</c:v>
                </c:pt>
                <c:pt idx="3541">
                  <c:v>399.4</c:v>
                </c:pt>
                <c:pt idx="3542">
                  <c:v>399.2</c:v>
                </c:pt>
                <c:pt idx="3543">
                  <c:v>399.1</c:v>
                </c:pt>
                <c:pt idx="3544">
                  <c:v>398.9</c:v>
                </c:pt>
                <c:pt idx="3545">
                  <c:v>398.6</c:v>
                </c:pt>
                <c:pt idx="3546">
                  <c:v>398.5</c:v>
                </c:pt>
                <c:pt idx="3547">
                  <c:v>398.3</c:v>
                </c:pt>
                <c:pt idx="3548">
                  <c:v>398.2</c:v>
                </c:pt>
                <c:pt idx="3549">
                  <c:v>398</c:v>
                </c:pt>
                <c:pt idx="3550">
                  <c:v>397.8</c:v>
                </c:pt>
                <c:pt idx="3551">
                  <c:v>397.7</c:v>
                </c:pt>
                <c:pt idx="3552">
                  <c:v>397.5</c:v>
                </c:pt>
                <c:pt idx="3553">
                  <c:v>397.3</c:v>
                </c:pt>
                <c:pt idx="3554">
                  <c:v>397.1</c:v>
                </c:pt>
                <c:pt idx="3555">
                  <c:v>396.9</c:v>
                </c:pt>
                <c:pt idx="3556">
                  <c:v>396.7</c:v>
                </c:pt>
                <c:pt idx="3557">
                  <c:v>396.6</c:v>
                </c:pt>
                <c:pt idx="3558">
                  <c:v>396.4</c:v>
                </c:pt>
                <c:pt idx="3559">
                  <c:v>396.2</c:v>
                </c:pt>
                <c:pt idx="3560">
                  <c:v>396.1</c:v>
                </c:pt>
                <c:pt idx="3561">
                  <c:v>395.9</c:v>
                </c:pt>
                <c:pt idx="3562">
                  <c:v>395.6</c:v>
                </c:pt>
                <c:pt idx="3563">
                  <c:v>395.5</c:v>
                </c:pt>
                <c:pt idx="3564">
                  <c:v>395.3</c:v>
                </c:pt>
                <c:pt idx="3565">
                  <c:v>395.2</c:v>
                </c:pt>
                <c:pt idx="3566">
                  <c:v>395</c:v>
                </c:pt>
                <c:pt idx="3567">
                  <c:v>394.8</c:v>
                </c:pt>
                <c:pt idx="3568">
                  <c:v>394.6</c:v>
                </c:pt>
                <c:pt idx="3569">
                  <c:v>394.4</c:v>
                </c:pt>
                <c:pt idx="3570">
                  <c:v>394.3</c:v>
                </c:pt>
                <c:pt idx="3571">
                  <c:v>394.1</c:v>
                </c:pt>
                <c:pt idx="3572">
                  <c:v>394</c:v>
                </c:pt>
                <c:pt idx="3573">
                  <c:v>393.8</c:v>
                </c:pt>
                <c:pt idx="3574">
                  <c:v>393.6</c:v>
                </c:pt>
                <c:pt idx="3575">
                  <c:v>393.4</c:v>
                </c:pt>
                <c:pt idx="3576">
                  <c:v>393.2</c:v>
                </c:pt>
                <c:pt idx="3577">
                  <c:v>393.1</c:v>
                </c:pt>
                <c:pt idx="3578">
                  <c:v>392.9</c:v>
                </c:pt>
                <c:pt idx="3579">
                  <c:v>392.7</c:v>
                </c:pt>
                <c:pt idx="3580">
                  <c:v>392.6</c:v>
                </c:pt>
                <c:pt idx="3581">
                  <c:v>392.3</c:v>
                </c:pt>
                <c:pt idx="3582">
                  <c:v>392.1</c:v>
                </c:pt>
                <c:pt idx="3583">
                  <c:v>392</c:v>
                </c:pt>
                <c:pt idx="3584">
                  <c:v>391.7</c:v>
                </c:pt>
                <c:pt idx="3585">
                  <c:v>391.6</c:v>
                </c:pt>
                <c:pt idx="3586">
                  <c:v>391.4</c:v>
                </c:pt>
                <c:pt idx="3587">
                  <c:v>391.2</c:v>
                </c:pt>
                <c:pt idx="3588">
                  <c:v>391.1</c:v>
                </c:pt>
                <c:pt idx="3589">
                  <c:v>390.9</c:v>
                </c:pt>
                <c:pt idx="3590">
                  <c:v>390.7</c:v>
                </c:pt>
                <c:pt idx="3591">
                  <c:v>390.5</c:v>
                </c:pt>
                <c:pt idx="3592">
                  <c:v>390.4</c:v>
                </c:pt>
                <c:pt idx="3593">
                  <c:v>390.2</c:v>
                </c:pt>
                <c:pt idx="3594">
                  <c:v>390.1</c:v>
                </c:pt>
                <c:pt idx="3595">
                  <c:v>389.8</c:v>
                </c:pt>
                <c:pt idx="3596">
                  <c:v>389.7</c:v>
                </c:pt>
                <c:pt idx="3597">
                  <c:v>389.5</c:v>
                </c:pt>
                <c:pt idx="3598">
                  <c:v>389.3</c:v>
                </c:pt>
                <c:pt idx="3599">
                  <c:v>389.2</c:v>
                </c:pt>
                <c:pt idx="3600">
                  <c:v>389</c:v>
                </c:pt>
                <c:pt idx="3601">
                  <c:v>388.8</c:v>
                </c:pt>
                <c:pt idx="3602">
                  <c:v>388.7</c:v>
                </c:pt>
                <c:pt idx="3603">
                  <c:v>388.4</c:v>
                </c:pt>
                <c:pt idx="3604">
                  <c:v>388.3</c:v>
                </c:pt>
                <c:pt idx="3605">
                  <c:v>388.1</c:v>
                </c:pt>
                <c:pt idx="3606">
                  <c:v>388</c:v>
                </c:pt>
                <c:pt idx="3607">
                  <c:v>387.8</c:v>
                </c:pt>
                <c:pt idx="3608">
                  <c:v>387.7</c:v>
                </c:pt>
                <c:pt idx="3609">
                  <c:v>387.5</c:v>
                </c:pt>
                <c:pt idx="3610">
                  <c:v>387.3</c:v>
                </c:pt>
                <c:pt idx="3611">
                  <c:v>387.1</c:v>
                </c:pt>
                <c:pt idx="3612">
                  <c:v>386.9</c:v>
                </c:pt>
                <c:pt idx="3613">
                  <c:v>386.8</c:v>
                </c:pt>
                <c:pt idx="3614">
                  <c:v>386.6</c:v>
                </c:pt>
                <c:pt idx="3615">
                  <c:v>386.4</c:v>
                </c:pt>
                <c:pt idx="3616">
                  <c:v>386.3</c:v>
                </c:pt>
                <c:pt idx="3617">
                  <c:v>386.1</c:v>
                </c:pt>
                <c:pt idx="3618">
                  <c:v>385.9</c:v>
                </c:pt>
                <c:pt idx="3619">
                  <c:v>385.7</c:v>
                </c:pt>
                <c:pt idx="3620">
                  <c:v>385.5</c:v>
                </c:pt>
                <c:pt idx="3621">
                  <c:v>385.4</c:v>
                </c:pt>
                <c:pt idx="3622">
                  <c:v>385.2</c:v>
                </c:pt>
                <c:pt idx="3623">
                  <c:v>385</c:v>
                </c:pt>
                <c:pt idx="3624">
                  <c:v>384.9</c:v>
                </c:pt>
                <c:pt idx="3625">
                  <c:v>384.7</c:v>
                </c:pt>
                <c:pt idx="3626">
                  <c:v>384.6</c:v>
                </c:pt>
                <c:pt idx="3627">
                  <c:v>384.4</c:v>
                </c:pt>
                <c:pt idx="3628">
                  <c:v>384.2</c:v>
                </c:pt>
                <c:pt idx="3629">
                  <c:v>384</c:v>
                </c:pt>
                <c:pt idx="3630">
                  <c:v>383.9</c:v>
                </c:pt>
                <c:pt idx="3631">
                  <c:v>383.7</c:v>
                </c:pt>
                <c:pt idx="3632">
                  <c:v>383.5</c:v>
                </c:pt>
                <c:pt idx="3633">
                  <c:v>383.3</c:v>
                </c:pt>
                <c:pt idx="3634">
                  <c:v>383.1</c:v>
                </c:pt>
                <c:pt idx="3635">
                  <c:v>383</c:v>
                </c:pt>
                <c:pt idx="3636">
                  <c:v>382.8</c:v>
                </c:pt>
                <c:pt idx="3637">
                  <c:v>382.7</c:v>
                </c:pt>
                <c:pt idx="3638">
                  <c:v>382.5</c:v>
                </c:pt>
                <c:pt idx="3639">
                  <c:v>382.4</c:v>
                </c:pt>
                <c:pt idx="3640">
                  <c:v>382.1</c:v>
                </c:pt>
                <c:pt idx="3641">
                  <c:v>381.9</c:v>
                </c:pt>
                <c:pt idx="3642">
                  <c:v>381.8</c:v>
                </c:pt>
                <c:pt idx="3643">
                  <c:v>381.6</c:v>
                </c:pt>
                <c:pt idx="3644">
                  <c:v>381.4</c:v>
                </c:pt>
                <c:pt idx="3645">
                  <c:v>381.3</c:v>
                </c:pt>
                <c:pt idx="3646">
                  <c:v>381.1</c:v>
                </c:pt>
                <c:pt idx="3647">
                  <c:v>380.9</c:v>
                </c:pt>
                <c:pt idx="3648">
                  <c:v>380.7</c:v>
                </c:pt>
                <c:pt idx="3649">
                  <c:v>380.5</c:v>
                </c:pt>
                <c:pt idx="3650">
                  <c:v>380.4</c:v>
                </c:pt>
                <c:pt idx="3651">
                  <c:v>380.2</c:v>
                </c:pt>
                <c:pt idx="3652">
                  <c:v>380.1</c:v>
                </c:pt>
                <c:pt idx="3653">
                  <c:v>379.9</c:v>
                </c:pt>
                <c:pt idx="3654">
                  <c:v>379.7</c:v>
                </c:pt>
                <c:pt idx="3655">
                  <c:v>379.6</c:v>
                </c:pt>
                <c:pt idx="3656">
                  <c:v>379.4</c:v>
                </c:pt>
                <c:pt idx="3657">
                  <c:v>379.2</c:v>
                </c:pt>
                <c:pt idx="3658">
                  <c:v>379.1</c:v>
                </c:pt>
                <c:pt idx="3659">
                  <c:v>378.9</c:v>
                </c:pt>
                <c:pt idx="3660">
                  <c:v>378.7</c:v>
                </c:pt>
                <c:pt idx="3661">
                  <c:v>378.6</c:v>
                </c:pt>
                <c:pt idx="3662">
                  <c:v>378.4</c:v>
                </c:pt>
                <c:pt idx="3663">
                  <c:v>378.2</c:v>
                </c:pt>
                <c:pt idx="3664">
                  <c:v>378.1</c:v>
                </c:pt>
                <c:pt idx="3665">
                  <c:v>377.9</c:v>
                </c:pt>
                <c:pt idx="3666">
                  <c:v>377.7</c:v>
                </c:pt>
                <c:pt idx="3667">
                  <c:v>377.6</c:v>
                </c:pt>
                <c:pt idx="3668">
                  <c:v>377.4</c:v>
                </c:pt>
                <c:pt idx="3669">
                  <c:v>377.2</c:v>
                </c:pt>
                <c:pt idx="3670">
                  <c:v>377</c:v>
                </c:pt>
                <c:pt idx="3671">
                  <c:v>376.9</c:v>
                </c:pt>
                <c:pt idx="3672">
                  <c:v>376.7</c:v>
                </c:pt>
                <c:pt idx="3673">
                  <c:v>376.5</c:v>
                </c:pt>
                <c:pt idx="3674">
                  <c:v>376.4</c:v>
                </c:pt>
                <c:pt idx="3675">
                  <c:v>376.2</c:v>
                </c:pt>
                <c:pt idx="3676">
                  <c:v>376.1</c:v>
                </c:pt>
                <c:pt idx="3677">
                  <c:v>375.9</c:v>
                </c:pt>
                <c:pt idx="3678">
                  <c:v>375.7</c:v>
                </c:pt>
                <c:pt idx="3679">
                  <c:v>375.6</c:v>
                </c:pt>
                <c:pt idx="3680">
                  <c:v>375.4</c:v>
                </c:pt>
                <c:pt idx="3681">
                  <c:v>375.2</c:v>
                </c:pt>
                <c:pt idx="3682">
                  <c:v>375.1</c:v>
                </c:pt>
                <c:pt idx="3683">
                  <c:v>374.9</c:v>
                </c:pt>
                <c:pt idx="3684">
                  <c:v>374.8</c:v>
                </c:pt>
                <c:pt idx="3685">
                  <c:v>374.6</c:v>
                </c:pt>
                <c:pt idx="3686">
                  <c:v>374.4</c:v>
                </c:pt>
                <c:pt idx="3687">
                  <c:v>374.3</c:v>
                </c:pt>
                <c:pt idx="3688">
                  <c:v>374.1</c:v>
                </c:pt>
                <c:pt idx="3689">
                  <c:v>374</c:v>
                </c:pt>
                <c:pt idx="3690">
                  <c:v>373.8</c:v>
                </c:pt>
                <c:pt idx="3691">
                  <c:v>373.6</c:v>
                </c:pt>
                <c:pt idx="3692">
                  <c:v>373.4</c:v>
                </c:pt>
                <c:pt idx="3693">
                  <c:v>373.3</c:v>
                </c:pt>
                <c:pt idx="3694">
                  <c:v>373.2</c:v>
                </c:pt>
                <c:pt idx="3695">
                  <c:v>373</c:v>
                </c:pt>
                <c:pt idx="3696">
                  <c:v>372.9</c:v>
                </c:pt>
                <c:pt idx="3697">
                  <c:v>372.7</c:v>
                </c:pt>
                <c:pt idx="3698">
                  <c:v>372.5</c:v>
                </c:pt>
                <c:pt idx="3699">
                  <c:v>372.4</c:v>
                </c:pt>
                <c:pt idx="3700">
                  <c:v>372.2</c:v>
                </c:pt>
                <c:pt idx="3701">
                  <c:v>372</c:v>
                </c:pt>
                <c:pt idx="3702">
                  <c:v>371.9</c:v>
                </c:pt>
                <c:pt idx="3703">
                  <c:v>371.7</c:v>
                </c:pt>
                <c:pt idx="3704">
                  <c:v>371.5</c:v>
                </c:pt>
                <c:pt idx="3705">
                  <c:v>371.3</c:v>
                </c:pt>
                <c:pt idx="3706">
                  <c:v>371.2</c:v>
                </c:pt>
                <c:pt idx="3707">
                  <c:v>371</c:v>
                </c:pt>
                <c:pt idx="3708">
                  <c:v>370.9</c:v>
                </c:pt>
                <c:pt idx="3709">
                  <c:v>370.8</c:v>
                </c:pt>
                <c:pt idx="3710">
                  <c:v>370.5</c:v>
                </c:pt>
                <c:pt idx="3711">
                  <c:v>370.3</c:v>
                </c:pt>
                <c:pt idx="3712">
                  <c:v>370.1</c:v>
                </c:pt>
                <c:pt idx="3713">
                  <c:v>370</c:v>
                </c:pt>
                <c:pt idx="3714">
                  <c:v>369.8</c:v>
                </c:pt>
                <c:pt idx="3715">
                  <c:v>369.6</c:v>
                </c:pt>
                <c:pt idx="3716">
                  <c:v>369.5</c:v>
                </c:pt>
                <c:pt idx="3717">
                  <c:v>369.3</c:v>
                </c:pt>
                <c:pt idx="3718">
                  <c:v>369.2</c:v>
                </c:pt>
                <c:pt idx="3719">
                  <c:v>369</c:v>
                </c:pt>
                <c:pt idx="3720">
                  <c:v>368.9</c:v>
                </c:pt>
                <c:pt idx="3721">
                  <c:v>368.7</c:v>
                </c:pt>
                <c:pt idx="3722">
                  <c:v>368.5</c:v>
                </c:pt>
                <c:pt idx="3723">
                  <c:v>368.4</c:v>
                </c:pt>
                <c:pt idx="3724">
                  <c:v>368.2</c:v>
                </c:pt>
                <c:pt idx="3725">
                  <c:v>368.1</c:v>
                </c:pt>
                <c:pt idx="3726">
                  <c:v>367.9</c:v>
                </c:pt>
                <c:pt idx="3727">
                  <c:v>367.7</c:v>
                </c:pt>
                <c:pt idx="3728">
                  <c:v>367.6</c:v>
                </c:pt>
                <c:pt idx="3729">
                  <c:v>367.4</c:v>
                </c:pt>
                <c:pt idx="3730">
                  <c:v>367.3</c:v>
                </c:pt>
                <c:pt idx="3731">
                  <c:v>367.1</c:v>
                </c:pt>
                <c:pt idx="3732">
                  <c:v>367</c:v>
                </c:pt>
                <c:pt idx="3733">
                  <c:v>366.8</c:v>
                </c:pt>
                <c:pt idx="3734">
                  <c:v>366.7</c:v>
                </c:pt>
                <c:pt idx="3735">
                  <c:v>366.5</c:v>
                </c:pt>
                <c:pt idx="3736">
                  <c:v>366.4</c:v>
                </c:pt>
                <c:pt idx="3737">
                  <c:v>366.2</c:v>
                </c:pt>
                <c:pt idx="3738">
                  <c:v>366.1</c:v>
                </c:pt>
                <c:pt idx="3739">
                  <c:v>365.9</c:v>
                </c:pt>
                <c:pt idx="3740">
                  <c:v>365.7</c:v>
                </c:pt>
                <c:pt idx="3741">
                  <c:v>365.6</c:v>
                </c:pt>
                <c:pt idx="3742">
                  <c:v>365.4</c:v>
                </c:pt>
                <c:pt idx="3743">
                  <c:v>365.2</c:v>
                </c:pt>
                <c:pt idx="3744">
                  <c:v>365.1</c:v>
                </c:pt>
                <c:pt idx="3745">
                  <c:v>364.9</c:v>
                </c:pt>
                <c:pt idx="3746">
                  <c:v>364.8</c:v>
                </c:pt>
                <c:pt idx="3747">
                  <c:v>364.6</c:v>
                </c:pt>
                <c:pt idx="3748">
                  <c:v>364.5</c:v>
                </c:pt>
                <c:pt idx="3749">
                  <c:v>364.2</c:v>
                </c:pt>
                <c:pt idx="3750">
                  <c:v>364.2</c:v>
                </c:pt>
                <c:pt idx="3751">
                  <c:v>364</c:v>
                </c:pt>
                <c:pt idx="3752">
                  <c:v>363.9</c:v>
                </c:pt>
                <c:pt idx="3753">
                  <c:v>363.7</c:v>
                </c:pt>
                <c:pt idx="3754">
                  <c:v>363.5</c:v>
                </c:pt>
                <c:pt idx="3755">
                  <c:v>363.3</c:v>
                </c:pt>
                <c:pt idx="3756">
                  <c:v>363.2</c:v>
                </c:pt>
                <c:pt idx="3757">
                  <c:v>363.1</c:v>
                </c:pt>
                <c:pt idx="3758">
                  <c:v>362.8</c:v>
                </c:pt>
                <c:pt idx="3759">
                  <c:v>362.7</c:v>
                </c:pt>
                <c:pt idx="3760">
                  <c:v>362.6</c:v>
                </c:pt>
                <c:pt idx="3761">
                  <c:v>362.4</c:v>
                </c:pt>
                <c:pt idx="3762">
                  <c:v>362.2</c:v>
                </c:pt>
                <c:pt idx="3763">
                  <c:v>362.1</c:v>
                </c:pt>
                <c:pt idx="3764">
                  <c:v>361.9</c:v>
                </c:pt>
                <c:pt idx="3765">
                  <c:v>361.7</c:v>
                </c:pt>
                <c:pt idx="3766">
                  <c:v>361.6</c:v>
                </c:pt>
                <c:pt idx="3767">
                  <c:v>361.4</c:v>
                </c:pt>
                <c:pt idx="3768">
                  <c:v>361.3</c:v>
                </c:pt>
                <c:pt idx="3769">
                  <c:v>361.2</c:v>
                </c:pt>
                <c:pt idx="3770">
                  <c:v>361</c:v>
                </c:pt>
                <c:pt idx="3771">
                  <c:v>360.8</c:v>
                </c:pt>
                <c:pt idx="3772">
                  <c:v>360.7</c:v>
                </c:pt>
                <c:pt idx="3773">
                  <c:v>360.5</c:v>
                </c:pt>
                <c:pt idx="3774">
                  <c:v>360.4</c:v>
                </c:pt>
                <c:pt idx="3775">
                  <c:v>360.2</c:v>
                </c:pt>
                <c:pt idx="3776">
                  <c:v>360</c:v>
                </c:pt>
                <c:pt idx="3777">
                  <c:v>359.9</c:v>
                </c:pt>
                <c:pt idx="3778">
                  <c:v>359.8</c:v>
                </c:pt>
                <c:pt idx="3779">
                  <c:v>359.6</c:v>
                </c:pt>
                <c:pt idx="3780">
                  <c:v>359.4</c:v>
                </c:pt>
                <c:pt idx="3781">
                  <c:v>359.3</c:v>
                </c:pt>
                <c:pt idx="3782">
                  <c:v>359.1</c:v>
                </c:pt>
                <c:pt idx="3783">
                  <c:v>358.9</c:v>
                </c:pt>
                <c:pt idx="3784">
                  <c:v>358.8</c:v>
                </c:pt>
                <c:pt idx="3785">
                  <c:v>358.6</c:v>
                </c:pt>
                <c:pt idx="3786">
                  <c:v>358.5</c:v>
                </c:pt>
                <c:pt idx="3787">
                  <c:v>358.3</c:v>
                </c:pt>
                <c:pt idx="3788">
                  <c:v>358.2</c:v>
                </c:pt>
                <c:pt idx="3789">
                  <c:v>358</c:v>
                </c:pt>
                <c:pt idx="3790">
                  <c:v>357.9</c:v>
                </c:pt>
                <c:pt idx="3791">
                  <c:v>357.8</c:v>
                </c:pt>
                <c:pt idx="3792">
                  <c:v>357.6</c:v>
                </c:pt>
                <c:pt idx="3793">
                  <c:v>357.4</c:v>
                </c:pt>
                <c:pt idx="3794">
                  <c:v>357.4</c:v>
                </c:pt>
                <c:pt idx="3795">
                  <c:v>357.1</c:v>
                </c:pt>
                <c:pt idx="3796">
                  <c:v>357</c:v>
                </c:pt>
                <c:pt idx="3797">
                  <c:v>356.9</c:v>
                </c:pt>
                <c:pt idx="3798">
                  <c:v>356.7</c:v>
                </c:pt>
                <c:pt idx="3799">
                  <c:v>356.5</c:v>
                </c:pt>
                <c:pt idx="3800">
                  <c:v>356.4</c:v>
                </c:pt>
                <c:pt idx="3801">
                  <c:v>356.1</c:v>
                </c:pt>
                <c:pt idx="3802">
                  <c:v>355.9</c:v>
                </c:pt>
                <c:pt idx="3803">
                  <c:v>355.8</c:v>
                </c:pt>
                <c:pt idx="3804">
                  <c:v>355.7</c:v>
                </c:pt>
                <c:pt idx="3805">
                  <c:v>355.4</c:v>
                </c:pt>
                <c:pt idx="3806">
                  <c:v>355.4</c:v>
                </c:pt>
                <c:pt idx="3807">
                  <c:v>355.3</c:v>
                </c:pt>
                <c:pt idx="3808">
                  <c:v>355.1</c:v>
                </c:pt>
                <c:pt idx="3809">
                  <c:v>354.9</c:v>
                </c:pt>
                <c:pt idx="3810">
                  <c:v>354.7</c:v>
                </c:pt>
                <c:pt idx="3811">
                  <c:v>354.5</c:v>
                </c:pt>
                <c:pt idx="3812">
                  <c:v>354.4</c:v>
                </c:pt>
                <c:pt idx="3813">
                  <c:v>354.3</c:v>
                </c:pt>
                <c:pt idx="3814">
                  <c:v>354.1</c:v>
                </c:pt>
                <c:pt idx="3815">
                  <c:v>354</c:v>
                </c:pt>
                <c:pt idx="3816">
                  <c:v>353.8</c:v>
                </c:pt>
                <c:pt idx="3817">
                  <c:v>353.6</c:v>
                </c:pt>
                <c:pt idx="3818">
                  <c:v>353.5</c:v>
                </c:pt>
                <c:pt idx="3819">
                  <c:v>353.4</c:v>
                </c:pt>
                <c:pt idx="3820">
                  <c:v>353.2</c:v>
                </c:pt>
                <c:pt idx="3821">
                  <c:v>353</c:v>
                </c:pt>
                <c:pt idx="3822">
                  <c:v>352.9</c:v>
                </c:pt>
                <c:pt idx="3823">
                  <c:v>352.8</c:v>
                </c:pt>
                <c:pt idx="3824">
                  <c:v>352.6</c:v>
                </c:pt>
                <c:pt idx="3825">
                  <c:v>352.5</c:v>
                </c:pt>
                <c:pt idx="3826">
                  <c:v>352.4</c:v>
                </c:pt>
                <c:pt idx="3827">
                  <c:v>352.2</c:v>
                </c:pt>
                <c:pt idx="3828">
                  <c:v>352</c:v>
                </c:pt>
                <c:pt idx="3829">
                  <c:v>351.9</c:v>
                </c:pt>
                <c:pt idx="3830">
                  <c:v>351.8</c:v>
                </c:pt>
                <c:pt idx="3831">
                  <c:v>351.6</c:v>
                </c:pt>
                <c:pt idx="3832">
                  <c:v>351.4</c:v>
                </c:pt>
                <c:pt idx="3833">
                  <c:v>351.3</c:v>
                </c:pt>
                <c:pt idx="3834">
                  <c:v>351.1</c:v>
                </c:pt>
                <c:pt idx="3835">
                  <c:v>351.1</c:v>
                </c:pt>
                <c:pt idx="3836">
                  <c:v>350.9</c:v>
                </c:pt>
                <c:pt idx="3837">
                  <c:v>350.7</c:v>
                </c:pt>
                <c:pt idx="3838">
                  <c:v>350.6</c:v>
                </c:pt>
                <c:pt idx="3839">
                  <c:v>350.4</c:v>
                </c:pt>
                <c:pt idx="3840">
                  <c:v>350.3</c:v>
                </c:pt>
                <c:pt idx="3841">
                  <c:v>350.1</c:v>
                </c:pt>
                <c:pt idx="3842">
                  <c:v>350</c:v>
                </c:pt>
                <c:pt idx="3843">
                  <c:v>349.9</c:v>
                </c:pt>
                <c:pt idx="3844">
                  <c:v>349.7</c:v>
                </c:pt>
                <c:pt idx="3845">
                  <c:v>349.5</c:v>
                </c:pt>
                <c:pt idx="3846">
                  <c:v>349.3</c:v>
                </c:pt>
                <c:pt idx="3847">
                  <c:v>349.2</c:v>
                </c:pt>
                <c:pt idx="3848">
                  <c:v>349.1</c:v>
                </c:pt>
                <c:pt idx="3849">
                  <c:v>348.9</c:v>
                </c:pt>
                <c:pt idx="3850">
                  <c:v>348.8</c:v>
                </c:pt>
                <c:pt idx="3851">
                  <c:v>348.7</c:v>
                </c:pt>
                <c:pt idx="3852">
                  <c:v>348.5</c:v>
                </c:pt>
                <c:pt idx="3853">
                  <c:v>348.4</c:v>
                </c:pt>
                <c:pt idx="3854">
                  <c:v>348.2</c:v>
                </c:pt>
                <c:pt idx="3855">
                  <c:v>348</c:v>
                </c:pt>
                <c:pt idx="3856">
                  <c:v>347.9</c:v>
                </c:pt>
                <c:pt idx="3857">
                  <c:v>347.7</c:v>
                </c:pt>
                <c:pt idx="3858">
                  <c:v>347.6</c:v>
                </c:pt>
                <c:pt idx="3859">
                  <c:v>347.5</c:v>
                </c:pt>
                <c:pt idx="3860">
                  <c:v>347.3</c:v>
                </c:pt>
                <c:pt idx="3861">
                  <c:v>347.1</c:v>
                </c:pt>
                <c:pt idx="3862">
                  <c:v>347</c:v>
                </c:pt>
                <c:pt idx="3863">
                  <c:v>346.8</c:v>
                </c:pt>
                <c:pt idx="3864">
                  <c:v>346.7</c:v>
                </c:pt>
                <c:pt idx="3865">
                  <c:v>346.6</c:v>
                </c:pt>
                <c:pt idx="3866">
                  <c:v>346.4</c:v>
                </c:pt>
                <c:pt idx="3867">
                  <c:v>346.3</c:v>
                </c:pt>
                <c:pt idx="3868">
                  <c:v>346.1</c:v>
                </c:pt>
                <c:pt idx="3869">
                  <c:v>346</c:v>
                </c:pt>
                <c:pt idx="3870">
                  <c:v>345.8</c:v>
                </c:pt>
                <c:pt idx="3871">
                  <c:v>345.7</c:v>
                </c:pt>
                <c:pt idx="3872">
                  <c:v>345.6</c:v>
                </c:pt>
                <c:pt idx="3873">
                  <c:v>345.5</c:v>
                </c:pt>
                <c:pt idx="3874">
                  <c:v>345.3</c:v>
                </c:pt>
                <c:pt idx="3875">
                  <c:v>345.2</c:v>
                </c:pt>
                <c:pt idx="3876">
                  <c:v>345</c:v>
                </c:pt>
                <c:pt idx="3877">
                  <c:v>344.8</c:v>
                </c:pt>
                <c:pt idx="3878">
                  <c:v>344.7</c:v>
                </c:pt>
                <c:pt idx="3879">
                  <c:v>344.6</c:v>
                </c:pt>
                <c:pt idx="3880">
                  <c:v>344.3</c:v>
                </c:pt>
                <c:pt idx="3881">
                  <c:v>344.3</c:v>
                </c:pt>
                <c:pt idx="3882">
                  <c:v>344.1</c:v>
                </c:pt>
                <c:pt idx="3883">
                  <c:v>343.9</c:v>
                </c:pt>
                <c:pt idx="3884">
                  <c:v>343.8</c:v>
                </c:pt>
                <c:pt idx="3885">
                  <c:v>343.7</c:v>
                </c:pt>
                <c:pt idx="3886">
                  <c:v>343.5</c:v>
                </c:pt>
                <c:pt idx="3887">
                  <c:v>343.4</c:v>
                </c:pt>
                <c:pt idx="3888">
                  <c:v>343.2</c:v>
                </c:pt>
                <c:pt idx="3889">
                  <c:v>343.1</c:v>
                </c:pt>
                <c:pt idx="3890">
                  <c:v>343</c:v>
                </c:pt>
                <c:pt idx="3891">
                  <c:v>342.8</c:v>
                </c:pt>
                <c:pt idx="3892">
                  <c:v>342.6</c:v>
                </c:pt>
                <c:pt idx="3893">
                  <c:v>342.5</c:v>
                </c:pt>
                <c:pt idx="3894">
                  <c:v>342.4</c:v>
                </c:pt>
                <c:pt idx="3895">
                  <c:v>342.2</c:v>
                </c:pt>
                <c:pt idx="3896">
                  <c:v>342.2</c:v>
                </c:pt>
                <c:pt idx="3897">
                  <c:v>342</c:v>
                </c:pt>
                <c:pt idx="3898">
                  <c:v>341.8</c:v>
                </c:pt>
                <c:pt idx="3899">
                  <c:v>341.6</c:v>
                </c:pt>
                <c:pt idx="3900">
                  <c:v>341.5</c:v>
                </c:pt>
                <c:pt idx="3901">
                  <c:v>341.4</c:v>
                </c:pt>
                <c:pt idx="3902">
                  <c:v>341.2</c:v>
                </c:pt>
                <c:pt idx="3903">
                  <c:v>341.1</c:v>
                </c:pt>
                <c:pt idx="3904">
                  <c:v>340.9</c:v>
                </c:pt>
                <c:pt idx="3905">
                  <c:v>340.7</c:v>
                </c:pt>
                <c:pt idx="3906">
                  <c:v>340.6</c:v>
                </c:pt>
                <c:pt idx="3907">
                  <c:v>340.4</c:v>
                </c:pt>
                <c:pt idx="3908">
                  <c:v>340.3</c:v>
                </c:pt>
                <c:pt idx="3909">
                  <c:v>340.2</c:v>
                </c:pt>
                <c:pt idx="3910">
                  <c:v>340</c:v>
                </c:pt>
                <c:pt idx="3911">
                  <c:v>339.9</c:v>
                </c:pt>
                <c:pt idx="3912">
                  <c:v>339.8</c:v>
                </c:pt>
                <c:pt idx="3913">
                  <c:v>339.6</c:v>
                </c:pt>
                <c:pt idx="3914">
                  <c:v>339.5</c:v>
                </c:pt>
                <c:pt idx="3915">
                  <c:v>339.4</c:v>
                </c:pt>
                <c:pt idx="3916">
                  <c:v>339.2</c:v>
                </c:pt>
                <c:pt idx="3917">
                  <c:v>339</c:v>
                </c:pt>
                <c:pt idx="3918">
                  <c:v>338.9</c:v>
                </c:pt>
                <c:pt idx="3919">
                  <c:v>338.8</c:v>
                </c:pt>
                <c:pt idx="3920">
                  <c:v>338.6</c:v>
                </c:pt>
                <c:pt idx="3921">
                  <c:v>338.5</c:v>
                </c:pt>
                <c:pt idx="3922">
                  <c:v>338.3</c:v>
                </c:pt>
                <c:pt idx="3923">
                  <c:v>338.2</c:v>
                </c:pt>
                <c:pt idx="3924">
                  <c:v>338</c:v>
                </c:pt>
                <c:pt idx="3925">
                  <c:v>337.9</c:v>
                </c:pt>
                <c:pt idx="3926">
                  <c:v>337.8</c:v>
                </c:pt>
                <c:pt idx="3927">
                  <c:v>337.6</c:v>
                </c:pt>
                <c:pt idx="3928">
                  <c:v>337.5</c:v>
                </c:pt>
                <c:pt idx="3929">
                  <c:v>337.3</c:v>
                </c:pt>
                <c:pt idx="3930">
                  <c:v>337.2</c:v>
                </c:pt>
                <c:pt idx="3931">
                  <c:v>337.1</c:v>
                </c:pt>
                <c:pt idx="3932">
                  <c:v>336.9</c:v>
                </c:pt>
                <c:pt idx="3933">
                  <c:v>336.7</c:v>
                </c:pt>
                <c:pt idx="3934">
                  <c:v>336.6</c:v>
                </c:pt>
                <c:pt idx="3935">
                  <c:v>336.5</c:v>
                </c:pt>
                <c:pt idx="3936">
                  <c:v>336.4</c:v>
                </c:pt>
                <c:pt idx="3937">
                  <c:v>336.2</c:v>
                </c:pt>
                <c:pt idx="3938">
                  <c:v>336.1</c:v>
                </c:pt>
                <c:pt idx="3939">
                  <c:v>335.9</c:v>
                </c:pt>
                <c:pt idx="3940">
                  <c:v>335.8</c:v>
                </c:pt>
                <c:pt idx="3941">
                  <c:v>335.7</c:v>
                </c:pt>
                <c:pt idx="3942">
                  <c:v>335.6</c:v>
                </c:pt>
                <c:pt idx="3943">
                  <c:v>335.4</c:v>
                </c:pt>
                <c:pt idx="3944">
                  <c:v>335.2</c:v>
                </c:pt>
                <c:pt idx="3945">
                  <c:v>335.2</c:v>
                </c:pt>
                <c:pt idx="3946">
                  <c:v>334.9</c:v>
                </c:pt>
                <c:pt idx="3947">
                  <c:v>334.8</c:v>
                </c:pt>
                <c:pt idx="3948">
                  <c:v>334.7</c:v>
                </c:pt>
                <c:pt idx="3949">
                  <c:v>334.6</c:v>
                </c:pt>
                <c:pt idx="3950">
                  <c:v>334.4</c:v>
                </c:pt>
                <c:pt idx="3951">
                  <c:v>334.2</c:v>
                </c:pt>
                <c:pt idx="3952">
                  <c:v>334.1</c:v>
                </c:pt>
                <c:pt idx="3953">
                  <c:v>334</c:v>
                </c:pt>
                <c:pt idx="3954">
                  <c:v>333.9</c:v>
                </c:pt>
                <c:pt idx="3955">
                  <c:v>333.7</c:v>
                </c:pt>
                <c:pt idx="3956">
                  <c:v>333.6</c:v>
                </c:pt>
                <c:pt idx="3957">
                  <c:v>333.5</c:v>
                </c:pt>
                <c:pt idx="3958">
                  <c:v>333.2</c:v>
                </c:pt>
                <c:pt idx="3959">
                  <c:v>333.2</c:v>
                </c:pt>
                <c:pt idx="3960">
                  <c:v>333</c:v>
                </c:pt>
                <c:pt idx="3961">
                  <c:v>332.9</c:v>
                </c:pt>
                <c:pt idx="3962">
                  <c:v>332.7</c:v>
                </c:pt>
                <c:pt idx="3963">
                  <c:v>332.6</c:v>
                </c:pt>
                <c:pt idx="3964">
                  <c:v>332.5</c:v>
                </c:pt>
                <c:pt idx="3965">
                  <c:v>332.3</c:v>
                </c:pt>
                <c:pt idx="3966">
                  <c:v>332.2</c:v>
                </c:pt>
                <c:pt idx="3967">
                  <c:v>332.1</c:v>
                </c:pt>
                <c:pt idx="3968">
                  <c:v>331.9</c:v>
                </c:pt>
                <c:pt idx="3969">
                  <c:v>331.8</c:v>
                </c:pt>
                <c:pt idx="3970">
                  <c:v>331.6</c:v>
                </c:pt>
                <c:pt idx="3971">
                  <c:v>331.5</c:v>
                </c:pt>
                <c:pt idx="3972">
                  <c:v>331.3</c:v>
                </c:pt>
                <c:pt idx="3973">
                  <c:v>331.2</c:v>
                </c:pt>
                <c:pt idx="3974">
                  <c:v>331.1</c:v>
                </c:pt>
                <c:pt idx="3975">
                  <c:v>330.9</c:v>
                </c:pt>
                <c:pt idx="3976">
                  <c:v>330.8</c:v>
                </c:pt>
                <c:pt idx="3977">
                  <c:v>330.7</c:v>
                </c:pt>
                <c:pt idx="3978">
                  <c:v>330.6</c:v>
                </c:pt>
                <c:pt idx="3979">
                  <c:v>330.4</c:v>
                </c:pt>
                <c:pt idx="3980">
                  <c:v>330.3</c:v>
                </c:pt>
                <c:pt idx="3981">
                  <c:v>330.2</c:v>
                </c:pt>
                <c:pt idx="3982">
                  <c:v>330</c:v>
                </c:pt>
                <c:pt idx="3983">
                  <c:v>329.9</c:v>
                </c:pt>
                <c:pt idx="3984">
                  <c:v>329.8</c:v>
                </c:pt>
                <c:pt idx="3985">
                  <c:v>329.6</c:v>
                </c:pt>
                <c:pt idx="3986">
                  <c:v>329.5</c:v>
                </c:pt>
                <c:pt idx="3987">
                  <c:v>329.3</c:v>
                </c:pt>
                <c:pt idx="3988">
                  <c:v>329.3</c:v>
                </c:pt>
                <c:pt idx="3989">
                  <c:v>329</c:v>
                </c:pt>
                <c:pt idx="3990">
                  <c:v>328.9</c:v>
                </c:pt>
                <c:pt idx="3991">
                  <c:v>328.8</c:v>
                </c:pt>
                <c:pt idx="3992">
                  <c:v>328.7</c:v>
                </c:pt>
                <c:pt idx="3993">
                  <c:v>328.6</c:v>
                </c:pt>
                <c:pt idx="3994">
                  <c:v>328.4</c:v>
                </c:pt>
                <c:pt idx="3995">
                  <c:v>328.3</c:v>
                </c:pt>
                <c:pt idx="3996">
                  <c:v>328.1</c:v>
                </c:pt>
                <c:pt idx="3997">
                  <c:v>328</c:v>
                </c:pt>
                <c:pt idx="3998">
                  <c:v>327.9</c:v>
                </c:pt>
                <c:pt idx="3999">
                  <c:v>327.7</c:v>
                </c:pt>
                <c:pt idx="4000">
                  <c:v>327.60000000000002</c:v>
                </c:pt>
                <c:pt idx="4001">
                  <c:v>327.5</c:v>
                </c:pt>
                <c:pt idx="4002">
                  <c:v>327.3</c:v>
                </c:pt>
                <c:pt idx="4003">
                  <c:v>327.2</c:v>
                </c:pt>
                <c:pt idx="4004">
                  <c:v>327</c:v>
                </c:pt>
                <c:pt idx="4005">
                  <c:v>327</c:v>
                </c:pt>
                <c:pt idx="4006">
                  <c:v>326.8</c:v>
                </c:pt>
                <c:pt idx="4007">
                  <c:v>326.7</c:v>
                </c:pt>
                <c:pt idx="4008">
                  <c:v>326.5</c:v>
                </c:pt>
                <c:pt idx="4009">
                  <c:v>326.39999999999998</c:v>
                </c:pt>
                <c:pt idx="4010">
                  <c:v>326.2</c:v>
                </c:pt>
                <c:pt idx="4011">
                  <c:v>326.10000000000002</c:v>
                </c:pt>
                <c:pt idx="4012">
                  <c:v>326</c:v>
                </c:pt>
                <c:pt idx="4013">
                  <c:v>325.89999999999998</c:v>
                </c:pt>
                <c:pt idx="4014">
                  <c:v>325.7</c:v>
                </c:pt>
                <c:pt idx="4015">
                  <c:v>325.60000000000002</c:v>
                </c:pt>
                <c:pt idx="4016">
                  <c:v>325.5</c:v>
                </c:pt>
                <c:pt idx="4017">
                  <c:v>325.3</c:v>
                </c:pt>
                <c:pt idx="4018">
                  <c:v>325.2</c:v>
                </c:pt>
                <c:pt idx="4019">
                  <c:v>325.10000000000002</c:v>
                </c:pt>
                <c:pt idx="4020">
                  <c:v>324.89999999999998</c:v>
                </c:pt>
                <c:pt idx="4021">
                  <c:v>324.7</c:v>
                </c:pt>
                <c:pt idx="4022">
                  <c:v>324.60000000000002</c:v>
                </c:pt>
                <c:pt idx="4023">
                  <c:v>324.5</c:v>
                </c:pt>
                <c:pt idx="4024">
                  <c:v>324.39999999999998</c:v>
                </c:pt>
                <c:pt idx="4025">
                  <c:v>324.2</c:v>
                </c:pt>
                <c:pt idx="4026">
                  <c:v>324.10000000000002</c:v>
                </c:pt>
                <c:pt idx="4027">
                  <c:v>324</c:v>
                </c:pt>
                <c:pt idx="4028">
                  <c:v>323.89999999999998</c:v>
                </c:pt>
                <c:pt idx="4029">
                  <c:v>323.7</c:v>
                </c:pt>
                <c:pt idx="4030">
                  <c:v>323.60000000000002</c:v>
                </c:pt>
                <c:pt idx="4031">
                  <c:v>323.5</c:v>
                </c:pt>
                <c:pt idx="4032">
                  <c:v>323.3</c:v>
                </c:pt>
                <c:pt idx="4033">
                  <c:v>323.10000000000002</c:v>
                </c:pt>
                <c:pt idx="4034">
                  <c:v>323.10000000000002</c:v>
                </c:pt>
                <c:pt idx="4035">
                  <c:v>323</c:v>
                </c:pt>
                <c:pt idx="4036">
                  <c:v>322.8</c:v>
                </c:pt>
                <c:pt idx="4037">
                  <c:v>322.7</c:v>
                </c:pt>
                <c:pt idx="4038">
                  <c:v>322.5</c:v>
                </c:pt>
                <c:pt idx="4039">
                  <c:v>322.39999999999998</c:v>
                </c:pt>
                <c:pt idx="4040">
                  <c:v>322.3</c:v>
                </c:pt>
                <c:pt idx="4041">
                  <c:v>322.10000000000002</c:v>
                </c:pt>
                <c:pt idx="4042">
                  <c:v>322</c:v>
                </c:pt>
                <c:pt idx="4043">
                  <c:v>321.89999999999998</c:v>
                </c:pt>
                <c:pt idx="4044">
                  <c:v>321.8</c:v>
                </c:pt>
                <c:pt idx="4045">
                  <c:v>321.60000000000002</c:v>
                </c:pt>
                <c:pt idx="4046">
                  <c:v>321.39999999999998</c:v>
                </c:pt>
                <c:pt idx="4047">
                  <c:v>321.3</c:v>
                </c:pt>
                <c:pt idx="4048">
                  <c:v>321.2</c:v>
                </c:pt>
                <c:pt idx="4049">
                  <c:v>321.10000000000002</c:v>
                </c:pt>
                <c:pt idx="4050">
                  <c:v>321</c:v>
                </c:pt>
                <c:pt idx="4051">
                  <c:v>320.8</c:v>
                </c:pt>
                <c:pt idx="4052">
                  <c:v>320.7</c:v>
                </c:pt>
                <c:pt idx="4053">
                  <c:v>320.60000000000002</c:v>
                </c:pt>
                <c:pt idx="4054">
                  <c:v>320.5</c:v>
                </c:pt>
                <c:pt idx="4055">
                  <c:v>320.3</c:v>
                </c:pt>
                <c:pt idx="4056">
                  <c:v>320.2</c:v>
                </c:pt>
                <c:pt idx="4057">
                  <c:v>320.10000000000002</c:v>
                </c:pt>
                <c:pt idx="4058">
                  <c:v>319.89999999999998</c:v>
                </c:pt>
                <c:pt idx="4059">
                  <c:v>319.8</c:v>
                </c:pt>
                <c:pt idx="4060">
                  <c:v>319.7</c:v>
                </c:pt>
                <c:pt idx="4061">
                  <c:v>319.60000000000002</c:v>
                </c:pt>
                <c:pt idx="4062">
                  <c:v>319.39999999999998</c:v>
                </c:pt>
                <c:pt idx="4063">
                  <c:v>319.3</c:v>
                </c:pt>
                <c:pt idx="4064">
                  <c:v>319.2</c:v>
                </c:pt>
                <c:pt idx="4065">
                  <c:v>319</c:v>
                </c:pt>
                <c:pt idx="4066">
                  <c:v>319</c:v>
                </c:pt>
                <c:pt idx="4067">
                  <c:v>318.7</c:v>
                </c:pt>
                <c:pt idx="4068">
                  <c:v>318.7</c:v>
                </c:pt>
                <c:pt idx="4069">
                  <c:v>318.5</c:v>
                </c:pt>
                <c:pt idx="4070">
                  <c:v>318.39999999999998</c:v>
                </c:pt>
                <c:pt idx="4071">
                  <c:v>318.3</c:v>
                </c:pt>
                <c:pt idx="4072">
                  <c:v>318.2</c:v>
                </c:pt>
                <c:pt idx="4073">
                  <c:v>318</c:v>
                </c:pt>
                <c:pt idx="4074">
                  <c:v>317.89999999999998</c:v>
                </c:pt>
                <c:pt idx="4075">
                  <c:v>317.8</c:v>
                </c:pt>
                <c:pt idx="4076">
                  <c:v>317.7</c:v>
                </c:pt>
                <c:pt idx="4077">
                  <c:v>317.5</c:v>
                </c:pt>
                <c:pt idx="4078">
                  <c:v>317.3</c:v>
                </c:pt>
                <c:pt idx="4079">
                  <c:v>317.2</c:v>
                </c:pt>
                <c:pt idx="4080">
                  <c:v>317.10000000000002</c:v>
                </c:pt>
                <c:pt idx="4081">
                  <c:v>317</c:v>
                </c:pt>
                <c:pt idx="4082">
                  <c:v>316.8</c:v>
                </c:pt>
                <c:pt idx="4083">
                  <c:v>316.7</c:v>
                </c:pt>
                <c:pt idx="4084">
                  <c:v>316.60000000000002</c:v>
                </c:pt>
                <c:pt idx="4085">
                  <c:v>316.39999999999998</c:v>
                </c:pt>
                <c:pt idx="4086">
                  <c:v>316.39999999999998</c:v>
                </c:pt>
                <c:pt idx="4087">
                  <c:v>316.2</c:v>
                </c:pt>
                <c:pt idx="4088">
                  <c:v>316</c:v>
                </c:pt>
                <c:pt idx="4089">
                  <c:v>315.89999999999998</c:v>
                </c:pt>
                <c:pt idx="4090">
                  <c:v>315.8</c:v>
                </c:pt>
                <c:pt idx="4091">
                  <c:v>315.60000000000002</c:v>
                </c:pt>
                <c:pt idx="4092">
                  <c:v>315.60000000000002</c:v>
                </c:pt>
                <c:pt idx="4093">
                  <c:v>315.39999999999998</c:v>
                </c:pt>
                <c:pt idx="4094">
                  <c:v>315.3</c:v>
                </c:pt>
                <c:pt idx="4095">
                  <c:v>315.2</c:v>
                </c:pt>
                <c:pt idx="4096">
                  <c:v>315.10000000000002</c:v>
                </c:pt>
                <c:pt idx="4097">
                  <c:v>314.89999999999998</c:v>
                </c:pt>
                <c:pt idx="4098">
                  <c:v>314.8</c:v>
                </c:pt>
                <c:pt idx="4099">
                  <c:v>314.7</c:v>
                </c:pt>
                <c:pt idx="4100">
                  <c:v>314.5</c:v>
                </c:pt>
                <c:pt idx="4101">
                  <c:v>314.39999999999998</c:v>
                </c:pt>
                <c:pt idx="4102">
                  <c:v>314.3</c:v>
                </c:pt>
                <c:pt idx="4103">
                  <c:v>314.2</c:v>
                </c:pt>
                <c:pt idx="4104">
                  <c:v>314</c:v>
                </c:pt>
                <c:pt idx="4105">
                  <c:v>313.89999999999998</c:v>
                </c:pt>
                <c:pt idx="4106">
                  <c:v>313.8</c:v>
                </c:pt>
                <c:pt idx="4107">
                  <c:v>313.60000000000002</c:v>
                </c:pt>
                <c:pt idx="4108">
                  <c:v>313.5</c:v>
                </c:pt>
                <c:pt idx="4109">
                  <c:v>313.39999999999998</c:v>
                </c:pt>
                <c:pt idx="4110">
                  <c:v>313.3</c:v>
                </c:pt>
                <c:pt idx="4111">
                  <c:v>313.10000000000002</c:v>
                </c:pt>
                <c:pt idx="4112">
                  <c:v>313</c:v>
                </c:pt>
                <c:pt idx="4113">
                  <c:v>312.89999999999998</c:v>
                </c:pt>
                <c:pt idx="4114">
                  <c:v>312.8</c:v>
                </c:pt>
                <c:pt idx="4115">
                  <c:v>312.7</c:v>
                </c:pt>
                <c:pt idx="4116">
                  <c:v>312.5</c:v>
                </c:pt>
                <c:pt idx="4117">
                  <c:v>312.5</c:v>
                </c:pt>
                <c:pt idx="4118">
                  <c:v>312.3</c:v>
                </c:pt>
                <c:pt idx="4119">
                  <c:v>312.2</c:v>
                </c:pt>
                <c:pt idx="4120">
                  <c:v>312</c:v>
                </c:pt>
                <c:pt idx="4121">
                  <c:v>311.89999999999998</c:v>
                </c:pt>
                <c:pt idx="4122">
                  <c:v>311.8</c:v>
                </c:pt>
                <c:pt idx="4123">
                  <c:v>311.60000000000002</c:v>
                </c:pt>
                <c:pt idx="4124">
                  <c:v>311.5</c:v>
                </c:pt>
                <c:pt idx="4125">
                  <c:v>311.39999999999998</c:v>
                </c:pt>
                <c:pt idx="4126">
                  <c:v>311.3</c:v>
                </c:pt>
                <c:pt idx="4127">
                  <c:v>311.10000000000002</c:v>
                </c:pt>
                <c:pt idx="4128">
                  <c:v>310.89999999999998</c:v>
                </c:pt>
                <c:pt idx="4129">
                  <c:v>310.8</c:v>
                </c:pt>
                <c:pt idx="4130">
                  <c:v>310.60000000000002</c:v>
                </c:pt>
                <c:pt idx="4131">
                  <c:v>310.5</c:v>
                </c:pt>
                <c:pt idx="4132">
                  <c:v>310.5</c:v>
                </c:pt>
                <c:pt idx="4133">
                  <c:v>310.3</c:v>
                </c:pt>
                <c:pt idx="4134">
                  <c:v>310.2</c:v>
                </c:pt>
                <c:pt idx="4135">
                  <c:v>310</c:v>
                </c:pt>
                <c:pt idx="4136">
                  <c:v>309.89999999999998</c:v>
                </c:pt>
                <c:pt idx="4137">
                  <c:v>309.89999999999998</c:v>
                </c:pt>
                <c:pt idx="4138">
                  <c:v>309.7</c:v>
                </c:pt>
                <c:pt idx="4139">
                  <c:v>309.60000000000002</c:v>
                </c:pt>
                <c:pt idx="4140">
                  <c:v>309.39999999999998</c:v>
                </c:pt>
                <c:pt idx="4141">
                  <c:v>309.3</c:v>
                </c:pt>
                <c:pt idx="4142">
                  <c:v>309.2</c:v>
                </c:pt>
                <c:pt idx="4143">
                  <c:v>309.10000000000002</c:v>
                </c:pt>
                <c:pt idx="4144">
                  <c:v>309</c:v>
                </c:pt>
                <c:pt idx="4145">
                  <c:v>308.8</c:v>
                </c:pt>
                <c:pt idx="4146">
                  <c:v>308.7</c:v>
                </c:pt>
                <c:pt idx="4147">
                  <c:v>308.60000000000002</c:v>
                </c:pt>
                <c:pt idx="4148">
                  <c:v>308.5</c:v>
                </c:pt>
                <c:pt idx="4149">
                  <c:v>308.39999999999998</c:v>
                </c:pt>
                <c:pt idx="4150">
                  <c:v>308.2</c:v>
                </c:pt>
                <c:pt idx="4151">
                  <c:v>308.2</c:v>
                </c:pt>
                <c:pt idx="4152">
                  <c:v>308.10000000000002</c:v>
                </c:pt>
                <c:pt idx="4153">
                  <c:v>307.89999999999998</c:v>
                </c:pt>
                <c:pt idx="4154">
                  <c:v>307.89999999999998</c:v>
                </c:pt>
                <c:pt idx="4155">
                  <c:v>307.60000000000002</c:v>
                </c:pt>
                <c:pt idx="4156">
                  <c:v>307.60000000000002</c:v>
                </c:pt>
                <c:pt idx="4157">
                  <c:v>307.39999999999998</c:v>
                </c:pt>
                <c:pt idx="4158">
                  <c:v>307.2</c:v>
                </c:pt>
                <c:pt idx="4159">
                  <c:v>307.2</c:v>
                </c:pt>
                <c:pt idx="4160">
                  <c:v>307.10000000000002</c:v>
                </c:pt>
                <c:pt idx="4161">
                  <c:v>306.89999999999998</c:v>
                </c:pt>
                <c:pt idx="4162">
                  <c:v>306.8</c:v>
                </c:pt>
                <c:pt idx="4163">
                  <c:v>306.60000000000002</c:v>
                </c:pt>
                <c:pt idx="4164">
                  <c:v>306.5</c:v>
                </c:pt>
                <c:pt idx="4165">
                  <c:v>306.39999999999998</c:v>
                </c:pt>
                <c:pt idx="4166">
                  <c:v>306.3</c:v>
                </c:pt>
                <c:pt idx="4167">
                  <c:v>306.2</c:v>
                </c:pt>
                <c:pt idx="4168">
                  <c:v>306</c:v>
                </c:pt>
                <c:pt idx="4169">
                  <c:v>305.89999999999998</c:v>
                </c:pt>
                <c:pt idx="4170">
                  <c:v>305.8</c:v>
                </c:pt>
                <c:pt idx="4171">
                  <c:v>305.7</c:v>
                </c:pt>
                <c:pt idx="4172">
                  <c:v>305.60000000000002</c:v>
                </c:pt>
                <c:pt idx="4173">
                  <c:v>305.39999999999998</c:v>
                </c:pt>
                <c:pt idx="4174">
                  <c:v>305.39999999999998</c:v>
                </c:pt>
                <c:pt idx="4175">
                  <c:v>305.2</c:v>
                </c:pt>
                <c:pt idx="4176">
                  <c:v>305.10000000000002</c:v>
                </c:pt>
                <c:pt idx="4177">
                  <c:v>305</c:v>
                </c:pt>
                <c:pt idx="4178">
                  <c:v>304.8</c:v>
                </c:pt>
                <c:pt idx="4179">
                  <c:v>304.7</c:v>
                </c:pt>
                <c:pt idx="4180">
                  <c:v>304.7</c:v>
                </c:pt>
                <c:pt idx="4181">
                  <c:v>304.5</c:v>
                </c:pt>
                <c:pt idx="4182">
                  <c:v>304.3</c:v>
                </c:pt>
                <c:pt idx="4183">
                  <c:v>304.2</c:v>
                </c:pt>
                <c:pt idx="4184">
                  <c:v>304.10000000000002</c:v>
                </c:pt>
                <c:pt idx="4185">
                  <c:v>303.89999999999998</c:v>
                </c:pt>
                <c:pt idx="4186">
                  <c:v>303.8</c:v>
                </c:pt>
                <c:pt idx="4187">
                  <c:v>303.7</c:v>
                </c:pt>
                <c:pt idx="4188">
                  <c:v>303.60000000000002</c:v>
                </c:pt>
                <c:pt idx="4189">
                  <c:v>303.39999999999998</c:v>
                </c:pt>
                <c:pt idx="4190">
                  <c:v>303.39999999999998</c:v>
                </c:pt>
                <c:pt idx="4191">
                  <c:v>303.2</c:v>
                </c:pt>
                <c:pt idx="4192">
                  <c:v>303.10000000000002</c:v>
                </c:pt>
                <c:pt idx="4193">
                  <c:v>303</c:v>
                </c:pt>
                <c:pt idx="4194">
                  <c:v>302.89999999999998</c:v>
                </c:pt>
                <c:pt idx="4195">
                  <c:v>302.7</c:v>
                </c:pt>
                <c:pt idx="4196">
                  <c:v>302.60000000000002</c:v>
                </c:pt>
                <c:pt idx="4197">
                  <c:v>302.5</c:v>
                </c:pt>
                <c:pt idx="4198">
                  <c:v>302.39999999999998</c:v>
                </c:pt>
                <c:pt idx="4199">
                  <c:v>302.2</c:v>
                </c:pt>
                <c:pt idx="4200">
                  <c:v>302.10000000000002</c:v>
                </c:pt>
                <c:pt idx="4201">
                  <c:v>302</c:v>
                </c:pt>
                <c:pt idx="4202">
                  <c:v>301.89999999999998</c:v>
                </c:pt>
                <c:pt idx="4203">
                  <c:v>301.7</c:v>
                </c:pt>
                <c:pt idx="4204">
                  <c:v>301.7</c:v>
                </c:pt>
                <c:pt idx="4205">
                  <c:v>301.60000000000002</c:v>
                </c:pt>
                <c:pt idx="4206">
                  <c:v>301.39999999999998</c:v>
                </c:pt>
                <c:pt idx="4207">
                  <c:v>301.3</c:v>
                </c:pt>
                <c:pt idx="4208">
                  <c:v>301.2</c:v>
                </c:pt>
                <c:pt idx="4209">
                  <c:v>301.10000000000002</c:v>
                </c:pt>
                <c:pt idx="4210">
                  <c:v>300.89999999999998</c:v>
                </c:pt>
                <c:pt idx="4211">
                  <c:v>300.8</c:v>
                </c:pt>
                <c:pt idx="4212">
                  <c:v>300.7</c:v>
                </c:pt>
                <c:pt idx="4213">
                  <c:v>300.60000000000002</c:v>
                </c:pt>
                <c:pt idx="4214">
                  <c:v>300.39999999999998</c:v>
                </c:pt>
                <c:pt idx="4215">
                  <c:v>300.3</c:v>
                </c:pt>
                <c:pt idx="4216">
                  <c:v>300.2</c:v>
                </c:pt>
                <c:pt idx="4217">
                  <c:v>300.10000000000002</c:v>
                </c:pt>
                <c:pt idx="4218">
                  <c:v>300</c:v>
                </c:pt>
                <c:pt idx="4219">
                  <c:v>299.8</c:v>
                </c:pt>
                <c:pt idx="4220">
                  <c:v>299.7</c:v>
                </c:pt>
                <c:pt idx="4221">
                  <c:v>299.60000000000002</c:v>
                </c:pt>
                <c:pt idx="4222">
                  <c:v>299.5</c:v>
                </c:pt>
                <c:pt idx="4223">
                  <c:v>299.39999999999998</c:v>
                </c:pt>
                <c:pt idx="4224">
                  <c:v>299.3</c:v>
                </c:pt>
                <c:pt idx="4225">
                  <c:v>299.2</c:v>
                </c:pt>
                <c:pt idx="4226">
                  <c:v>299.10000000000002</c:v>
                </c:pt>
                <c:pt idx="4227">
                  <c:v>299</c:v>
                </c:pt>
                <c:pt idx="4228">
                  <c:v>298.89999999999998</c:v>
                </c:pt>
                <c:pt idx="4229">
                  <c:v>298.7</c:v>
                </c:pt>
                <c:pt idx="4230">
                  <c:v>298.5</c:v>
                </c:pt>
                <c:pt idx="4231">
                  <c:v>298.39999999999998</c:v>
                </c:pt>
                <c:pt idx="4232">
                  <c:v>298.3</c:v>
                </c:pt>
                <c:pt idx="4233">
                  <c:v>298.2</c:v>
                </c:pt>
                <c:pt idx="4234">
                  <c:v>298</c:v>
                </c:pt>
                <c:pt idx="4235">
                  <c:v>297.89999999999998</c:v>
                </c:pt>
                <c:pt idx="4236">
                  <c:v>297.7</c:v>
                </c:pt>
                <c:pt idx="4237">
                  <c:v>297.7</c:v>
                </c:pt>
                <c:pt idx="4238">
                  <c:v>297.5</c:v>
                </c:pt>
                <c:pt idx="4239">
                  <c:v>297.39999999999998</c:v>
                </c:pt>
                <c:pt idx="4240">
                  <c:v>297.39999999999998</c:v>
                </c:pt>
                <c:pt idx="4241">
                  <c:v>297.10000000000002</c:v>
                </c:pt>
                <c:pt idx="4242">
                  <c:v>297.10000000000002</c:v>
                </c:pt>
                <c:pt idx="4243">
                  <c:v>296.89999999999998</c:v>
                </c:pt>
                <c:pt idx="4244">
                  <c:v>296.8</c:v>
                </c:pt>
                <c:pt idx="4245">
                  <c:v>296.7</c:v>
                </c:pt>
                <c:pt idx="4246">
                  <c:v>296.60000000000002</c:v>
                </c:pt>
                <c:pt idx="4247">
                  <c:v>296.5</c:v>
                </c:pt>
                <c:pt idx="4248">
                  <c:v>296.39999999999998</c:v>
                </c:pt>
                <c:pt idx="4249">
                  <c:v>296.3</c:v>
                </c:pt>
                <c:pt idx="4250">
                  <c:v>296.10000000000002</c:v>
                </c:pt>
                <c:pt idx="4251">
                  <c:v>296</c:v>
                </c:pt>
                <c:pt idx="4252">
                  <c:v>295.89999999999998</c:v>
                </c:pt>
                <c:pt idx="4253">
                  <c:v>295.8</c:v>
                </c:pt>
                <c:pt idx="4254">
                  <c:v>295.7</c:v>
                </c:pt>
                <c:pt idx="4255">
                  <c:v>295.60000000000002</c:v>
                </c:pt>
                <c:pt idx="4256">
                  <c:v>295.39999999999998</c:v>
                </c:pt>
                <c:pt idx="4257">
                  <c:v>295.39999999999998</c:v>
                </c:pt>
                <c:pt idx="4258">
                  <c:v>295.2</c:v>
                </c:pt>
                <c:pt idx="4259">
                  <c:v>295.10000000000002</c:v>
                </c:pt>
                <c:pt idx="4260">
                  <c:v>295</c:v>
                </c:pt>
                <c:pt idx="4261">
                  <c:v>294.89999999999998</c:v>
                </c:pt>
                <c:pt idx="4262">
                  <c:v>294.8</c:v>
                </c:pt>
                <c:pt idx="4263">
                  <c:v>294.60000000000002</c:v>
                </c:pt>
                <c:pt idx="4264">
                  <c:v>294.60000000000002</c:v>
                </c:pt>
                <c:pt idx="4265">
                  <c:v>294.39999999999998</c:v>
                </c:pt>
                <c:pt idx="4266">
                  <c:v>294.3</c:v>
                </c:pt>
                <c:pt idx="4267">
                  <c:v>294.10000000000002</c:v>
                </c:pt>
                <c:pt idx="4268">
                  <c:v>294</c:v>
                </c:pt>
                <c:pt idx="4269">
                  <c:v>293.89999999999998</c:v>
                </c:pt>
                <c:pt idx="4270">
                  <c:v>293.8</c:v>
                </c:pt>
                <c:pt idx="4271">
                  <c:v>293.7</c:v>
                </c:pt>
                <c:pt idx="4272">
                  <c:v>293.5</c:v>
                </c:pt>
                <c:pt idx="4273">
                  <c:v>293.39999999999998</c:v>
                </c:pt>
                <c:pt idx="4274">
                  <c:v>293.39999999999998</c:v>
                </c:pt>
                <c:pt idx="4275">
                  <c:v>293.2</c:v>
                </c:pt>
                <c:pt idx="4276">
                  <c:v>293.10000000000002</c:v>
                </c:pt>
                <c:pt idx="4277">
                  <c:v>293</c:v>
                </c:pt>
                <c:pt idx="4278">
                  <c:v>292.89999999999998</c:v>
                </c:pt>
                <c:pt idx="4279">
                  <c:v>292.8</c:v>
                </c:pt>
                <c:pt idx="4280">
                  <c:v>292.7</c:v>
                </c:pt>
                <c:pt idx="4281">
                  <c:v>292.60000000000002</c:v>
                </c:pt>
                <c:pt idx="4282">
                  <c:v>292.5</c:v>
                </c:pt>
                <c:pt idx="4283">
                  <c:v>292.3</c:v>
                </c:pt>
                <c:pt idx="4284">
                  <c:v>292.2</c:v>
                </c:pt>
                <c:pt idx="4285">
                  <c:v>292.10000000000002</c:v>
                </c:pt>
                <c:pt idx="4286">
                  <c:v>292</c:v>
                </c:pt>
                <c:pt idx="4287">
                  <c:v>291.89999999999998</c:v>
                </c:pt>
                <c:pt idx="4288">
                  <c:v>291.8</c:v>
                </c:pt>
                <c:pt idx="4289">
                  <c:v>291.60000000000002</c:v>
                </c:pt>
                <c:pt idx="4290">
                  <c:v>291.5</c:v>
                </c:pt>
                <c:pt idx="4291">
                  <c:v>291.39999999999998</c:v>
                </c:pt>
                <c:pt idx="4292">
                  <c:v>291.2</c:v>
                </c:pt>
                <c:pt idx="4293">
                  <c:v>291.2</c:v>
                </c:pt>
                <c:pt idx="4294">
                  <c:v>291</c:v>
                </c:pt>
                <c:pt idx="4295">
                  <c:v>290.89999999999998</c:v>
                </c:pt>
                <c:pt idx="4296">
                  <c:v>290.8</c:v>
                </c:pt>
                <c:pt idx="4297">
                  <c:v>290.7</c:v>
                </c:pt>
                <c:pt idx="4298">
                  <c:v>290.60000000000002</c:v>
                </c:pt>
                <c:pt idx="4299">
                  <c:v>290.5</c:v>
                </c:pt>
                <c:pt idx="4300">
                  <c:v>290.3</c:v>
                </c:pt>
                <c:pt idx="4301">
                  <c:v>290.2</c:v>
                </c:pt>
                <c:pt idx="4302">
                  <c:v>290.10000000000002</c:v>
                </c:pt>
                <c:pt idx="4303">
                  <c:v>290</c:v>
                </c:pt>
                <c:pt idx="4304">
                  <c:v>289.89999999999998</c:v>
                </c:pt>
                <c:pt idx="4305">
                  <c:v>289.7</c:v>
                </c:pt>
                <c:pt idx="4306">
                  <c:v>289.7</c:v>
                </c:pt>
                <c:pt idx="4307">
                  <c:v>289.60000000000002</c:v>
                </c:pt>
                <c:pt idx="4308">
                  <c:v>289.5</c:v>
                </c:pt>
                <c:pt idx="4309">
                  <c:v>289.39999999999998</c:v>
                </c:pt>
                <c:pt idx="4310">
                  <c:v>289.2</c:v>
                </c:pt>
                <c:pt idx="4311">
                  <c:v>289.2</c:v>
                </c:pt>
                <c:pt idx="4312">
                  <c:v>289</c:v>
                </c:pt>
                <c:pt idx="4313">
                  <c:v>288.89999999999998</c:v>
                </c:pt>
                <c:pt idx="4314">
                  <c:v>288.8</c:v>
                </c:pt>
                <c:pt idx="4315">
                  <c:v>288.7</c:v>
                </c:pt>
                <c:pt idx="4316">
                  <c:v>288.60000000000002</c:v>
                </c:pt>
                <c:pt idx="4317">
                  <c:v>288.39999999999998</c:v>
                </c:pt>
                <c:pt idx="4318">
                  <c:v>288.3</c:v>
                </c:pt>
                <c:pt idx="4319">
                  <c:v>288.2</c:v>
                </c:pt>
                <c:pt idx="4320">
                  <c:v>288.10000000000002</c:v>
                </c:pt>
                <c:pt idx="4321">
                  <c:v>288</c:v>
                </c:pt>
                <c:pt idx="4322">
                  <c:v>287.8</c:v>
                </c:pt>
                <c:pt idx="4323">
                  <c:v>287.7</c:v>
                </c:pt>
                <c:pt idx="4324">
                  <c:v>287.60000000000002</c:v>
                </c:pt>
                <c:pt idx="4325">
                  <c:v>287.5</c:v>
                </c:pt>
                <c:pt idx="4326">
                  <c:v>287.39999999999998</c:v>
                </c:pt>
                <c:pt idx="4327">
                  <c:v>287.3</c:v>
                </c:pt>
                <c:pt idx="4328">
                  <c:v>287.2</c:v>
                </c:pt>
                <c:pt idx="4329">
                  <c:v>287.10000000000002</c:v>
                </c:pt>
                <c:pt idx="4330">
                  <c:v>286.89999999999998</c:v>
                </c:pt>
                <c:pt idx="4331">
                  <c:v>286.8</c:v>
                </c:pt>
                <c:pt idx="4332">
                  <c:v>286.7</c:v>
                </c:pt>
                <c:pt idx="4333">
                  <c:v>286.60000000000002</c:v>
                </c:pt>
                <c:pt idx="4334">
                  <c:v>286.39999999999998</c:v>
                </c:pt>
                <c:pt idx="4335">
                  <c:v>286.3</c:v>
                </c:pt>
                <c:pt idx="4336">
                  <c:v>286.10000000000002</c:v>
                </c:pt>
                <c:pt idx="4337">
                  <c:v>286</c:v>
                </c:pt>
                <c:pt idx="4338">
                  <c:v>285.8</c:v>
                </c:pt>
                <c:pt idx="4339">
                  <c:v>285.7</c:v>
                </c:pt>
                <c:pt idx="4340">
                  <c:v>285.5</c:v>
                </c:pt>
                <c:pt idx="4341">
                  <c:v>285.3</c:v>
                </c:pt>
                <c:pt idx="4342">
                  <c:v>285.2</c:v>
                </c:pt>
                <c:pt idx="4343">
                  <c:v>284.89999999999998</c:v>
                </c:pt>
                <c:pt idx="4344">
                  <c:v>284.60000000000002</c:v>
                </c:pt>
                <c:pt idx="4345">
                  <c:v>284.39999999999998</c:v>
                </c:pt>
                <c:pt idx="4346">
                  <c:v>284.3</c:v>
                </c:pt>
                <c:pt idx="4347">
                  <c:v>284</c:v>
                </c:pt>
                <c:pt idx="4348">
                  <c:v>283.8</c:v>
                </c:pt>
                <c:pt idx="4349">
                  <c:v>283.5</c:v>
                </c:pt>
                <c:pt idx="4350">
                  <c:v>283.3</c:v>
                </c:pt>
                <c:pt idx="4351">
                  <c:v>283</c:v>
                </c:pt>
                <c:pt idx="4352">
                  <c:v>282.8</c:v>
                </c:pt>
                <c:pt idx="4353">
                  <c:v>282.5</c:v>
                </c:pt>
                <c:pt idx="4354">
                  <c:v>282.3</c:v>
                </c:pt>
                <c:pt idx="4355">
                  <c:v>282</c:v>
                </c:pt>
                <c:pt idx="4356">
                  <c:v>281.7</c:v>
                </c:pt>
                <c:pt idx="4357">
                  <c:v>281.5</c:v>
                </c:pt>
                <c:pt idx="4358">
                  <c:v>281.10000000000002</c:v>
                </c:pt>
                <c:pt idx="4359">
                  <c:v>280.89999999999998</c:v>
                </c:pt>
                <c:pt idx="4360">
                  <c:v>280.60000000000002</c:v>
                </c:pt>
                <c:pt idx="4361">
                  <c:v>280.3</c:v>
                </c:pt>
                <c:pt idx="4362">
                  <c:v>280</c:v>
                </c:pt>
                <c:pt idx="4363">
                  <c:v>279.60000000000002</c:v>
                </c:pt>
                <c:pt idx="4364">
                  <c:v>279.5</c:v>
                </c:pt>
                <c:pt idx="4365">
                  <c:v>279.10000000000002</c:v>
                </c:pt>
                <c:pt idx="4366">
                  <c:v>278.7</c:v>
                </c:pt>
                <c:pt idx="4367">
                  <c:v>278.39999999999998</c:v>
                </c:pt>
                <c:pt idx="4368">
                  <c:v>278.10000000000002</c:v>
                </c:pt>
                <c:pt idx="4369">
                  <c:v>277.8</c:v>
                </c:pt>
                <c:pt idx="4370">
                  <c:v>277.39999999999998</c:v>
                </c:pt>
                <c:pt idx="4371">
                  <c:v>277.10000000000002</c:v>
                </c:pt>
                <c:pt idx="4372">
                  <c:v>276.8</c:v>
                </c:pt>
                <c:pt idx="4373">
                  <c:v>276.39999999999998</c:v>
                </c:pt>
                <c:pt idx="4374">
                  <c:v>276.10000000000002</c:v>
                </c:pt>
                <c:pt idx="4375">
                  <c:v>275.8</c:v>
                </c:pt>
                <c:pt idx="4376">
                  <c:v>275.5</c:v>
                </c:pt>
                <c:pt idx="4377">
                  <c:v>275</c:v>
                </c:pt>
                <c:pt idx="4378">
                  <c:v>274.60000000000002</c:v>
                </c:pt>
                <c:pt idx="4379">
                  <c:v>274.39999999999998</c:v>
                </c:pt>
                <c:pt idx="4380">
                  <c:v>274</c:v>
                </c:pt>
                <c:pt idx="4381">
                  <c:v>273.7</c:v>
                </c:pt>
                <c:pt idx="4382">
                  <c:v>273.3</c:v>
                </c:pt>
                <c:pt idx="4383">
                  <c:v>272.89999999999998</c:v>
                </c:pt>
                <c:pt idx="4384">
                  <c:v>272.60000000000002</c:v>
                </c:pt>
                <c:pt idx="4385">
                  <c:v>272.3</c:v>
                </c:pt>
                <c:pt idx="4386">
                  <c:v>271.8</c:v>
                </c:pt>
                <c:pt idx="4387">
                  <c:v>271.3</c:v>
                </c:pt>
                <c:pt idx="4388">
                  <c:v>271</c:v>
                </c:pt>
                <c:pt idx="4389">
                  <c:v>270.7</c:v>
                </c:pt>
                <c:pt idx="4390">
                  <c:v>270.2</c:v>
                </c:pt>
                <c:pt idx="4391">
                  <c:v>270</c:v>
                </c:pt>
                <c:pt idx="4392">
                  <c:v>269.5</c:v>
                </c:pt>
                <c:pt idx="4393">
                  <c:v>269.2</c:v>
                </c:pt>
                <c:pt idx="4394">
                  <c:v>269</c:v>
                </c:pt>
                <c:pt idx="4395">
                  <c:v>268.5</c:v>
                </c:pt>
                <c:pt idx="4396">
                  <c:v>268.10000000000002</c:v>
                </c:pt>
                <c:pt idx="4397">
                  <c:v>267.8</c:v>
                </c:pt>
                <c:pt idx="4398">
                  <c:v>267.39999999999998</c:v>
                </c:pt>
                <c:pt idx="4399">
                  <c:v>267</c:v>
                </c:pt>
                <c:pt idx="4400">
                  <c:v>266.60000000000002</c:v>
                </c:pt>
                <c:pt idx="4401">
                  <c:v>266.3</c:v>
                </c:pt>
                <c:pt idx="4402">
                  <c:v>265.8</c:v>
                </c:pt>
                <c:pt idx="4403">
                  <c:v>265.5</c:v>
                </c:pt>
                <c:pt idx="4404">
                  <c:v>265.10000000000002</c:v>
                </c:pt>
                <c:pt idx="4405">
                  <c:v>264.60000000000002</c:v>
                </c:pt>
                <c:pt idx="4406">
                  <c:v>264.3</c:v>
                </c:pt>
                <c:pt idx="4407">
                  <c:v>264</c:v>
                </c:pt>
                <c:pt idx="4408">
                  <c:v>263.60000000000002</c:v>
                </c:pt>
                <c:pt idx="4409">
                  <c:v>263.10000000000002</c:v>
                </c:pt>
                <c:pt idx="4410">
                  <c:v>262.8</c:v>
                </c:pt>
                <c:pt idx="4411">
                  <c:v>262.39999999999998</c:v>
                </c:pt>
                <c:pt idx="4412">
                  <c:v>262</c:v>
                </c:pt>
                <c:pt idx="4413">
                  <c:v>261.7</c:v>
                </c:pt>
                <c:pt idx="4414">
                  <c:v>261.3</c:v>
                </c:pt>
                <c:pt idx="4415">
                  <c:v>260.89999999999998</c:v>
                </c:pt>
                <c:pt idx="4416">
                  <c:v>260.5</c:v>
                </c:pt>
                <c:pt idx="4417">
                  <c:v>260.10000000000002</c:v>
                </c:pt>
                <c:pt idx="4418">
                  <c:v>259.8</c:v>
                </c:pt>
                <c:pt idx="4419">
                  <c:v>259.3</c:v>
                </c:pt>
                <c:pt idx="4420">
                  <c:v>259</c:v>
                </c:pt>
                <c:pt idx="4421">
                  <c:v>258.60000000000002</c:v>
                </c:pt>
                <c:pt idx="4422">
                  <c:v>258.10000000000002</c:v>
                </c:pt>
                <c:pt idx="4423">
                  <c:v>257.8</c:v>
                </c:pt>
                <c:pt idx="4424">
                  <c:v>257.3</c:v>
                </c:pt>
                <c:pt idx="4425">
                  <c:v>257</c:v>
                </c:pt>
                <c:pt idx="4426">
                  <c:v>256.5</c:v>
                </c:pt>
                <c:pt idx="4427">
                  <c:v>256.2</c:v>
                </c:pt>
                <c:pt idx="4428">
                  <c:v>255.8</c:v>
                </c:pt>
                <c:pt idx="4429">
                  <c:v>255.4</c:v>
                </c:pt>
                <c:pt idx="4430">
                  <c:v>255.1</c:v>
                </c:pt>
                <c:pt idx="4431">
                  <c:v>254.7</c:v>
                </c:pt>
                <c:pt idx="4432">
                  <c:v>254.2</c:v>
                </c:pt>
                <c:pt idx="4433">
                  <c:v>253.9</c:v>
                </c:pt>
                <c:pt idx="4434">
                  <c:v>253.5</c:v>
                </c:pt>
                <c:pt idx="4435">
                  <c:v>253.1</c:v>
                </c:pt>
                <c:pt idx="4436">
                  <c:v>252.6</c:v>
                </c:pt>
                <c:pt idx="4437">
                  <c:v>252.3</c:v>
                </c:pt>
                <c:pt idx="4438">
                  <c:v>251.9</c:v>
                </c:pt>
                <c:pt idx="4439">
                  <c:v>251.4</c:v>
                </c:pt>
                <c:pt idx="4440">
                  <c:v>251.1</c:v>
                </c:pt>
                <c:pt idx="4441">
                  <c:v>250.6</c:v>
                </c:pt>
                <c:pt idx="4442">
                  <c:v>250.3</c:v>
                </c:pt>
                <c:pt idx="4443">
                  <c:v>249.9</c:v>
                </c:pt>
                <c:pt idx="4444">
                  <c:v>249.4</c:v>
                </c:pt>
                <c:pt idx="4445">
                  <c:v>248.9</c:v>
                </c:pt>
                <c:pt idx="4446">
                  <c:v>248.5</c:v>
                </c:pt>
                <c:pt idx="4447">
                  <c:v>248.1</c:v>
                </c:pt>
                <c:pt idx="4448">
                  <c:v>247.8</c:v>
                </c:pt>
                <c:pt idx="4449">
                  <c:v>247.3</c:v>
                </c:pt>
                <c:pt idx="4450">
                  <c:v>246.9</c:v>
                </c:pt>
                <c:pt idx="4451">
                  <c:v>246.5</c:v>
                </c:pt>
                <c:pt idx="4452">
                  <c:v>246.3</c:v>
                </c:pt>
                <c:pt idx="4453">
                  <c:v>245.8</c:v>
                </c:pt>
                <c:pt idx="4454">
                  <c:v>245.3</c:v>
                </c:pt>
                <c:pt idx="4455">
                  <c:v>244.9</c:v>
                </c:pt>
                <c:pt idx="4456">
                  <c:v>244.5</c:v>
                </c:pt>
                <c:pt idx="4457">
                  <c:v>244.1</c:v>
                </c:pt>
                <c:pt idx="4458">
                  <c:v>243.7</c:v>
                </c:pt>
                <c:pt idx="4459">
                  <c:v>243.2</c:v>
                </c:pt>
                <c:pt idx="4460">
                  <c:v>242.8</c:v>
                </c:pt>
                <c:pt idx="4461">
                  <c:v>242.4</c:v>
                </c:pt>
                <c:pt idx="4462">
                  <c:v>242</c:v>
                </c:pt>
                <c:pt idx="4463">
                  <c:v>241.4</c:v>
                </c:pt>
                <c:pt idx="4464">
                  <c:v>241</c:v>
                </c:pt>
                <c:pt idx="4465">
                  <c:v>240.6</c:v>
                </c:pt>
                <c:pt idx="4466">
                  <c:v>240.1</c:v>
                </c:pt>
                <c:pt idx="4467">
                  <c:v>239.9</c:v>
                </c:pt>
                <c:pt idx="4468">
                  <c:v>239.4</c:v>
                </c:pt>
                <c:pt idx="4469">
                  <c:v>239</c:v>
                </c:pt>
                <c:pt idx="4470">
                  <c:v>238.6</c:v>
                </c:pt>
                <c:pt idx="4471">
                  <c:v>238.2</c:v>
                </c:pt>
                <c:pt idx="4472">
                  <c:v>237.9</c:v>
                </c:pt>
                <c:pt idx="4473">
                  <c:v>237.5</c:v>
                </c:pt>
                <c:pt idx="4474">
                  <c:v>237</c:v>
                </c:pt>
                <c:pt idx="4475">
                  <c:v>236.7</c:v>
                </c:pt>
                <c:pt idx="4476">
                  <c:v>236.2</c:v>
                </c:pt>
                <c:pt idx="4477">
                  <c:v>235.9</c:v>
                </c:pt>
                <c:pt idx="4478">
                  <c:v>235.5</c:v>
                </c:pt>
                <c:pt idx="4479">
                  <c:v>235.2</c:v>
                </c:pt>
                <c:pt idx="4480">
                  <c:v>234.5</c:v>
                </c:pt>
                <c:pt idx="4481">
                  <c:v>234.2</c:v>
                </c:pt>
                <c:pt idx="4482">
                  <c:v>233.8</c:v>
                </c:pt>
                <c:pt idx="4483">
                  <c:v>233.5</c:v>
                </c:pt>
                <c:pt idx="4484">
                  <c:v>233</c:v>
                </c:pt>
                <c:pt idx="4485">
                  <c:v>232.9</c:v>
                </c:pt>
                <c:pt idx="4486">
                  <c:v>232.5</c:v>
                </c:pt>
                <c:pt idx="4487">
                  <c:v>232.2</c:v>
                </c:pt>
                <c:pt idx="4488">
                  <c:v>231.7</c:v>
                </c:pt>
                <c:pt idx="4489">
                  <c:v>231.4</c:v>
                </c:pt>
                <c:pt idx="4490">
                  <c:v>231</c:v>
                </c:pt>
                <c:pt idx="4491">
                  <c:v>230.6</c:v>
                </c:pt>
                <c:pt idx="4492">
                  <c:v>230</c:v>
                </c:pt>
                <c:pt idx="4493">
                  <c:v>229.7</c:v>
                </c:pt>
                <c:pt idx="4494">
                  <c:v>229.3</c:v>
                </c:pt>
                <c:pt idx="4495">
                  <c:v>228.8</c:v>
                </c:pt>
                <c:pt idx="4496">
                  <c:v>228.6</c:v>
                </c:pt>
                <c:pt idx="4497">
                  <c:v>228.2</c:v>
                </c:pt>
                <c:pt idx="4498">
                  <c:v>227.8</c:v>
                </c:pt>
                <c:pt idx="4499">
                  <c:v>227.5</c:v>
                </c:pt>
                <c:pt idx="4500">
                  <c:v>227.1</c:v>
                </c:pt>
                <c:pt idx="4501">
                  <c:v>226.9</c:v>
                </c:pt>
                <c:pt idx="4502">
                  <c:v>226.5</c:v>
                </c:pt>
                <c:pt idx="4503">
                  <c:v>226.1</c:v>
                </c:pt>
                <c:pt idx="4504">
                  <c:v>226</c:v>
                </c:pt>
                <c:pt idx="4505">
                  <c:v>225.6</c:v>
                </c:pt>
                <c:pt idx="4506">
                  <c:v>225.4</c:v>
                </c:pt>
                <c:pt idx="4507">
                  <c:v>225.1</c:v>
                </c:pt>
                <c:pt idx="4508">
                  <c:v>224.8</c:v>
                </c:pt>
                <c:pt idx="4509">
                  <c:v>224.5</c:v>
                </c:pt>
                <c:pt idx="4510">
                  <c:v>224.2</c:v>
                </c:pt>
                <c:pt idx="4511">
                  <c:v>224</c:v>
                </c:pt>
                <c:pt idx="4512">
                  <c:v>223.6</c:v>
                </c:pt>
                <c:pt idx="4513">
                  <c:v>223.3</c:v>
                </c:pt>
                <c:pt idx="4514">
                  <c:v>223</c:v>
                </c:pt>
                <c:pt idx="4515">
                  <c:v>222.8</c:v>
                </c:pt>
                <c:pt idx="4516">
                  <c:v>222.5</c:v>
                </c:pt>
                <c:pt idx="4517">
                  <c:v>222.2</c:v>
                </c:pt>
                <c:pt idx="4518">
                  <c:v>221.9</c:v>
                </c:pt>
                <c:pt idx="4519">
                  <c:v>221.5</c:v>
                </c:pt>
                <c:pt idx="4520">
                  <c:v>221.2</c:v>
                </c:pt>
                <c:pt idx="4521">
                  <c:v>221</c:v>
                </c:pt>
                <c:pt idx="4522">
                  <c:v>220.7</c:v>
                </c:pt>
                <c:pt idx="4523">
                  <c:v>220.4</c:v>
                </c:pt>
                <c:pt idx="4524">
                  <c:v>220</c:v>
                </c:pt>
                <c:pt idx="4525">
                  <c:v>219.7</c:v>
                </c:pt>
                <c:pt idx="4526">
                  <c:v>219.4</c:v>
                </c:pt>
                <c:pt idx="4527">
                  <c:v>219.1</c:v>
                </c:pt>
                <c:pt idx="4528">
                  <c:v>218.8</c:v>
                </c:pt>
                <c:pt idx="4529">
                  <c:v>218.5</c:v>
                </c:pt>
                <c:pt idx="4530">
                  <c:v>218.1</c:v>
                </c:pt>
                <c:pt idx="4531">
                  <c:v>217.9</c:v>
                </c:pt>
                <c:pt idx="4532">
                  <c:v>217.5</c:v>
                </c:pt>
                <c:pt idx="4533">
                  <c:v>217.2</c:v>
                </c:pt>
                <c:pt idx="4534">
                  <c:v>217</c:v>
                </c:pt>
                <c:pt idx="4535">
                  <c:v>216.6</c:v>
                </c:pt>
                <c:pt idx="4536">
                  <c:v>216.3</c:v>
                </c:pt>
                <c:pt idx="4537">
                  <c:v>216</c:v>
                </c:pt>
                <c:pt idx="4538">
                  <c:v>215.7</c:v>
                </c:pt>
                <c:pt idx="4539">
                  <c:v>215.4</c:v>
                </c:pt>
                <c:pt idx="4540">
                  <c:v>215.1</c:v>
                </c:pt>
                <c:pt idx="4541">
                  <c:v>214.8</c:v>
                </c:pt>
                <c:pt idx="4542">
                  <c:v>214.5</c:v>
                </c:pt>
                <c:pt idx="4543">
                  <c:v>214.2</c:v>
                </c:pt>
                <c:pt idx="4544">
                  <c:v>213.8</c:v>
                </c:pt>
                <c:pt idx="4545">
                  <c:v>213.5</c:v>
                </c:pt>
                <c:pt idx="4546">
                  <c:v>213.3</c:v>
                </c:pt>
                <c:pt idx="4547">
                  <c:v>212.9</c:v>
                </c:pt>
                <c:pt idx="4548">
                  <c:v>212.7</c:v>
                </c:pt>
                <c:pt idx="4549">
                  <c:v>212.2</c:v>
                </c:pt>
                <c:pt idx="4550">
                  <c:v>212.1</c:v>
                </c:pt>
                <c:pt idx="4551">
                  <c:v>211.7</c:v>
                </c:pt>
                <c:pt idx="4552">
                  <c:v>211.5</c:v>
                </c:pt>
                <c:pt idx="4553">
                  <c:v>211.2</c:v>
                </c:pt>
                <c:pt idx="4554">
                  <c:v>210.8</c:v>
                </c:pt>
                <c:pt idx="4555">
                  <c:v>210.6</c:v>
                </c:pt>
                <c:pt idx="4556">
                  <c:v>210.3</c:v>
                </c:pt>
                <c:pt idx="4557">
                  <c:v>210</c:v>
                </c:pt>
                <c:pt idx="4558">
                  <c:v>209.7</c:v>
                </c:pt>
                <c:pt idx="4559">
                  <c:v>209.3</c:v>
                </c:pt>
                <c:pt idx="4560">
                  <c:v>209.1</c:v>
                </c:pt>
                <c:pt idx="4561">
                  <c:v>208.6</c:v>
                </c:pt>
                <c:pt idx="4562">
                  <c:v>208.2</c:v>
                </c:pt>
                <c:pt idx="4563">
                  <c:v>208</c:v>
                </c:pt>
                <c:pt idx="4564">
                  <c:v>207.6</c:v>
                </c:pt>
                <c:pt idx="4565">
                  <c:v>207.3</c:v>
                </c:pt>
                <c:pt idx="4566">
                  <c:v>206.9</c:v>
                </c:pt>
                <c:pt idx="4567">
                  <c:v>206.5</c:v>
                </c:pt>
                <c:pt idx="4568">
                  <c:v>206.1</c:v>
                </c:pt>
                <c:pt idx="4569">
                  <c:v>205.8</c:v>
                </c:pt>
                <c:pt idx="4570">
                  <c:v>205.4</c:v>
                </c:pt>
                <c:pt idx="4571">
                  <c:v>204.9</c:v>
                </c:pt>
                <c:pt idx="4572">
                  <c:v>204.6</c:v>
                </c:pt>
                <c:pt idx="4573">
                  <c:v>204.3</c:v>
                </c:pt>
                <c:pt idx="4574">
                  <c:v>204</c:v>
                </c:pt>
                <c:pt idx="4575">
                  <c:v>203.7</c:v>
                </c:pt>
                <c:pt idx="4576">
                  <c:v>203.1</c:v>
                </c:pt>
                <c:pt idx="4577">
                  <c:v>202.9</c:v>
                </c:pt>
                <c:pt idx="4578">
                  <c:v>202.5</c:v>
                </c:pt>
                <c:pt idx="4579">
                  <c:v>202</c:v>
                </c:pt>
                <c:pt idx="4580">
                  <c:v>201.7</c:v>
                </c:pt>
                <c:pt idx="4581">
                  <c:v>201.2</c:v>
                </c:pt>
                <c:pt idx="4582">
                  <c:v>200.9</c:v>
                </c:pt>
                <c:pt idx="4583">
                  <c:v>200.4</c:v>
                </c:pt>
                <c:pt idx="4584">
                  <c:v>200</c:v>
                </c:pt>
                <c:pt idx="4585">
                  <c:v>199.7</c:v>
                </c:pt>
                <c:pt idx="4586">
                  <c:v>199.2</c:v>
                </c:pt>
                <c:pt idx="4587">
                  <c:v>198.9</c:v>
                </c:pt>
                <c:pt idx="4588">
                  <c:v>198.5</c:v>
                </c:pt>
                <c:pt idx="4589">
                  <c:v>198</c:v>
                </c:pt>
                <c:pt idx="4590">
                  <c:v>197.6</c:v>
                </c:pt>
                <c:pt idx="4591">
                  <c:v>197.2</c:v>
                </c:pt>
                <c:pt idx="4592">
                  <c:v>197</c:v>
                </c:pt>
                <c:pt idx="4593">
                  <c:v>196.6</c:v>
                </c:pt>
                <c:pt idx="4594">
                  <c:v>196.3</c:v>
                </c:pt>
                <c:pt idx="4595">
                  <c:v>195.9</c:v>
                </c:pt>
                <c:pt idx="4596">
                  <c:v>195.5</c:v>
                </c:pt>
                <c:pt idx="4597">
                  <c:v>195.3</c:v>
                </c:pt>
                <c:pt idx="4598">
                  <c:v>194.8</c:v>
                </c:pt>
                <c:pt idx="4599">
                  <c:v>194.6</c:v>
                </c:pt>
                <c:pt idx="4600">
                  <c:v>194.2</c:v>
                </c:pt>
                <c:pt idx="4601">
                  <c:v>193.8</c:v>
                </c:pt>
                <c:pt idx="4602">
                  <c:v>193.5</c:v>
                </c:pt>
                <c:pt idx="4603">
                  <c:v>193.2</c:v>
                </c:pt>
                <c:pt idx="4604">
                  <c:v>192.9</c:v>
                </c:pt>
                <c:pt idx="4605">
                  <c:v>192.5</c:v>
                </c:pt>
                <c:pt idx="4606">
                  <c:v>192.1</c:v>
                </c:pt>
                <c:pt idx="4607">
                  <c:v>192</c:v>
                </c:pt>
                <c:pt idx="4608">
                  <c:v>191.6</c:v>
                </c:pt>
                <c:pt idx="4609">
                  <c:v>191.2</c:v>
                </c:pt>
                <c:pt idx="4610">
                  <c:v>191</c:v>
                </c:pt>
                <c:pt idx="4611">
                  <c:v>190.6</c:v>
                </c:pt>
                <c:pt idx="4612">
                  <c:v>190.5</c:v>
                </c:pt>
                <c:pt idx="4613">
                  <c:v>190.1</c:v>
                </c:pt>
                <c:pt idx="4614">
                  <c:v>189.8</c:v>
                </c:pt>
                <c:pt idx="4615">
                  <c:v>189.6</c:v>
                </c:pt>
                <c:pt idx="4616">
                  <c:v>189.2</c:v>
                </c:pt>
                <c:pt idx="4617">
                  <c:v>188.9</c:v>
                </c:pt>
                <c:pt idx="4618">
                  <c:v>188.6</c:v>
                </c:pt>
                <c:pt idx="4619">
                  <c:v>188.3</c:v>
                </c:pt>
                <c:pt idx="4620">
                  <c:v>188</c:v>
                </c:pt>
                <c:pt idx="4621">
                  <c:v>187.7</c:v>
                </c:pt>
                <c:pt idx="4622">
                  <c:v>187.5</c:v>
                </c:pt>
                <c:pt idx="4623">
                  <c:v>187.1</c:v>
                </c:pt>
                <c:pt idx="4624">
                  <c:v>187</c:v>
                </c:pt>
                <c:pt idx="4625">
                  <c:v>186.6</c:v>
                </c:pt>
                <c:pt idx="4626">
                  <c:v>186.3</c:v>
                </c:pt>
                <c:pt idx="4627">
                  <c:v>186.1</c:v>
                </c:pt>
                <c:pt idx="4628">
                  <c:v>185.8</c:v>
                </c:pt>
                <c:pt idx="4629">
                  <c:v>185.5</c:v>
                </c:pt>
                <c:pt idx="4630">
                  <c:v>185.2</c:v>
                </c:pt>
                <c:pt idx="4631">
                  <c:v>185.1</c:v>
                </c:pt>
                <c:pt idx="4632">
                  <c:v>184.7</c:v>
                </c:pt>
                <c:pt idx="4633">
                  <c:v>184.5</c:v>
                </c:pt>
                <c:pt idx="4634">
                  <c:v>184.1</c:v>
                </c:pt>
                <c:pt idx="4635">
                  <c:v>183.9</c:v>
                </c:pt>
                <c:pt idx="4636">
                  <c:v>183.7</c:v>
                </c:pt>
                <c:pt idx="4637">
                  <c:v>183.5</c:v>
                </c:pt>
                <c:pt idx="4638">
                  <c:v>183.1</c:v>
                </c:pt>
                <c:pt idx="4639">
                  <c:v>182.9</c:v>
                </c:pt>
                <c:pt idx="4640">
                  <c:v>182.6</c:v>
                </c:pt>
                <c:pt idx="4641">
                  <c:v>182.3</c:v>
                </c:pt>
                <c:pt idx="4642">
                  <c:v>182</c:v>
                </c:pt>
                <c:pt idx="4643">
                  <c:v>181.8</c:v>
                </c:pt>
                <c:pt idx="4644">
                  <c:v>181.6</c:v>
                </c:pt>
                <c:pt idx="4645">
                  <c:v>181.3</c:v>
                </c:pt>
                <c:pt idx="4646">
                  <c:v>181.1</c:v>
                </c:pt>
                <c:pt idx="4647">
                  <c:v>180.9</c:v>
                </c:pt>
                <c:pt idx="4648">
                  <c:v>180.6</c:v>
                </c:pt>
                <c:pt idx="4649">
                  <c:v>180.3</c:v>
                </c:pt>
                <c:pt idx="4650">
                  <c:v>180.1</c:v>
                </c:pt>
                <c:pt idx="4651">
                  <c:v>179.9</c:v>
                </c:pt>
                <c:pt idx="4652">
                  <c:v>179.7</c:v>
                </c:pt>
                <c:pt idx="4653">
                  <c:v>179.4</c:v>
                </c:pt>
                <c:pt idx="4654">
                  <c:v>179.2</c:v>
                </c:pt>
                <c:pt idx="4655">
                  <c:v>179</c:v>
                </c:pt>
                <c:pt idx="4656">
                  <c:v>178.7</c:v>
                </c:pt>
                <c:pt idx="4657">
                  <c:v>178.5</c:v>
                </c:pt>
                <c:pt idx="4658">
                  <c:v>178.3</c:v>
                </c:pt>
                <c:pt idx="4659">
                  <c:v>178.1</c:v>
                </c:pt>
                <c:pt idx="4660">
                  <c:v>178</c:v>
                </c:pt>
                <c:pt idx="4661">
                  <c:v>177.7</c:v>
                </c:pt>
                <c:pt idx="4662">
                  <c:v>177.5</c:v>
                </c:pt>
                <c:pt idx="4663">
                  <c:v>177.3</c:v>
                </c:pt>
                <c:pt idx="4664">
                  <c:v>177.2</c:v>
                </c:pt>
                <c:pt idx="4665">
                  <c:v>177</c:v>
                </c:pt>
                <c:pt idx="4666">
                  <c:v>176.8</c:v>
                </c:pt>
                <c:pt idx="4667">
                  <c:v>176.5</c:v>
                </c:pt>
                <c:pt idx="4668">
                  <c:v>176.3</c:v>
                </c:pt>
                <c:pt idx="4669">
                  <c:v>176.2</c:v>
                </c:pt>
                <c:pt idx="4670">
                  <c:v>175.9</c:v>
                </c:pt>
                <c:pt idx="4671">
                  <c:v>175.7</c:v>
                </c:pt>
                <c:pt idx="4672">
                  <c:v>175.6</c:v>
                </c:pt>
                <c:pt idx="4673">
                  <c:v>175.4</c:v>
                </c:pt>
                <c:pt idx="4674">
                  <c:v>175.1</c:v>
                </c:pt>
                <c:pt idx="4675">
                  <c:v>174.9</c:v>
                </c:pt>
                <c:pt idx="4676">
                  <c:v>174.6</c:v>
                </c:pt>
                <c:pt idx="4677">
                  <c:v>174.3</c:v>
                </c:pt>
                <c:pt idx="4678">
                  <c:v>174.1</c:v>
                </c:pt>
                <c:pt idx="4679">
                  <c:v>173.8</c:v>
                </c:pt>
                <c:pt idx="4680">
                  <c:v>173.6</c:v>
                </c:pt>
                <c:pt idx="4681">
                  <c:v>173.3</c:v>
                </c:pt>
                <c:pt idx="4682">
                  <c:v>172.9</c:v>
                </c:pt>
                <c:pt idx="4683">
                  <c:v>172.8</c:v>
                </c:pt>
                <c:pt idx="4684">
                  <c:v>172.3</c:v>
                </c:pt>
                <c:pt idx="4685">
                  <c:v>172.1</c:v>
                </c:pt>
                <c:pt idx="4686">
                  <c:v>171.8</c:v>
                </c:pt>
                <c:pt idx="4687">
                  <c:v>171.5</c:v>
                </c:pt>
                <c:pt idx="4688">
                  <c:v>171.3</c:v>
                </c:pt>
                <c:pt idx="4689">
                  <c:v>170.9</c:v>
                </c:pt>
                <c:pt idx="4690">
                  <c:v>170.6</c:v>
                </c:pt>
                <c:pt idx="4691">
                  <c:v>170.4</c:v>
                </c:pt>
                <c:pt idx="4692">
                  <c:v>170</c:v>
                </c:pt>
                <c:pt idx="4693">
                  <c:v>169.8</c:v>
                </c:pt>
                <c:pt idx="4694">
                  <c:v>169.5</c:v>
                </c:pt>
                <c:pt idx="4695">
                  <c:v>169.2</c:v>
                </c:pt>
                <c:pt idx="4696">
                  <c:v>168.9</c:v>
                </c:pt>
                <c:pt idx="4697">
                  <c:v>168.5</c:v>
                </c:pt>
                <c:pt idx="4698">
                  <c:v>168.3</c:v>
                </c:pt>
                <c:pt idx="4699">
                  <c:v>167.9</c:v>
                </c:pt>
                <c:pt idx="4700">
                  <c:v>167.6</c:v>
                </c:pt>
                <c:pt idx="4701">
                  <c:v>167.4</c:v>
                </c:pt>
                <c:pt idx="4702">
                  <c:v>167</c:v>
                </c:pt>
                <c:pt idx="4703">
                  <c:v>166.9</c:v>
                </c:pt>
                <c:pt idx="4704">
                  <c:v>166.5</c:v>
                </c:pt>
                <c:pt idx="4705">
                  <c:v>166.2</c:v>
                </c:pt>
                <c:pt idx="4706">
                  <c:v>165.9</c:v>
                </c:pt>
                <c:pt idx="4707">
                  <c:v>165.6</c:v>
                </c:pt>
                <c:pt idx="4708">
                  <c:v>165.3</c:v>
                </c:pt>
                <c:pt idx="4709">
                  <c:v>165</c:v>
                </c:pt>
                <c:pt idx="4710">
                  <c:v>164.8</c:v>
                </c:pt>
                <c:pt idx="4711">
                  <c:v>164.6</c:v>
                </c:pt>
                <c:pt idx="4712">
                  <c:v>164.1</c:v>
                </c:pt>
                <c:pt idx="4713">
                  <c:v>163.9</c:v>
                </c:pt>
                <c:pt idx="4714">
                  <c:v>163.69999999999999</c:v>
                </c:pt>
                <c:pt idx="4715">
                  <c:v>163.5</c:v>
                </c:pt>
                <c:pt idx="4716">
                  <c:v>163.1</c:v>
                </c:pt>
                <c:pt idx="4717">
                  <c:v>162.80000000000001</c:v>
                </c:pt>
                <c:pt idx="4718">
                  <c:v>162.6</c:v>
                </c:pt>
                <c:pt idx="4719">
                  <c:v>162.30000000000001</c:v>
                </c:pt>
                <c:pt idx="4720">
                  <c:v>162.1</c:v>
                </c:pt>
                <c:pt idx="4721">
                  <c:v>161.80000000000001</c:v>
                </c:pt>
                <c:pt idx="4722">
                  <c:v>161.4</c:v>
                </c:pt>
                <c:pt idx="4723">
                  <c:v>161.19999999999999</c:v>
                </c:pt>
                <c:pt idx="4724">
                  <c:v>161</c:v>
                </c:pt>
                <c:pt idx="4725">
                  <c:v>160.69999999999999</c:v>
                </c:pt>
                <c:pt idx="4726">
                  <c:v>160.4</c:v>
                </c:pt>
                <c:pt idx="4727">
                  <c:v>160.19999999999999</c:v>
                </c:pt>
                <c:pt idx="4728">
                  <c:v>159.9</c:v>
                </c:pt>
                <c:pt idx="4729">
                  <c:v>159.6</c:v>
                </c:pt>
                <c:pt idx="4730">
                  <c:v>159.5</c:v>
                </c:pt>
                <c:pt idx="4731">
                  <c:v>159.1</c:v>
                </c:pt>
                <c:pt idx="4732">
                  <c:v>158.80000000000001</c:v>
                </c:pt>
                <c:pt idx="4733">
                  <c:v>158.6</c:v>
                </c:pt>
                <c:pt idx="4734">
                  <c:v>158.30000000000001</c:v>
                </c:pt>
                <c:pt idx="4735">
                  <c:v>158.19999999999999</c:v>
                </c:pt>
                <c:pt idx="4736">
                  <c:v>157.80000000000001</c:v>
                </c:pt>
                <c:pt idx="4737">
                  <c:v>157.6</c:v>
                </c:pt>
                <c:pt idx="4738">
                  <c:v>157.4</c:v>
                </c:pt>
                <c:pt idx="4739">
                  <c:v>157.1</c:v>
                </c:pt>
                <c:pt idx="4740">
                  <c:v>156.80000000000001</c:v>
                </c:pt>
                <c:pt idx="4741">
                  <c:v>156.6</c:v>
                </c:pt>
                <c:pt idx="4742">
                  <c:v>156.30000000000001</c:v>
                </c:pt>
                <c:pt idx="4743">
                  <c:v>156.1</c:v>
                </c:pt>
                <c:pt idx="4744">
                  <c:v>155.80000000000001</c:v>
                </c:pt>
                <c:pt idx="4745">
                  <c:v>155.6</c:v>
                </c:pt>
                <c:pt idx="4746">
                  <c:v>155.30000000000001</c:v>
                </c:pt>
                <c:pt idx="4747">
                  <c:v>155.1</c:v>
                </c:pt>
                <c:pt idx="4748">
                  <c:v>154.80000000000001</c:v>
                </c:pt>
                <c:pt idx="4749">
                  <c:v>154.5</c:v>
                </c:pt>
                <c:pt idx="4750">
                  <c:v>154.4</c:v>
                </c:pt>
                <c:pt idx="4751">
                  <c:v>154.1</c:v>
                </c:pt>
                <c:pt idx="4752">
                  <c:v>153.80000000000001</c:v>
                </c:pt>
                <c:pt idx="4753">
                  <c:v>153.5</c:v>
                </c:pt>
                <c:pt idx="4754">
                  <c:v>153.30000000000001</c:v>
                </c:pt>
                <c:pt idx="4755">
                  <c:v>153.1</c:v>
                </c:pt>
                <c:pt idx="4756">
                  <c:v>152.9</c:v>
                </c:pt>
                <c:pt idx="4757">
                  <c:v>152.69999999999999</c:v>
                </c:pt>
                <c:pt idx="4758">
                  <c:v>152.6</c:v>
                </c:pt>
                <c:pt idx="4759">
                  <c:v>152.4</c:v>
                </c:pt>
                <c:pt idx="4760">
                  <c:v>152.30000000000001</c:v>
                </c:pt>
                <c:pt idx="4761">
                  <c:v>152.19999999999999</c:v>
                </c:pt>
                <c:pt idx="4762">
                  <c:v>152.19999999999999</c:v>
                </c:pt>
                <c:pt idx="4763">
                  <c:v>152.19999999999999</c:v>
                </c:pt>
                <c:pt idx="4764">
                  <c:v>152.1</c:v>
                </c:pt>
                <c:pt idx="4765">
                  <c:v>152</c:v>
                </c:pt>
                <c:pt idx="4766">
                  <c:v>152</c:v>
                </c:pt>
                <c:pt idx="4767">
                  <c:v>151.9</c:v>
                </c:pt>
                <c:pt idx="4768">
                  <c:v>151.80000000000001</c:v>
                </c:pt>
                <c:pt idx="4769">
                  <c:v>151.69999999999999</c:v>
                </c:pt>
                <c:pt idx="4770">
                  <c:v>151.6</c:v>
                </c:pt>
                <c:pt idx="4771">
                  <c:v>151.5</c:v>
                </c:pt>
                <c:pt idx="4772">
                  <c:v>151.4</c:v>
                </c:pt>
                <c:pt idx="4773">
                  <c:v>151.30000000000001</c:v>
                </c:pt>
                <c:pt idx="4774">
                  <c:v>151.19999999999999</c:v>
                </c:pt>
                <c:pt idx="4775">
                  <c:v>151.1</c:v>
                </c:pt>
                <c:pt idx="4776">
                  <c:v>151</c:v>
                </c:pt>
                <c:pt idx="4777">
                  <c:v>150.9</c:v>
                </c:pt>
                <c:pt idx="4778">
                  <c:v>150.80000000000001</c:v>
                </c:pt>
                <c:pt idx="4779">
                  <c:v>150.69999999999999</c:v>
                </c:pt>
                <c:pt idx="4780">
                  <c:v>150.6</c:v>
                </c:pt>
                <c:pt idx="4781">
                  <c:v>150.4</c:v>
                </c:pt>
                <c:pt idx="4782">
                  <c:v>150.30000000000001</c:v>
                </c:pt>
                <c:pt idx="4783">
                  <c:v>150.1</c:v>
                </c:pt>
                <c:pt idx="4784">
                  <c:v>150</c:v>
                </c:pt>
                <c:pt idx="4785">
                  <c:v>149.9</c:v>
                </c:pt>
                <c:pt idx="4786">
                  <c:v>149.80000000000001</c:v>
                </c:pt>
                <c:pt idx="4787">
                  <c:v>149.6</c:v>
                </c:pt>
                <c:pt idx="4788">
                  <c:v>149.5</c:v>
                </c:pt>
                <c:pt idx="4789">
                  <c:v>149.4</c:v>
                </c:pt>
                <c:pt idx="4790">
                  <c:v>149.19999999999999</c:v>
                </c:pt>
                <c:pt idx="4791">
                  <c:v>149.1</c:v>
                </c:pt>
                <c:pt idx="4792">
                  <c:v>149</c:v>
                </c:pt>
                <c:pt idx="4793">
                  <c:v>148.80000000000001</c:v>
                </c:pt>
                <c:pt idx="4794">
                  <c:v>148.6</c:v>
                </c:pt>
                <c:pt idx="4795">
                  <c:v>148.5</c:v>
                </c:pt>
                <c:pt idx="4796">
                  <c:v>148.4</c:v>
                </c:pt>
                <c:pt idx="4797">
                  <c:v>148.1</c:v>
                </c:pt>
                <c:pt idx="4798">
                  <c:v>148.1</c:v>
                </c:pt>
                <c:pt idx="4799">
                  <c:v>147.9</c:v>
                </c:pt>
                <c:pt idx="4800">
                  <c:v>147.80000000000001</c:v>
                </c:pt>
                <c:pt idx="4801">
                  <c:v>147.6</c:v>
                </c:pt>
                <c:pt idx="4802">
                  <c:v>147.5</c:v>
                </c:pt>
                <c:pt idx="4803">
                  <c:v>147.19999999999999</c:v>
                </c:pt>
                <c:pt idx="4804">
                  <c:v>147.1</c:v>
                </c:pt>
                <c:pt idx="4805">
                  <c:v>146.9</c:v>
                </c:pt>
                <c:pt idx="4806">
                  <c:v>146.80000000000001</c:v>
                </c:pt>
                <c:pt idx="4807">
                  <c:v>146.6</c:v>
                </c:pt>
                <c:pt idx="4808">
                  <c:v>146.5</c:v>
                </c:pt>
                <c:pt idx="4809">
                  <c:v>146.30000000000001</c:v>
                </c:pt>
                <c:pt idx="4810">
                  <c:v>146.1</c:v>
                </c:pt>
                <c:pt idx="4811">
                  <c:v>146</c:v>
                </c:pt>
                <c:pt idx="4812">
                  <c:v>145.80000000000001</c:v>
                </c:pt>
                <c:pt idx="4813">
                  <c:v>145.69999999999999</c:v>
                </c:pt>
                <c:pt idx="4814">
                  <c:v>145.5</c:v>
                </c:pt>
                <c:pt idx="4815">
                  <c:v>145.4</c:v>
                </c:pt>
                <c:pt idx="4816">
                  <c:v>145.19999999999999</c:v>
                </c:pt>
                <c:pt idx="4817">
                  <c:v>145</c:v>
                </c:pt>
                <c:pt idx="4818">
                  <c:v>144.80000000000001</c:v>
                </c:pt>
                <c:pt idx="4819">
                  <c:v>144.69999999999999</c:v>
                </c:pt>
                <c:pt idx="4820">
                  <c:v>144.5</c:v>
                </c:pt>
                <c:pt idx="4821">
                  <c:v>144.30000000000001</c:v>
                </c:pt>
                <c:pt idx="4822">
                  <c:v>144.19999999999999</c:v>
                </c:pt>
                <c:pt idx="4823">
                  <c:v>144</c:v>
                </c:pt>
                <c:pt idx="4824">
                  <c:v>143.80000000000001</c:v>
                </c:pt>
                <c:pt idx="4825">
                  <c:v>143.69999999999999</c:v>
                </c:pt>
                <c:pt idx="4826">
                  <c:v>143.5</c:v>
                </c:pt>
                <c:pt idx="4827">
                  <c:v>143.30000000000001</c:v>
                </c:pt>
                <c:pt idx="4828">
                  <c:v>143.19999999999999</c:v>
                </c:pt>
                <c:pt idx="4829">
                  <c:v>143</c:v>
                </c:pt>
                <c:pt idx="4830">
                  <c:v>142.80000000000001</c:v>
                </c:pt>
                <c:pt idx="4831">
                  <c:v>142.69999999999999</c:v>
                </c:pt>
                <c:pt idx="4832">
                  <c:v>142.5</c:v>
                </c:pt>
                <c:pt idx="4833">
                  <c:v>142.30000000000001</c:v>
                </c:pt>
                <c:pt idx="4834">
                  <c:v>142.1</c:v>
                </c:pt>
                <c:pt idx="4835">
                  <c:v>142</c:v>
                </c:pt>
                <c:pt idx="4836">
                  <c:v>141.80000000000001</c:v>
                </c:pt>
                <c:pt idx="4837">
                  <c:v>141.6</c:v>
                </c:pt>
                <c:pt idx="4838">
                  <c:v>141.5</c:v>
                </c:pt>
                <c:pt idx="4839">
                  <c:v>141.30000000000001</c:v>
                </c:pt>
                <c:pt idx="4840">
                  <c:v>141.1</c:v>
                </c:pt>
                <c:pt idx="4841">
                  <c:v>140.9</c:v>
                </c:pt>
                <c:pt idx="4842">
                  <c:v>140.80000000000001</c:v>
                </c:pt>
                <c:pt idx="4843">
                  <c:v>140.6</c:v>
                </c:pt>
                <c:pt idx="4844">
                  <c:v>140.4</c:v>
                </c:pt>
                <c:pt idx="4845">
                  <c:v>140.30000000000001</c:v>
                </c:pt>
                <c:pt idx="4846">
                  <c:v>140.1</c:v>
                </c:pt>
                <c:pt idx="4847">
                  <c:v>139.9</c:v>
                </c:pt>
                <c:pt idx="4848">
                  <c:v>139.80000000000001</c:v>
                </c:pt>
                <c:pt idx="4849">
                  <c:v>139.6</c:v>
                </c:pt>
                <c:pt idx="4850">
                  <c:v>139.4</c:v>
                </c:pt>
                <c:pt idx="4851">
                  <c:v>139.19999999999999</c:v>
                </c:pt>
                <c:pt idx="4852">
                  <c:v>139</c:v>
                </c:pt>
                <c:pt idx="4853">
                  <c:v>138.9</c:v>
                </c:pt>
                <c:pt idx="4854">
                  <c:v>138.6</c:v>
                </c:pt>
                <c:pt idx="4855">
                  <c:v>138.4</c:v>
                </c:pt>
                <c:pt idx="4856">
                  <c:v>138.30000000000001</c:v>
                </c:pt>
                <c:pt idx="4857">
                  <c:v>138.1</c:v>
                </c:pt>
                <c:pt idx="4858">
                  <c:v>138</c:v>
                </c:pt>
                <c:pt idx="4859">
                  <c:v>137.80000000000001</c:v>
                </c:pt>
                <c:pt idx="4860">
                  <c:v>137.6</c:v>
                </c:pt>
                <c:pt idx="4861">
                  <c:v>137.4</c:v>
                </c:pt>
                <c:pt idx="4862">
                  <c:v>137.19999999999999</c:v>
                </c:pt>
                <c:pt idx="4863">
                  <c:v>137</c:v>
                </c:pt>
                <c:pt idx="4864">
                  <c:v>136.9</c:v>
                </c:pt>
                <c:pt idx="4865">
                  <c:v>136.69999999999999</c:v>
                </c:pt>
                <c:pt idx="4866">
                  <c:v>136.5</c:v>
                </c:pt>
                <c:pt idx="4867">
                  <c:v>136.4</c:v>
                </c:pt>
                <c:pt idx="4868">
                  <c:v>136.19999999999999</c:v>
                </c:pt>
                <c:pt idx="4869">
                  <c:v>136</c:v>
                </c:pt>
                <c:pt idx="4870">
                  <c:v>135.9</c:v>
                </c:pt>
                <c:pt idx="4871">
                  <c:v>135.69999999999999</c:v>
                </c:pt>
                <c:pt idx="4872">
                  <c:v>135.5</c:v>
                </c:pt>
                <c:pt idx="4873">
                  <c:v>135.4</c:v>
                </c:pt>
                <c:pt idx="4874">
                  <c:v>135.19999999999999</c:v>
                </c:pt>
                <c:pt idx="4875">
                  <c:v>135</c:v>
                </c:pt>
                <c:pt idx="4876">
                  <c:v>134.80000000000001</c:v>
                </c:pt>
                <c:pt idx="4877">
                  <c:v>134.6</c:v>
                </c:pt>
                <c:pt idx="4878">
                  <c:v>134.5</c:v>
                </c:pt>
                <c:pt idx="4879">
                  <c:v>134.30000000000001</c:v>
                </c:pt>
                <c:pt idx="4880">
                  <c:v>134.1</c:v>
                </c:pt>
                <c:pt idx="4881">
                  <c:v>133.9</c:v>
                </c:pt>
                <c:pt idx="4882">
                  <c:v>133.80000000000001</c:v>
                </c:pt>
                <c:pt idx="4883">
                  <c:v>133.6</c:v>
                </c:pt>
                <c:pt idx="4884">
                  <c:v>133.4</c:v>
                </c:pt>
                <c:pt idx="4885">
                  <c:v>133.30000000000001</c:v>
                </c:pt>
                <c:pt idx="4886">
                  <c:v>133.1</c:v>
                </c:pt>
                <c:pt idx="4887">
                  <c:v>132.9</c:v>
                </c:pt>
                <c:pt idx="4888">
                  <c:v>132.80000000000001</c:v>
                </c:pt>
                <c:pt idx="4889">
                  <c:v>132.6</c:v>
                </c:pt>
                <c:pt idx="4890">
                  <c:v>132.5</c:v>
                </c:pt>
                <c:pt idx="4891">
                  <c:v>132.19999999999999</c:v>
                </c:pt>
                <c:pt idx="4892">
                  <c:v>132.1</c:v>
                </c:pt>
                <c:pt idx="4893">
                  <c:v>131.9</c:v>
                </c:pt>
                <c:pt idx="4894">
                  <c:v>131.69999999999999</c:v>
                </c:pt>
                <c:pt idx="4895">
                  <c:v>131.6</c:v>
                </c:pt>
                <c:pt idx="4896">
                  <c:v>131.4</c:v>
                </c:pt>
                <c:pt idx="4897">
                  <c:v>131.30000000000001</c:v>
                </c:pt>
                <c:pt idx="4898">
                  <c:v>131.1</c:v>
                </c:pt>
                <c:pt idx="4899">
                  <c:v>130.9</c:v>
                </c:pt>
                <c:pt idx="4900">
                  <c:v>130.69999999999999</c:v>
                </c:pt>
                <c:pt idx="4901">
                  <c:v>130.5</c:v>
                </c:pt>
                <c:pt idx="4902">
                  <c:v>130.4</c:v>
                </c:pt>
                <c:pt idx="4903">
                  <c:v>130.19999999999999</c:v>
                </c:pt>
                <c:pt idx="4904">
                  <c:v>130</c:v>
                </c:pt>
                <c:pt idx="4905">
                  <c:v>129.80000000000001</c:v>
                </c:pt>
                <c:pt idx="4906">
                  <c:v>129.69999999999999</c:v>
                </c:pt>
                <c:pt idx="4907">
                  <c:v>129.5</c:v>
                </c:pt>
                <c:pt idx="4908">
                  <c:v>129.4</c:v>
                </c:pt>
                <c:pt idx="4909">
                  <c:v>129.19999999999999</c:v>
                </c:pt>
                <c:pt idx="4910">
                  <c:v>129.1</c:v>
                </c:pt>
                <c:pt idx="4911">
                  <c:v>128.9</c:v>
                </c:pt>
                <c:pt idx="4912">
                  <c:v>128.69999999999999</c:v>
                </c:pt>
                <c:pt idx="4913">
                  <c:v>128.6</c:v>
                </c:pt>
                <c:pt idx="4914">
                  <c:v>128.30000000000001</c:v>
                </c:pt>
                <c:pt idx="4915">
                  <c:v>128.19999999999999</c:v>
                </c:pt>
                <c:pt idx="4916">
                  <c:v>128</c:v>
                </c:pt>
                <c:pt idx="4917">
                  <c:v>127.9</c:v>
                </c:pt>
                <c:pt idx="4918">
                  <c:v>127.7</c:v>
                </c:pt>
                <c:pt idx="4919">
                  <c:v>127.5</c:v>
                </c:pt>
                <c:pt idx="4920">
                  <c:v>127.4</c:v>
                </c:pt>
                <c:pt idx="4921">
                  <c:v>127.2</c:v>
                </c:pt>
                <c:pt idx="4922">
                  <c:v>127.1</c:v>
                </c:pt>
                <c:pt idx="4923">
                  <c:v>126.8</c:v>
                </c:pt>
                <c:pt idx="4924">
                  <c:v>126.7</c:v>
                </c:pt>
                <c:pt idx="4925">
                  <c:v>126.5</c:v>
                </c:pt>
                <c:pt idx="4926">
                  <c:v>126.4</c:v>
                </c:pt>
                <c:pt idx="4927">
                  <c:v>126.2</c:v>
                </c:pt>
                <c:pt idx="4928">
                  <c:v>126</c:v>
                </c:pt>
                <c:pt idx="4929">
                  <c:v>125.9</c:v>
                </c:pt>
                <c:pt idx="4930">
                  <c:v>125.7</c:v>
                </c:pt>
                <c:pt idx="4931">
                  <c:v>125.5</c:v>
                </c:pt>
                <c:pt idx="4932">
                  <c:v>125.4</c:v>
                </c:pt>
                <c:pt idx="4933">
                  <c:v>125.2</c:v>
                </c:pt>
                <c:pt idx="4934">
                  <c:v>125</c:v>
                </c:pt>
                <c:pt idx="4935">
                  <c:v>124.9</c:v>
                </c:pt>
                <c:pt idx="4936">
                  <c:v>124.7</c:v>
                </c:pt>
                <c:pt idx="4937">
                  <c:v>124.6</c:v>
                </c:pt>
                <c:pt idx="4938">
                  <c:v>124.4</c:v>
                </c:pt>
                <c:pt idx="4939">
                  <c:v>124.3</c:v>
                </c:pt>
                <c:pt idx="4940">
                  <c:v>124.1</c:v>
                </c:pt>
                <c:pt idx="4941">
                  <c:v>123.9</c:v>
                </c:pt>
                <c:pt idx="4942">
                  <c:v>123.8</c:v>
                </c:pt>
                <c:pt idx="4943">
                  <c:v>123.6</c:v>
                </c:pt>
                <c:pt idx="4944">
                  <c:v>123.5</c:v>
                </c:pt>
                <c:pt idx="4945">
                  <c:v>123.4</c:v>
                </c:pt>
                <c:pt idx="4946">
                  <c:v>123.2</c:v>
                </c:pt>
                <c:pt idx="4947">
                  <c:v>123</c:v>
                </c:pt>
                <c:pt idx="4948">
                  <c:v>122.9</c:v>
                </c:pt>
                <c:pt idx="4949">
                  <c:v>122.7</c:v>
                </c:pt>
                <c:pt idx="4950">
                  <c:v>122.5</c:v>
                </c:pt>
                <c:pt idx="4951">
                  <c:v>122.4</c:v>
                </c:pt>
                <c:pt idx="4952">
                  <c:v>122.3</c:v>
                </c:pt>
                <c:pt idx="4953">
                  <c:v>122.1</c:v>
                </c:pt>
                <c:pt idx="4954">
                  <c:v>122</c:v>
                </c:pt>
                <c:pt idx="4955">
                  <c:v>121.8</c:v>
                </c:pt>
                <c:pt idx="4956">
                  <c:v>121.6</c:v>
                </c:pt>
                <c:pt idx="4957">
                  <c:v>121.5</c:v>
                </c:pt>
                <c:pt idx="4958">
                  <c:v>121.3</c:v>
                </c:pt>
                <c:pt idx="4959">
                  <c:v>121.2</c:v>
                </c:pt>
                <c:pt idx="4960">
                  <c:v>121</c:v>
                </c:pt>
                <c:pt idx="4961">
                  <c:v>120.8</c:v>
                </c:pt>
                <c:pt idx="4962">
                  <c:v>120.7</c:v>
                </c:pt>
                <c:pt idx="4963">
                  <c:v>120.5</c:v>
                </c:pt>
                <c:pt idx="4964">
                  <c:v>120.4</c:v>
                </c:pt>
                <c:pt idx="4965">
                  <c:v>120.2</c:v>
                </c:pt>
                <c:pt idx="4966">
                  <c:v>120</c:v>
                </c:pt>
                <c:pt idx="4967">
                  <c:v>119.9</c:v>
                </c:pt>
                <c:pt idx="4968">
                  <c:v>119.8</c:v>
                </c:pt>
                <c:pt idx="4969">
                  <c:v>119.6</c:v>
                </c:pt>
                <c:pt idx="4970">
                  <c:v>119.5</c:v>
                </c:pt>
                <c:pt idx="4971">
                  <c:v>119.3</c:v>
                </c:pt>
                <c:pt idx="4972">
                  <c:v>119.2</c:v>
                </c:pt>
                <c:pt idx="4973">
                  <c:v>119.1</c:v>
                </c:pt>
                <c:pt idx="4974">
                  <c:v>119</c:v>
                </c:pt>
                <c:pt idx="4975">
                  <c:v>118.7</c:v>
                </c:pt>
                <c:pt idx="4976">
                  <c:v>118.6</c:v>
                </c:pt>
                <c:pt idx="4977">
                  <c:v>118.5</c:v>
                </c:pt>
                <c:pt idx="4978">
                  <c:v>118.3</c:v>
                </c:pt>
                <c:pt idx="4979">
                  <c:v>118.2</c:v>
                </c:pt>
                <c:pt idx="4980">
                  <c:v>118.1</c:v>
                </c:pt>
                <c:pt idx="4981">
                  <c:v>117.9</c:v>
                </c:pt>
                <c:pt idx="4982">
                  <c:v>117.8</c:v>
                </c:pt>
                <c:pt idx="4983">
                  <c:v>117.6</c:v>
                </c:pt>
                <c:pt idx="4984">
                  <c:v>117.5</c:v>
                </c:pt>
                <c:pt idx="4985">
                  <c:v>117.3</c:v>
                </c:pt>
                <c:pt idx="4986">
                  <c:v>117.2</c:v>
                </c:pt>
                <c:pt idx="4987">
                  <c:v>117</c:v>
                </c:pt>
                <c:pt idx="4988">
                  <c:v>116.8</c:v>
                </c:pt>
                <c:pt idx="4989">
                  <c:v>116.7</c:v>
                </c:pt>
                <c:pt idx="4990">
                  <c:v>116.5</c:v>
                </c:pt>
                <c:pt idx="4991">
                  <c:v>116.4</c:v>
                </c:pt>
                <c:pt idx="4992">
                  <c:v>116.3</c:v>
                </c:pt>
                <c:pt idx="4993">
                  <c:v>116.1</c:v>
                </c:pt>
                <c:pt idx="4994">
                  <c:v>116</c:v>
                </c:pt>
                <c:pt idx="4995">
                  <c:v>115.8</c:v>
                </c:pt>
                <c:pt idx="4996">
                  <c:v>115.7</c:v>
                </c:pt>
                <c:pt idx="4997">
                  <c:v>115.6</c:v>
                </c:pt>
                <c:pt idx="4998">
                  <c:v>115.4</c:v>
                </c:pt>
                <c:pt idx="4999">
                  <c:v>115.3</c:v>
                </c:pt>
                <c:pt idx="5000">
                  <c:v>115.2</c:v>
                </c:pt>
                <c:pt idx="5001">
                  <c:v>115</c:v>
                </c:pt>
                <c:pt idx="5002">
                  <c:v>114.8</c:v>
                </c:pt>
                <c:pt idx="5003">
                  <c:v>114.7</c:v>
                </c:pt>
                <c:pt idx="5004">
                  <c:v>114.6</c:v>
                </c:pt>
                <c:pt idx="5005">
                  <c:v>114.5</c:v>
                </c:pt>
                <c:pt idx="5006">
                  <c:v>114.3</c:v>
                </c:pt>
                <c:pt idx="5007">
                  <c:v>114.2</c:v>
                </c:pt>
                <c:pt idx="5008">
                  <c:v>114</c:v>
                </c:pt>
                <c:pt idx="5009">
                  <c:v>113.9</c:v>
                </c:pt>
                <c:pt idx="5010">
                  <c:v>113.8</c:v>
                </c:pt>
                <c:pt idx="5011">
                  <c:v>113.6</c:v>
                </c:pt>
                <c:pt idx="5012">
                  <c:v>113.5</c:v>
                </c:pt>
                <c:pt idx="5013">
                  <c:v>113.3</c:v>
                </c:pt>
                <c:pt idx="5014">
                  <c:v>113.1</c:v>
                </c:pt>
                <c:pt idx="5015">
                  <c:v>113</c:v>
                </c:pt>
                <c:pt idx="5016">
                  <c:v>112.9</c:v>
                </c:pt>
                <c:pt idx="5017">
                  <c:v>112.8</c:v>
                </c:pt>
                <c:pt idx="5018">
                  <c:v>112.6</c:v>
                </c:pt>
                <c:pt idx="5019">
                  <c:v>112.4</c:v>
                </c:pt>
                <c:pt idx="5020">
                  <c:v>112.3</c:v>
                </c:pt>
                <c:pt idx="5021">
                  <c:v>112.2</c:v>
                </c:pt>
                <c:pt idx="5022">
                  <c:v>112.1</c:v>
                </c:pt>
                <c:pt idx="5023">
                  <c:v>112</c:v>
                </c:pt>
                <c:pt idx="5024">
                  <c:v>111.8</c:v>
                </c:pt>
                <c:pt idx="5025">
                  <c:v>111.7</c:v>
                </c:pt>
                <c:pt idx="5026">
                  <c:v>111.5</c:v>
                </c:pt>
                <c:pt idx="5027">
                  <c:v>111.4</c:v>
                </c:pt>
                <c:pt idx="5028">
                  <c:v>111.2</c:v>
                </c:pt>
                <c:pt idx="5029">
                  <c:v>111.1</c:v>
                </c:pt>
                <c:pt idx="5030">
                  <c:v>110.9</c:v>
                </c:pt>
                <c:pt idx="5031">
                  <c:v>110.9</c:v>
                </c:pt>
                <c:pt idx="5032">
                  <c:v>110.7</c:v>
                </c:pt>
                <c:pt idx="5033">
                  <c:v>110.6</c:v>
                </c:pt>
                <c:pt idx="5034">
                  <c:v>110.4</c:v>
                </c:pt>
                <c:pt idx="5035">
                  <c:v>110.3</c:v>
                </c:pt>
                <c:pt idx="5036">
                  <c:v>110.2</c:v>
                </c:pt>
                <c:pt idx="5037">
                  <c:v>110</c:v>
                </c:pt>
                <c:pt idx="5038">
                  <c:v>109.9</c:v>
                </c:pt>
                <c:pt idx="5039">
                  <c:v>109.8</c:v>
                </c:pt>
                <c:pt idx="5040">
                  <c:v>109.6</c:v>
                </c:pt>
                <c:pt idx="5041">
                  <c:v>109.5</c:v>
                </c:pt>
                <c:pt idx="5042">
                  <c:v>109.4</c:v>
                </c:pt>
                <c:pt idx="5043">
                  <c:v>109.3</c:v>
                </c:pt>
                <c:pt idx="5044">
                  <c:v>109.1</c:v>
                </c:pt>
                <c:pt idx="5045">
                  <c:v>109</c:v>
                </c:pt>
                <c:pt idx="5046">
                  <c:v>108.9</c:v>
                </c:pt>
                <c:pt idx="5047">
                  <c:v>108.7</c:v>
                </c:pt>
                <c:pt idx="5048">
                  <c:v>108.6</c:v>
                </c:pt>
                <c:pt idx="5049">
                  <c:v>108.5</c:v>
                </c:pt>
                <c:pt idx="5050">
                  <c:v>108.3</c:v>
                </c:pt>
                <c:pt idx="5051">
                  <c:v>108.2</c:v>
                </c:pt>
                <c:pt idx="5052">
                  <c:v>108</c:v>
                </c:pt>
                <c:pt idx="5053">
                  <c:v>107.9</c:v>
                </c:pt>
                <c:pt idx="5054">
                  <c:v>107.8</c:v>
                </c:pt>
                <c:pt idx="5055">
                  <c:v>107.7</c:v>
                </c:pt>
                <c:pt idx="5056">
                  <c:v>107.5</c:v>
                </c:pt>
                <c:pt idx="5057">
                  <c:v>107.4</c:v>
                </c:pt>
                <c:pt idx="5058">
                  <c:v>107.2</c:v>
                </c:pt>
                <c:pt idx="5059">
                  <c:v>107.1</c:v>
                </c:pt>
                <c:pt idx="5060">
                  <c:v>107</c:v>
                </c:pt>
                <c:pt idx="5061">
                  <c:v>106.9</c:v>
                </c:pt>
                <c:pt idx="5062">
                  <c:v>106.8</c:v>
                </c:pt>
                <c:pt idx="5063">
                  <c:v>106.6</c:v>
                </c:pt>
                <c:pt idx="5064">
                  <c:v>106.5</c:v>
                </c:pt>
                <c:pt idx="5065">
                  <c:v>106.4</c:v>
                </c:pt>
                <c:pt idx="5066">
                  <c:v>106.2</c:v>
                </c:pt>
                <c:pt idx="5067">
                  <c:v>106.1</c:v>
                </c:pt>
                <c:pt idx="5068">
                  <c:v>106</c:v>
                </c:pt>
                <c:pt idx="5069">
                  <c:v>105.9</c:v>
                </c:pt>
                <c:pt idx="5070">
                  <c:v>105.7</c:v>
                </c:pt>
                <c:pt idx="5071">
                  <c:v>105.6</c:v>
                </c:pt>
                <c:pt idx="5072">
                  <c:v>105.5</c:v>
                </c:pt>
                <c:pt idx="5073">
                  <c:v>105.3</c:v>
                </c:pt>
                <c:pt idx="5074">
                  <c:v>105.2</c:v>
                </c:pt>
                <c:pt idx="5075">
                  <c:v>105.1</c:v>
                </c:pt>
                <c:pt idx="5076">
                  <c:v>105</c:v>
                </c:pt>
                <c:pt idx="5077">
                  <c:v>104.9</c:v>
                </c:pt>
                <c:pt idx="5078">
                  <c:v>104.7</c:v>
                </c:pt>
                <c:pt idx="5079">
                  <c:v>104.6</c:v>
                </c:pt>
                <c:pt idx="5080">
                  <c:v>104.5</c:v>
                </c:pt>
                <c:pt idx="5081">
                  <c:v>104.4</c:v>
                </c:pt>
                <c:pt idx="5082">
                  <c:v>104.2</c:v>
                </c:pt>
                <c:pt idx="5083">
                  <c:v>104.1</c:v>
                </c:pt>
                <c:pt idx="5084">
                  <c:v>104</c:v>
                </c:pt>
                <c:pt idx="5085">
                  <c:v>103.8</c:v>
                </c:pt>
                <c:pt idx="5086">
                  <c:v>103.7</c:v>
                </c:pt>
                <c:pt idx="5087">
                  <c:v>103.6</c:v>
                </c:pt>
                <c:pt idx="5088">
                  <c:v>103.5</c:v>
                </c:pt>
                <c:pt idx="5089">
                  <c:v>103.3</c:v>
                </c:pt>
                <c:pt idx="5090">
                  <c:v>103.2</c:v>
                </c:pt>
                <c:pt idx="5091">
                  <c:v>103.1</c:v>
                </c:pt>
                <c:pt idx="5092">
                  <c:v>103</c:v>
                </c:pt>
                <c:pt idx="5093">
                  <c:v>102.9</c:v>
                </c:pt>
                <c:pt idx="5094">
                  <c:v>102.8</c:v>
                </c:pt>
                <c:pt idx="5095">
                  <c:v>102.7</c:v>
                </c:pt>
                <c:pt idx="5096">
                  <c:v>102.6</c:v>
                </c:pt>
                <c:pt idx="5097">
                  <c:v>102.4</c:v>
                </c:pt>
                <c:pt idx="5098">
                  <c:v>102.3</c:v>
                </c:pt>
                <c:pt idx="5099">
                  <c:v>102.2</c:v>
                </c:pt>
                <c:pt idx="5100">
                  <c:v>102.1</c:v>
                </c:pt>
                <c:pt idx="5101">
                  <c:v>102</c:v>
                </c:pt>
                <c:pt idx="5102">
                  <c:v>101.8</c:v>
                </c:pt>
                <c:pt idx="5103">
                  <c:v>101.7</c:v>
                </c:pt>
                <c:pt idx="5104">
                  <c:v>101.7</c:v>
                </c:pt>
                <c:pt idx="5105">
                  <c:v>101.5</c:v>
                </c:pt>
                <c:pt idx="5106">
                  <c:v>101.4</c:v>
                </c:pt>
                <c:pt idx="5107">
                  <c:v>101.3</c:v>
                </c:pt>
                <c:pt idx="5108">
                  <c:v>101.2</c:v>
                </c:pt>
                <c:pt idx="5109">
                  <c:v>101.1</c:v>
                </c:pt>
                <c:pt idx="5110">
                  <c:v>100.9</c:v>
                </c:pt>
                <c:pt idx="5111">
                  <c:v>100.8</c:v>
                </c:pt>
                <c:pt idx="5112">
                  <c:v>100.7</c:v>
                </c:pt>
                <c:pt idx="5113">
                  <c:v>100.6</c:v>
                </c:pt>
                <c:pt idx="5114">
                  <c:v>100.4</c:v>
                </c:pt>
                <c:pt idx="5115">
                  <c:v>100.3</c:v>
                </c:pt>
                <c:pt idx="5116">
                  <c:v>100.2</c:v>
                </c:pt>
                <c:pt idx="5117">
                  <c:v>100.1</c:v>
                </c:pt>
                <c:pt idx="5118">
                  <c:v>100</c:v>
                </c:pt>
                <c:pt idx="5119">
                  <c:v>99.9</c:v>
                </c:pt>
                <c:pt idx="5120">
                  <c:v>99.8</c:v>
                </c:pt>
                <c:pt idx="5121">
                  <c:v>99.7</c:v>
                </c:pt>
                <c:pt idx="5122">
                  <c:v>99.6</c:v>
                </c:pt>
                <c:pt idx="5123">
                  <c:v>99.4</c:v>
                </c:pt>
                <c:pt idx="5124">
                  <c:v>99.3</c:v>
                </c:pt>
                <c:pt idx="5125">
                  <c:v>99.2</c:v>
                </c:pt>
                <c:pt idx="5126">
                  <c:v>99.1</c:v>
                </c:pt>
                <c:pt idx="5127">
                  <c:v>99</c:v>
                </c:pt>
                <c:pt idx="5128">
                  <c:v>98.9</c:v>
                </c:pt>
                <c:pt idx="5129">
                  <c:v>98.8</c:v>
                </c:pt>
                <c:pt idx="5130">
                  <c:v>98.7</c:v>
                </c:pt>
                <c:pt idx="5131">
                  <c:v>98.6</c:v>
                </c:pt>
                <c:pt idx="5132">
                  <c:v>98.5</c:v>
                </c:pt>
                <c:pt idx="5133">
                  <c:v>98.3</c:v>
                </c:pt>
                <c:pt idx="5134">
                  <c:v>98.2</c:v>
                </c:pt>
                <c:pt idx="5135">
                  <c:v>98.1</c:v>
                </c:pt>
                <c:pt idx="5136">
                  <c:v>98.1</c:v>
                </c:pt>
                <c:pt idx="5137">
                  <c:v>97.9</c:v>
                </c:pt>
                <c:pt idx="5138">
                  <c:v>97.8</c:v>
                </c:pt>
                <c:pt idx="5139">
                  <c:v>97.7</c:v>
                </c:pt>
                <c:pt idx="5140">
                  <c:v>97.6</c:v>
                </c:pt>
                <c:pt idx="5141">
                  <c:v>97.5</c:v>
                </c:pt>
                <c:pt idx="5142">
                  <c:v>97.2</c:v>
                </c:pt>
                <c:pt idx="5143">
                  <c:v>97.2</c:v>
                </c:pt>
                <c:pt idx="5144">
                  <c:v>97</c:v>
                </c:pt>
                <c:pt idx="5145">
                  <c:v>96.9</c:v>
                </c:pt>
                <c:pt idx="5146">
                  <c:v>96.8</c:v>
                </c:pt>
                <c:pt idx="5147">
                  <c:v>96.8</c:v>
                </c:pt>
                <c:pt idx="5148">
                  <c:v>96.6</c:v>
                </c:pt>
                <c:pt idx="5149">
                  <c:v>96.4</c:v>
                </c:pt>
                <c:pt idx="5150">
                  <c:v>96.3</c:v>
                </c:pt>
                <c:pt idx="5151">
                  <c:v>96.3</c:v>
                </c:pt>
                <c:pt idx="5152">
                  <c:v>96.2</c:v>
                </c:pt>
                <c:pt idx="5153">
                  <c:v>96</c:v>
                </c:pt>
                <c:pt idx="5154">
                  <c:v>95.9</c:v>
                </c:pt>
                <c:pt idx="5155">
                  <c:v>95.8</c:v>
                </c:pt>
                <c:pt idx="5156">
                  <c:v>95.7</c:v>
                </c:pt>
                <c:pt idx="5157">
                  <c:v>95.6</c:v>
                </c:pt>
                <c:pt idx="5158">
                  <c:v>95.5</c:v>
                </c:pt>
                <c:pt idx="5159">
                  <c:v>95.4</c:v>
                </c:pt>
                <c:pt idx="5160">
                  <c:v>95.3</c:v>
                </c:pt>
                <c:pt idx="5161">
                  <c:v>95.2</c:v>
                </c:pt>
                <c:pt idx="5162">
                  <c:v>95.1</c:v>
                </c:pt>
                <c:pt idx="5163">
                  <c:v>95</c:v>
                </c:pt>
                <c:pt idx="5164">
                  <c:v>94.9</c:v>
                </c:pt>
                <c:pt idx="5165">
                  <c:v>94.8</c:v>
                </c:pt>
                <c:pt idx="5166">
                  <c:v>94.7</c:v>
                </c:pt>
                <c:pt idx="5167">
                  <c:v>94.5</c:v>
                </c:pt>
                <c:pt idx="5168">
                  <c:v>94.5</c:v>
                </c:pt>
                <c:pt idx="5169">
                  <c:v>94.4</c:v>
                </c:pt>
                <c:pt idx="5170">
                  <c:v>94.2</c:v>
                </c:pt>
                <c:pt idx="5171">
                  <c:v>94.2</c:v>
                </c:pt>
                <c:pt idx="5172">
                  <c:v>94</c:v>
                </c:pt>
                <c:pt idx="5173">
                  <c:v>93.9</c:v>
                </c:pt>
                <c:pt idx="5174">
                  <c:v>93.9</c:v>
                </c:pt>
                <c:pt idx="5175">
                  <c:v>93.7</c:v>
                </c:pt>
                <c:pt idx="5176">
                  <c:v>93.6</c:v>
                </c:pt>
                <c:pt idx="5177">
                  <c:v>93.5</c:v>
                </c:pt>
                <c:pt idx="5178">
                  <c:v>93.5</c:v>
                </c:pt>
                <c:pt idx="5179">
                  <c:v>93.3</c:v>
                </c:pt>
                <c:pt idx="5180">
                  <c:v>93.3</c:v>
                </c:pt>
                <c:pt idx="5181">
                  <c:v>93.2</c:v>
                </c:pt>
                <c:pt idx="5182">
                  <c:v>93</c:v>
                </c:pt>
                <c:pt idx="5183">
                  <c:v>92.9</c:v>
                </c:pt>
                <c:pt idx="5184">
                  <c:v>92.8</c:v>
                </c:pt>
                <c:pt idx="5185">
                  <c:v>92.7</c:v>
                </c:pt>
                <c:pt idx="5186">
                  <c:v>92.6</c:v>
                </c:pt>
                <c:pt idx="5187">
                  <c:v>92.4</c:v>
                </c:pt>
                <c:pt idx="5188">
                  <c:v>92.4</c:v>
                </c:pt>
                <c:pt idx="5189">
                  <c:v>92.3</c:v>
                </c:pt>
                <c:pt idx="5190">
                  <c:v>92.1</c:v>
                </c:pt>
                <c:pt idx="5191">
                  <c:v>92.1</c:v>
                </c:pt>
                <c:pt idx="5192">
                  <c:v>92</c:v>
                </c:pt>
                <c:pt idx="5193">
                  <c:v>91.9</c:v>
                </c:pt>
                <c:pt idx="5194">
                  <c:v>91.8</c:v>
                </c:pt>
                <c:pt idx="5195">
                  <c:v>91.7</c:v>
                </c:pt>
                <c:pt idx="5196">
                  <c:v>91.6</c:v>
                </c:pt>
                <c:pt idx="5197">
                  <c:v>91.5</c:v>
                </c:pt>
                <c:pt idx="5198">
                  <c:v>91.5</c:v>
                </c:pt>
                <c:pt idx="5199">
                  <c:v>91.4</c:v>
                </c:pt>
                <c:pt idx="5200">
                  <c:v>91.2</c:v>
                </c:pt>
                <c:pt idx="5201">
                  <c:v>91.1</c:v>
                </c:pt>
                <c:pt idx="5202">
                  <c:v>91</c:v>
                </c:pt>
                <c:pt idx="5203">
                  <c:v>90.9</c:v>
                </c:pt>
                <c:pt idx="5204">
                  <c:v>90.9</c:v>
                </c:pt>
                <c:pt idx="5205">
                  <c:v>90.7</c:v>
                </c:pt>
                <c:pt idx="5206">
                  <c:v>90.6</c:v>
                </c:pt>
                <c:pt idx="5207">
                  <c:v>90.5</c:v>
                </c:pt>
                <c:pt idx="5208">
                  <c:v>90.4</c:v>
                </c:pt>
                <c:pt idx="5209">
                  <c:v>90.4</c:v>
                </c:pt>
                <c:pt idx="5210">
                  <c:v>90.2</c:v>
                </c:pt>
                <c:pt idx="5211">
                  <c:v>90.1</c:v>
                </c:pt>
                <c:pt idx="5212">
                  <c:v>90</c:v>
                </c:pt>
                <c:pt idx="5213">
                  <c:v>89.9</c:v>
                </c:pt>
                <c:pt idx="5214">
                  <c:v>89.9</c:v>
                </c:pt>
                <c:pt idx="5215">
                  <c:v>89.7</c:v>
                </c:pt>
                <c:pt idx="5216">
                  <c:v>89.5</c:v>
                </c:pt>
                <c:pt idx="5217">
                  <c:v>89.5</c:v>
                </c:pt>
                <c:pt idx="5218">
                  <c:v>89.4</c:v>
                </c:pt>
                <c:pt idx="5219">
                  <c:v>89.3</c:v>
                </c:pt>
                <c:pt idx="5220">
                  <c:v>89.2</c:v>
                </c:pt>
                <c:pt idx="5221">
                  <c:v>89.1</c:v>
                </c:pt>
                <c:pt idx="5222">
                  <c:v>89</c:v>
                </c:pt>
                <c:pt idx="5223">
                  <c:v>88.9</c:v>
                </c:pt>
                <c:pt idx="5224">
                  <c:v>88.8</c:v>
                </c:pt>
                <c:pt idx="5225">
                  <c:v>88.7</c:v>
                </c:pt>
                <c:pt idx="5226">
                  <c:v>88.6</c:v>
                </c:pt>
                <c:pt idx="5227">
                  <c:v>88.5</c:v>
                </c:pt>
                <c:pt idx="5228">
                  <c:v>88.4</c:v>
                </c:pt>
                <c:pt idx="5229">
                  <c:v>88.3</c:v>
                </c:pt>
                <c:pt idx="5230">
                  <c:v>88.3</c:v>
                </c:pt>
                <c:pt idx="5231">
                  <c:v>88.2</c:v>
                </c:pt>
                <c:pt idx="5232">
                  <c:v>88</c:v>
                </c:pt>
                <c:pt idx="5233">
                  <c:v>88</c:v>
                </c:pt>
                <c:pt idx="5234">
                  <c:v>87.9</c:v>
                </c:pt>
                <c:pt idx="5235">
                  <c:v>87.9</c:v>
                </c:pt>
                <c:pt idx="5236">
                  <c:v>87.7</c:v>
                </c:pt>
                <c:pt idx="5237">
                  <c:v>87.6</c:v>
                </c:pt>
                <c:pt idx="5238">
                  <c:v>87.5</c:v>
                </c:pt>
                <c:pt idx="5239">
                  <c:v>87.4</c:v>
                </c:pt>
                <c:pt idx="5240">
                  <c:v>87.3</c:v>
                </c:pt>
                <c:pt idx="5241">
                  <c:v>87.2</c:v>
                </c:pt>
                <c:pt idx="5242">
                  <c:v>87.1</c:v>
                </c:pt>
                <c:pt idx="5243">
                  <c:v>87</c:v>
                </c:pt>
                <c:pt idx="5244">
                  <c:v>87</c:v>
                </c:pt>
                <c:pt idx="5245">
                  <c:v>86.9</c:v>
                </c:pt>
                <c:pt idx="5246">
                  <c:v>86.8</c:v>
                </c:pt>
                <c:pt idx="5247">
                  <c:v>86.7</c:v>
                </c:pt>
                <c:pt idx="5248">
                  <c:v>86.6</c:v>
                </c:pt>
                <c:pt idx="5249">
                  <c:v>86.5</c:v>
                </c:pt>
                <c:pt idx="5250">
                  <c:v>86.4</c:v>
                </c:pt>
                <c:pt idx="5251">
                  <c:v>86.3</c:v>
                </c:pt>
                <c:pt idx="5252">
                  <c:v>86.2</c:v>
                </c:pt>
                <c:pt idx="5253">
                  <c:v>86.1</c:v>
                </c:pt>
                <c:pt idx="5254">
                  <c:v>86</c:v>
                </c:pt>
                <c:pt idx="5255">
                  <c:v>86</c:v>
                </c:pt>
                <c:pt idx="5256">
                  <c:v>85.9</c:v>
                </c:pt>
                <c:pt idx="5257">
                  <c:v>85.8</c:v>
                </c:pt>
                <c:pt idx="5258">
                  <c:v>85.7</c:v>
                </c:pt>
                <c:pt idx="5259">
                  <c:v>85.6</c:v>
                </c:pt>
                <c:pt idx="5260">
                  <c:v>85.5</c:v>
                </c:pt>
                <c:pt idx="5261">
                  <c:v>85.4</c:v>
                </c:pt>
                <c:pt idx="5262">
                  <c:v>85.4</c:v>
                </c:pt>
                <c:pt idx="5263">
                  <c:v>85.2</c:v>
                </c:pt>
                <c:pt idx="5264">
                  <c:v>85.1</c:v>
                </c:pt>
                <c:pt idx="5265">
                  <c:v>85.1</c:v>
                </c:pt>
                <c:pt idx="5266">
                  <c:v>85</c:v>
                </c:pt>
                <c:pt idx="5267">
                  <c:v>84.9</c:v>
                </c:pt>
                <c:pt idx="5268">
                  <c:v>84.8</c:v>
                </c:pt>
                <c:pt idx="5269">
                  <c:v>84.7</c:v>
                </c:pt>
                <c:pt idx="5270">
                  <c:v>84.6</c:v>
                </c:pt>
                <c:pt idx="5271">
                  <c:v>84.6</c:v>
                </c:pt>
                <c:pt idx="5272">
                  <c:v>84.4</c:v>
                </c:pt>
                <c:pt idx="5273">
                  <c:v>84.4</c:v>
                </c:pt>
                <c:pt idx="5274">
                  <c:v>84.3</c:v>
                </c:pt>
                <c:pt idx="5275">
                  <c:v>84.2</c:v>
                </c:pt>
                <c:pt idx="5276">
                  <c:v>84.1</c:v>
                </c:pt>
                <c:pt idx="5277">
                  <c:v>84</c:v>
                </c:pt>
                <c:pt idx="5278">
                  <c:v>83.9</c:v>
                </c:pt>
                <c:pt idx="5279">
                  <c:v>83.8</c:v>
                </c:pt>
                <c:pt idx="5280">
                  <c:v>83.7</c:v>
                </c:pt>
                <c:pt idx="5281">
                  <c:v>83.6</c:v>
                </c:pt>
                <c:pt idx="5282">
                  <c:v>83.6</c:v>
                </c:pt>
                <c:pt idx="5283">
                  <c:v>83.4</c:v>
                </c:pt>
                <c:pt idx="5284">
                  <c:v>83.2</c:v>
                </c:pt>
                <c:pt idx="5285">
                  <c:v>83.1</c:v>
                </c:pt>
                <c:pt idx="5286">
                  <c:v>83.1</c:v>
                </c:pt>
                <c:pt idx="5287">
                  <c:v>83</c:v>
                </c:pt>
                <c:pt idx="5288">
                  <c:v>83</c:v>
                </c:pt>
                <c:pt idx="5289">
                  <c:v>82.8</c:v>
                </c:pt>
                <c:pt idx="5290">
                  <c:v>82.8</c:v>
                </c:pt>
                <c:pt idx="5291">
                  <c:v>82.7</c:v>
                </c:pt>
                <c:pt idx="5292">
                  <c:v>82.5</c:v>
                </c:pt>
                <c:pt idx="5293">
                  <c:v>82.5</c:v>
                </c:pt>
                <c:pt idx="5294">
                  <c:v>82.4</c:v>
                </c:pt>
                <c:pt idx="5295">
                  <c:v>82.4</c:v>
                </c:pt>
                <c:pt idx="5296">
                  <c:v>82.3</c:v>
                </c:pt>
                <c:pt idx="5297">
                  <c:v>82.2</c:v>
                </c:pt>
                <c:pt idx="5298">
                  <c:v>82.1</c:v>
                </c:pt>
                <c:pt idx="5299">
                  <c:v>82</c:v>
                </c:pt>
                <c:pt idx="5300">
                  <c:v>81.900000000000006</c:v>
                </c:pt>
                <c:pt idx="5301">
                  <c:v>81.900000000000006</c:v>
                </c:pt>
                <c:pt idx="5302">
                  <c:v>81.8</c:v>
                </c:pt>
                <c:pt idx="5303">
                  <c:v>81.7</c:v>
                </c:pt>
                <c:pt idx="5304">
                  <c:v>81.599999999999994</c:v>
                </c:pt>
                <c:pt idx="5305">
                  <c:v>81.599999999999994</c:v>
                </c:pt>
                <c:pt idx="5306">
                  <c:v>81.5</c:v>
                </c:pt>
                <c:pt idx="5307">
                  <c:v>81.3</c:v>
                </c:pt>
                <c:pt idx="5308">
                  <c:v>81.3</c:v>
                </c:pt>
                <c:pt idx="5309">
                  <c:v>81.2</c:v>
                </c:pt>
                <c:pt idx="5310">
                  <c:v>81.099999999999994</c:v>
                </c:pt>
                <c:pt idx="5311">
                  <c:v>81.099999999999994</c:v>
                </c:pt>
                <c:pt idx="5312">
                  <c:v>81</c:v>
                </c:pt>
                <c:pt idx="5313">
                  <c:v>80.900000000000006</c:v>
                </c:pt>
                <c:pt idx="5314">
                  <c:v>80.8</c:v>
                </c:pt>
                <c:pt idx="5315">
                  <c:v>80.7</c:v>
                </c:pt>
                <c:pt idx="5316">
                  <c:v>80.7</c:v>
                </c:pt>
                <c:pt idx="5317">
                  <c:v>80.599999999999994</c:v>
                </c:pt>
                <c:pt idx="5318">
                  <c:v>80.5</c:v>
                </c:pt>
                <c:pt idx="5319">
                  <c:v>80.400000000000006</c:v>
                </c:pt>
                <c:pt idx="5320">
                  <c:v>80.400000000000006</c:v>
                </c:pt>
                <c:pt idx="5321">
                  <c:v>80.2</c:v>
                </c:pt>
                <c:pt idx="5322">
                  <c:v>80.099999999999994</c:v>
                </c:pt>
                <c:pt idx="5323">
                  <c:v>80.099999999999994</c:v>
                </c:pt>
                <c:pt idx="5324">
                  <c:v>80</c:v>
                </c:pt>
                <c:pt idx="5325">
                  <c:v>80</c:v>
                </c:pt>
                <c:pt idx="5326">
                  <c:v>79.8</c:v>
                </c:pt>
                <c:pt idx="5327">
                  <c:v>79.8</c:v>
                </c:pt>
                <c:pt idx="5328">
                  <c:v>79.7</c:v>
                </c:pt>
                <c:pt idx="5329">
                  <c:v>79.599999999999994</c:v>
                </c:pt>
                <c:pt idx="5330">
                  <c:v>79.5</c:v>
                </c:pt>
                <c:pt idx="5331">
                  <c:v>79.5</c:v>
                </c:pt>
                <c:pt idx="5332">
                  <c:v>79.400000000000006</c:v>
                </c:pt>
                <c:pt idx="5333">
                  <c:v>79.3</c:v>
                </c:pt>
                <c:pt idx="5334">
                  <c:v>79.2</c:v>
                </c:pt>
                <c:pt idx="5335">
                  <c:v>79.2</c:v>
                </c:pt>
                <c:pt idx="5336">
                  <c:v>79.099999999999994</c:v>
                </c:pt>
                <c:pt idx="5337">
                  <c:v>79</c:v>
                </c:pt>
                <c:pt idx="5338">
                  <c:v>78.900000000000006</c:v>
                </c:pt>
                <c:pt idx="5339">
                  <c:v>78.8</c:v>
                </c:pt>
                <c:pt idx="5340">
                  <c:v>78.7</c:v>
                </c:pt>
                <c:pt idx="5341">
                  <c:v>78.599999999999994</c:v>
                </c:pt>
                <c:pt idx="5342">
                  <c:v>78.599999999999994</c:v>
                </c:pt>
                <c:pt idx="5343">
                  <c:v>78.599999999999994</c:v>
                </c:pt>
                <c:pt idx="5344">
                  <c:v>78.400000000000006</c:v>
                </c:pt>
                <c:pt idx="5345">
                  <c:v>78.3</c:v>
                </c:pt>
                <c:pt idx="5346">
                  <c:v>78.3</c:v>
                </c:pt>
                <c:pt idx="5347">
                  <c:v>78.2</c:v>
                </c:pt>
                <c:pt idx="5348">
                  <c:v>78.099999999999994</c:v>
                </c:pt>
                <c:pt idx="5349">
                  <c:v>78.099999999999994</c:v>
                </c:pt>
                <c:pt idx="5350">
                  <c:v>78</c:v>
                </c:pt>
                <c:pt idx="5351">
                  <c:v>77.900000000000006</c:v>
                </c:pt>
                <c:pt idx="5352">
                  <c:v>77.8</c:v>
                </c:pt>
                <c:pt idx="5353">
                  <c:v>77.7</c:v>
                </c:pt>
                <c:pt idx="5354">
                  <c:v>77.7</c:v>
                </c:pt>
                <c:pt idx="5355">
                  <c:v>77.599999999999994</c:v>
                </c:pt>
                <c:pt idx="5356">
                  <c:v>77.5</c:v>
                </c:pt>
                <c:pt idx="5357">
                  <c:v>77.400000000000006</c:v>
                </c:pt>
                <c:pt idx="5358">
                  <c:v>77.400000000000006</c:v>
                </c:pt>
                <c:pt idx="5359">
                  <c:v>77.3</c:v>
                </c:pt>
                <c:pt idx="5360">
                  <c:v>77.2</c:v>
                </c:pt>
                <c:pt idx="5361">
                  <c:v>77.099999999999994</c:v>
                </c:pt>
                <c:pt idx="5362">
                  <c:v>77.099999999999994</c:v>
                </c:pt>
                <c:pt idx="5363">
                  <c:v>77</c:v>
                </c:pt>
                <c:pt idx="5364">
                  <c:v>76.900000000000006</c:v>
                </c:pt>
                <c:pt idx="5365">
                  <c:v>76.8</c:v>
                </c:pt>
                <c:pt idx="5366">
                  <c:v>76.8</c:v>
                </c:pt>
                <c:pt idx="5367">
                  <c:v>76.7</c:v>
                </c:pt>
                <c:pt idx="5368">
                  <c:v>76.7</c:v>
                </c:pt>
                <c:pt idx="5369">
                  <c:v>76.599999999999994</c:v>
                </c:pt>
                <c:pt idx="5370">
                  <c:v>76.5</c:v>
                </c:pt>
                <c:pt idx="5371">
                  <c:v>76.400000000000006</c:v>
                </c:pt>
                <c:pt idx="5372">
                  <c:v>76.3</c:v>
                </c:pt>
                <c:pt idx="5373">
                  <c:v>76.2</c:v>
                </c:pt>
                <c:pt idx="5374">
                  <c:v>76.2</c:v>
                </c:pt>
                <c:pt idx="5375">
                  <c:v>76.2</c:v>
                </c:pt>
                <c:pt idx="5376">
                  <c:v>76</c:v>
                </c:pt>
                <c:pt idx="5377">
                  <c:v>76</c:v>
                </c:pt>
                <c:pt idx="5378">
                  <c:v>75.900000000000006</c:v>
                </c:pt>
                <c:pt idx="5379">
                  <c:v>75.900000000000006</c:v>
                </c:pt>
                <c:pt idx="5380">
                  <c:v>75.900000000000006</c:v>
                </c:pt>
                <c:pt idx="5381">
                  <c:v>75.8</c:v>
                </c:pt>
                <c:pt idx="5382">
                  <c:v>75.7</c:v>
                </c:pt>
                <c:pt idx="5383">
                  <c:v>75.599999999999994</c:v>
                </c:pt>
                <c:pt idx="5384">
                  <c:v>75.5</c:v>
                </c:pt>
                <c:pt idx="5385">
                  <c:v>75.400000000000006</c:v>
                </c:pt>
                <c:pt idx="5386">
                  <c:v>75.3</c:v>
                </c:pt>
                <c:pt idx="5387">
                  <c:v>75.3</c:v>
                </c:pt>
                <c:pt idx="5388">
                  <c:v>75.2</c:v>
                </c:pt>
                <c:pt idx="5389">
                  <c:v>75.099999999999994</c:v>
                </c:pt>
                <c:pt idx="5390">
                  <c:v>75.099999999999994</c:v>
                </c:pt>
                <c:pt idx="5391">
                  <c:v>75</c:v>
                </c:pt>
                <c:pt idx="5392">
                  <c:v>74.8</c:v>
                </c:pt>
                <c:pt idx="5393">
                  <c:v>74.7</c:v>
                </c:pt>
                <c:pt idx="5394">
                  <c:v>74.7</c:v>
                </c:pt>
                <c:pt idx="5395">
                  <c:v>74.599999999999994</c:v>
                </c:pt>
                <c:pt idx="5396">
                  <c:v>74.5</c:v>
                </c:pt>
                <c:pt idx="5397">
                  <c:v>74.5</c:v>
                </c:pt>
                <c:pt idx="5398">
                  <c:v>74.400000000000006</c:v>
                </c:pt>
                <c:pt idx="5399">
                  <c:v>74.400000000000006</c:v>
                </c:pt>
                <c:pt idx="5400">
                  <c:v>74.3</c:v>
                </c:pt>
                <c:pt idx="5401">
                  <c:v>74.2</c:v>
                </c:pt>
                <c:pt idx="5402">
                  <c:v>74.099999999999994</c:v>
                </c:pt>
                <c:pt idx="5403">
                  <c:v>74</c:v>
                </c:pt>
                <c:pt idx="5404">
                  <c:v>74</c:v>
                </c:pt>
                <c:pt idx="5405">
                  <c:v>73.900000000000006</c:v>
                </c:pt>
                <c:pt idx="5406">
                  <c:v>73.8</c:v>
                </c:pt>
                <c:pt idx="5407">
                  <c:v>73.900000000000006</c:v>
                </c:pt>
                <c:pt idx="5408">
                  <c:v>73.8</c:v>
                </c:pt>
                <c:pt idx="5409">
                  <c:v>73.7</c:v>
                </c:pt>
                <c:pt idx="5410">
                  <c:v>73.599999999999994</c:v>
                </c:pt>
                <c:pt idx="5411">
                  <c:v>73.5</c:v>
                </c:pt>
                <c:pt idx="5412">
                  <c:v>73.5</c:v>
                </c:pt>
                <c:pt idx="5413">
                  <c:v>73.5</c:v>
                </c:pt>
                <c:pt idx="5414">
                  <c:v>73.3</c:v>
                </c:pt>
                <c:pt idx="5415">
                  <c:v>73.2</c:v>
                </c:pt>
                <c:pt idx="5416">
                  <c:v>73.2</c:v>
                </c:pt>
                <c:pt idx="5417">
                  <c:v>73.099999999999994</c:v>
                </c:pt>
                <c:pt idx="5418">
                  <c:v>73</c:v>
                </c:pt>
                <c:pt idx="5419">
                  <c:v>72.900000000000006</c:v>
                </c:pt>
                <c:pt idx="5420">
                  <c:v>72.8</c:v>
                </c:pt>
                <c:pt idx="5421">
                  <c:v>72.8</c:v>
                </c:pt>
                <c:pt idx="5422">
                  <c:v>72.7</c:v>
                </c:pt>
                <c:pt idx="5423">
                  <c:v>72.7</c:v>
                </c:pt>
                <c:pt idx="5424">
                  <c:v>72.599999999999994</c:v>
                </c:pt>
                <c:pt idx="5425">
                  <c:v>72.5</c:v>
                </c:pt>
                <c:pt idx="5426">
                  <c:v>72.400000000000006</c:v>
                </c:pt>
                <c:pt idx="5427">
                  <c:v>72.3</c:v>
                </c:pt>
                <c:pt idx="5428">
                  <c:v>72.3</c:v>
                </c:pt>
                <c:pt idx="5429">
                  <c:v>72.3</c:v>
                </c:pt>
                <c:pt idx="5430">
                  <c:v>72.2</c:v>
                </c:pt>
                <c:pt idx="5431">
                  <c:v>72.099999999999994</c:v>
                </c:pt>
                <c:pt idx="5432">
                  <c:v>72</c:v>
                </c:pt>
                <c:pt idx="5433">
                  <c:v>71.900000000000006</c:v>
                </c:pt>
                <c:pt idx="5434">
                  <c:v>71.900000000000006</c:v>
                </c:pt>
                <c:pt idx="5435">
                  <c:v>71.8</c:v>
                </c:pt>
                <c:pt idx="5436">
                  <c:v>71.8</c:v>
                </c:pt>
                <c:pt idx="5437">
                  <c:v>71.7</c:v>
                </c:pt>
                <c:pt idx="5438">
                  <c:v>71.599999999999994</c:v>
                </c:pt>
                <c:pt idx="5439">
                  <c:v>71.5</c:v>
                </c:pt>
                <c:pt idx="5440">
                  <c:v>71.5</c:v>
                </c:pt>
                <c:pt idx="5441">
                  <c:v>71.400000000000006</c:v>
                </c:pt>
                <c:pt idx="5442">
                  <c:v>71.3</c:v>
                </c:pt>
                <c:pt idx="5443">
                  <c:v>71.3</c:v>
                </c:pt>
                <c:pt idx="5444">
                  <c:v>71.2</c:v>
                </c:pt>
                <c:pt idx="5445">
                  <c:v>71.099999999999994</c:v>
                </c:pt>
                <c:pt idx="5446">
                  <c:v>71.099999999999994</c:v>
                </c:pt>
                <c:pt idx="5447">
                  <c:v>71</c:v>
                </c:pt>
                <c:pt idx="5448">
                  <c:v>70.900000000000006</c:v>
                </c:pt>
                <c:pt idx="5449">
                  <c:v>70.900000000000006</c:v>
                </c:pt>
                <c:pt idx="5450">
                  <c:v>70.8</c:v>
                </c:pt>
                <c:pt idx="5451">
                  <c:v>70.8</c:v>
                </c:pt>
                <c:pt idx="5452">
                  <c:v>70.7</c:v>
                </c:pt>
                <c:pt idx="5453">
                  <c:v>70.599999999999994</c:v>
                </c:pt>
                <c:pt idx="5454">
                  <c:v>70.5</c:v>
                </c:pt>
                <c:pt idx="5455">
                  <c:v>70.400000000000006</c:v>
                </c:pt>
                <c:pt idx="5456">
                  <c:v>70.400000000000006</c:v>
                </c:pt>
                <c:pt idx="5457">
                  <c:v>70.3</c:v>
                </c:pt>
                <c:pt idx="5458">
                  <c:v>70.3</c:v>
                </c:pt>
                <c:pt idx="5459">
                  <c:v>70.2</c:v>
                </c:pt>
                <c:pt idx="5460">
                  <c:v>70.2</c:v>
                </c:pt>
                <c:pt idx="5461">
                  <c:v>70.099999999999994</c:v>
                </c:pt>
                <c:pt idx="5462">
                  <c:v>70</c:v>
                </c:pt>
                <c:pt idx="5463">
                  <c:v>69.900000000000006</c:v>
                </c:pt>
                <c:pt idx="5464">
                  <c:v>69.900000000000006</c:v>
                </c:pt>
                <c:pt idx="5465">
                  <c:v>69.8</c:v>
                </c:pt>
                <c:pt idx="5466">
                  <c:v>69.7</c:v>
                </c:pt>
                <c:pt idx="5467">
                  <c:v>69.7</c:v>
                </c:pt>
                <c:pt idx="5468">
                  <c:v>69.599999999999994</c:v>
                </c:pt>
                <c:pt idx="5469">
                  <c:v>69.5</c:v>
                </c:pt>
                <c:pt idx="5470">
                  <c:v>69.400000000000006</c:v>
                </c:pt>
                <c:pt idx="5471">
                  <c:v>69.400000000000006</c:v>
                </c:pt>
                <c:pt idx="5472">
                  <c:v>69.3</c:v>
                </c:pt>
                <c:pt idx="5473">
                  <c:v>69.3</c:v>
                </c:pt>
                <c:pt idx="5474">
                  <c:v>69.3</c:v>
                </c:pt>
                <c:pt idx="5475">
                  <c:v>69.2</c:v>
                </c:pt>
                <c:pt idx="5476">
                  <c:v>69.099999999999994</c:v>
                </c:pt>
                <c:pt idx="5477">
                  <c:v>69</c:v>
                </c:pt>
                <c:pt idx="5478">
                  <c:v>68.900000000000006</c:v>
                </c:pt>
                <c:pt idx="5479">
                  <c:v>68.900000000000006</c:v>
                </c:pt>
                <c:pt idx="5480">
                  <c:v>68.900000000000006</c:v>
                </c:pt>
                <c:pt idx="5481">
                  <c:v>68.8</c:v>
                </c:pt>
                <c:pt idx="5482">
                  <c:v>68.8</c:v>
                </c:pt>
                <c:pt idx="5483">
                  <c:v>68.599999999999994</c:v>
                </c:pt>
                <c:pt idx="5484">
                  <c:v>68.5</c:v>
                </c:pt>
                <c:pt idx="5485">
                  <c:v>68.5</c:v>
                </c:pt>
                <c:pt idx="5486">
                  <c:v>68.400000000000006</c:v>
                </c:pt>
                <c:pt idx="5487">
                  <c:v>68.400000000000006</c:v>
                </c:pt>
                <c:pt idx="5488">
                  <c:v>68.400000000000006</c:v>
                </c:pt>
                <c:pt idx="5489">
                  <c:v>68.3</c:v>
                </c:pt>
                <c:pt idx="5490">
                  <c:v>68.2</c:v>
                </c:pt>
                <c:pt idx="5491">
                  <c:v>68.2</c:v>
                </c:pt>
                <c:pt idx="5492">
                  <c:v>68.099999999999994</c:v>
                </c:pt>
                <c:pt idx="5493">
                  <c:v>68</c:v>
                </c:pt>
                <c:pt idx="5494">
                  <c:v>67.900000000000006</c:v>
                </c:pt>
                <c:pt idx="5495">
                  <c:v>67.900000000000006</c:v>
                </c:pt>
                <c:pt idx="5496">
                  <c:v>67.8</c:v>
                </c:pt>
                <c:pt idx="5497">
                  <c:v>67.8</c:v>
                </c:pt>
                <c:pt idx="5498">
                  <c:v>67.7</c:v>
                </c:pt>
                <c:pt idx="5499">
                  <c:v>67.599999999999994</c:v>
                </c:pt>
                <c:pt idx="5500">
                  <c:v>67.5</c:v>
                </c:pt>
                <c:pt idx="5501">
                  <c:v>67.5</c:v>
                </c:pt>
                <c:pt idx="5502">
                  <c:v>67.5</c:v>
                </c:pt>
                <c:pt idx="5503">
                  <c:v>67.5</c:v>
                </c:pt>
                <c:pt idx="5504">
                  <c:v>67.3</c:v>
                </c:pt>
                <c:pt idx="5505">
                  <c:v>67.3</c:v>
                </c:pt>
                <c:pt idx="5506">
                  <c:v>67.3</c:v>
                </c:pt>
                <c:pt idx="5507">
                  <c:v>67.2</c:v>
                </c:pt>
                <c:pt idx="5508">
                  <c:v>67.099999999999994</c:v>
                </c:pt>
                <c:pt idx="5509">
                  <c:v>67.099999999999994</c:v>
                </c:pt>
                <c:pt idx="5510">
                  <c:v>67</c:v>
                </c:pt>
                <c:pt idx="5511">
                  <c:v>67</c:v>
                </c:pt>
                <c:pt idx="5512">
                  <c:v>66.900000000000006</c:v>
                </c:pt>
                <c:pt idx="5513">
                  <c:v>66.900000000000006</c:v>
                </c:pt>
                <c:pt idx="5514">
                  <c:v>66.8</c:v>
                </c:pt>
                <c:pt idx="5515">
                  <c:v>66.7</c:v>
                </c:pt>
                <c:pt idx="5516">
                  <c:v>66.599999999999994</c:v>
                </c:pt>
                <c:pt idx="5517">
                  <c:v>66.599999999999994</c:v>
                </c:pt>
                <c:pt idx="5518">
                  <c:v>66.5</c:v>
                </c:pt>
                <c:pt idx="5519">
                  <c:v>66.5</c:v>
                </c:pt>
                <c:pt idx="5520">
                  <c:v>66.5</c:v>
                </c:pt>
                <c:pt idx="5521">
                  <c:v>66.400000000000006</c:v>
                </c:pt>
                <c:pt idx="5522">
                  <c:v>66.400000000000006</c:v>
                </c:pt>
                <c:pt idx="5523">
                  <c:v>66.3</c:v>
                </c:pt>
                <c:pt idx="5524">
                  <c:v>66.2</c:v>
                </c:pt>
                <c:pt idx="5525">
                  <c:v>66.099999999999994</c:v>
                </c:pt>
                <c:pt idx="5526">
                  <c:v>66.099999999999994</c:v>
                </c:pt>
                <c:pt idx="5527">
                  <c:v>66</c:v>
                </c:pt>
                <c:pt idx="5528">
                  <c:v>66</c:v>
                </c:pt>
                <c:pt idx="5529">
                  <c:v>65.900000000000006</c:v>
                </c:pt>
                <c:pt idx="5530">
                  <c:v>65.8</c:v>
                </c:pt>
                <c:pt idx="5531">
                  <c:v>65.8</c:v>
                </c:pt>
                <c:pt idx="5532">
                  <c:v>65.7</c:v>
                </c:pt>
                <c:pt idx="5533">
                  <c:v>65.599999999999994</c:v>
                </c:pt>
                <c:pt idx="5534">
                  <c:v>65.599999999999994</c:v>
                </c:pt>
                <c:pt idx="5535">
                  <c:v>65.5</c:v>
                </c:pt>
                <c:pt idx="5536">
                  <c:v>65.5</c:v>
                </c:pt>
                <c:pt idx="5537">
                  <c:v>65.5</c:v>
                </c:pt>
                <c:pt idx="5538">
                  <c:v>65.5</c:v>
                </c:pt>
                <c:pt idx="5539">
                  <c:v>65.3</c:v>
                </c:pt>
                <c:pt idx="5540">
                  <c:v>65.2</c:v>
                </c:pt>
                <c:pt idx="5541">
                  <c:v>65.2</c:v>
                </c:pt>
                <c:pt idx="5542">
                  <c:v>65.2</c:v>
                </c:pt>
                <c:pt idx="5543">
                  <c:v>65.099999999999994</c:v>
                </c:pt>
                <c:pt idx="5544">
                  <c:v>65</c:v>
                </c:pt>
                <c:pt idx="5545">
                  <c:v>65</c:v>
                </c:pt>
                <c:pt idx="5546">
                  <c:v>65</c:v>
                </c:pt>
                <c:pt idx="5547">
                  <c:v>64.900000000000006</c:v>
                </c:pt>
                <c:pt idx="5548">
                  <c:v>64.900000000000006</c:v>
                </c:pt>
                <c:pt idx="5549">
                  <c:v>64.8</c:v>
                </c:pt>
                <c:pt idx="5550">
                  <c:v>64.8</c:v>
                </c:pt>
                <c:pt idx="5551">
                  <c:v>64.7</c:v>
                </c:pt>
                <c:pt idx="5552">
                  <c:v>64.599999999999994</c:v>
                </c:pt>
                <c:pt idx="5553">
                  <c:v>64.599999999999994</c:v>
                </c:pt>
                <c:pt idx="5554">
                  <c:v>64.5</c:v>
                </c:pt>
                <c:pt idx="5555">
                  <c:v>64.400000000000006</c:v>
                </c:pt>
                <c:pt idx="5556">
                  <c:v>64.400000000000006</c:v>
                </c:pt>
                <c:pt idx="5557">
                  <c:v>64.3</c:v>
                </c:pt>
                <c:pt idx="5558">
                  <c:v>64.3</c:v>
                </c:pt>
                <c:pt idx="5559">
                  <c:v>64.2</c:v>
                </c:pt>
                <c:pt idx="5560">
                  <c:v>64.099999999999994</c:v>
                </c:pt>
                <c:pt idx="5561">
                  <c:v>64.099999999999994</c:v>
                </c:pt>
                <c:pt idx="5562">
                  <c:v>64.099999999999994</c:v>
                </c:pt>
                <c:pt idx="5563">
                  <c:v>64</c:v>
                </c:pt>
                <c:pt idx="5564">
                  <c:v>64</c:v>
                </c:pt>
                <c:pt idx="5565">
                  <c:v>63.9</c:v>
                </c:pt>
                <c:pt idx="5566">
                  <c:v>63.8</c:v>
                </c:pt>
                <c:pt idx="5567">
                  <c:v>63.8</c:v>
                </c:pt>
                <c:pt idx="5568">
                  <c:v>63.7</c:v>
                </c:pt>
                <c:pt idx="5569">
                  <c:v>63.6</c:v>
                </c:pt>
                <c:pt idx="5570">
                  <c:v>63.6</c:v>
                </c:pt>
                <c:pt idx="5571">
                  <c:v>63.6</c:v>
                </c:pt>
                <c:pt idx="5572">
                  <c:v>63.5</c:v>
                </c:pt>
                <c:pt idx="5573">
                  <c:v>63.4</c:v>
                </c:pt>
                <c:pt idx="5574">
                  <c:v>63.4</c:v>
                </c:pt>
                <c:pt idx="5575">
                  <c:v>63.4</c:v>
                </c:pt>
                <c:pt idx="5576">
                  <c:v>63.4</c:v>
                </c:pt>
                <c:pt idx="5577">
                  <c:v>63.3</c:v>
                </c:pt>
                <c:pt idx="5578">
                  <c:v>63.2</c:v>
                </c:pt>
                <c:pt idx="5579">
                  <c:v>63.1</c:v>
                </c:pt>
                <c:pt idx="5580">
                  <c:v>63.1</c:v>
                </c:pt>
                <c:pt idx="5581">
                  <c:v>63.1</c:v>
                </c:pt>
                <c:pt idx="5582">
                  <c:v>63</c:v>
                </c:pt>
                <c:pt idx="5583">
                  <c:v>63</c:v>
                </c:pt>
                <c:pt idx="5584">
                  <c:v>62.9</c:v>
                </c:pt>
                <c:pt idx="5585">
                  <c:v>62.8</c:v>
                </c:pt>
                <c:pt idx="5586">
                  <c:v>62.8</c:v>
                </c:pt>
                <c:pt idx="5587">
                  <c:v>62.7</c:v>
                </c:pt>
                <c:pt idx="5588">
                  <c:v>62.6</c:v>
                </c:pt>
                <c:pt idx="5589">
                  <c:v>62.6</c:v>
                </c:pt>
                <c:pt idx="5590">
                  <c:v>62.5</c:v>
                </c:pt>
                <c:pt idx="5591">
                  <c:v>62.5</c:v>
                </c:pt>
                <c:pt idx="5592">
                  <c:v>62.5</c:v>
                </c:pt>
                <c:pt idx="5593">
                  <c:v>62.4</c:v>
                </c:pt>
                <c:pt idx="5594">
                  <c:v>62.4</c:v>
                </c:pt>
                <c:pt idx="5595">
                  <c:v>62.3</c:v>
                </c:pt>
                <c:pt idx="5596">
                  <c:v>62.2</c:v>
                </c:pt>
                <c:pt idx="5597">
                  <c:v>62.2</c:v>
                </c:pt>
                <c:pt idx="5598">
                  <c:v>62.2</c:v>
                </c:pt>
                <c:pt idx="5599">
                  <c:v>62.1</c:v>
                </c:pt>
                <c:pt idx="5600">
                  <c:v>62</c:v>
                </c:pt>
                <c:pt idx="5601">
                  <c:v>62</c:v>
                </c:pt>
                <c:pt idx="5602">
                  <c:v>61.9</c:v>
                </c:pt>
                <c:pt idx="5603">
                  <c:v>61.9</c:v>
                </c:pt>
                <c:pt idx="5604">
                  <c:v>61.8</c:v>
                </c:pt>
                <c:pt idx="5605">
                  <c:v>61.8</c:v>
                </c:pt>
                <c:pt idx="5606">
                  <c:v>61.8</c:v>
                </c:pt>
                <c:pt idx="5607">
                  <c:v>61.7</c:v>
                </c:pt>
                <c:pt idx="5608">
                  <c:v>61.6</c:v>
                </c:pt>
                <c:pt idx="5609">
                  <c:v>61.5</c:v>
                </c:pt>
                <c:pt idx="5610">
                  <c:v>61.5</c:v>
                </c:pt>
                <c:pt idx="5611">
                  <c:v>61.4</c:v>
                </c:pt>
                <c:pt idx="5612">
                  <c:v>61.4</c:v>
                </c:pt>
                <c:pt idx="5613">
                  <c:v>61.4</c:v>
                </c:pt>
                <c:pt idx="5614">
                  <c:v>61.3</c:v>
                </c:pt>
                <c:pt idx="5615">
                  <c:v>61.3</c:v>
                </c:pt>
                <c:pt idx="5616">
                  <c:v>61.2</c:v>
                </c:pt>
                <c:pt idx="5617">
                  <c:v>61.2</c:v>
                </c:pt>
                <c:pt idx="5618">
                  <c:v>61.2</c:v>
                </c:pt>
                <c:pt idx="5619">
                  <c:v>61.1</c:v>
                </c:pt>
                <c:pt idx="5620">
                  <c:v>61.1</c:v>
                </c:pt>
                <c:pt idx="5621">
                  <c:v>61</c:v>
                </c:pt>
                <c:pt idx="5622">
                  <c:v>60.9</c:v>
                </c:pt>
                <c:pt idx="5623">
                  <c:v>60.9</c:v>
                </c:pt>
                <c:pt idx="5624">
                  <c:v>60.9</c:v>
                </c:pt>
                <c:pt idx="5625">
                  <c:v>60.9</c:v>
                </c:pt>
                <c:pt idx="5626">
                  <c:v>60.8</c:v>
                </c:pt>
                <c:pt idx="5627">
                  <c:v>60.7</c:v>
                </c:pt>
              </c:numCache>
            </c:numRef>
          </c:yVal>
          <c:smooth val="1"/>
          <c:extLst>
            <c:ext xmlns:c16="http://schemas.microsoft.com/office/drawing/2014/chart" uri="{C3380CC4-5D6E-409C-BE32-E72D297353CC}">
              <c16:uniqueId val="{00000001-BD27-4800-A759-C137993842AE}"/>
            </c:ext>
          </c:extLst>
        </c:ser>
        <c:ser>
          <c:idx val="2"/>
          <c:order val="1"/>
          <c:tx>
            <c:v>T2</c:v>
          </c:tx>
          <c:spPr>
            <a:ln w="19050" cap="rnd">
              <a:solidFill>
                <a:srgbClr val="0070C0"/>
              </a:solidFill>
              <a:prstDash val="sysDash"/>
              <a:round/>
            </a:ln>
            <a:effectLst/>
          </c:spPr>
          <c:marker>
            <c:symbol val="none"/>
          </c:marker>
          <c:xVal>
            <c:numRef>
              <c:f>Coolterm_MWP800C_run2!$E$161:$E$3736</c:f>
              <c:numCache>
                <c:formatCode>General</c:formatCode>
                <c:ptCount val="357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numCache>
            </c:numRef>
          </c:xVal>
          <c:yVal>
            <c:numRef>
              <c:f>Coolterm_MWP800C_run2!$F$161:$F$3736</c:f>
              <c:numCache>
                <c:formatCode>General</c:formatCode>
                <c:ptCount val="3576"/>
                <c:pt idx="0">
                  <c:v>10.75</c:v>
                </c:pt>
                <c:pt idx="1">
                  <c:v>10.75</c:v>
                </c:pt>
                <c:pt idx="2">
                  <c:v>11</c:v>
                </c:pt>
                <c:pt idx="3">
                  <c:v>0</c:v>
                </c:pt>
                <c:pt idx="4">
                  <c:v>10.75</c:v>
                </c:pt>
                <c:pt idx="5">
                  <c:v>10.5</c:v>
                </c:pt>
                <c:pt idx="6">
                  <c:v>8</c:v>
                </c:pt>
                <c:pt idx="7">
                  <c:v>12</c:v>
                </c:pt>
                <c:pt idx="8">
                  <c:v>14.25</c:v>
                </c:pt>
                <c:pt idx="9">
                  <c:v>15.5</c:v>
                </c:pt>
                <c:pt idx="10">
                  <c:v>15</c:v>
                </c:pt>
                <c:pt idx="11">
                  <c:v>16.5</c:v>
                </c:pt>
                <c:pt idx="12">
                  <c:v>18.5</c:v>
                </c:pt>
                <c:pt idx="13">
                  <c:v>16</c:v>
                </c:pt>
                <c:pt idx="14">
                  <c:v>21</c:v>
                </c:pt>
                <c:pt idx="15">
                  <c:v>18.5</c:v>
                </c:pt>
                <c:pt idx="16">
                  <c:v>18.5</c:v>
                </c:pt>
                <c:pt idx="17">
                  <c:v>15.5</c:v>
                </c:pt>
                <c:pt idx="18">
                  <c:v>26</c:v>
                </c:pt>
                <c:pt idx="19">
                  <c:v>17</c:v>
                </c:pt>
                <c:pt idx="20">
                  <c:v>24.75</c:v>
                </c:pt>
                <c:pt idx="21">
                  <c:v>20</c:v>
                </c:pt>
                <c:pt idx="22">
                  <c:v>33.5</c:v>
                </c:pt>
                <c:pt idx="23">
                  <c:v>32.25</c:v>
                </c:pt>
                <c:pt idx="24">
                  <c:v>39.75</c:v>
                </c:pt>
                <c:pt idx="25">
                  <c:v>42</c:v>
                </c:pt>
                <c:pt idx="26">
                  <c:v>39.25</c:v>
                </c:pt>
                <c:pt idx="27">
                  <c:v>44</c:v>
                </c:pt>
                <c:pt idx="28">
                  <c:v>46</c:v>
                </c:pt>
                <c:pt idx="29">
                  <c:v>51.5</c:v>
                </c:pt>
                <c:pt idx="30">
                  <c:v>53.25</c:v>
                </c:pt>
                <c:pt idx="31">
                  <c:v>51.25</c:v>
                </c:pt>
                <c:pt idx="32">
                  <c:v>39.75</c:v>
                </c:pt>
                <c:pt idx="33">
                  <c:v>59.25</c:v>
                </c:pt>
                <c:pt idx="34">
                  <c:v>60.75</c:v>
                </c:pt>
                <c:pt idx="35">
                  <c:v>59.5</c:v>
                </c:pt>
                <c:pt idx="36">
                  <c:v>60.25</c:v>
                </c:pt>
                <c:pt idx="37">
                  <c:v>65.75</c:v>
                </c:pt>
                <c:pt idx="38">
                  <c:v>67</c:v>
                </c:pt>
                <c:pt idx="39">
                  <c:v>67.5</c:v>
                </c:pt>
                <c:pt idx="40">
                  <c:v>69.5</c:v>
                </c:pt>
                <c:pt idx="41">
                  <c:v>72</c:v>
                </c:pt>
                <c:pt idx="42">
                  <c:v>70.5</c:v>
                </c:pt>
                <c:pt idx="43">
                  <c:v>73.25</c:v>
                </c:pt>
                <c:pt idx="44">
                  <c:v>75.25</c:v>
                </c:pt>
                <c:pt idx="45">
                  <c:v>77.5</c:v>
                </c:pt>
                <c:pt idx="46">
                  <c:v>74.75</c:v>
                </c:pt>
                <c:pt idx="47">
                  <c:v>81.75</c:v>
                </c:pt>
                <c:pt idx="48">
                  <c:v>82</c:v>
                </c:pt>
                <c:pt idx="49">
                  <c:v>82.75</c:v>
                </c:pt>
                <c:pt idx="50">
                  <c:v>85.5</c:v>
                </c:pt>
                <c:pt idx="51">
                  <c:v>84.5</c:v>
                </c:pt>
                <c:pt idx="52">
                  <c:v>89.75</c:v>
                </c:pt>
                <c:pt idx="53">
                  <c:v>91.75</c:v>
                </c:pt>
                <c:pt idx="54">
                  <c:v>87.75</c:v>
                </c:pt>
                <c:pt idx="55">
                  <c:v>94</c:v>
                </c:pt>
                <c:pt idx="56">
                  <c:v>95.25</c:v>
                </c:pt>
                <c:pt idx="57">
                  <c:v>97.5</c:v>
                </c:pt>
                <c:pt idx="58">
                  <c:v>94.75</c:v>
                </c:pt>
                <c:pt idx="59">
                  <c:v>99.75</c:v>
                </c:pt>
                <c:pt idx="60">
                  <c:v>101</c:v>
                </c:pt>
                <c:pt idx="61">
                  <c:v>100.75</c:v>
                </c:pt>
                <c:pt idx="62">
                  <c:v>96</c:v>
                </c:pt>
                <c:pt idx="63">
                  <c:v>105.25</c:v>
                </c:pt>
                <c:pt idx="64">
                  <c:v>106.25</c:v>
                </c:pt>
                <c:pt idx="65">
                  <c:v>104.5</c:v>
                </c:pt>
                <c:pt idx="66">
                  <c:v>109.5</c:v>
                </c:pt>
                <c:pt idx="67">
                  <c:v>110.25</c:v>
                </c:pt>
                <c:pt idx="68">
                  <c:v>111.5</c:v>
                </c:pt>
                <c:pt idx="69">
                  <c:v>109.75</c:v>
                </c:pt>
                <c:pt idx="70">
                  <c:v>114.75</c:v>
                </c:pt>
                <c:pt idx="71">
                  <c:v>115.25</c:v>
                </c:pt>
                <c:pt idx="72">
                  <c:v>115.5</c:v>
                </c:pt>
                <c:pt idx="73">
                  <c:v>118.25</c:v>
                </c:pt>
                <c:pt idx="74">
                  <c:v>120.25</c:v>
                </c:pt>
                <c:pt idx="75">
                  <c:v>119</c:v>
                </c:pt>
                <c:pt idx="76">
                  <c:v>121.75</c:v>
                </c:pt>
                <c:pt idx="77">
                  <c:v>123.25</c:v>
                </c:pt>
                <c:pt idx="78">
                  <c:v>125.5</c:v>
                </c:pt>
                <c:pt idx="79">
                  <c:v>126</c:v>
                </c:pt>
                <c:pt idx="80">
                  <c:v>127.75</c:v>
                </c:pt>
                <c:pt idx="81">
                  <c:v>128.75</c:v>
                </c:pt>
                <c:pt idx="82">
                  <c:v>130.25</c:v>
                </c:pt>
                <c:pt idx="83">
                  <c:v>130.25</c:v>
                </c:pt>
                <c:pt idx="84">
                  <c:v>128.25</c:v>
                </c:pt>
                <c:pt idx="85">
                  <c:v>134</c:v>
                </c:pt>
                <c:pt idx="86">
                  <c:v>135.75</c:v>
                </c:pt>
                <c:pt idx="87">
                  <c:v>135</c:v>
                </c:pt>
                <c:pt idx="88">
                  <c:v>137.5</c:v>
                </c:pt>
                <c:pt idx="89">
                  <c:v>139.5</c:v>
                </c:pt>
                <c:pt idx="90">
                  <c:v>139.5</c:v>
                </c:pt>
                <c:pt idx="91">
                  <c:v>141</c:v>
                </c:pt>
                <c:pt idx="92">
                  <c:v>142.5</c:v>
                </c:pt>
                <c:pt idx="93">
                  <c:v>144.25</c:v>
                </c:pt>
                <c:pt idx="94">
                  <c:v>142.5</c:v>
                </c:pt>
                <c:pt idx="95">
                  <c:v>146</c:v>
                </c:pt>
                <c:pt idx="96">
                  <c:v>145.5</c:v>
                </c:pt>
                <c:pt idx="97">
                  <c:v>148.75</c:v>
                </c:pt>
                <c:pt idx="98">
                  <c:v>148.75</c:v>
                </c:pt>
                <c:pt idx="99">
                  <c:v>151.5</c:v>
                </c:pt>
                <c:pt idx="100">
                  <c:v>150</c:v>
                </c:pt>
                <c:pt idx="101">
                  <c:v>153.75</c:v>
                </c:pt>
                <c:pt idx="102">
                  <c:v>155</c:v>
                </c:pt>
                <c:pt idx="103">
                  <c:v>157</c:v>
                </c:pt>
                <c:pt idx="104">
                  <c:v>156</c:v>
                </c:pt>
                <c:pt idx="105">
                  <c:v>158</c:v>
                </c:pt>
                <c:pt idx="106">
                  <c:v>160.5</c:v>
                </c:pt>
                <c:pt idx="107">
                  <c:v>161.75</c:v>
                </c:pt>
                <c:pt idx="108">
                  <c:v>162.25</c:v>
                </c:pt>
                <c:pt idx="109">
                  <c:v>163.75</c:v>
                </c:pt>
                <c:pt idx="110">
                  <c:v>165.5</c:v>
                </c:pt>
                <c:pt idx="111">
                  <c:v>167.25</c:v>
                </c:pt>
                <c:pt idx="112">
                  <c:v>168</c:v>
                </c:pt>
                <c:pt idx="113">
                  <c:v>169.5</c:v>
                </c:pt>
                <c:pt idx="114">
                  <c:v>171</c:v>
                </c:pt>
                <c:pt idx="115">
                  <c:v>173.25</c:v>
                </c:pt>
                <c:pt idx="116">
                  <c:v>172.75</c:v>
                </c:pt>
                <c:pt idx="117">
                  <c:v>175.25</c:v>
                </c:pt>
                <c:pt idx="118">
                  <c:v>176.75</c:v>
                </c:pt>
                <c:pt idx="119">
                  <c:v>177.25</c:v>
                </c:pt>
                <c:pt idx="120">
                  <c:v>178.75</c:v>
                </c:pt>
                <c:pt idx="121">
                  <c:v>180.75</c:v>
                </c:pt>
                <c:pt idx="122">
                  <c:v>182</c:v>
                </c:pt>
                <c:pt idx="123">
                  <c:v>181.25</c:v>
                </c:pt>
                <c:pt idx="124">
                  <c:v>185</c:v>
                </c:pt>
                <c:pt idx="125">
                  <c:v>185.5</c:v>
                </c:pt>
                <c:pt idx="126">
                  <c:v>187.25</c:v>
                </c:pt>
                <c:pt idx="127">
                  <c:v>187.75</c:v>
                </c:pt>
                <c:pt idx="128">
                  <c:v>191.25</c:v>
                </c:pt>
                <c:pt idx="129">
                  <c:v>191.25</c:v>
                </c:pt>
                <c:pt idx="130">
                  <c:v>194.25</c:v>
                </c:pt>
                <c:pt idx="131">
                  <c:v>194.75</c:v>
                </c:pt>
                <c:pt idx="132">
                  <c:v>196.75</c:v>
                </c:pt>
                <c:pt idx="133">
                  <c:v>197.25</c:v>
                </c:pt>
                <c:pt idx="134">
                  <c:v>199.75</c:v>
                </c:pt>
                <c:pt idx="135">
                  <c:v>201.5</c:v>
                </c:pt>
                <c:pt idx="136">
                  <c:v>203.25</c:v>
                </c:pt>
                <c:pt idx="137">
                  <c:v>204.25</c:v>
                </c:pt>
                <c:pt idx="138">
                  <c:v>206</c:v>
                </c:pt>
                <c:pt idx="139">
                  <c:v>207.75</c:v>
                </c:pt>
                <c:pt idx="140">
                  <c:v>209.5</c:v>
                </c:pt>
                <c:pt idx="141">
                  <c:v>210.5</c:v>
                </c:pt>
                <c:pt idx="142">
                  <c:v>212.25</c:v>
                </c:pt>
                <c:pt idx="143">
                  <c:v>213.5</c:v>
                </c:pt>
                <c:pt idx="144">
                  <c:v>215.25</c:v>
                </c:pt>
                <c:pt idx="145">
                  <c:v>216.25</c:v>
                </c:pt>
                <c:pt idx="146">
                  <c:v>218.25</c:v>
                </c:pt>
                <c:pt idx="147">
                  <c:v>219.75</c:v>
                </c:pt>
                <c:pt idx="148">
                  <c:v>220.75</c:v>
                </c:pt>
                <c:pt idx="149">
                  <c:v>222.75</c:v>
                </c:pt>
                <c:pt idx="150">
                  <c:v>225</c:v>
                </c:pt>
                <c:pt idx="151">
                  <c:v>225.75</c:v>
                </c:pt>
                <c:pt idx="152">
                  <c:v>225.75</c:v>
                </c:pt>
                <c:pt idx="153">
                  <c:v>229.5</c:v>
                </c:pt>
                <c:pt idx="154">
                  <c:v>230</c:v>
                </c:pt>
                <c:pt idx="155">
                  <c:v>228.25</c:v>
                </c:pt>
                <c:pt idx="156">
                  <c:v>231.25</c:v>
                </c:pt>
                <c:pt idx="157">
                  <c:v>235.5</c:v>
                </c:pt>
                <c:pt idx="158">
                  <c:v>227.5</c:v>
                </c:pt>
                <c:pt idx="159">
                  <c:v>236</c:v>
                </c:pt>
                <c:pt idx="160">
                  <c:v>234.75</c:v>
                </c:pt>
                <c:pt idx="161">
                  <c:v>237.75</c:v>
                </c:pt>
                <c:pt idx="162">
                  <c:v>233.25</c:v>
                </c:pt>
                <c:pt idx="163">
                  <c:v>240</c:v>
                </c:pt>
                <c:pt idx="164">
                  <c:v>242.75</c:v>
                </c:pt>
                <c:pt idx="165">
                  <c:v>246.75</c:v>
                </c:pt>
                <c:pt idx="166">
                  <c:v>243.5</c:v>
                </c:pt>
                <c:pt idx="167">
                  <c:v>247</c:v>
                </c:pt>
                <c:pt idx="168">
                  <c:v>247.75</c:v>
                </c:pt>
                <c:pt idx="169">
                  <c:v>254</c:v>
                </c:pt>
                <c:pt idx="170">
                  <c:v>253.75</c:v>
                </c:pt>
                <c:pt idx="171">
                  <c:v>254</c:v>
                </c:pt>
                <c:pt idx="172">
                  <c:v>255</c:v>
                </c:pt>
                <c:pt idx="173">
                  <c:v>259.5</c:v>
                </c:pt>
                <c:pt idx="174">
                  <c:v>255.5</c:v>
                </c:pt>
                <c:pt idx="175">
                  <c:v>260.25</c:v>
                </c:pt>
                <c:pt idx="176">
                  <c:v>263</c:v>
                </c:pt>
                <c:pt idx="177">
                  <c:v>263.25</c:v>
                </c:pt>
                <c:pt idx="178">
                  <c:v>265.25</c:v>
                </c:pt>
                <c:pt idx="179">
                  <c:v>267.5</c:v>
                </c:pt>
                <c:pt idx="180">
                  <c:v>268.5</c:v>
                </c:pt>
                <c:pt idx="181">
                  <c:v>265.25</c:v>
                </c:pt>
                <c:pt idx="182">
                  <c:v>273.25</c:v>
                </c:pt>
                <c:pt idx="183">
                  <c:v>273.75</c:v>
                </c:pt>
                <c:pt idx="184">
                  <c:v>276.5</c:v>
                </c:pt>
                <c:pt idx="185">
                  <c:v>269.5</c:v>
                </c:pt>
                <c:pt idx="186">
                  <c:v>281</c:v>
                </c:pt>
                <c:pt idx="187">
                  <c:v>277.75</c:v>
                </c:pt>
                <c:pt idx="188">
                  <c:v>284.75</c:v>
                </c:pt>
                <c:pt idx="189">
                  <c:v>280.25</c:v>
                </c:pt>
                <c:pt idx="190">
                  <c:v>288</c:v>
                </c:pt>
                <c:pt idx="191">
                  <c:v>283</c:v>
                </c:pt>
                <c:pt idx="192">
                  <c:v>292.5</c:v>
                </c:pt>
                <c:pt idx="193">
                  <c:v>294</c:v>
                </c:pt>
                <c:pt idx="194">
                  <c:v>295</c:v>
                </c:pt>
                <c:pt idx="195">
                  <c:v>291</c:v>
                </c:pt>
                <c:pt idx="196">
                  <c:v>298.5</c:v>
                </c:pt>
                <c:pt idx="197">
                  <c:v>301</c:v>
                </c:pt>
                <c:pt idx="198">
                  <c:v>303</c:v>
                </c:pt>
                <c:pt idx="199">
                  <c:v>302.5</c:v>
                </c:pt>
                <c:pt idx="200">
                  <c:v>305</c:v>
                </c:pt>
                <c:pt idx="201">
                  <c:v>306.5</c:v>
                </c:pt>
                <c:pt idx="202">
                  <c:v>309.5</c:v>
                </c:pt>
                <c:pt idx="203">
                  <c:v>308.25</c:v>
                </c:pt>
                <c:pt idx="204">
                  <c:v>312.25</c:v>
                </c:pt>
                <c:pt idx="205">
                  <c:v>314</c:v>
                </c:pt>
                <c:pt idx="206">
                  <c:v>316.5</c:v>
                </c:pt>
                <c:pt idx="207">
                  <c:v>317.75</c:v>
                </c:pt>
                <c:pt idx="208">
                  <c:v>319.25</c:v>
                </c:pt>
                <c:pt idx="209">
                  <c:v>321.25</c:v>
                </c:pt>
                <c:pt idx="210">
                  <c:v>320.25</c:v>
                </c:pt>
                <c:pt idx="211">
                  <c:v>324.5</c:v>
                </c:pt>
                <c:pt idx="212">
                  <c:v>325.75</c:v>
                </c:pt>
                <c:pt idx="213">
                  <c:v>328.75</c:v>
                </c:pt>
                <c:pt idx="214">
                  <c:v>320.75</c:v>
                </c:pt>
                <c:pt idx="215">
                  <c:v>332</c:v>
                </c:pt>
                <c:pt idx="216">
                  <c:v>332</c:v>
                </c:pt>
                <c:pt idx="217">
                  <c:v>335.75</c:v>
                </c:pt>
                <c:pt idx="218">
                  <c:v>326.5</c:v>
                </c:pt>
                <c:pt idx="219">
                  <c:v>339.75</c:v>
                </c:pt>
                <c:pt idx="220">
                  <c:v>337.75</c:v>
                </c:pt>
                <c:pt idx="221">
                  <c:v>343</c:v>
                </c:pt>
                <c:pt idx="222">
                  <c:v>345.25</c:v>
                </c:pt>
                <c:pt idx="223">
                  <c:v>346.5</c:v>
                </c:pt>
                <c:pt idx="224">
                  <c:v>346.75</c:v>
                </c:pt>
                <c:pt idx="225">
                  <c:v>349.5</c:v>
                </c:pt>
                <c:pt idx="226">
                  <c:v>350.5</c:v>
                </c:pt>
                <c:pt idx="227">
                  <c:v>353.5</c:v>
                </c:pt>
                <c:pt idx="228">
                  <c:v>352</c:v>
                </c:pt>
                <c:pt idx="229">
                  <c:v>356.25</c:v>
                </c:pt>
                <c:pt idx="230">
                  <c:v>358.5</c:v>
                </c:pt>
                <c:pt idx="231">
                  <c:v>360.5</c:v>
                </c:pt>
                <c:pt idx="232">
                  <c:v>362.25</c:v>
                </c:pt>
                <c:pt idx="233">
                  <c:v>364</c:v>
                </c:pt>
                <c:pt idx="234">
                  <c:v>364.75</c:v>
                </c:pt>
                <c:pt idx="235">
                  <c:v>367.75</c:v>
                </c:pt>
                <c:pt idx="236">
                  <c:v>369.25</c:v>
                </c:pt>
                <c:pt idx="237">
                  <c:v>371.5</c:v>
                </c:pt>
                <c:pt idx="238">
                  <c:v>373.5</c:v>
                </c:pt>
                <c:pt idx="239">
                  <c:v>375.25</c:v>
                </c:pt>
                <c:pt idx="240">
                  <c:v>377.25</c:v>
                </c:pt>
                <c:pt idx="241">
                  <c:v>379</c:v>
                </c:pt>
                <c:pt idx="242">
                  <c:v>380.25</c:v>
                </c:pt>
                <c:pt idx="243">
                  <c:v>377.25</c:v>
                </c:pt>
                <c:pt idx="244">
                  <c:v>384.5</c:v>
                </c:pt>
                <c:pt idx="245">
                  <c:v>386</c:v>
                </c:pt>
                <c:pt idx="246">
                  <c:v>388.25</c:v>
                </c:pt>
                <c:pt idx="247">
                  <c:v>375.25</c:v>
                </c:pt>
                <c:pt idx="248">
                  <c:v>392</c:v>
                </c:pt>
                <c:pt idx="249">
                  <c:v>393.75</c:v>
                </c:pt>
                <c:pt idx="250">
                  <c:v>394.75</c:v>
                </c:pt>
                <c:pt idx="251">
                  <c:v>392.25</c:v>
                </c:pt>
                <c:pt idx="252">
                  <c:v>399.5</c:v>
                </c:pt>
                <c:pt idx="253">
                  <c:v>400.25</c:v>
                </c:pt>
                <c:pt idx="254">
                  <c:v>401.75</c:v>
                </c:pt>
                <c:pt idx="255">
                  <c:v>404.25</c:v>
                </c:pt>
                <c:pt idx="256">
                  <c:v>405.5</c:v>
                </c:pt>
                <c:pt idx="257">
                  <c:v>405.75</c:v>
                </c:pt>
                <c:pt idx="258">
                  <c:v>408.5</c:v>
                </c:pt>
                <c:pt idx="259">
                  <c:v>410.25</c:v>
                </c:pt>
                <c:pt idx="260">
                  <c:v>412.25</c:v>
                </c:pt>
                <c:pt idx="261">
                  <c:v>412</c:v>
                </c:pt>
                <c:pt idx="262">
                  <c:v>415.5</c:v>
                </c:pt>
                <c:pt idx="263">
                  <c:v>416.5</c:v>
                </c:pt>
                <c:pt idx="264">
                  <c:v>419</c:v>
                </c:pt>
                <c:pt idx="265">
                  <c:v>419.75</c:v>
                </c:pt>
                <c:pt idx="266">
                  <c:v>422</c:v>
                </c:pt>
                <c:pt idx="267">
                  <c:v>423.75</c:v>
                </c:pt>
                <c:pt idx="268">
                  <c:v>426.25</c:v>
                </c:pt>
                <c:pt idx="269">
                  <c:v>428.25</c:v>
                </c:pt>
                <c:pt idx="270">
                  <c:v>427.5</c:v>
                </c:pt>
                <c:pt idx="271">
                  <c:v>430</c:v>
                </c:pt>
                <c:pt idx="272">
                  <c:v>429.25</c:v>
                </c:pt>
                <c:pt idx="273">
                  <c:v>433.5</c:v>
                </c:pt>
                <c:pt idx="274">
                  <c:v>434.5</c:v>
                </c:pt>
                <c:pt idx="275">
                  <c:v>436.5</c:v>
                </c:pt>
                <c:pt idx="276">
                  <c:v>426.5</c:v>
                </c:pt>
                <c:pt idx="277">
                  <c:v>440</c:v>
                </c:pt>
                <c:pt idx="278">
                  <c:v>441.25</c:v>
                </c:pt>
                <c:pt idx="279">
                  <c:v>441.5</c:v>
                </c:pt>
                <c:pt idx="280">
                  <c:v>437.25</c:v>
                </c:pt>
                <c:pt idx="281">
                  <c:v>444.75</c:v>
                </c:pt>
                <c:pt idx="282">
                  <c:v>446.75</c:v>
                </c:pt>
                <c:pt idx="283">
                  <c:v>447.75</c:v>
                </c:pt>
                <c:pt idx="284">
                  <c:v>449.5</c:v>
                </c:pt>
                <c:pt idx="285">
                  <c:v>451.25</c:v>
                </c:pt>
                <c:pt idx="286">
                  <c:v>453.25</c:v>
                </c:pt>
                <c:pt idx="287">
                  <c:v>453.5</c:v>
                </c:pt>
                <c:pt idx="288">
                  <c:v>456.25</c:v>
                </c:pt>
                <c:pt idx="289">
                  <c:v>457</c:v>
                </c:pt>
                <c:pt idx="290">
                  <c:v>455.5</c:v>
                </c:pt>
                <c:pt idx="291">
                  <c:v>459.25</c:v>
                </c:pt>
                <c:pt idx="292">
                  <c:v>461</c:v>
                </c:pt>
                <c:pt idx="293">
                  <c:v>461.75</c:v>
                </c:pt>
                <c:pt idx="294">
                  <c:v>462.75</c:v>
                </c:pt>
                <c:pt idx="295">
                  <c:v>465.25</c:v>
                </c:pt>
                <c:pt idx="296">
                  <c:v>466.5</c:v>
                </c:pt>
                <c:pt idx="297">
                  <c:v>468</c:v>
                </c:pt>
                <c:pt idx="298">
                  <c:v>470.25</c:v>
                </c:pt>
                <c:pt idx="299">
                  <c:v>470.75</c:v>
                </c:pt>
                <c:pt idx="300">
                  <c:v>473.25</c:v>
                </c:pt>
                <c:pt idx="301">
                  <c:v>475</c:v>
                </c:pt>
                <c:pt idx="302">
                  <c:v>477</c:v>
                </c:pt>
                <c:pt idx="303">
                  <c:v>476.75</c:v>
                </c:pt>
                <c:pt idx="304">
                  <c:v>477.75</c:v>
                </c:pt>
                <c:pt idx="305">
                  <c:v>475.25</c:v>
                </c:pt>
                <c:pt idx="306">
                  <c:v>481.5</c:v>
                </c:pt>
                <c:pt idx="307">
                  <c:v>483.25</c:v>
                </c:pt>
                <c:pt idx="308">
                  <c:v>484</c:v>
                </c:pt>
                <c:pt idx="309">
                  <c:v>481</c:v>
                </c:pt>
                <c:pt idx="310">
                  <c:v>487.5</c:v>
                </c:pt>
                <c:pt idx="311">
                  <c:v>489.25</c:v>
                </c:pt>
                <c:pt idx="312">
                  <c:v>490.5</c:v>
                </c:pt>
                <c:pt idx="313">
                  <c:v>490.75</c:v>
                </c:pt>
                <c:pt idx="314">
                  <c:v>493</c:v>
                </c:pt>
                <c:pt idx="315">
                  <c:v>495.25</c:v>
                </c:pt>
                <c:pt idx="316">
                  <c:v>495.5</c:v>
                </c:pt>
                <c:pt idx="317">
                  <c:v>496.75</c:v>
                </c:pt>
                <c:pt idx="318">
                  <c:v>498</c:v>
                </c:pt>
                <c:pt idx="319">
                  <c:v>500</c:v>
                </c:pt>
                <c:pt idx="320">
                  <c:v>501.5</c:v>
                </c:pt>
                <c:pt idx="321">
                  <c:v>501.5</c:v>
                </c:pt>
                <c:pt idx="322">
                  <c:v>504.25</c:v>
                </c:pt>
                <c:pt idx="323">
                  <c:v>505</c:v>
                </c:pt>
                <c:pt idx="324">
                  <c:v>508.25</c:v>
                </c:pt>
                <c:pt idx="325">
                  <c:v>508.25</c:v>
                </c:pt>
                <c:pt idx="326">
                  <c:v>511.5</c:v>
                </c:pt>
                <c:pt idx="327">
                  <c:v>512.5</c:v>
                </c:pt>
                <c:pt idx="328">
                  <c:v>514</c:v>
                </c:pt>
                <c:pt idx="329">
                  <c:v>515</c:v>
                </c:pt>
                <c:pt idx="330">
                  <c:v>517.75</c:v>
                </c:pt>
                <c:pt idx="331">
                  <c:v>519.5</c:v>
                </c:pt>
                <c:pt idx="332">
                  <c:v>520.75</c:v>
                </c:pt>
                <c:pt idx="333">
                  <c:v>522.5</c:v>
                </c:pt>
                <c:pt idx="334">
                  <c:v>522.25</c:v>
                </c:pt>
                <c:pt idx="335">
                  <c:v>526.25</c:v>
                </c:pt>
                <c:pt idx="336">
                  <c:v>528.5</c:v>
                </c:pt>
                <c:pt idx="337">
                  <c:v>530.25</c:v>
                </c:pt>
                <c:pt idx="338">
                  <c:v>525.5</c:v>
                </c:pt>
                <c:pt idx="339">
                  <c:v>534.25</c:v>
                </c:pt>
                <c:pt idx="340">
                  <c:v>536</c:v>
                </c:pt>
                <c:pt idx="341">
                  <c:v>538.5</c:v>
                </c:pt>
                <c:pt idx="342">
                  <c:v>538.75</c:v>
                </c:pt>
                <c:pt idx="343">
                  <c:v>542.5</c:v>
                </c:pt>
                <c:pt idx="344">
                  <c:v>544.25</c:v>
                </c:pt>
                <c:pt idx="345">
                  <c:v>546.25</c:v>
                </c:pt>
                <c:pt idx="346">
                  <c:v>548.75</c:v>
                </c:pt>
                <c:pt idx="347">
                  <c:v>550.25</c:v>
                </c:pt>
                <c:pt idx="348">
                  <c:v>553</c:v>
                </c:pt>
                <c:pt idx="349">
                  <c:v>555</c:v>
                </c:pt>
                <c:pt idx="350">
                  <c:v>556.25</c:v>
                </c:pt>
                <c:pt idx="351">
                  <c:v>558.25</c:v>
                </c:pt>
                <c:pt idx="352">
                  <c:v>558</c:v>
                </c:pt>
                <c:pt idx="353">
                  <c:v>563</c:v>
                </c:pt>
                <c:pt idx="354">
                  <c:v>564</c:v>
                </c:pt>
                <c:pt idx="355">
                  <c:v>566.75</c:v>
                </c:pt>
                <c:pt idx="356">
                  <c:v>569.5</c:v>
                </c:pt>
                <c:pt idx="357">
                  <c:v>570.75</c:v>
                </c:pt>
                <c:pt idx="358">
                  <c:v>572.75</c:v>
                </c:pt>
                <c:pt idx="359">
                  <c:v>575.75</c:v>
                </c:pt>
                <c:pt idx="360">
                  <c:v>578</c:v>
                </c:pt>
                <c:pt idx="361">
                  <c:v>580.25</c:v>
                </c:pt>
                <c:pt idx="362">
                  <c:v>583.25</c:v>
                </c:pt>
                <c:pt idx="363">
                  <c:v>581.25</c:v>
                </c:pt>
                <c:pt idx="364">
                  <c:v>588.75</c:v>
                </c:pt>
                <c:pt idx="365">
                  <c:v>590.25</c:v>
                </c:pt>
                <c:pt idx="366">
                  <c:v>593.75</c:v>
                </c:pt>
                <c:pt idx="367">
                  <c:v>595</c:v>
                </c:pt>
                <c:pt idx="368">
                  <c:v>600</c:v>
                </c:pt>
                <c:pt idx="369">
                  <c:v>603.5</c:v>
                </c:pt>
                <c:pt idx="370">
                  <c:v>607</c:v>
                </c:pt>
                <c:pt idx="371">
                  <c:v>607</c:v>
                </c:pt>
                <c:pt idx="372">
                  <c:v>614.25</c:v>
                </c:pt>
                <c:pt idx="373">
                  <c:v>617.75</c:v>
                </c:pt>
                <c:pt idx="374">
                  <c:v>621.5</c:v>
                </c:pt>
                <c:pt idx="375">
                  <c:v>625.75</c:v>
                </c:pt>
                <c:pt idx="376">
                  <c:v>629.25</c:v>
                </c:pt>
                <c:pt idx="377">
                  <c:v>632.75</c:v>
                </c:pt>
                <c:pt idx="378">
                  <c:v>637.25</c:v>
                </c:pt>
                <c:pt idx="379">
                  <c:v>641</c:v>
                </c:pt>
                <c:pt idx="380">
                  <c:v>645.5</c:v>
                </c:pt>
                <c:pt idx="381">
                  <c:v>648</c:v>
                </c:pt>
                <c:pt idx="382">
                  <c:v>654</c:v>
                </c:pt>
                <c:pt idx="383">
                  <c:v>658</c:v>
                </c:pt>
                <c:pt idx="384">
                  <c:v>664</c:v>
                </c:pt>
                <c:pt idx="385">
                  <c:v>667.25</c:v>
                </c:pt>
                <c:pt idx="386">
                  <c:v>672</c:v>
                </c:pt>
                <c:pt idx="387">
                  <c:v>675.5</c:v>
                </c:pt>
                <c:pt idx="388">
                  <c:v>679.75</c:v>
                </c:pt>
                <c:pt idx="389">
                  <c:v>683.5</c:v>
                </c:pt>
                <c:pt idx="390">
                  <c:v>687</c:v>
                </c:pt>
                <c:pt idx="391">
                  <c:v>691.75</c:v>
                </c:pt>
                <c:pt idx="392">
                  <c:v>695</c:v>
                </c:pt>
                <c:pt idx="393">
                  <c:v>700.75</c:v>
                </c:pt>
                <c:pt idx="394">
                  <c:v>705.75</c:v>
                </c:pt>
                <c:pt idx="395">
                  <c:v>711</c:v>
                </c:pt>
                <c:pt idx="396">
                  <c:v>712</c:v>
                </c:pt>
                <c:pt idx="397">
                  <c:v>721</c:v>
                </c:pt>
                <c:pt idx="398">
                  <c:v>726.75</c:v>
                </c:pt>
                <c:pt idx="399">
                  <c:v>733.75</c:v>
                </c:pt>
                <c:pt idx="400">
                  <c:v>742.75</c:v>
                </c:pt>
                <c:pt idx="401">
                  <c:v>751.5</c:v>
                </c:pt>
                <c:pt idx="402">
                  <c:v>758.75</c:v>
                </c:pt>
                <c:pt idx="403">
                  <c:v>764.75</c:v>
                </c:pt>
                <c:pt idx="404">
                  <c:v>768.75</c:v>
                </c:pt>
                <c:pt idx="405">
                  <c:v>771.5</c:v>
                </c:pt>
                <c:pt idx="406">
                  <c:v>774</c:v>
                </c:pt>
                <c:pt idx="407">
                  <c:v>773.25</c:v>
                </c:pt>
                <c:pt idx="408">
                  <c:v>772</c:v>
                </c:pt>
                <c:pt idx="409">
                  <c:v>770.5</c:v>
                </c:pt>
                <c:pt idx="410">
                  <c:v>768.25</c:v>
                </c:pt>
                <c:pt idx="411">
                  <c:v>767.75</c:v>
                </c:pt>
                <c:pt idx="412">
                  <c:v>766.25</c:v>
                </c:pt>
                <c:pt idx="413">
                  <c:v>766.75</c:v>
                </c:pt>
                <c:pt idx="414">
                  <c:v>766.25</c:v>
                </c:pt>
                <c:pt idx="415">
                  <c:v>765.25</c:v>
                </c:pt>
                <c:pt idx="416">
                  <c:v>765.75</c:v>
                </c:pt>
                <c:pt idx="417">
                  <c:v>765.75</c:v>
                </c:pt>
                <c:pt idx="418">
                  <c:v>765.75</c:v>
                </c:pt>
                <c:pt idx="419">
                  <c:v>764.5</c:v>
                </c:pt>
                <c:pt idx="420">
                  <c:v>764.25</c:v>
                </c:pt>
                <c:pt idx="421">
                  <c:v>764.5</c:v>
                </c:pt>
                <c:pt idx="422">
                  <c:v>763.5</c:v>
                </c:pt>
                <c:pt idx="423">
                  <c:v>763.75</c:v>
                </c:pt>
                <c:pt idx="424">
                  <c:v>762</c:v>
                </c:pt>
                <c:pt idx="425">
                  <c:v>758.75</c:v>
                </c:pt>
                <c:pt idx="426">
                  <c:v>762.5</c:v>
                </c:pt>
                <c:pt idx="427">
                  <c:v>762.75</c:v>
                </c:pt>
                <c:pt idx="428">
                  <c:v>762.75</c:v>
                </c:pt>
                <c:pt idx="429">
                  <c:v>762.75</c:v>
                </c:pt>
                <c:pt idx="430">
                  <c:v>763</c:v>
                </c:pt>
                <c:pt idx="431">
                  <c:v>762.75</c:v>
                </c:pt>
                <c:pt idx="432">
                  <c:v>762.5</c:v>
                </c:pt>
                <c:pt idx="433">
                  <c:v>762.25</c:v>
                </c:pt>
                <c:pt idx="434">
                  <c:v>762</c:v>
                </c:pt>
                <c:pt idx="435">
                  <c:v>760.75</c:v>
                </c:pt>
                <c:pt idx="436">
                  <c:v>760.75</c:v>
                </c:pt>
                <c:pt idx="437">
                  <c:v>761</c:v>
                </c:pt>
                <c:pt idx="438">
                  <c:v>760.75</c:v>
                </c:pt>
                <c:pt idx="439">
                  <c:v>760</c:v>
                </c:pt>
                <c:pt idx="440">
                  <c:v>761</c:v>
                </c:pt>
                <c:pt idx="441">
                  <c:v>761.5</c:v>
                </c:pt>
                <c:pt idx="442">
                  <c:v>762</c:v>
                </c:pt>
                <c:pt idx="443">
                  <c:v>762</c:v>
                </c:pt>
                <c:pt idx="444">
                  <c:v>762.25</c:v>
                </c:pt>
                <c:pt idx="445">
                  <c:v>763</c:v>
                </c:pt>
                <c:pt idx="446">
                  <c:v>762.5</c:v>
                </c:pt>
                <c:pt idx="447">
                  <c:v>763.25</c:v>
                </c:pt>
                <c:pt idx="448">
                  <c:v>763.25</c:v>
                </c:pt>
                <c:pt idx="449">
                  <c:v>763.5</c:v>
                </c:pt>
                <c:pt idx="450">
                  <c:v>762.75</c:v>
                </c:pt>
                <c:pt idx="451">
                  <c:v>764.25</c:v>
                </c:pt>
                <c:pt idx="452">
                  <c:v>764</c:v>
                </c:pt>
                <c:pt idx="453">
                  <c:v>764.25</c:v>
                </c:pt>
                <c:pt idx="454">
                  <c:v>763.25</c:v>
                </c:pt>
                <c:pt idx="455">
                  <c:v>765</c:v>
                </c:pt>
                <c:pt idx="456">
                  <c:v>765.5</c:v>
                </c:pt>
                <c:pt idx="457">
                  <c:v>766</c:v>
                </c:pt>
                <c:pt idx="458">
                  <c:v>766.5</c:v>
                </c:pt>
                <c:pt idx="459">
                  <c:v>767.25</c:v>
                </c:pt>
                <c:pt idx="460">
                  <c:v>767.5</c:v>
                </c:pt>
                <c:pt idx="461">
                  <c:v>767.75</c:v>
                </c:pt>
                <c:pt idx="462">
                  <c:v>768.5</c:v>
                </c:pt>
                <c:pt idx="463">
                  <c:v>768.75</c:v>
                </c:pt>
                <c:pt idx="464">
                  <c:v>769</c:v>
                </c:pt>
                <c:pt idx="465">
                  <c:v>769.75</c:v>
                </c:pt>
                <c:pt idx="466">
                  <c:v>769.75</c:v>
                </c:pt>
                <c:pt idx="467">
                  <c:v>771.5</c:v>
                </c:pt>
                <c:pt idx="468">
                  <c:v>770.75</c:v>
                </c:pt>
                <c:pt idx="469">
                  <c:v>771.75</c:v>
                </c:pt>
                <c:pt idx="470">
                  <c:v>772.25</c:v>
                </c:pt>
                <c:pt idx="471">
                  <c:v>773</c:v>
                </c:pt>
                <c:pt idx="472">
                  <c:v>773</c:v>
                </c:pt>
                <c:pt idx="473">
                  <c:v>773.25</c:v>
                </c:pt>
                <c:pt idx="474">
                  <c:v>774</c:v>
                </c:pt>
                <c:pt idx="475">
                  <c:v>774</c:v>
                </c:pt>
                <c:pt idx="476">
                  <c:v>774.75</c:v>
                </c:pt>
                <c:pt idx="477">
                  <c:v>774.5</c:v>
                </c:pt>
                <c:pt idx="478">
                  <c:v>774.5</c:v>
                </c:pt>
                <c:pt idx="479">
                  <c:v>775.25</c:v>
                </c:pt>
                <c:pt idx="480">
                  <c:v>775.25</c:v>
                </c:pt>
                <c:pt idx="481">
                  <c:v>775.5</c:v>
                </c:pt>
                <c:pt idx="482">
                  <c:v>775.5</c:v>
                </c:pt>
                <c:pt idx="483">
                  <c:v>775.5</c:v>
                </c:pt>
                <c:pt idx="484">
                  <c:v>776</c:v>
                </c:pt>
                <c:pt idx="485">
                  <c:v>776.5</c:v>
                </c:pt>
                <c:pt idx="486">
                  <c:v>777.25</c:v>
                </c:pt>
                <c:pt idx="487">
                  <c:v>777.75</c:v>
                </c:pt>
                <c:pt idx="488">
                  <c:v>778</c:v>
                </c:pt>
                <c:pt idx="489">
                  <c:v>778.25</c:v>
                </c:pt>
                <c:pt idx="490">
                  <c:v>778.5</c:v>
                </c:pt>
                <c:pt idx="491">
                  <c:v>778</c:v>
                </c:pt>
                <c:pt idx="492">
                  <c:v>778</c:v>
                </c:pt>
                <c:pt idx="493">
                  <c:v>777.75</c:v>
                </c:pt>
                <c:pt idx="494">
                  <c:v>778.75</c:v>
                </c:pt>
                <c:pt idx="495">
                  <c:v>779.25</c:v>
                </c:pt>
                <c:pt idx="496">
                  <c:v>779</c:v>
                </c:pt>
                <c:pt idx="497">
                  <c:v>779.75</c:v>
                </c:pt>
                <c:pt idx="498">
                  <c:v>780.25</c:v>
                </c:pt>
                <c:pt idx="499">
                  <c:v>781</c:v>
                </c:pt>
                <c:pt idx="500">
                  <c:v>781.5</c:v>
                </c:pt>
                <c:pt idx="501">
                  <c:v>782</c:v>
                </c:pt>
                <c:pt idx="502">
                  <c:v>782.25</c:v>
                </c:pt>
                <c:pt idx="503">
                  <c:v>783.75</c:v>
                </c:pt>
                <c:pt idx="504">
                  <c:v>783.5</c:v>
                </c:pt>
                <c:pt idx="505">
                  <c:v>782.75</c:v>
                </c:pt>
                <c:pt idx="506">
                  <c:v>784.75</c:v>
                </c:pt>
                <c:pt idx="507">
                  <c:v>784.5</c:v>
                </c:pt>
                <c:pt idx="508">
                  <c:v>784.5</c:v>
                </c:pt>
                <c:pt idx="509">
                  <c:v>785.5</c:v>
                </c:pt>
                <c:pt idx="510">
                  <c:v>785.5</c:v>
                </c:pt>
                <c:pt idx="511">
                  <c:v>787.25</c:v>
                </c:pt>
                <c:pt idx="512">
                  <c:v>788</c:v>
                </c:pt>
                <c:pt idx="513">
                  <c:v>787.5</c:v>
                </c:pt>
                <c:pt idx="514">
                  <c:v>788.5</c:v>
                </c:pt>
                <c:pt idx="515">
                  <c:v>788.5</c:v>
                </c:pt>
                <c:pt idx="516">
                  <c:v>788.5</c:v>
                </c:pt>
                <c:pt idx="517">
                  <c:v>788.75</c:v>
                </c:pt>
                <c:pt idx="518">
                  <c:v>790.5</c:v>
                </c:pt>
                <c:pt idx="519">
                  <c:v>790.75</c:v>
                </c:pt>
                <c:pt idx="520">
                  <c:v>790.75</c:v>
                </c:pt>
                <c:pt idx="521">
                  <c:v>790.5</c:v>
                </c:pt>
                <c:pt idx="522">
                  <c:v>791.25</c:v>
                </c:pt>
                <c:pt idx="523">
                  <c:v>791.25</c:v>
                </c:pt>
                <c:pt idx="524">
                  <c:v>792</c:v>
                </c:pt>
                <c:pt idx="525">
                  <c:v>792.75</c:v>
                </c:pt>
                <c:pt idx="526">
                  <c:v>792.25</c:v>
                </c:pt>
                <c:pt idx="527">
                  <c:v>793.75</c:v>
                </c:pt>
                <c:pt idx="528">
                  <c:v>794</c:v>
                </c:pt>
                <c:pt idx="529">
                  <c:v>794.75</c:v>
                </c:pt>
                <c:pt idx="530">
                  <c:v>794.75</c:v>
                </c:pt>
                <c:pt idx="531">
                  <c:v>795.75</c:v>
                </c:pt>
                <c:pt idx="532">
                  <c:v>797</c:v>
                </c:pt>
                <c:pt idx="533">
                  <c:v>797</c:v>
                </c:pt>
                <c:pt idx="534">
                  <c:v>797.5</c:v>
                </c:pt>
                <c:pt idx="535">
                  <c:v>797.75</c:v>
                </c:pt>
                <c:pt idx="536">
                  <c:v>799</c:v>
                </c:pt>
                <c:pt idx="537">
                  <c:v>798.75</c:v>
                </c:pt>
                <c:pt idx="538">
                  <c:v>799.75</c:v>
                </c:pt>
                <c:pt idx="539">
                  <c:v>801.75</c:v>
                </c:pt>
                <c:pt idx="540">
                  <c:v>802.25</c:v>
                </c:pt>
                <c:pt idx="541">
                  <c:v>802.75</c:v>
                </c:pt>
                <c:pt idx="542">
                  <c:v>803</c:v>
                </c:pt>
                <c:pt idx="543">
                  <c:v>803.75</c:v>
                </c:pt>
                <c:pt idx="544">
                  <c:v>804.5</c:v>
                </c:pt>
                <c:pt idx="545">
                  <c:v>805</c:v>
                </c:pt>
                <c:pt idx="546">
                  <c:v>805.75</c:v>
                </c:pt>
                <c:pt idx="547">
                  <c:v>806.25</c:v>
                </c:pt>
                <c:pt idx="548">
                  <c:v>807</c:v>
                </c:pt>
                <c:pt idx="549">
                  <c:v>808</c:v>
                </c:pt>
                <c:pt idx="550">
                  <c:v>808</c:v>
                </c:pt>
                <c:pt idx="551">
                  <c:v>809.5</c:v>
                </c:pt>
                <c:pt idx="552">
                  <c:v>809</c:v>
                </c:pt>
                <c:pt idx="553">
                  <c:v>809.5</c:v>
                </c:pt>
                <c:pt idx="554">
                  <c:v>810.5</c:v>
                </c:pt>
                <c:pt idx="555">
                  <c:v>810</c:v>
                </c:pt>
                <c:pt idx="556">
                  <c:v>812</c:v>
                </c:pt>
                <c:pt idx="557">
                  <c:v>811.75</c:v>
                </c:pt>
                <c:pt idx="558">
                  <c:v>813</c:v>
                </c:pt>
                <c:pt idx="559">
                  <c:v>814</c:v>
                </c:pt>
                <c:pt idx="560">
                  <c:v>814.5</c:v>
                </c:pt>
                <c:pt idx="561">
                  <c:v>815</c:v>
                </c:pt>
                <c:pt idx="562">
                  <c:v>814.5</c:v>
                </c:pt>
                <c:pt idx="563">
                  <c:v>816.25</c:v>
                </c:pt>
                <c:pt idx="564">
                  <c:v>815</c:v>
                </c:pt>
                <c:pt idx="565">
                  <c:v>817</c:v>
                </c:pt>
                <c:pt idx="566">
                  <c:v>816.25</c:v>
                </c:pt>
                <c:pt idx="567">
                  <c:v>817.25</c:v>
                </c:pt>
                <c:pt idx="568">
                  <c:v>818.25</c:v>
                </c:pt>
                <c:pt idx="569">
                  <c:v>818.5</c:v>
                </c:pt>
                <c:pt idx="570">
                  <c:v>818.5</c:v>
                </c:pt>
                <c:pt idx="571">
                  <c:v>819.25</c:v>
                </c:pt>
                <c:pt idx="572">
                  <c:v>819.5</c:v>
                </c:pt>
                <c:pt idx="573">
                  <c:v>819.75</c:v>
                </c:pt>
                <c:pt idx="574">
                  <c:v>821.25</c:v>
                </c:pt>
                <c:pt idx="575">
                  <c:v>821</c:v>
                </c:pt>
                <c:pt idx="576">
                  <c:v>821.5</c:v>
                </c:pt>
                <c:pt idx="577">
                  <c:v>822.5</c:v>
                </c:pt>
                <c:pt idx="578">
                  <c:v>823.5</c:v>
                </c:pt>
                <c:pt idx="579">
                  <c:v>823.5</c:v>
                </c:pt>
                <c:pt idx="580">
                  <c:v>823.75</c:v>
                </c:pt>
                <c:pt idx="581">
                  <c:v>824.25</c:v>
                </c:pt>
                <c:pt idx="582">
                  <c:v>824.75</c:v>
                </c:pt>
                <c:pt idx="583">
                  <c:v>825.75</c:v>
                </c:pt>
                <c:pt idx="584">
                  <c:v>824.75</c:v>
                </c:pt>
                <c:pt idx="585">
                  <c:v>826.5</c:v>
                </c:pt>
                <c:pt idx="586">
                  <c:v>826.5</c:v>
                </c:pt>
                <c:pt idx="587">
                  <c:v>828</c:v>
                </c:pt>
                <c:pt idx="588">
                  <c:v>827.75</c:v>
                </c:pt>
                <c:pt idx="589">
                  <c:v>828.75</c:v>
                </c:pt>
                <c:pt idx="590">
                  <c:v>829.5</c:v>
                </c:pt>
                <c:pt idx="591">
                  <c:v>829</c:v>
                </c:pt>
                <c:pt idx="592">
                  <c:v>829.75</c:v>
                </c:pt>
                <c:pt idx="593">
                  <c:v>830</c:v>
                </c:pt>
                <c:pt idx="594">
                  <c:v>831.5</c:v>
                </c:pt>
                <c:pt idx="595">
                  <c:v>831.75</c:v>
                </c:pt>
                <c:pt idx="596">
                  <c:v>831</c:v>
                </c:pt>
                <c:pt idx="597">
                  <c:v>833.25</c:v>
                </c:pt>
                <c:pt idx="598">
                  <c:v>832.25</c:v>
                </c:pt>
                <c:pt idx="599">
                  <c:v>833</c:v>
                </c:pt>
                <c:pt idx="600">
                  <c:v>834.5</c:v>
                </c:pt>
                <c:pt idx="601">
                  <c:v>834.5</c:v>
                </c:pt>
                <c:pt idx="602">
                  <c:v>834.25</c:v>
                </c:pt>
                <c:pt idx="603">
                  <c:v>834.75</c:v>
                </c:pt>
                <c:pt idx="604">
                  <c:v>835.75</c:v>
                </c:pt>
                <c:pt idx="605">
                  <c:v>836.5</c:v>
                </c:pt>
                <c:pt idx="606">
                  <c:v>837.75</c:v>
                </c:pt>
                <c:pt idx="607">
                  <c:v>837.25</c:v>
                </c:pt>
                <c:pt idx="608">
                  <c:v>838.25</c:v>
                </c:pt>
                <c:pt idx="609">
                  <c:v>839</c:v>
                </c:pt>
                <c:pt idx="610">
                  <c:v>840</c:v>
                </c:pt>
                <c:pt idx="611">
                  <c:v>839.25</c:v>
                </c:pt>
                <c:pt idx="612">
                  <c:v>840</c:v>
                </c:pt>
                <c:pt idx="613">
                  <c:v>840.75</c:v>
                </c:pt>
                <c:pt idx="614">
                  <c:v>842</c:v>
                </c:pt>
                <c:pt idx="615">
                  <c:v>842</c:v>
                </c:pt>
                <c:pt idx="616">
                  <c:v>843.5</c:v>
                </c:pt>
                <c:pt idx="617">
                  <c:v>842.75</c:v>
                </c:pt>
                <c:pt idx="618">
                  <c:v>844.25</c:v>
                </c:pt>
                <c:pt idx="619">
                  <c:v>844.5</c:v>
                </c:pt>
                <c:pt idx="620">
                  <c:v>845.75</c:v>
                </c:pt>
                <c:pt idx="621">
                  <c:v>845.75</c:v>
                </c:pt>
                <c:pt idx="622">
                  <c:v>845.75</c:v>
                </c:pt>
                <c:pt idx="623">
                  <c:v>847</c:v>
                </c:pt>
                <c:pt idx="624">
                  <c:v>847.75</c:v>
                </c:pt>
                <c:pt idx="625">
                  <c:v>848</c:v>
                </c:pt>
                <c:pt idx="626">
                  <c:v>848.75</c:v>
                </c:pt>
                <c:pt idx="627">
                  <c:v>849.25</c:v>
                </c:pt>
                <c:pt idx="628">
                  <c:v>849</c:v>
                </c:pt>
                <c:pt idx="629">
                  <c:v>850.75</c:v>
                </c:pt>
                <c:pt idx="630">
                  <c:v>850.75</c:v>
                </c:pt>
                <c:pt idx="631">
                  <c:v>851.5</c:v>
                </c:pt>
                <c:pt idx="632">
                  <c:v>851.5</c:v>
                </c:pt>
                <c:pt idx="633">
                  <c:v>852</c:v>
                </c:pt>
                <c:pt idx="634">
                  <c:v>852.25</c:v>
                </c:pt>
                <c:pt idx="635">
                  <c:v>853</c:v>
                </c:pt>
                <c:pt idx="636">
                  <c:v>853.5</c:v>
                </c:pt>
                <c:pt idx="637">
                  <c:v>854.25</c:v>
                </c:pt>
                <c:pt idx="638">
                  <c:v>854.75</c:v>
                </c:pt>
                <c:pt idx="639">
                  <c:v>854.5</c:v>
                </c:pt>
                <c:pt idx="640">
                  <c:v>852.75</c:v>
                </c:pt>
                <c:pt idx="641">
                  <c:v>849.75</c:v>
                </c:pt>
                <c:pt idx="642">
                  <c:v>847</c:v>
                </c:pt>
                <c:pt idx="643">
                  <c:v>843.75</c:v>
                </c:pt>
                <c:pt idx="644">
                  <c:v>840.25</c:v>
                </c:pt>
                <c:pt idx="645">
                  <c:v>836.75</c:v>
                </c:pt>
                <c:pt idx="646">
                  <c:v>833</c:v>
                </c:pt>
                <c:pt idx="647">
                  <c:v>829.75</c:v>
                </c:pt>
                <c:pt idx="648">
                  <c:v>826.5</c:v>
                </c:pt>
                <c:pt idx="649">
                  <c:v>822.75</c:v>
                </c:pt>
                <c:pt idx="650">
                  <c:v>821.25</c:v>
                </c:pt>
                <c:pt idx="651">
                  <c:v>820.5</c:v>
                </c:pt>
                <c:pt idx="652">
                  <c:v>820.5</c:v>
                </c:pt>
                <c:pt idx="653">
                  <c:v>821.5</c:v>
                </c:pt>
                <c:pt idx="654">
                  <c:v>821.5</c:v>
                </c:pt>
                <c:pt idx="655">
                  <c:v>821</c:v>
                </c:pt>
                <c:pt idx="656">
                  <c:v>822.25</c:v>
                </c:pt>
                <c:pt idx="657">
                  <c:v>823.5</c:v>
                </c:pt>
                <c:pt idx="658">
                  <c:v>825</c:v>
                </c:pt>
                <c:pt idx="659">
                  <c:v>825.25</c:v>
                </c:pt>
                <c:pt idx="660">
                  <c:v>826.5</c:v>
                </c:pt>
                <c:pt idx="661">
                  <c:v>828.25</c:v>
                </c:pt>
                <c:pt idx="662">
                  <c:v>829.5</c:v>
                </c:pt>
                <c:pt idx="663">
                  <c:v>829.5</c:v>
                </c:pt>
                <c:pt idx="664">
                  <c:v>831</c:v>
                </c:pt>
                <c:pt idx="665">
                  <c:v>832.25</c:v>
                </c:pt>
                <c:pt idx="666">
                  <c:v>833.25</c:v>
                </c:pt>
                <c:pt idx="667">
                  <c:v>834.75</c:v>
                </c:pt>
                <c:pt idx="668">
                  <c:v>835.5</c:v>
                </c:pt>
                <c:pt idx="669">
                  <c:v>836.5</c:v>
                </c:pt>
                <c:pt idx="670">
                  <c:v>837.5</c:v>
                </c:pt>
                <c:pt idx="671">
                  <c:v>839</c:v>
                </c:pt>
                <c:pt idx="672">
                  <c:v>839.5</c:v>
                </c:pt>
                <c:pt idx="673">
                  <c:v>840</c:v>
                </c:pt>
                <c:pt idx="674">
                  <c:v>842.75</c:v>
                </c:pt>
                <c:pt idx="675">
                  <c:v>843</c:v>
                </c:pt>
                <c:pt idx="676">
                  <c:v>844.5</c:v>
                </c:pt>
                <c:pt idx="677">
                  <c:v>845</c:v>
                </c:pt>
                <c:pt idx="678">
                  <c:v>847.25</c:v>
                </c:pt>
                <c:pt idx="679">
                  <c:v>848.25</c:v>
                </c:pt>
                <c:pt idx="680">
                  <c:v>848.5</c:v>
                </c:pt>
                <c:pt idx="681">
                  <c:v>849.25</c:v>
                </c:pt>
                <c:pt idx="682">
                  <c:v>850.5</c:v>
                </c:pt>
                <c:pt idx="683">
                  <c:v>851.25</c:v>
                </c:pt>
                <c:pt idx="684">
                  <c:v>851.5</c:v>
                </c:pt>
                <c:pt idx="685">
                  <c:v>853</c:v>
                </c:pt>
                <c:pt idx="686">
                  <c:v>854</c:v>
                </c:pt>
                <c:pt idx="687">
                  <c:v>853.25</c:v>
                </c:pt>
                <c:pt idx="688">
                  <c:v>851</c:v>
                </c:pt>
                <c:pt idx="689">
                  <c:v>849</c:v>
                </c:pt>
                <c:pt idx="690">
                  <c:v>846</c:v>
                </c:pt>
                <c:pt idx="691">
                  <c:v>844</c:v>
                </c:pt>
                <c:pt idx="692">
                  <c:v>839.5</c:v>
                </c:pt>
                <c:pt idx="693">
                  <c:v>837.5</c:v>
                </c:pt>
                <c:pt idx="694">
                  <c:v>833.75</c:v>
                </c:pt>
                <c:pt idx="695">
                  <c:v>830.25</c:v>
                </c:pt>
                <c:pt idx="696">
                  <c:v>827.5</c:v>
                </c:pt>
                <c:pt idx="697">
                  <c:v>824.25</c:v>
                </c:pt>
                <c:pt idx="698">
                  <c:v>821</c:v>
                </c:pt>
                <c:pt idx="699">
                  <c:v>818.25</c:v>
                </c:pt>
                <c:pt idx="700">
                  <c:v>815</c:v>
                </c:pt>
                <c:pt idx="701">
                  <c:v>812.75</c:v>
                </c:pt>
                <c:pt idx="702">
                  <c:v>812.5</c:v>
                </c:pt>
                <c:pt idx="703">
                  <c:v>811.5</c:v>
                </c:pt>
                <c:pt idx="704">
                  <c:v>812.5</c:v>
                </c:pt>
                <c:pt idx="705">
                  <c:v>812</c:v>
                </c:pt>
                <c:pt idx="706">
                  <c:v>814</c:v>
                </c:pt>
                <c:pt idx="707">
                  <c:v>814</c:v>
                </c:pt>
                <c:pt idx="708">
                  <c:v>816.5</c:v>
                </c:pt>
                <c:pt idx="709">
                  <c:v>816</c:v>
                </c:pt>
                <c:pt idx="710">
                  <c:v>819.5</c:v>
                </c:pt>
                <c:pt idx="711">
                  <c:v>819.75</c:v>
                </c:pt>
                <c:pt idx="712">
                  <c:v>821</c:v>
                </c:pt>
                <c:pt idx="713">
                  <c:v>822</c:v>
                </c:pt>
                <c:pt idx="714">
                  <c:v>824.5</c:v>
                </c:pt>
                <c:pt idx="715">
                  <c:v>825.5</c:v>
                </c:pt>
                <c:pt idx="716">
                  <c:v>827.25</c:v>
                </c:pt>
                <c:pt idx="717">
                  <c:v>829.5</c:v>
                </c:pt>
                <c:pt idx="718">
                  <c:v>830</c:v>
                </c:pt>
                <c:pt idx="719">
                  <c:v>830.25</c:v>
                </c:pt>
                <c:pt idx="720">
                  <c:v>828.75</c:v>
                </c:pt>
                <c:pt idx="721">
                  <c:v>826.25</c:v>
                </c:pt>
                <c:pt idx="722">
                  <c:v>825.25</c:v>
                </c:pt>
                <c:pt idx="723">
                  <c:v>822</c:v>
                </c:pt>
                <c:pt idx="724">
                  <c:v>820</c:v>
                </c:pt>
                <c:pt idx="725">
                  <c:v>816.75</c:v>
                </c:pt>
                <c:pt idx="726">
                  <c:v>814.5</c:v>
                </c:pt>
                <c:pt idx="727">
                  <c:v>813.75</c:v>
                </c:pt>
                <c:pt idx="728">
                  <c:v>814.25</c:v>
                </c:pt>
                <c:pt idx="729">
                  <c:v>814</c:v>
                </c:pt>
                <c:pt idx="730">
                  <c:v>815</c:v>
                </c:pt>
                <c:pt idx="731">
                  <c:v>815.75</c:v>
                </c:pt>
                <c:pt idx="732">
                  <c:v>817.75</c:v>
                </c:pt>
                <c:pt idx="733">
                  <c:v>818.75</c:v>
                </c:pt>
                <c:pt idx="734">
                  <c:v>820</c:v>
                </c:pt>
                <c:pt idx="735">
                  <c:v>821</c:v>
                </c:pt>
                <c:pt idx="736">
                  <c:v>822.75</c:v>
                </c:pt>
                <c:pt idx="737">
                  <c:v>825.75</c:v>
                </c:pt>
                <c:pt idx="738">
                  <c:v>826.5</c:v>
                </c:pt>
                <c:pt idx="739">
                  <c:v>827.75</c:v>
                </c:pt>
                <c:pt idx="740">
                  <c:v>827.25</c:v>
                </c:pt>
                <c:pt idx="741">
                  <c:v>827.5</c:v>
                </c:pt>
                <c:pt idx="742">
                  <c:v>824.75</c:v>
                </c:pt>
                <c:pt idx="743">
                  <c:v>823</c:v>
                </c:pt>
                <c:pt idx="744">
                  <c:v>821</c:v>
                </c:pt>
                <c:pt idx="745">
                  <c:v>818.25</c:v>
                </c:pt>
                <c:pt idx="746">
                  <c:v>815.5</c:v>
                </c:pt>
                <c:pt idx="747">
                  <c:v>812.5</c:v>
                </c:pt>
                <c:pt idx="748">
                  <c:v>810.75</c:v>
                </c:pt>
                <c:pt idx="749">
                  <c:v>807.25</c:v>
                </c:pt>
                <c:pt idx="750">
                  <c:v>805</c:v>
                </c:pt>
                <c:pt idx="751">
                  <c:v>802</c:v>
                </c:pt>
                <c:pt idx="752">
                  <c:v>799.75</c:v>
                </c:pt>
                <c:pt idx="753">
                  <c:v>799.75</c:v>
                </c:pt>
                <c:pt idx="754">
                  <c:v>801.5</c:v>
                </c:pt>
                <c:pt idx="755">
                  <c:v>801.25</c:v>
                </c:pt>
                <c:pt idx="756">
                  <c:v>802.5</c:v>
                </c:pt>
                <c:pt idx="757">
                  <c:v>803.25</c:v>
                </c:pt>
                <c:pt idx="758">
                  <c:v>806.5</c:v>
                </c:pt>
                <c:pt idx="759">
                  <c:v>806.75</c:v>
                </c:pt>
                <c:pt idx="760">
                  <c:v>808.75</c:v>
                </c:pt>
                <c:pt idx="761">
                  <c:v>809.75</c:v>
                </c:pt>
                <c:pt idx="762">
                  <c:v>811.5</c:v>
                </c:pt>
                <c:pt idx="763">
                  <c:v>813.75</c:v>
                </c:pt>
                <c:pt idx="764">
                  <c:v>815</c:v>
                </c:pt>
                <c:pt idx="765">
                  <c:v>817.25</c:v>
                </c:pt>
                <c:pt idx="766">
                  <c:v>818.75</c:v>
                </c:pt>
                <c:pt idx="767">
                  <c:v>821</c:v>
                </c:pt>
                <c:pt idx="768">
                  <c:v>823.75</c:v>
                </c:pt>
                <c:pt idx="769">
                  <c:v>825</c:v>
                </c:pt>
                <c:pt idx="770">
                  <c:v>825.75</c:v>
                </c:pt>
                <c:pt idx="771">
                  <c:v>827.25</c:v>
                </c:pt>
                <c:pt idx="772">
                  <c:v>830</c:v>
                </c:pt>
                <c:pt idx="773">
                  <c:v>831</c:v>
                </c:pt>
                <c:pt idx="774">
                  <c:v>833.25</c:v>
                </c:pt>
                <c:pt idx="775">
                  <c:v>835.25</c:v>
                </c:pt>
                <c:pt idx="776">
                  <c:v>836.75</c:v>
                </c:pt>
                <c:pt idx="777">
                  <c:v>834.75</c:v>
                </c:pt>
                <c:pt idx="778">
                  <c:v>833.25</c:v>
                </c:pt>
                <c:pt idx="779">
                  <c:v>831.75</c:v>
                </c:pt>
                <c:pt idx="780">
                  <c:v>829.5</c:v>
                </c:pt>
                <c:pt idx="781">
                  <c:v>827.5</c:v>
                </c:pt>
                <c:pt idx="782">
                  <c:v>824.75</c:v>
                </c:pt>
                <c:pt idx="783">
                  <c:v>822</c:v>
                </c:pt>
                <c:pt idx="784">
                  <c:v>820.25</c:v>
                </c:pt>
                <c:pt idx="785">
                  <c:v>819.75</c:v>
                </c:pt>
                <c:pt idx="786">
                  <c:v>820.25</c:v>
                </c:pt>
                <c:pt idx="787">
                  <c:v>821.25</c:v>
                </c:pt>
                <c:pt idx="788">
                  <c:v>822.5</c:v>
                </c:pt>
                <c:pt idx="789">
                  <c:v>823</c:v>
                </c:pt>
                <c:pt idx="790">
                  <c:v>825.25</c:v>
                </c:pt>
                <c:pt idx="791">
                  <c:v>825.25</c:v>
                </c:pt>
                <c:pt idx="792">
                  <c:v>828</c:v>
                </c:pt>
                <c:pt idx="793">
                  <c:v>829</c:v>
                </c:pt>
                <c:pt idx="794">
                  <c:v>831.5</c:v>
                </c:pt>
                <c:pt idx="795">
                  <c:v>832.75</c:v>
                </c:pt>
                <c:pt idx="796">
                  <c:v>834.25</c:v>
                </c:pt>
                <c:pt idx="797">
                  <c:v>835.75</c:v>
                </c:pt>
                <c:pt idx="798">
                  <c:v>837.5</c:v>
                </c:pt>
                <c:pt idx="799">
                  <c:v>839.25</c:v>
                </c:pt>
                <c:pt idx="800">
                  <c:v>841</c:v>
                </c:pt>
                <c:pt idx="801">
                  <c:v>842.5</c:v>
                </c:pt>
                <c:pt idx="802">
                  <c:v>842</c:v>
                </c:pt>
                <c:pt idx="803">
                  <c:v>841.25</c:v>
                </c:pt>
                <c:pt idx="804">
                  <c:v>839.25</c:v>
                </c:pt>
                <c:pt idx="805">
                  <c:v>837.75</c:v>
                </c:pt>
                <c:pt idx="806">
                  <c:v>835.25</c:v>
                </c:pt>
                <c:pt idx="807">
                  <c:v>832</c:v>
                </c:pt>
                <c:pt idx="808">
                  <c:v>830</c:v>
                </c:pt>
                <c:pt idx="809">
                  <c:v>827.25</c:v>
                </c:pt>
                <c:pt idx="810">
                  <c:v>824.5</c:v>
                </c:pt>
                <c:pt idx="811">
                  <c:v>821.25</c:v>
                </c:pt>
                <c:pt idx="812">
                  <c:v>819</c:v>
                </c:pt>
                <c:pt idx="813">
                  <c:v>815.5</c:v>
                </c:pt>
                <c:pt idx="814">
                  <c:v>813.75</c:v>
                </c:pt>
                <c:pt idx="815">
                  <c:v>810.25</c:v>
                </c:pt>
                <c:pt idx="816">
                  <c:v>808.25</c:v>
                </c:pt>
                <c:pt idx="817">
                  <c:v>808.25</c:v>
                </c:pt>
                <c:pt idx="818">
                  <c:v>808.25</c:v>
                </c:pt>
                <c:pt idx="819">
                  <c:v>809.5</c:v>
                </c:pt>
                <c:pt idx="820">
                  <c:v>810.5</c:v>
                </c:pt>
                <c:pt idx="821">
                  <c:v>812.25</c:v>
                </c:pt>
                <c:pt idx="822">
                  <c:v>808.25</c:v>
                </c:pt>
                <c:pt idx="823">
                  <c:v>815.5</c:v>
                </c:pt>
                <c:pt idx="824">
                  <c:v>818</c:v>
                </c:pt>
                <c:pt idx="825">
                  <c:v>819</c:v>
                </c:pt>
                <c:pt idx="826">
                  <c:v>821.5</c:v>
                </c:pt>
                <c:pt idx="827">
                  <c:v>823</c:v>
                </c:pt>
                <c:pt idx="828">
                  <c:v>825.5</c:v>
                </c:pt>
                <c:pt idx="829">
                  <c:v>825.5</c:v>
                </c:pt>
                <c:pt idx="830">
                  <c:v>829.75</c:v>
                </c:pt>
                <c:pt idx="831">
                  <c:v>830.25</c:v>
                </c:pt>
                <c:pt idx="832">
                  <c:v>833</c:v>
                </c:pt>
                <c:pt idx="833">
                  <c:v>834.25</c:v>
                </c:pt>
                <c:pt idx="834">
                  <c:v>836.75</c:v>
                </c:pt>
                <c:pt idx="835">
                  <c:v>838.5</c:v>
                </c:pt>
                <c:pt idx="836">
                  <c:v>840.75</c:v>
                </c:pt>
                <c:pt idx="837">
                  <c:v>842.5</c:v>
                </c:pt>
                <c:pt idx="838">
                  <c:v>844</c:v>
                </c:pt>
                <c:pt idx="839">
                  <c:v>846.5</c:v>
                </c:pt>
                <c:pt idx="840">
                  <c:v>847</c:v>
                </c:pt>
                <c:pt idx="841">
                  <c:v>846.25</c:v>
                </c:pt>
                <c:pt idx="842">
                  <c:v>844.75</c:v>
                </c:pt>
                <c:pt idx="843">
                  <c:v>843.5</c:v>
                </c:pt>
                <c:pt idx="844">
                  <c:v>841</c:v>
                </c:pt>
                <c:pt idx="845">
                  <c:v>838.5</c:v>
                </c:pt>
                <c:pt idx="846">
                  <c:v>836</c:v>
                </c:pt>
                <c:pt idx="847">
                  <c:v>833.5</c:v>
                </c:pt>
                <c:pt idx="848">
                  <c:v>831.5</c:v>
                </c:pt>
                <c:pt idx="849">
                  <c:v>826.5</c:v>
                </c:pt>
                <c:pt idx="850">
                  <c:v>824.25</c:v>
                </c:pt>
                <c:pt idx="851">
                  <c:v>823.25</c:v>
                </c:pt>
                <c:pt idx="852">
                  <c:v>823.25</c:v>
                </c:pt>
                <c:pt idx="853">
                  <c:v>823.75</c:v>
                </c:pt>
                <c:pt idx="854">
                  <c:v>825</c:v>
                </c:pt>
                <c:pt idx="855">
                  <c:v>826</c:v>
                </c:pt>
                <c:pt idx="856">
                  <c:v>827.5</c:v>
                </c:pt>
                <c:pt idx="857">
                  <c:v>828.5</c:v>
                </c:pt>
                <c:pt idx="858">
                  <c:v>830.25</c:v>
                </c:pt>
                <c:pt idx="859">
                  <c:v>832.25</c:v>
                </c:pt>
                <c:pt idx="860">
                  <c:v>830.75</c:v>
                </c:pt>
                <c:pt idx="861">
                  <c:v>830.25</c:v>
                </c:pt>
                <c:pt idx="862">
                  <c:v>827.5</c:v>
                </c:pt>
                <c:pt idx="863">
                  <c:v>826</c:v>
                </c:pt>
                <c:pt idx="864">
                  <c:v>823.75</c:v>
                </c:pt>
                <c:pt idx="865">
                  <c:v>821.75</c:v>
                </c:pt>
                <c:pt idx="866">
                  <c:v>819</c:v>
                </c:pt>
                <c:pt idx="867">
                  <c:v>817.5</c:v>
                </c:pt>
                <c:pt idx="868">
                  <c:v>817.75</c:v>
                </c:pt>
                <c:pt idx="869">
                  <c:v>818.75</c:v>
                </c:pt>
                <c:pt idx="870">
                  <c:v>819.25</c:v>
                </c:pt>
                <c:pt idx="871">
                  <c:v>820</c:v>
                </c:pt>
                <c:pt idx="872">
                  <c:v>822.25</c:v>
                </c:pt>
                <c:pt idx="873">
                  <c:v>823.5</c:v>
                </c:pt>
                <c:pt idx="874">
                  <c:v>825.5</c:v>
                </c:pt>
                <c:pt idx="875">
                  <c:v>826</c:v>
                </c:pt>
                <c:pt idx="876">
                  <c:v>829.5</c:v>
                </c:pt>
                <c:pt idx="877">
                  <c:v>830.5</c:v>
                </c:pt>
                <c:pt idx="878">
                  <c:v>833</c:v>
                </c:pt>
                <c:pt idx="879">
                  <c:v>834</c:v>
                </c:pt>
                <c:pt idx="880">
                  <c:v>837.5</c:v>
                </c:pt>
                <c:pt idx="881">
                  <c:v>838.75</c:v>
                </c:pt>
                <c:pt idx="882">
                  <c:v>841.25</c:v>
                </c:pt>
                <c:pt idx="883">
                  <c:v>843</c:v>
                </c:pt>
                <c:pt idx="884">
                  <c:v>844.25</c:v>
                </c:pt>
                <c:pt idx="885">
                  <c:v>846.5</c:v>
                </c:pt>
                <c:pt idx="886">
                  <c:v>848</c:v>
                </c:pt>
                <c:pt idx="887">
                  <c:v>850.5</c:v>
                </c:pt>
                <c:pt idx="888">
                  <c:v>852.5</c:v>
                </c:pt>
                <c:pt idx="889">
                  <c:v>851.75</c:v>
                </c:pt>
                <c:pt idx="890">
                  <c:v>856.25</c:v>
                </c:pt>
                <c:pt idx="891">
                  <c:v>856.75</c:v>
                </c:pt>
                <c:pt idx="892">
                  <c:v>856.5</c:v>
                </c:pt>
                <c:pt idx="893">
                  <c:v>855.25</c:v>
                </c:pt>
                <c:pt idx="894">
                  <c:v>852.5</c:v>
                </c:pt>
                <c:pt idx="895">
                  <c:v>850.5</c:v>
                </c:pt>
                <c:pt idx="896">
                  <c:v>848</c:v>
                </c:pt>
                <c:pt idx="897">
                  <c:v>845</c:v>
                </c:pt>
                <c:pt idx="898">
                  <c:v>842.25</c:v>
                </c:pt>
                <c:pt idx="899">
                  <c:v>839.75</c:v>
                </c:pt>
                <c:pt idx="900">
                  <c:v>837</c:v>
                </c:pt>
                <c:pt idx="901">
                  <c:v>834.25</c:v>
                </c:pt>
                <c:pt idx="902">
                  <c:v>831.75</c:v>
                </c:pt>
                <c:pt idx="903">
                  <c:v>829.25</c:v>
                </c:pt>
                <c:pt idx="904">
                  <c:v>826.25</c:v>
                </c:pt>
                <c:pt idx="905">
                  <c:v>822</c:v>
                </c:pt>
                <c:pt idx="906">
                  <c:v>819.25</c:v>
                </c:pt>
                <c:pt idx="907">
                  <c:v>818.5</c:v>
                </c:pt>
                <c:pt idx="908">
                  <c:v>818</c:v>
                </c:pt>
                <c:pt idx="909">
                  <c:v>819</c:v>
                </c:pt>
                <c:pt idx="910">
                  <c:v>819.75</c:v>
                </c:pt>
                <c:pt idx="911">
                  <c:v>820</c:v>
                </c:pt>
                <c:pt idx="912">
                  <c:v>822.25</c:v>
                </c:pt>
                <c:pt idx="913">
                  <c:v>823.25</c:v>
                </c:pt>
                <c:pt idx="914">
                  <c:v>825.5</c:v>
                </c:pt>
                <c:pt idx="915">
                  <c:v>826.25</c:v>
                </c:pt>
                <c:pt idx="916">
                  <c:v>830.5</c:v>
                </c:pt>
                <c:pt idx="917">
                  <c:v>832.5</c:v>
                </c:pt>
                <c:pt idx="918">
                  <c:v>834</c:v>
                </c:pt>
                <c:pt idx="919">
                  <c:v>837</c:v>
                </c:pt>
                <c:pt idx="920">
                  <c:v>838</c:v>
                </c:pt>
                <c:pt idx="921">
                  <c:v>836.75</c:v>
                </c:pt>
                <c:pt idx="922">
                  <c:v>836</c:v>
                </c:pt>
                <c:pt idx="923">
                  <c:v>834.25</c:v>
                </c:pt>
                <c:pt idx="924">
                  <c:v>831.5</c:v>
                </c:pt>
                <c:pt idx="925">
                  <c:v>829</c:v>
                </c:pt>
                <c:pt idx="926">
                  <c:v>827.75</c:v>
                </c:pt>
                <c:pt idx="927">
                  <c:v>825.25</c:v>
                </c:pt>
                <c:pt idx="928">
                  <c:v>821.75</c:v>
                </c:pt>
                <c:pt idx="929">
                  <c:v>820</c:v>
                </c:pt>
                <c:pt idx="930">
                  <c:v>817</c:v>
                </c:pt>
                <c:pt idx="931">
                  <c:v>815.75</c:v>
                </c:pt>
                <c:pt idx="932">
                  <c:v>815</c:v>
                </c:pt>
                <c:pt idx="933">
                  <c:v>815.75</c:v>
                </c:pt>
                <c:pt idx="934">
                  <c:v>817.75</c:v>
                </c:pt>
                <c:pt idx="935">
                  <c:v>819.5</c:v>
                </c:pt>
                <c:pt idx="936">
                  <c:v>819.75</c:v>
                </c:pt>
                <c:pt idx="937">
                  <c:v>822.25</c:v>
                </c:pt>
                <c:pt idx="938">
                  <c:v>824</c:v>
                </c:pt>
                <c:pt idx="939">
                  <c:v>825.5</c:v>
                </c:pt>
                <c:pt idx="940">
                  <c:v>829</c:v>
                </c:pt>
                <c:pt idx="941">
                  <c:v>830</c:v>
                </c:pt>
                <c:pt idx="942">
                  <c:v>833.25</c:v>
                </c:pt>
                <c:pt idx="943">
                  <c:v>836</c:v>
                </c:pt>
                <c:pt idx="944">
                  <c:v>838.25</c:v>
                </c:pt>
                <c:pt idx="945">
                  <c:v>839.75</c:v>
                </c:pt>
                <c:pt idx="946">
                  <c:v>839.5</c:v>
                </c:pt>
                <c:pt idx="947">
                  <c:v>838.5</c:v>
                </c:pt>
                <c:pt idx="948">
                  <c:v>837.25</c:v>
                </c:pt>
                <c:pt idx="949">
                  <c:v>834.25</c:v>
                </c:pt>
                <c:pt idx="950">
                  <c:v>832.25</c:v>
                </c:pt>
                <c:pt idx="951">
                  <c:v>829.75</c:v>
                </c:pt>
                <c:pt idx="952">
                  <c:v>827.5</c:v>
                </c:pt>
                <c:pt idx="953">
                  <c:v>825.25</c:v>
                </c:pt>
                <c:pt idx="954">
                  <c:v>823</c:v>
                </c:pt>
                <c:pt idx="955">
                  <c:v>820.25</c:v>
                </c:pt>
                <c:pt idx="956">
                  <c:v>818</c:v>
                </c:pt>
                <c:pt idx="957">
                  <c:v>817</c:v>
                </c:pt>
                <c:pt idx="958">
                  <c:v>816.75</c:v>
                </c:pt>
                <c:pt idx="959">
                  <c:v>818.25</c:v>
                </c:pt>
                <c:pt idx="960">
                  <c:v>819.5</c:v>
                </c:pt>
                <c:pt idx="961">
                  <c:v>820.5</c:v>
                </c:pt>
                <c:pt idx="962">
                  <c:v>823.25</c:v>
                </c:pt>
                <c:pt idx="963">
                  <c:v>825</c:v>
                </c:pt>
                <c:pt idx="964">
                  <c:v>826</c:v>
                </c:pt>
                <c:pt idx="965">
                  <c:v>829.25</c:v>
                </c:pt>
                <c:pt idx="966">
                  <c:v>832.5</c:v>
                </c:pt>
                <c:pt idx="967">
                  <c:v>835.25</c:v>
                </c:pt>
                <c:pt idx="968">
                  <c:v>837.25</c:v>
                </c:pt>
                <c:pt idx="969">
                  <c:v>839</c:v>
                </c:pt>
                <c:pt idx="970">
                  <c:v>841.25</c:v>
                </c:pt>
                <c:pt idx="971">
                  <c:v>844.25</c:v>
                </c:pt>
                <c:pt idx="972">
                  <c:v>846</c:v>
                </c:pt>
                <c:pt idx="973">
                  <c:v>846.25</c:v>
                </c:pt>
                <c:pt idx="974">
                  <c:v>845.5</c:v>
                </c:pt>
                <c:pt idx="975">
                  <c:v>844.75</c:v>
                </c:pt>
                <c:pt idx="976">
                  <c:v>842.25</c:v>
                </c:pt>
                <c:pt idx="977">
                  <c:v>840.5</c:v>
                </c:pt>
                <c:pt idx="978">
                  <c:v>838</c:v>
                </c:pt>
                <c:pt idx="979">
                  <c:v>835.25</c:v>
                </c:pt>
                <c:pt idx="980">
                  <c:v>833</c:v>
                </c:pt>
                <c:pt idx="981">
                  <c:v>830</c:v>
                </c:pt>
                <c:pt idx="982">
                  <c:v>828.25</c:v>
                </c:pt>
                <c:pt idx="983">
                  <c:v>828</c:v>
                </c:pt>
                <c:pt idx="984">
                  <c:v>827.25</c:v>
                </c:pt>
                <c:pt idx="985">
                  <c:v>829.5</c:v>
                </c:pt>
                <c:pt idx="986">
                  <c:v>831.25</c:v>
                </c:pt>
                <c:pt idx="987">
                  <c:v>832.5</c:v>
                </c:pt>
                <c:pt idx="988">
                  <c:v>832.5</c:v>
                </c:pt>
                <c:pt idx="989">
                  <c:v>836.5</c:v>
                </c:pt>
                <c:pt idx="990">
                  <c:v>838</c:v>
                </c:pt>
                <c:pt idx="991">
                  <c:v>840.75</c:v>
                </c:pt>
                <c:pt idx="992">
                  <c:v>842.75</c:v>
                </c:pt>
                <c:pt idx="993">
                  <c:v>844.5</c:v>
                </c:pt>
                <c:pt idx="994">
                  <c:v>844.75</c:v>
                </c:pt>
                <c:pt idx="995">
                  <c:v>844</c:v>
                </c:pt>
                <c:pt idx="996">
                  <c:v>842</c:v>
                </c:pt>
                <c:pt idx="997">
                  <c:v>840</c:v>
                </c:pt>
                <c:pt idx="998">
                  <c:v>838</c:v>
                </c:pt>
                <c:pt idx="999">
                  <c:v>835.25</c:v>
                </c:pt>
                <c:pt idx="1000">
                  <c:v>833.25</c:v>
                </c:pt>
                <c:pt idx="1001">
                  <c:v>830.25</c:v>
                </c:pt>
                <c:pt idx="1002">
                  <c:v>828.25</c:v>
                </c:pt>
                <c:pt idx="1003">
                  <c:v>825.25</c:v>
                </c:pt>
                <c:pt idx="1004">
                  <c:v>822.25</c:v>
                </c:pt>
                <c:pt idx="1005">
                  <c:v>820</c:v>
                </c:pt>
                <c:pt idx="1006">
                  <c:v>817.25</c:v>
                </c:pt>
                <c:pt idx="1007">
                  <c:v>814.25</c:v>
                </c:pt>
                <c:pt idx="1008">
                  <c:v>814.25</c:v>
                </c:pt>
                <c:pt idx="1009">
                  <c:v>813.25</c:v>
                </c:pt>
                <c:pt idx="1010">
                  <c:v>815.25</c:v>
                </c:pt>
                <c:pt idx="1011">
                  <c:v>816.5</c:v>
                </c:pt>
                <c:pt idx="1012">
                  <c:v>816.75</c:v>
                </c:pt>
                <c:pt idx="1013">
                  <c:v>820</c:v>
                </c:pt>
                <c:pt idx="1014">
                  <c:v>821.25</c:v>
                </c:pt>
                <c:pt idx="1015">
                  <c:v>823.75</c:v>
                </c:pt>
                <c:pt idx="1016">
                  <c:v>825.5</c:v>
                </c:pt>
                <c:pt idx="1017">
                  <c:v>829.75</c:v>
                </c:pt>
                <c:pt idx="1018">
                  <c:v>830.75</c:v>
                </c:pt>
                <c:pt idx="1019">
                  <c:v>832.5</c:v>
                </c:pt>
                <c:pt idx="1020">
                  <c:v>835.25</c:v>
                </c:pt>
                <c:pt idx="1021">
                  <c:v>837.75</c:v>
                </c:pt>
                <c:pt idx="1022">
                  <c:v>840.75</c:v>
                </c:pt>
                <c:pt idx="1023">
                  <c:v>843</c:v>
                </c:pt>
                <c:pt idx="1024">
                  <c:v>844.75</c:v>
                </c:pt>
                <c:pt idx="1025">
                  <c:v>847.25</c:v>
                </c:pt>
                <c:pt idx="1026">
                  <c:v>848.5</c:v>
                </c:pt>
                <c:pt idx="1027">
                  <c:v>851.5</c:v>
                </c:pt>
                <c:pt idx="1028">
                  <c:v>852.75</c:v>
                </c:pt>
                <c:pt idx="1029">
                  <c:v>855.75</c:v>
                </c:pt>
                <c:pt idx="1030">
                  <c:v>857.75</c:v>
                </c:pt>
                <c:pt idx="1031">
                  <c:v>860.5</c:v>
                </c:pt>
                <c:pt idx="1032">
                  <c:v>861.75</c:v>
                </c:pt>
                <c:pt idx="1033">
                  <c:v>860</c:v>
                </c:pt>
                <c:pt idx="1034">
                  <c:v>858</c:v>
                </c:pt>
                <c:pt idx="1035">
                  <c:v>856.25</c:v>
                </c:pt>
                <c:pt idx="1036">
                  <c:v>854.25</c:v>
                </c:pt>
                <c:pt idx="1037">
                  <c:v>851.75</c:v>
                </c:pt>
                <c:pt idx="1038">
                  <c:v>848.75</c:v>
                </c:pt>
                <c:pt idx="1039">
                  <c:v>846.25</c:v>
                </c:pt>
                <c:pt idx="1040">
                  <c:v>843.25</c:v>
                </c:pt>
                <c:pt idx="1041">
                  <c:v>840.5</c:v>
                </c:pt>
                <c:pt idx="1042">
                  <c:v>837.25</c:v>
                </c:pt>
                <c:pt idx="1043">
                  <c:v>834.25</c:v>
                </c:pt>
                <c:pt idx="1044">
                  <c:v>832.5</c:v>
                </c:pt>
                <c:pt idx="1045">
                  <c:v>826.75</c:v>
                </c:pt>
                <c:pt idx="1046">
                  <c:v>826.75</c:v>
                </c:pt>
                <c:pt idx="1047">
                  <c:v>825.75</c:v>
                </c:pt>
                <c:pt idx="1048">
                  <c:v>827.5</c:v>
                </c:pt>
                <c:pt idx="1049">
                  <c:v>828.75</c:v>
                </c:pt>
                <c:pt idx="1050">
                  <c:v>829.5</c:v>
                </c:pt>
                <c:pt idx="1051">
                  <c:v>831</c:v>
                </c:pt>
                <c:pt idx="1052">
                  <c:v>832</c:v>
                </c:pt>
                <c:pt idx="1053">
                  <c:v>834.25</c:v>
                </c:pt>
                <c:pt idx="1054">
                  <c:v>836.5</c:v>
                </c:pt>
                <c:pt idx="1055">
                  <c:v>837.5</c:v>
                </c:pt>
                <c:pt idx="1056">
                  <c:v>841.25</c:v>
                </c:pt>
                <c:pt idx="1057">
                  <c:v>843.5</c:v>
                </c:pt>
                <c:pt idx="1058">
                  <c:v>843.5</c:v>
                </c:pt>
                <c:pt idx="1059">
                  <c:v>842.75</c:v>
                </c:pt>
                <c:pt idx="1060">
                  <c:v>840.25</c:v>
                </c:pt>
                <c:pt idx="1061">
                  <c:v>838.25</c:v>
                </c:pt>
                <c:pt idx="1062">
                  <c:v>836.75</c:v>
                </c:pt>
                <c:pt idx="1063">
                  <c:v>834.25</c:v>
                </c:pt>
                <c:pt idx="1064">
                  <c:v>833</c:v>
                </c:pt>
                <c:pt idx="1065">
                  <c:v>826.75</c:v>
                </c:pt>
                <c:pt idx="1066">
                  <c:v>828.5</c:v>
                </c:pt>
                <c:pt idx="1067">
                  <c:v>828.5</c:v>
                </c:pt>
                <c:pt idx="1068">
                  <c:v>829.5</c:v>
                </c:pt>
                <c:pt idx="1069">
                  <c:v>828.5</c:v>
                </c:pt>
                <c:pt idx="1070">
                  <c:v>832.75</c:v>
                </c:pt>
                <c:pt idx="1071">
                  <c:v>834</c:v>
                </c:pt>
                <c:pt idx="1072">
                  <c:v>836</c:v>
                </c:pt>
                <c:pt idx="1073">
                  <c:v>837.25</c:v>
                </c:pt>
                <c:pt idx="1074">
                  <c:v>840</c:v>
                </c:pt>
                <c:pt idx="1075">
                  <c:v>841.75</c:v>
                </c:pt>
                <c:pt idx="1076">
                  <c:v>843.25</c:v>
                </c:pt>
                <c:pt idx="1077">
                  <c:v>846</c:v>
                </c:pt>
                <c:pt idx="1078">
                  <c:v>847.5</c:v>
                </c:pt>
                <c:pt idx="1079">
                  <c:v>850.5</c:v>
                </c:pt>
                <c:pt idx="1080">
                  <c:v>852.25</c:v>
                </c:pt>
                <c:pt idx="1081">
                  <c:v>856</c:v>
                </c:pt>
                <c:pt idx="1082">
                  <c:v>857.75</c:v>
                </c:pt>
                <c:pt idx="1083">
                  <c:v>857.75</c:v>
                </c:pt>
                <c:pt idx="1084">
                  <c:v>858.5</c:v>
                </c:pt>
                <c:pt idx="1085">
                  <c:v>856.25</c:v>
                </c:pt>
                <c:pt idx="1086">
                  <c:v>855</c:v>
                </c:pt>
                <c:pt idx="1087">
                  <c:v>852.75</c:v>
                </c:pt>
                <c:pt idx="1088">
                  <c:v>850</c:v>
                </c:pt>
                <c:pt idx="1089">
                  <c:v>847</c:v>
                </c:pt>
                <c:pt idx="1090">
                  <c:v>845</c:v>
                </c:pt>
                <c:pt idx="1091">
                  <c:v>842.25</c:v>
                </c:pt>
                <c:pt idx="1092">
                  <c:v>839.25</c:v>
                </c:pt>
                <c:pt idx="1093">
                  <c:v>837.25</c:v>
                </c:pt>
                <c:pt idx="1094">
                  <c:v>834.5</c:v>
                </c:pt>
                <c:pt idx="1095">
                  <c:v>831.25</c:v>
                </c:pt>
                <c:pt idx="1096">
                  <c:v>828.5</c:v>
                </c:pt>
                <c:pt idx="1097">
                  <c:v>825.25</c:v>
                </c:pt>
                <c:pt idx="1098">
                  <c:v>822.5</c:v>
                </c:pt>
                <c:pt idx="1099">
                  <c:v>819.75</c:v>
                </c:pt>
                <c:pt idx="1100">
                  <c:v>820.5</c:v>
                </c:pt>
                <c:pt idx="1101">
                  <c:v>818.5</c:v>
                </c:pt>
                <c:pt idx="1102">
                  <c:v>822</c:v>
                </c:pt>
                <c:pt idx="1103">
                  <c:v>823.25</c:v>
                </c:pt>
                <c:pt idx="1104">
                  <c:v>826.25</c:v>
                </c:pt>
                <c:pt idx="1105">
                  <c:v>823.75</c:v>
                </c:pt>
                <c:pt idx="1106">
                  <c:v>830.25</c:v>
                </c:pt>
                <c:pt idx="1107">
                  <c:v>830.5</c:v>
                </c:pt>
                <c:pt idx="1108">
                  <c:v>834.25</c:v>
                </c:pt>
                <c:pt idx="1109">
                  <c:v>835.5</c:v>
                </c:pt>
                <c:pt idx="1110">
                  <c:v>833.75</c:v>
                </c:pt>
                <c:pt idx="1111">
                  <c:v>833</c:v>
                </c:pt>
                <c:pt idx="1112">
                  <c:v>831</c:v>
                </c:pt>
                <c:pt idx="1113">
                  <c:v>830</c:v>
                </c:pt>
                <c:pt idx="1114">
                  <c:v>828</c:v>
                </c:pt>
                <c:pt idx="1115">
                  <c:v>824.25</c:v>
                </c:pt>
                <c:pt idx="1116">
                  <c:v>826.5</c:v>
                </c:pt>
                <c:pt idx="1117">
                  <c:v>825</c:v>
                </c:pt>
                <c:pt idx="1118">
                  <c:v>828.25</c:v>
                </c:pt>
                <c:pt idx="1119">
                  <c:v>830.5</c:v>
                </c:pt>
                <c:pt idx="1120">
                  <c:v>833</c:v>
                </c:pt>
                <c:pt idx="1121">
                  <c:v>833.5</c:v>
                </c:pt>
                <c:pt idx="1122">
                  <c:v>834.75</c:v>
                </c:pt>
                <c:pt idx="1123">
                  <c:v>833.25</c:v>
                </c:pt>
                <c:pt idx="1124">
                  <c:v>831.25</c:v>
                </c:pt>
                <c:pt idx="1125">
                  <c:v>830</c:v>
                </c:pt>
                <c:pt idx="1126">
                  <c:v>828</c:v>
                </c:pt>
                <c:pt idx="1127">
                  <c:v>824.5</c:v>
                </c:pt>
                <c:pt idx="1128">
                  <c:v>823.5</c:v>
                </c:pt>
                <c:pt idx="1129">
                  <c:v>825.5</c:v>
                </c:pt>
                <c:pt idx="1130">
                  <c:v>826</c:v>
                </c:pt>
                <c:pt idx="1131">
                  <c:v>828.5</c:v>
                </c:pt>
                <c:pt idx="1132">
                  <c:v>830.25</c:v>
                </c:pt>
                <c:pt idx="1133">
                  <c:v>831.75</c:v>
                </c:pt>
                <c:pt idx="1134">
                  <c:v>833.75</c:v>
                </c:pt>
                <c:pt idx="1135">
                  <c:v>836.25</c:v>
                </c:pt>
                <c:pt idx="1136">
                  <c:v>837.5</c:v>
                </c:pt>
                <c:pt idx="1137">
                  <c:v>837.75</c:v>
                </c:pt>
                <c:pt idx="1138">
                  <c:v>836.75</c:v>
                </c:pt>
                <c:pt idx="1139">
                  <c:v>834</c:v>
                </c:pt>
                <c:pt idx="1140">
                  <c:v>832</c:v>
                </c:pt>
                <c:pt idx="1141">
                  <c:v>831.25</c:v>
                </c:pt>
                <c:pt idx="1142">
                  <c:v>828.75</c:v>
                </c:pt>
                <c:pt idx="1143">
                  <c:v>826.75</c:v>
                </c:pt>
                <c:pt idx="1144">
                  <c:v>824</c:v>
                </c:pt>
                <c:pt idx="1145">
                  <c:v>821.25</c:v>
                </c:pt>
                <c:pt idx="1146">
                  <c:v>818.25</c:v>
                </c:pt>
                <c:pt idx="1147">
                  <c:v>816.5</c:v>
                </c:pt>
                <c:pt idx="1148">
                  <c:v>811.25</c:v>
                </c:pt>
                <c:pt idx="1149">
                  <c:v>814.75</c:v>
                </c:pt>
                <c:pt idx="1150">
                  <c:v>815</c:v>
                </c:pt>
                <c:pt idx="1151">
                  <c:v>817</c:v>
                </c:pt>
                <c:pt idx="1152">
                  <c:v>813</c:v>
                </c:pt>
                <c:pt idx="1153">
                  <c:v>820.5</c:v>
                </c:pt>
                <c:pt idx="1154">
                  <c:v>822</c:v>
                </c:pt>
                <c:pt idx="1155">
                  <c:v>825.5</c:v>
                </c:pt>
                <c:pt idx="1156">
                  <c:v>827.5</c:v>
                </c:pt>
                <c:pt idx="1157">
                  <c:v>830.25</c:v>
                </c:pt>
                <c:pt idx="1158">
                  <c:v>832</c:v>
                </c:pt>
                <c:pt idx="1159">
                  <c:v>835.25</c:v>
                </c:pt>
                <c:pt idx="1160">
                  <c:v>836.5</c:v>
                </c:pt>
                <c:pt idx="1161">
                  <c:v>837.5</c:v>
                </c:pt>
                <c:pt idx="1162">
                  <c:v>836.5</c:v>
                </c:pt>
                <c:pt idx="1163">
                  <c:v>836</c:v>
                </c:pt>
                <c:pt idx="1164">
                  <c:v>834.25</c:v>
                </c:pt>
                <c:pt idx="1165">
                  <c:v>832.25</c:v>
                </c:pt>
                <c:pt idx="1166">
                  <c:v>830.25</c:v>
                </c:pt>
                <c:pt idx="1167">
                  <c:v>828.25</c:v>
                </c:pt>
                <c:pt idx="1168">
                  <c:v>825</c:v>
                </c:pt>
                <c:pt idx="1169">
                  <c:v>823.25</c:v>
                </c:pt>
                <c:pt idx="1170">
                  <c:v>822.5</c:v>
                </c:pt>
                <c:pt idx="1171">
                  <c:v>822.5</c:v>
                </c:pt>
                <c:pt idx="1172">
                  <c:v>824.75</c:v>
                </c:pt>
                <c:pt idx="1173">
                  <c:v>825.5</c:v>
                </c:pt>
                <c:pt idx="1174">
                  <c:v>828.25</c:v>
                </c:pt>
                <c:pt idx="1175">
                  <c:v>830</c:v>
                </c:pt>
                <c:pt idx="1176">
                  <c:v>833.5</c:v>
                </c:pt>
                <c:pt idx="1177">
                  <c:v>835</c:v>
                </c:pt>
                <c:pt idx="1178">
                  <c:v>834.5</c:v>
                </c:pt>
                <c:pt idx="1179">
                  <c:v>833</c:v>
                </c:pt>
                <c:pt idx="1180">
                  <c:v>832.25</c:v>
                </c:pt>
                <c:pt idx="1181">
                  <c:v>830.25</c:v>
                </c:pt>
                <c:pt idx="1182">
                  <c:v>828</c:v>
                </c:pt>
                <c:pt idx="1183">
                  <c:v>825.5</c:v>
                </c:pt>
                <c:pt idx="1184">
                  <c:v>824</c:v>
                </c:pt>
                <c:pt idx="1185">
                  <c:v>820</c:v>
                </c:pt>
                <c:pt idx="1186">
                  <c:v>816.75</c:v>
                </c:pt>
                <c:pt idx="1187">
                  <c:v>817.25</c:v>
                </c:pt>
                <c:pt idx="1188">
                  <c:v>818</c:v>
                </c:pt>
                <c:pt idx="1189">
                  <c:v>819</c:v>
                </c:pt>
                <c:pt idx="1190">
                  <c:v>821</c:v>
                </c:pt>
                <c:pt idx="1191">
                  <c:v>823.25</c:v>
                </c:pt>
                <c:pt idx="1192">
                  <c:v>826</c:v>
                </c:pt>
                <c:pt idx="1193">
                  <c:v>828.5</c:v>
                </c:pt>
                <c:pt idx="1194">
                  <c:v>829.75</c:v>
                </c:pt>
                <c:pt idx="1195">
                  <c:v>831.75</c:v>
                </c:pt>
                <c:pt idx="1196">
                  <c:v>833.25</c:v>
                </c:pt>
                <c:pt idx="1197">
                  <c:v>836.75</c:v>
                </c:pt>
                <c:pt idx="1198">
                  <c:v>839.75</c:v>
                </c:pt>
                <c:pt idx="1199">
                  <c:v>840</c:v>
                </c:pt>
                <c:pt idx="1200">
                  <c:v>843.75</c:v>
                </c:pt>
                <c:pt idx="1201">
                  <c:v>846</c:v>
                </c:pt>
                <c:pt idx="1202">
                  <c:v>849.25</c:v>
                </c:pt>
                <c:pt idx="1203">
                  <c:v>850</c:v>
                </c:pt>
                <c:pt idx="1204">
                  <c:v>854</c:v>
                </c:pt>
                <c:pt idx="1205">
                  <c:v>856.5</c:v>
                </c:pt>
                <c:pt idx="1206">
                  <c:v>858.75</c:v>
                </c:pt>
                <c:pt idx="1207">
                  <c:v>860.75</c:v>
                </c:pt>
                <c:pt idx="1208">
                  <c:v>863.75</c:v>
                </c:pt>
                <c:pt idx="1209">
                  <c:v>865.75</c:v>
                </c:pt>
                <c:pt idx="1210">
                  <c:v>868.25</c:v>
                </c:pt>
                <c:pt idx="1211">
                  <c:v>869.25</c:v>
                </c:pt>
                <c:pt idx="1212">
                  <c:v>868</c:v>
                </c:pt>
                <c:pt idx="1213">
                  <c:v>867</c:v>
                </c:pt>
                <c:pt idx="1214">
                  <c:v>864.75</c:v>
                </c:pt>
                <c:pt idx="1215">
                  <c:v>862.25</c:v>
                </c:pt>
                <c:pt idx="1216">
                  <c:v>859.75</c:v>
                </c:pt>
                <c:pt idx="1217">
                  <c:v>856.75</c:v>
                </c:pt>
                <c:pt idx="1218">
                  <c:v>854.5</c:v>
                </c:pt>
                <c:pt idx="1219">
                  <c:v>852.5</c:v>
                </c:pt>
                <c:pt idx="1220">
                  <c:v>848.5</c:v>
                </c:pt>
                <c:pt idx="1221">
                  <c:v>846.25</c:v>
                </c:pt>
                <c:pt idx="1222">
                  <c:v>842.5</c:v>
                </c:pt>
                <c:pt idx="1223">
                  <c:v>840</c:v>
                </c:pt>
                <c:pt idx="1224">
                  <c:v>837.5</c:v>
                </c:pt>
                <c:pt idx="1225">
                  <c:v>834.5</c:v>
                </c:pt>
                <c:pt idx="1226">
                  <c:v>831.5</c:v>
                </c:pt>
                <c:pt idx="1227">
                  <c:v>828.75</c:v>
                </c:pt>
                <c:pt idx="1228">
                  <c:v>826</c:v>
                </c:pt>
                <c:pt idx="1229">
                  <c:v>823</c:v>
                </c:pt>
                <c:pt idx="1230">
                  <c:v>819.25</c:v>
                </c:pt>
                <c:pt idx="1231">
                  <c:v>817</c:v>
                </c:pt>
                <c:pt idx="1232">
                  <c:v>817.25</c:v>
                </c:pt>
                <c:pt idx="1233">
                  <c:v>817.75</c:v>
                </c:pt>
                <c:pt idx="1234">
                  <c:v>819.25</c:v>
                </c:pt>
                <c:pt idx="1235">
                  <c:v>820.5</c:v>
                </c:pt>
                <c:pt idx="1236">
                  <c:v>823.75</c:v>
                </c:pt>
                <c:pt idx="1237">
                  <c:v>826.25</c:v>
                </c:pt>
                <c:pt idx="1238">
                  <c:v>828.5</c:v>
                </c:pt>
                <c:pt idx="1239">
                  <c:v>832</c:v>
                </c:pt>
                <c:pt idx="1240">
                  <c:v>835</c:v>
                </c:pt>
                <c:pt idx="1241">
                  <c:v>837.25</c:v>
                </c:pt>
                <c:pt idx="1242">
                  <c:v>839.75</c:v>
                </c:pt>
                <c:pt idx="1243">
                  <c:v>843</c:v>
                </c:pt>
                <c:pt idx="1244">
                  <c:v>845.5</c:v>
                </c:pt>
                <c:pt idx="1245">
                  <c:v>848</c:v>
                </c:pt>
                <c:pt idx="1246">
                  <c:v>845.25</c:v>
                </c:pt>
                <c:pt idx="1247">
                  <c:v>853.75</c:v>
                </c:pt>
                <c:pt idx="1248">
                  <c:v>856</c:v>
                </c:pt>
                <c:pt idx="1249">
                  <c:v>858</c:v>
                </c:pt>
                <c:pt idx="1250">
                  <c:v>858.5</c:v>
                </c:pt>
                <c:pt idx="1251">
                  <c:v>858</c:v>
                </c:pt>
                <c:pt idx="1252">
                  <c:v>855.75</c:v>
                </c:pt>
                <c:pt idx="1253">
                  <c:v>854.5</c:v>
                </c:pt>
                <c:pt idx="1254">
                  <c:v>851.5</c:v>
                </c:pt>
                <c:pt idx="1255">
                  <c:v>848.75</c:v>
                </c:pt>
                <c:pt idx="1256">
                  <c:v>847</c:v>
                </c:pt>
                <c:pt idx="1257">
                  <c:v>843.75</c:v>
                </c:pt>
                <c:pt idx="1258">
                  <c:v>841</c:v>
                </c:pt>
                <c:pt idx="1259">
                  <c:v>839</c:v>
                </c:pt>
                <c:pt idx="1260">
                  <c:v>835.25</c:v>
                </c:pt>
                <c:pt idx="1261">
                  <c:v>832.5</c:v>
                </c:pt>
                <c:pt idx="1262">
                  <c:v>830.75</c:v>
                </c:pt>
                <c:pt idx="1263">
                  <c:v>827.25</c:v>
                </c:pt>
                <c:pt idx="1264">
                  <c:v>824.5</c:v>
                </c:pt>
                <c:pt idx="1265">
                  <c:v>821.75</c:v>
                </c:pt>
                <c:pt idx="1266">
                  <c:v>819.25</c:v>
                </c:pt>
                <c:pt idx="1267">
                  <c:v>816.5</c:v>
                </c:pt>
                <c:pt idx="1268">
                  <c:v>814</c:v>
                </c:pt>
                <c:pt idx="1269">
                  <c:v>811.5</c:v>
                </c:pt>
                <c:pt idx="1270">
                  <c:v>808.5</c:v>
                </c:pt>
                <c:pt idx="1271">
                  <c:v>806.5</c:v>
                </c:pt>
                <c:pt idx="1272">
                  <c:v>804.5</c:v>
                </c:pt>
                <c:pt idx="1273">
                  <c:v>802</c:v>
                </c:pt>
                <c:pt idx="1274">
                  <c:v>799.25</c:v>
                </c:pt>
                <c:pt idx="1275">
                  <c:v>795.25</c:v>
                </c:pt>
                <c:pt idx="1276">
                  <c:v>795.25</c:v>
                </c:pt>
                <c:pt idx="1277">
                  <c:v>795</c:v>
                </c:pt>
                <c:pt idx="1278">
                  <c:v>796</c:v>
                </c:pt>
                <c:pt idx="1279">
                  <c:v>799.25</c:v>
                </c:pt>
                <c:pt idx="1280">
                  <c:v>799.75</c:v>
                </c:pt>
                <c:pt idx="1281">
                  <c:v>803</c:v>
                </c:pt>
                <c:pt idx="1282">
                  <c:v>805.75</c:v>
                </c:pt>
                <c:pt idx="1283">
                  <c:v>807.25</c:v>
                </c:pt>
                <c:pt idx="1284">
                  <c:v>809.25</c:v>
                </c:pt>
                <c:pt idx="1285">
                  <c:v>813</c:v>
                </c:pt>
                <c:pt idx="1286">
                  <c:v>815.25</c:v>
                </c:pt>
                <c:pt idx="1287">
                  <c:v>818.5</c:v>
                </c:pt>
                <c:pt idx="1288">
                  <c:v>822.5</c:v>
                </c:pt>
                <c:pt idx="1289">
                  <c:v>826</c:v>
                </c:pt>
                <c:pt idx="1290">
                  <c:v>827.75</c:v>
                </c:pt>
                <c:pt idx="1291">
                  <c:v>832.25</c:v>
                </c:pt>
                <c:pt idx="1292">
                  <c:v>835.25</c:v>
                </c:pt>
                <c:pt idx="1293">
                  <c:v>838.25</c:v>
                </c:pt>
                <c:pt idx="1294">
                  <c:v>842.5</c:v>
                </c:pt>
                <c:pt idx="1295">
                  <c:v>844.25</c:v>
                </c:pt>
                <c:pt idx="1296">
                  <c:v>844.25</c:v>
                </c:pt>
                <c:pt idx="1297">
                  <c:v>843.25</c:v>
                </c:pt>
                <c:pt idx="1298">
                  <c:v>842</c:v>
                </c:pt>
                <c:pt idx="1299">
                  <c:v>840.25</c:v>
                </c:pt>
                <c:pt idx="1300">
                  <c:v>839</c:v>
                </c:pt>
                <c:pt idx="1301">
                  <c:v>836.5</c:v>
                </c:pt>
                <c:pt idx="1302">
                  <c:v>836</c:v>
                </c:pt>
                <c:pt idx="1303">
                  <c:v>829.75</c:v>
                </c:pt>
                <c:pt idx="1304">
                  <c:v>830</c:v>
                </c:pt>
                <c:pt idx="1305">
                  <c:v>830.25</c:v>
                </c:pt>
                <c:pt idx="1306">
                  <c:v>831.25</c:v>
                </c:pt>
                <c:pt idx="1307">
                  <c:v>833.25</c:v>
                </c:pt>
                <c:pt idx="1308">
                  <c:v>834.75</c:v>
                </c:pt>
                <c:pt idx="1309">
                  <c:v>837.25</c:v>
                </c:pt>
                <c:pt idx="1310">
                  <c:v>839.25</c:v>
                </c:pt>
                <c:pt idx="1311">
                  <c:v>841</c:v>
                </c:pt>
                <c:pt idx="1312">
                  <c:v>844.25</c:v>
                </c:pt>
                <c:pt idx="1313">
                  <c:v>844.75</c:v>
                </c:pt>
                <c:pt idx="1314">
                  <c:v>846</c:v>
                </c:pt>
                <c:pt idx="1315">
                  <c:v>844.75</c:v>
                </c:pt>
                <c:pt idx="1316">
                  <c:v>842.75</c:v>
                </c:pt>
                <c:pt idx="1317">
                  <c:v>840.5</c:v>
                </c:pt>
                <c:pt idx="1318">
                  <c:v>839.75</c:v>
                </c:pt>
                <c:pt idx="1319">
                  <c:v>836.75</c:v>
                </c:pt>
                <c:pt idx="1320">
                  <c:v>833.75</c:v>
                </c:pt>
                <c:pt idx="1321">
                  <c:v>831.5</c:v>
                </c:pt>
                <c:pt idx="1322">
                  <c:v>830.25</c:v>
                </c:pt>
                <c:pt idx="1323">
                  <c:v>826.75</c:v>
                </c:pt>
                <c:pt idx="1324">
                  <c:v>824.5</c:v>
                </c:pt>
                <c:pt idx="1325">
                  <c:v>824.5</c:v>
                </c:pt>
                <c:pt idx="1326">
                  <c:v>825.5</c:v>
                </c:pt>
                <c:pt idx="1327">
                  <c:v>826</c:v>
                </c:pt>
                <c:pt idx="1328">
                  <c:v>827.75</c:v>
                </c:pt>
                <c:pt idx="1329">
                  <c:v>830</c:v>
                </c:pt>
                <c:pt idx="1330">
                  <c:v>833.25</c:v>
                </c:pt>
                <c:pt idx="1331">
                  <c:v>834.75</c:v>
                </c:pt>
                <c:pt idx="1332">
                  <c:v>836</c:v>
                </c:pt>
                <c:pt idx="1333">
                  <c:v>839.5</c:v>
                </c:pt>
                <c:pt idx="1334">
                  <c:v>842.75</c:v>
                </c:pt>
                <c:pt idx="1335">
                  <c:v>845</c:v>
                </c:pt>
                <c:pt idx="1336">
                  <c:v>843.5</c:v>
                </c:pt>
                <c:pt idx="1337">
                  <c:v>842.5</c:v>
                </c:pt>
                <c:pt idx="1338">
                  <c:v>841</c:v>
                </c:pt>
                <c:pt idx="1339">
                  <c:v>839.25</c:v>
                </c:pt>
                <c:pt idx="1340">
                  <c:v>837</c:v>
                </c:pt>
                <c:pt idx="1341">
                  <c:v>835</c:v>
                </c:pt>
                <c:pt idx="1342">
                  <c:v>831.75</c:v>
                </c:pt>
                <c:pt idx="1343">
                  <c:v>829.75</c:v>
                </c:pt>
                <c:pt idx="1344">
                  <c:v>828.25</c:v>
                </c:pt>
                <c:pt idx="1345">
                  <c:v>828.25</c:v>
                </c:pt>
                <c:pt idx="1346">
                  <c:v>830</c:v>
                </c:pt>
                <c:pt idx="1347">
                  <c:v>831.25</c:v>
                </c:pt>
                <c:pt idx="1348">
                  <c:v>832.75</c:v>
                </c:pt>
                <c:pt idx="1349">
                  <c:v>834.75</c:v>
                </c:pt>
                <c:pt idx="1350">
                  <c:v>834.5</c:v>
                </c:pt>
                <c:pt idx="1351">
                  <c:v>840.5</c:v>
                </c:pt>
                <c:pt idx="1352">
                  <c:v>844.25</c:v>
                </c:pt>
                <c:pt idx="1353">
                  <c:v>845.25</c:v>
                </c:pt>
                <c:pt idx="1354">
                  <c:v>844</c:v>
                </c:pt>
                <c:pt idx="1355">
                  <c:v>843.25</c:v>
                </c:pt>
                <c:pt idx="1356">
                  <c:v>841.75</c:v>
                </c:pt>
                <c:pt idx="1357">
                  <c:v>839.5</c:v>
                </c:pt>
                <c:pt idx="1358">
                  <c:v>837.5</c:v>
                </c:pt>
                <c:pt idx="1359">
                  <c:v>836</c:v>
                </c:pt>
                <c:pt idx="1360">
                  <c:v>833.25</c:v>
                </c:pt>
                <c:pt idx="1361">
                  <c:v>830.75</c:v>
                </c:pt>
                <c:pt idx="1362">
                  <c:v>827.25</c:v>
                </c:pt>
                <c:pt idx="1363">
                  <c:v>825.75</c:v>
                </c:pt>
                <c:pt idx="1364">
                  <c:v>822</c:v>
                </c:pt>
                <c:pt idx="1365">
                  <c:v>819.75</c:v>
                </c:pt>
                <c:pt idx="1366">
                  <c:v>819.75</c:v>
                </c:pt>
                <c:pt idx="1367">
                  <c:v>819.75</c:v>
                </c:pt>
                <c:pt idx="1368">
                  <c:v>821</c:v>
                </c:pt>
                <c:pt idx="1369">
                  <c:v>821.25</c:v>
                </c:pt>
                <c:pt idx="1370">
                  <c:v>825.25</c:v>
                </c:pt>
                <c:pt idx="1371">
                  <c:v>827</c:v>
                </c:pt>
                <c:pt idx="1372">
                  <c:v>827.75</c:v>
                </c:pt>
                <c:pt idx="1373">
                  <c:v>830.5</c:v>
                </c:pt>
                <c:pt idx="1374">
                  <c:v>835.5</c:v>
                </c:pt>
                <c:pt idx="1375">
                  <c:v>838.5</c:v>
                </c:pt>
                <c:pt idx="1376">
                  <c:v>839.75</c:v>
                </c:pt>
                <c:pt idx="1377">
                  <c:v>839.75</c:v>
                </c:pt>
                <c:pt idx="1378">
                  <c:v>838.25</c:v>
                </c:pt>
                <c:pt idx="1379">
                  <c:v>837</c:v>
                </c:pt>
                <c:pt idx="1380">
                  <c:v>834.5</c:v>
                </c:pt>
                <c:pt idx="1381">
                  <c:v>833.25</c:v>
                </c:pt>
                <c:pt idx="1382">
                  <c:v>831</c:v>
                </c:pt>
                <c:pt idx="1383">
                  <c:v>829.5</c:v>
                </c:pt>
                <c:pt idx="1384">
                  <c:v>826.5</c:v>
                </c:pt>
                <c:pt idx="1385">
                  <c:v>824.25</c:v>
                </c:pt>
                <c:pt idx="1386">
                  <c:v>821.5</c:v>
                </c:pt>
                <c:pt idx="1387">
                  <c:v>819</c:v>
                </c:pt>
                <c:pt idx="1388">
                  <c:v>816.5</c:v>
                </c:pt>
                <c:pt idx="1389">
                  <c:v>814.5</c:v>
                </c:pt>
                <c:pt idx="1390">
                  <c:v>806</c:v>
                </c:pt>
                <c:pt idx="1391">
                  <c:v>809</c:v>
                </c:pt>
                <c:pt idx="1392">
                  <c:v>808</c:v>
                </c:pt>
                <c:pt idx="1393">
                  <c:v>810.5</c:v>
                </c:pt>
                <c:pt idx="1394">
                  <c:v>807.75</c:v>
                </c:pt>
                <c:pt idx="1395">
                  <c:v>814.75</c:v>
                </c:pt>
                <c:pt idx="1396">
                  <c:v>815.5</c:v>
                </c:pt>
                <c:pt idx="1397">
                  <c:v>820.25</c:v>
                </c:pt>
                <c:pt idx="1398">
                  <c:v>819</c:v>
                </c:pt>
                <c:pt idx="1399">
                  <c:v>824.5</c:v>
                </c:pt>
                <c:pt idx="1400">
                  <c:v>827.75</c:v>
                </c:pt>
                <c:pt idx="1401">
                  <c:v>831.25</c:v>
                </c:pt>
                <c:pt idx="1402">
                  <c:v>834.5</c:v>
                </c:pt>
                <c:pt idx="1403">
                  <c:v>836.25</c:v>
                </c:pt>
                <c:pt idx="1404">
                  <c:v>840</c:v>
                </c:pt>
                <c:pt idx="1405">
                  <c:v>842.75</c:v>
                </c:pt>
                <c:pt idx="1406">
                  <c:v>845.25</c:v>
                </c:pt>
                <c:pt idx="1407">
                  <c:v>848.25</c:v>
                </c:pt>
                <c:pt idx="1408">
                  <c:v>852.25</c:v>
                </c:pt>
                <c:pt idx="1409">
                  <c:v>853.5</c:v>
                </c:pt>
                <c:pt idx="1410">
                  <c:v>856.5</c:v>
                </c:pt>
                <c:pt idx="1411">
                  <c:v>859.25</c:v>
                </c:pt>
                <c:pt idx="1412">
                  <c:v>860.75</c:v>
                </c:pt>
                <c:pt idx="1413">
                  <c:v>865</c:v>
                </c:pt>
                <c:pt idx="1414">
                  <c:v>868.25</c:v>
                </c:pt>
                <c:pt idx="1415">
                  <c:v>870.25</c:v>
                </c:pt>
                <c:pt idx="1416">
                  <c:v>870</c:v>
                </c:pt>
                <c:pt idx="1417">
                  <c:v>869</c:v>
                </c:pt>
                <c:pt idx="1418">
                  <c:v>867.25</c:v>
                </c:pt>
                <c:pt idx="1419">
                  <c:v>865.25</c:v>
                </c:pt>
                <c:pt idx="1420">
                  <c:v>862.75</c:v>
                </c:pt>
                <c:pt idx="1421">
                  <c:v>860</c:v>
                </c:pt>
                <c:pt idx="1422">
                  <c:v>858</c:v>
                </c:pt>
                <c:pt idx="1423">
                  <c:v>854.5</c:v>
                </c:pt>
                <c:pt idx="1424">
                  <c:v>852</c:v>
                </c:pt>
                <c:pt idx="1425">
                  <c:v>849</c:v>
                </c:pt>
                <c:pt idx="1426">
                  <c:v>845.75</c:v>
                </c:pt>
                <c:pt idx="1427">
                  <c:v>842.75</c:v>
                </c:pt>
                <c:pt idx="1428">
                  <c:v>839.5</c:v>
                </c:pt>
                <c:pt idx="1429">
                  <c:v>837.25</c:v>
                </c:pt>
                <c:pt idx="1430">
                  <c:v>834.25</c:v>
                </c:pt>
                <c:pt idx="1431">
                  <c:v>831</c:v>
                </c:pt>
                <c:pt idx="1432">
                  <c:v>827.75</c:v>
                </c:pt>
                <c:pt idx="1433">
                  <c:v>826</c:v>
                </c:pt>
                <c:pt idx="1434">
                  <c:v>822.25</c:v>
                </c:pt>
                <c:pt idx="1435">
                  <c:v>818.25</c:v>
                </c:pt>
                <c:pt idx="1436">
                  <c:v>819</c:v>
                </c:pt>
                <c:pt idx="1437">
                  <c:v>819.25</c:v>
                </c:pt>
                <c:pt idx="1438">
                  <c:v>819.75</c:v>
                </c:pt>
                <c:pt idx="1439">
                  <c:v>823.75</c:v>
                </c:pt>
                <c:pt idx="1440">
                  <c:v>825</c:v>
                </c:pt>
                <c:pt idx="1441">
                  <c:v>828</c:v>
                </c:pt>
                <c:pt idx="1442">
                  <c:v>831</c:v>
                </c:pt>
                <c:pt idx="1443">
                  <c:v>831.25</c:v>
                </c:pt>
                <c:pt idx="1444">
                  <c:v>831</c:v>
                </c:pt>
                <c:pt idx="1445">
                  <c:v>830.25</c:v>
                </c:pt>
                <c:pt idx="1446">
                  <c:v>828.25</c:v>
                </c:pt>
                <c:pt idx="1447">
                  <c:v>826.75</c:v>
                </c:pt>
                <c:pt idx="1448">
                  <c:v>824.5</c:v>
                </c:pt>
                <c:pt idx="1449">
                  <c:v>822.25</c:v>
                </c:pt>
                <c:pt idx="1450">
                  <c:v>820.5</c:v>
                </c:pt>
                <c:pt idx="1451">
                  <c:v>818.25</c:v>
                </c:pt>
                <c:pt idx="1452">
                  <c:v>816.25</c:v>
                </c:pt>
                <c:pt idx="1453">
                  <c:v>813</c:v>
                </c:pt>
                <c:pt idx="1454">
                  <c:v>809.5</c:v>
                </c:pt>
                <c:pt idx="1455">
                  <c:v>809.75</c:v>
                </c:pt>
                <c:pt idx="1456">
                  <c:v>809.75</c:v>
                </c:pt>
                <c:pt idx="1457">
                  <c:v>810.25</c:v>
                </c:pt>
                <c:pt idx="1458">
                  <c:v>812.25</c:v>
                </c:pt>
                <c:pt idx="1459">
                  <c:v>815.75</c:v>
                </c:pt>
                <c:pt idx="1460">
                  <c:v>819.25</c:v>
                </c:pt>
                <c:pt idx="1461">
                  <c:v>820</c:v>
                </c:pt>
                <c:pt idx="1462">
                  <c:v>825</c:v>
                </c:pt>
                <c:pt idx="1463">
                  <c:v>828</c:v>
                </c:pt>
                <c:pt idx="1464">
                  <c:v>832.75</c:v>
                </c:pt>
                <c:pt idx="1465">
                  <c:v>834</c:v>
                </c:pt>
                <c:pt idx="1466">
                  <c:v>834.25</c:v>
                </c:pt>
                <c:pt idx="1467">
                  <c:v>833.25</c:v>
                </c:pt>
                <c:pt idx="1468">
                  <c:v>832.25</c:v>
                </c:pt>
                <c:pt idx="1469">
                  <c:v>830</c:v>
                </c:pt>
                <c:pt idx="1470">
                  <c:v>828.25</c:v>
                </c:pt>
                <c:pt idx="1471">
                  <c:v>826.25</c:v>
                </c:pt>
                <c:pt idx="1472">
                  <c:v>823.75</c:v>
                </c:pt>
                <c:pt idx="1473">
                  <c:v>822</c:v>
                </c:pt>
                <c:pt idx="1474">
                  <c:v>819.25</c:v>
                </c:pt>
                <c:pt idx="1475">
                  <c:v>817.25</c:v>
                </c:pt>
                <c:pt idx="1476">
                  <c:v>815</c:v>
                </c:pt>
                <c:pt idx="1477">
                  <c:v>812</c:v>
                </c:pt>
                <c:pt idx="1478">
                  <c:v>810.5</c:v>
                </c:pt>
                <c:pt idx="1479">
                  <c:v>806.75</c:v>
                </c:pt>
                <c:pt idx="1480">
                  <c:v>803.5</c:v>
                </c:pt>
                <c:pt idx="1481">
                  <c:v>803.75</c:v>
                </c:pt>
                <c:pt idx="1482">
                  <c:v>799.25</c:v>
                </c:pt>
                <c:pt idx="1483">
                  <c:v>807.75</c:v>
                </c:pt>
                <c:pt idx="1484">
                  <c:v>809.5</c:v>
                </c:pt>
                <c:pt idx="1485">
                  <c:v>812</c:v>
                </c:pt>
                <c:pt idx="1486">
                  <c:v>805.5</c:v>
                </c:pt>
                <c:pt idx="1487">
                  <c:v>817</c:v>
                </c:pt>
                <c:pt idx="1488">
                  <c:v>819.5</c:v>
                </c:pt>
                <c:pt idx="1489">
                  <c:v>823.25</c:v>
                </c:pt>
                <c:pt idx="1490">
                  <c:v>822</c:v>
                </c:pt>
                <c:pt idx="1491">
                  <c:v>829.25</c:v>
                </c:pt>
                <c:pt idx="1492">
                  <c:v>832.5</c:v>
                </c:pt>
                <c:pt idx="1493">
                  <c:v>836.5</c:v>
                </c:pt>
                <c:pt idx="1494">
                  <c:v>839.25</c:v>
                </c:pt>
                <c:pt idx="1495">
                  <c:v>844.25</c:v>
                </c:pt>
                <c:pt idx="1496">
                  <c:v>846.25</c:v>
                </c:pt>
                <c:pt idx="1497">
                  <c:v>846.75</c:v>
                </c:pt>
                <c:pt idx="1498">
                  <c:v>846</c:v>
                </c:pt>
                <c:pt idx="1499">
                  <c:v>845</c:v>
                </c:pt>
                <c:pt idx="1500">
                  <c:v>843.25</c:v>
                </c:pt>
                <c:pt idx="1501">
                  <c:v>840.75</c:v>
                </c:pt>
                <c:pt idx="1502">
                  <c:v>839.25</c:v>
                </c:pt>
                <c:pt idx="1503">
                  <c:v>836.25</c:v>
                </c:pt>
                <c:pt idx="1504">
                  <c:v>833.75</c:v>
                </c:pt>
                <c:pt idx="1505">
                  <c:v>828.75</c:v>
                </c:pt>
                <c:pt idx="1506">
                  <c:v>828.5</c:v>
                </c:pt>
                <c:pt idx="1507">
                  <c:v>828</c:v>
                </c:pt>
                <c:pt idx="1508">
                  <c:v>830</c:v>
                </c:pt>
                <c:pt idx="1509">
                  <c:v>831.25</c:v>
                </c:pt>
                <c:pt idx="1510">
                  <c:v>833.5</c:v>
                </c:pt>
                <c:pt idx="1511">
                  <c:v>836.75</c:v>
                </c:pt>
                <c:pt idx="1512">
                  <c:v>839</c:v>
                </c:pt>
                <c:pt idx="1513">
                  <c:v>833.25</c:v>
                </c:pt>
                <c:pt idx="1514">
                  <c:v>843.5</c:v>
                </c:pt>
                <c:pt idx="1515">
                  <c:v>847</c:v>
                </c:pt>
                <c:pt idx="1516">
                  <c:v>850.25</c:v>
                </c:pt>
                <c:pt idx="1517">
                  <c:v>853.25</c:v>
                </c:pt>
                <c:pt idx="1518">
                  <c:v>853</c:v>
                </c:pt>
                <c:pt idx="1519">
                  <c:v>853</c:v>
                </c:pt>
                <c:pt idx="1520">
                  <c:v>851.25</c:v>
                </c:pt>
                <c:pt idx="1521">
                  <c:v>849.5</c:v>
                </c:pt>
                <c:pt idx="1522">
                  <c:v>847.25</c:v>
                </c:pt>
                <c:pt idx="1523">
                  <c:v>845.25</c:v>
                </c:pt>
                <c:pt idx="1524">
                  <c:v>842.75</c:v>
                </c:pt>
                <c:pt idx="1525">
                  <c:v>840</c:v>
                </c:pt>
                <c:pt idx="1526">
                  <c:v>836.25</c:v>
                </c:pt>
                <c:pt idx="1527">
                  <c:v>834.75</c:v>
                </c:pt>
                <c:pt idx="1528">
                  <c:v>831</c:v>
                </c:pt>
                <c:pt idx="1529">
                  <c:v>829.5</c:v>
                </c:pt>
                <c:pt idx="1530">
                  <c:v>827</c:v>
                </c:pt>
                <c:pt idx="1531">
                  <c:v>828</c:v>
                </c:pt>
                <c:pt idx="1532">
                  <c:v>827.75</c:v>
                </c:pt>
                <c:pt idx="1533">
                  <c:v>827.75</c:v>
                </c:pt>
                <c:pt idx="1534">
                  <c:v>830.5</c:v>
                </c:pt>
                <c:pt idx="1535">
                  <c:v>833.75</c:v>
                </c:pt>
                <c:pt idx="1536">
                  <c:v>834.75</c:v>
                </c:pt>
                <c:pt idx="1537">
                  <c:v>835.5</c:v>
                </c:pt>
                <c:pt idx="1538">
                  <c:v>842</c:v>
                </c:pt>
                <c:pt idx="1539">
                  <c:v>844.75</c:v>
                </c:pt>
                <c:pt idx="1540">
                  <c:v>846.25</c:v>
                </c:pt>
                <c:pt idx="1541">
                  <c:v>845.75</c:v>
                </c:pt>
                <c:pt idx="1542">
                  <c:v>844.25</c:v>
                </c:pt>
                <c:pt idx="1543">
                  <c:v>843.5</c:v>
                </c:pt>
                <c:pt idx="1544">
                  <c:v>841</c:v>
                </c:pt>
                <c:pt idx="1545">
                  <c:v>838.25</c:v>
                </c:pt>
                <c:pt idx="1546">
                  <c:v>836.5</c:v>
                </c:pt>
                <c:pt idx="1547">
                  <c:v>833.75</c:v>
                </c:pt>
                <c:pt idx="1548">
                  <c:v>831</c:v>
                </c:pt>
                <c:pt idx="1549">
                  <c:v>830.5</c:v>
                </c:pt>
                <c:pt idx="1550">
                  <c:v>820.5</c:v>
                </c:pt>
                <c:pt idx="1551">
                  <c:v>824.25</c:v>
                </c:pt>
                <c:pt idx="1552">
                  <c:v>822.75</c:v>
                </c:pt>
                <c:pt idx="1553">
                  <c:v>827</c:v>
                </c:pt>
                <c:pt idx="1554">
                  <c:v>826.5</c:v>
                </c:pt>
                <c:pt idx="1555">
                  <c:v>830</c:v>
                </c:pt>
                <c:pt idx="1556">
                  <c:v>832</c:v>
                </c:pt>
                <c:pt idx="1557">
                  <c:v>835.75</c:v>
                </c:pt>
                <c:pt idx="1558">
                  <c:v>838.75</c:v>
                </c:pt>
                <c:pt idx="1559">
                  <c:v>840.75</c:v>
                </c:pt>
                <c:pt idx="1560">
                  <c:v>844</c:v>
                </c:pt>
                <c:pt idx="1561">
                  <c:v>846.75</c:v>
                </c:pt>
                <c:pt idx="1562">
                  <c:v>851.5</c:v>
                </c:pt>
                <c:pt idx="1563">
                  <c:v>853</c:v>
                </c:pt>
                <c:pt idx="1564">
                  <c:v>853.25</c:v>
                </c:pt>
                <c:pt idx="1565">
                  <c:v>852.25</c:v>
                </c:pt>
                <c:pt idx="1566">
                  <c:v>850.75</c:v>
                </c:pt>
                <c:pt idx="1567">
                  <c:v>848.75</c:v>
                </c:pt>
                <c:pt idx="1568">
                  <c:v>846.25</c:v>
                </c:pt>
                <c:pt idx="1569">
                  <c:v>844</c:v>
                </c:pt>
                <c:pt idx="1570">
                  <c:v>841.25</c:v>
                </c:pt>
                <c:pt idx="1571">
                  <c:v>838.5</c:v>
                </c:pt>
                <c:pt idx="1572">
                  <c:v>836.25</c:v>
                </c:pt>
                <c:pt idx="1573">
                  <c:v>832.75</c:v>
                </c:pt>
                <c:pt idx="1574">
                  <c:v>830.25</c:v>
                </c:pt>
                <c:pt idx="1575">
                  <c:v>827.75</c:v>
                </c:pt>
                <c:pt idx="1576">
                  <c:v>824.75</c:v>
                </c:pt>
                <c:pt idx="1577">
                  <c:v>823</c:v>
                </c:pt>
                <c:pt idx="1578">
                  <c:v>819.5</c:v>
                </c:pt>
                <c:pt idx="1579">
                  <c:v>817.5</c:v>
                </c:pt>
                <c:pt idx="1580">
                  <c:v>815.25</c:v>
                </c:pt>
                <c:pt idx="1581">
                  <c:v>812</c:v>
                </c:pt>
                <c:pt idx="1582">
                  <c:v>809.25</c:v>
                </c:pt>
                <c:pt idx="1583">
                  <c:v>807.25</c:v>
                </c:pt>
                <c:pt idx="1584">
                  <c:v>803.75</c:v>
                </c:pt>
                <c:pt idx="1585">
                  <c:v>802</c:v>
                </c:pt>
                <c:pt idx="1586">
                  <c:v>799</c:v>
                </c:pt>
                <c:pt idx="1587">
                  <c:v>796.5</c:v>
                </c:pt>
                <c:pt idx="1588">
                  <c:v>794</c:v>
                </c:pt>
                <c:pt idx="1589">
                  <c:v>792.25</c:v>
                </c:pt>
                <c:pt idx="1590">
                  <c:v>789.25</c:v>
                </c:pt>
                <c:pt idx="1591">
                  <c:v>787.25</c:v>
                </c:pt>
                <c:pt idx="1592">
                  <c:v>785.75</c:v>
                </c:pt>
                <c:pt idx="1593">
                  <c:v>784</c:v>
                </c:pt>
                <c:pt idx="1594">
                  <c:v>781.5</c:v>
                </c:pt>
                <c:pt idx="1595">
                  <c:v>779.5</c:v>
                </c:pt>
                <c:pt idx="1596">
                  <c:v>776.75</c:v>
                </c:pt>
                <c:pt idx="1597">
                  <c:v>775.5</c:v>
                </c:pt>
                <c:pt idx="1598">
                  <c:v>773.5</c:v>
                </c:pt>
                <c:pt idx="1599">
                  <c:v>771.25</c:v>
                </c:pt>
                <c:pt idx="1600">
                  <c:v>769.75</c:v>
                </c:pt>
                <c:pt idx="1601">
                  <c:v>767.5</c:v>
                </c:pt>
                <c:pt idx="1602">
                  <c:v>765.75</c:v>
                </c:pt>
                <c:pt idx="1603">
                  <c:v>764</c:v>
                </c:pt>
                <c:pt idx="1604">
                  <c:v>761.75</c:v>
                </c:pt>
                <c:pt idx="1605">
                  <c:v>761</c:v>
                </c:pt>
                <c:pt idx="1606">
                  <c:v>759</c:v>
                </c:pt>
                <c:pt idx="1607">
                  <c:v>757.25</c:v>
                </c:pt>
                <c:pt idx="1608">
                  <c:v>755.25</c:v>
                </c:pt>
                <c:pt idx="1609">
                  <c:v>753</c:v>
                </c:pt>
                <c:pt idx="1610">
                  <c:v>751.75</c:v>
                </c:pt>
                <c:pt idx="1611">
                  <c:v>750</c:v>
                </c:pt>
                <c:pt idx="1612">
                  <c:v>748.25</c:v>
                </c:pt>
                <c:pt idx="1613">
                  <c:v>746.75</c:v>
                </c:pt>
                <c:pt idx="1614">
                  <c:v>745.25</c:v>
                </c:pt>
                <c:pt idx="1615">
                  <c:v>744</c:v>
                </c:pt>
                <c:pt idx="1616">
                  <c:v>742.25</c:v>
                </c:pt>
                <c:pt idx="1617">
                  <c:v>741.25</c:v>
                </c:pt>
                <c:pt idx="1618">
                  <c:v>739</c:v>
                </c:pt>
                <c:pt idx="1619">
                  <c:v>737.75</c:v>
                </c:pt>
                <c:pt idx="1620">
                  <c:v>735.75</c:v>
                </c:pt>
                <c:pt idx="1621">
                  <c:v>734.5</c:v>
                </c:pt>
                <c:pt idx="1622">
                  <c:v>733.5</c:v>
                </c:pt>
                <c:pt idx="1623">
                  <c:v>732</c:v>
                </c:pt>
                <c:pt idx="1624">
                  <c:v>730.5</c:v>
                </c:pt>
                <c:pt idx="1625">
                  <c:v>728.75</c:v>
                </c:pt>
                <c:pt idx="1626">
                  <c:v>728</c:v>
                </c:pt>
                <c:pt idx="1627">
                  <c:v>726.5</c:v>
                </c:pt>
                <c:pt idx="1628">
                  <c:v>724.75</c:v>
                </c:pt>
                <c:pt idx="1629">
                  <c:v>723.5</c:v>
                </c:pt>
                <c:pt idx="1630">
                  <c:v>722.25</c:v>
                </c:pt>
                <c:pt idx="1631">
                  <c:v>720.25</c:v>
                </c:pt>
                <c:pt idx="1632">
                  <c:v>719.75</c:v>
                </c:pt>
                <c:pt idx="1633">
                  <c:v>718.25</c:v>
                </c:pt>
                <c:pt idx="1634">
                  <c:v>718</c:v>
                </c:pt>
                <c:pt idx="1635">
                  <c:v>715.5</c:v>
                </c:pt>
                <c:pt idx="1636">
                  <c:v>714.5</c:v>
                </c:pt>
                <c:pt idx="1637">
                  <c:v>714</c:v>
                </c:pt>
                <c:pt idx="1638">
                  <c:v>712.25</c:v>
                </c:pt>
                <c:pt idx="1639">
                  <c:v>711</c:v>
                </c:pt>
                <c:pt idx="1640">
                  <c:v>710.5</c:v>
                </c:pt>
                <c:pt idx="1641">
                  <c:v>709</c:v>
                </c:pt>
                <c:pt idx="1642">
                  <c:v>707.5</c:v>
                </c:pt>
                <c:pt idx="1643">
                  <c:v>706.5</c:v>
                </c:pt>
                <c:pt idx="1644">
                  <c:v>705.5</c:v>
                </c:pt>
                <c:pt idx="1645">
                  <c:v>704</c:v>
                </c:pt>
                <c:pt idx="1646">
                  <c:v>702</c:v>
                </c:pt>
                <c:pt idx="1647">
                  <c:v>701.75</c:v>
                </c:pt>
                <c:pt idx="1648">
                  <c:v>700.5</c:v>
                </c:pt>
                <c:pt idx="1649">
                  <c:v>699.25</c:v>
                </c:pt>
                <c:pt idx="1650">
                  <c:v>698</c:v>
                </c:pt>
                <c:pt idx="1651">
                  <c:v>697</c:v>
                </c:pt>
                <c:pt idx="1652">
                  <c:v>696.25</c:v>
                </c:pt>
                <c:pt idx="1653">
                  <c:v>694.5</c:v>
                </c:pt>
                <c:pt idx="1654">
                  <c:v>694</c:v>
                </c:pt>
                <c:pt idx="1655">
                  <c:v>693.25</c:v>
                </c:pt>
                <c:pt idx="1656">
                  <c:v>692</c:v>
                </c:pt>
                <c:pt idx="1657">
                  <c:v>691.25</c:v>
                </c:pt>
                <c:pt idx="1658">
                  <c:v>689.75</c:v>
                </c:pt>
                <c:pt idx="1659">
                  <c:v>689</c:v>
                </c:pt>
                <c:pt idx="1660">
                  <c:v>687.75</c:v>
                </c:pt>
                <c:pt idx="1661">
                  <c:v>686.75</c:v>
                </c:pt>
                <c:pt idx="1662">
                  <c:v>685.75</c:v>
                </c:pt>
                <c:pt idx="1663">
                  <c:v>684.5</c:v>
                </c:pt>
                <c:pt idx="1664">
                  <c:v>683.5</c:v>
                </c:pt>
                <c:pt idx="1665">
                  <c:v>682.75</c:v>
                </c:pt>
                <c:pt idx="1666">
                  <c:v>681.5</c:v>
                </c:pt>
                <c:pt idx="1667">
                  <c:v>681</c:v>
                </c:pt>
                <c:pt idx="1668">
                  <c:v>679.5</c:v>
                </c:pt>
                <c:pt idx="1669">
                  <c:v>678.5</c:v>
                </c:pt>
                <c:pt idx="1670">
                  <c:v>677.5</c:v>
                </c:pt>
                <c:pt idx="1671">
                  <c:v>677.25</c:v>
                </c:pt>
                <c:pt idx="1672">
                  <c:v>675.25</c:v>
                </c:pt>
                <c:pt idx="1673">
                  <c:v>674.75</c:v>
                </c:pt>
                <c:pt idx="1674">
                  <c:v>673</c:v>
                </c:pt>
                <c:pt idx="1675">
                  <c:v>673</c:v>
                </c:pt>
                <c:pt idx="1676">
                  <c:v>672.25</c:v>
                </c:pt>
                <c:pt idx="1677">
                  <c:v>670.5</c:v>
                </c:pt>
                <c:pt idx="1678">
                  <c:v>669.75</c:v>
                </c:pt>
                <c:pt idx="1679">
                  <c:v>669</c:v>
                </c:pt>
                <c:pt idx="1680">
                  <c:v>667.75</c:v>
                </c:pt>
                <c:pt idx="1681">
                  <c:v>667.5</c:v>
                </c:pt>
                <c:pt idx="1682">
                  <c:v>665</c:v>
                </c:pt>
                <c:pt idx="1683">
                  <c:v>665</c:v>
                </c:pt>
                <c:pt idx="1684">
                  <c:v>664.25</c:v>
                </c:pt>
                <c:pt idx="1685">
                  <c:v>663.25</c:v>
                </c:pt>
                <c:pt idx="1686">
                  <c:v>662.5</c:v>
                </c:pt>
                <c:pt idx="1687">
                  <c:v>661.5</c:v>
                </c:pt>
                <c:pt idx="1688">
                  <c:v>660.25</c:v>
                </c:pt>
                <c:pt idx="1689">
                  <c:v>659</c:v>
                </c:pt>
                <c:pt idx="1690">
                  <c:v>658.25</c:v>
                </c:pt>
                <c:pt idx="1691">
                  <c:v>657.75</c:v>
                </c:pt>
                <c:pt idx="1692">
                  <c:v>657</c:v>
                </c:pt>
                <c:pt idx="1693">
                  <c:v>656</c:v>
                </c:pt>
                <c:pt idx="1694">
                  <c:v>655.25</c:v>
                </c:pt>
                <c:pt idx="1695">
                  <c:v>654.25</c:v>
                </c:pt>
                <c:pt idx="1696">
                  <c:v>653.25</c:v>
                </c:pt>
                <c:pt idx="1697">
                  <c:v>653</c:v>
                </c:pt>
                <c:pt idx="1698">
                  <c:v>652.25</c:v>
                </c:pt>
                <c:pt idx="1699">
                  <c:v>650.75</c:v>
                </c:pt>
                <c:pt idx="1700">
                  <c:v>649.5</c:v>
                </c:pt>
                <c:pt idx="1701">
                  <c:v>649.5</c:v>
                </c:pt>
                <c:pt idx="1702">
                  <c:v>648.5</c:v>
                </c:pt>
                <c:pt idx="1703">
                  <c:v>647.5</c:v>
                </c:pt>
                <c:pt idx="1704">
                  <c:v>646.25</c:v>
                </c:pt>
                <c:pt idx="1705">
                  <c:v>646.25</c:v>
                </c:pt>
                <c:pt idx="1706">
                  <c:v>645</c:v>
                </c:pt>
                <c:pt idx="1707">
                  <c:v>644.25</c:v>
                </c:pt>
                <c:pt idx="1708">
                  <c:v>643.5</c:v>
                </c:pt>
                <c:pt idx="1709">
                  <c:v>642.5</c:v>
                </c:pt>
                <c:pt idx="1710">
                  <c:v>641.75</c:v>
                </c:pt>
                <c:pt idx="1711">
                  <c:v>641</c:v>
                </c:pt>
                <c:pt idx="1712">
                  <c:v>640.25</c:v>
                </c:pt>
                <c:pt idx="1713">
                  <c:v>639.25</c:v>
                </c:pt>
                <c:pt idx="1714">
                  <c:v>638.5</c:v>
                </c:pt>
                <c:pt idx="1715">
                  <c:v>637.25</c:v>
                </c:pt>
                <c:pt idx="1716">
                  <c:v>636.75</c:v>
                </c:pt>
                <c:pt idx="1717">
                  <c:v>635.75</c:v>
                </c:pt>
                <c:pt idx="1718">
                  <c:v>636</c:v>
                </c:pt>
                <c:pt idx="1719">
                  <c:v>634.5</c:v>
                </c:pt>
                <c:pt idx="1720">
                  <c:v>633.5</c:v>
                </c:pt>
                <c:pt idx="1721">
                  <c:v>633</c:v>
                </c:pt>
                <c:pt idx="1722">
                  <c:v>632.75</c:v>
                </c:pt>
                <c:pt idx="1723">
                  <c:v>631.75</c:v>
                </c:pt>
                <c:pt idx="1724">
                  <c:v>630.5</c:v>
                </c:pt>
                <c:pt idx="1725">
                  <c:v>630</c:v>
                </c:pt>
                <c:pt idx="1726">
                  <c:v>629.25</c:v>
                </c:pt>
                <c:pt idx="1727">
                  <c:v>628</c:v>
                </c:pt>
                <c:pt idx="1728">
                  <c:v>628</c:v>
                </c:pt>
                <c:pt idx="1729">
                  <c:v>627</c:v>
                </c:pt>
                <c:pt idx="1730">
                  <c:v>626</c:v>
                </c:pt>
                <c:pt idx="1731">
                  <c:v>625</c:v>
                </c:pt>
                <c:pt idx="1732">
                  <c:v>624</c:v>
                </c:pt>
                <c:pt idx="1733">
                  <c:v>624</c:v>
                </c:pt>
                <c:pt idx="1734">
                  <c:v>622.75</c:v>
                </c:pt>
                <c:pt idx="1735">
                  <c:v>622.25</c:v>
                </c:pt>
                <c:pt idx="1736">
                  <c:v>621</c:v>
                </c:pt>
                <c:pt idx="1737">
                  <c:v>621</c:v>
                </c:pt>
                <c:pt idx="1738">
                  <c:v>620.25</c:v>
                </c:pt>
                <c:pt idx="1739">
                  <c:v>619.75</c:v>
                </c:pt>
                <c:pt idx="1740">
                  <c:v>619</c:v>
                </c:pt>
                <c:pt idx="1741">
                  <c:v>618.25</c:v>
                </c:pt>
                <c:pt idx="1742">
                  <c:v>617.25</c:v>
                </c:pt>
                <c:pt idx="1743">
                  <c:v>617</c:v>
                </c:pt>
                <c:pt idx="1744">
                  <c:v>616</c:v>
                </c:pt>
                <c:pt idx="1745">
                  <c:v>615</c:v>
                </c:pt>
                <c:pt idx="1746">
                  <c:v>614.5</c:v>
                </c:pt>
                <c:pt idx="1747">
                  <c:v>614</c:v>
                </c:pt>
                <c:pt idx="1748">
                  <c:v>613.5</c:v>
                </c:pt>
                <c:pt idx="1749">
                  <c:v>612.5</c:v>
                </c:pt>
                <c:pt idx="1750">
                  <c:v>612.5</c:v>
                </c:pt>
                <c:pt idx="1751">
                  <c:v>610.75</c:v>
                </c:pt>
                <c:pt idx="1752">
                  <c:v>610.25</c:v>
                </c:pt>
                <c:pt idx="1753">
                  <c:v>609.75</c:v>
                </c:pt>
                <c:pt idx="1754">
                  <c:v>608.75</c:v>
                </c:pt>
                <c:pt idx="1755">
                  <c:v>608.5</c:v>
                </c:pt>
                <c:pt idx="1756">
                  <c:v>607.75</c:v>
                </c:pt>
                <c:pt idx="1757">
                  <c:v>607.5</c:v>
                </c:pt>
                <c:pt idx="1758">
                  <c:v>606.75</c:v>
                </c:pt>
                <c:pt idx="1759">
                  <c:v>605.75</c:v>
                </c:pt>
                <c:pt idx="1760">
                  <c:v>605</c:v>
                </c:pt>
                <c:pt idx="1761">
                  <c:v>604.5</c:v>
                </c:pt>
                <c:pt idx="1762">
                  <c:v>603.75</c:v>
                </c:pt>
                <c:pt idx="1763">
                  <c:v>602.75</c:v>
                </c:pt>
                <c:pt idx="1764">
                  <c:v>602.5</c:v>
                </c:pt>
                <c:pt idx="1765">
                  <c:v>602</c:v>
                </c:pt>
                <c:pt idx="1766">
                  <c:v>601.25</c:v>
                </c:pt>
                <c:pt idx="1767">
                  <c:v>600.25</c:v>
                </c:pt>
                <c:pt idx="1768">
                  <c:v>600</c:v>
                </c:pt>
                <c:pt idx="1769">
                  <c:v>599</c:v>
                </c:pt>
                <c:pt idx="1770">
                  <c:v>598.5</c:v>
                </c:pt>
                <c:pt idx="1771">
                  <c:v>597.5</c:v>
                </c:pt>
                <c:pt idx="1772">
                  <c:v>597.5</c:v>
                </c:pt>
                <c:pt idx="1773">
                  <c:v>596.25</c:v>
                </c:pt>
                <c:pt idx="1774">
                  <c:v>596.5</c:v>
                </c:pt>
                <c:pt idx="1775">
                  <c:v>595.25</c:v>
                </c:pt>
                <c:pt idx="1776">
                  <c:v>594.5</c:v>
                </c:pt>
                <c:pt idx="1777">
                  <c:v>594</c:v>
                </c:pt>
                <c:pt idx="1778">
                  <c:v>593.5</c:v>
                </c:pt>
                <c:pt idx="1779">
                  <c:v>592.75</c:v>
                </c:pt>
                <c:pt idx="1780">
                  <c:v>591.75</c:v>
                </c:pt>
                <c:pt idx="1781">
                  <c:v>591.5</c:v>
                </c:pt>
                <c:pt idx="1782">
                  <c:v>590.25</c:v>
                </c:pt>
                <c:pt idx="1783">
                  <c:v>590</c:v>
                </c:pt>
                <c:pt idx="1784">
                  <c:v>589.5</c:v>
                </c:pt>
                <c:pt idx="1785">
                  <c:v>589</c:v>
                </c:pt>
                <c:pt idx="1786">
                  <c:v>588.25</c:v>
                </c:pt>
                <c:pt idx="1787">
                  <c:v>587</c:v>
                </c:pt>
                <c:pt idx="1788">
                  <c:v>587</c:v>
                </c:pt>
                <c:pt idx="1789">
                  <c:v>586.25</c:v>
                </c:pt>
                <c:pt idx="1790">
                  <c:v>586</c:v>
                </c:pt>
                <c:pt idx="1791">
                  <c:v>585.25</c:v>
                </c:pt>
                <c:pt idx="1792">
                  <c:v>584.5</c:v>
                </c:pt>
                <c:pt idx="1793">
                  <c:v>583.75</c:v>
                </c:pt>
                <c:pt idx="1794">
                  <c:v>583.25</c:v>
                </c:pt>
                <c:pt idx="1795">
                  <c:v>583.25</c:v>
                </c:pt>
                <c:pt idx="1796">
                  <c:v>582.25</c:v>
                </c:pt>
                <c:pt idx="1797">
                  <c:v>581</c:v>
                </c:pt>
                <c:pt idx="1798">
                  <c:v>580.75</c:v>
                </c:pt>
                <c:pt idx="1799">
                  <c:v>580</c:v>
                </c:pt>
                <c:pt idx="1800">
                  <c:v>579.75</c:v>
                </c:pt>
                <c:pt idx="1801">
                  <c:v>579</c:v>
                </c:pt>
                <c:pt idx="1802">
                  <c:v>579.5</c:v>
                </c:pt>
                <c:pt idx="1803">
                  <c:v>578.25</c:v>
                </c:pt>
                <c:pt idx="1804">
                  <c:v>577.75</c:v>
                </c:pt>
                <c:pt idx="1805">
                  <c:v>577</c:v>
                </c:pt>
                <c:pt idx="1806">
                  <c:v>576.5</c:v>
                </c:pt>
                <c:pt idx="1807">
                  <c:v>576</c:v>
                </c:pt>
                <c:pt idx="1808">
                  <c:v>575.5</c:v>
                </c:pt>
                <c:pt idx="1809">
                  <c:v>574.75</c:v>
                </c:pt>
                <c:pt idx="1810">
                  <c:v>573.5</c:v>
                </c:pt>
                <c:pt idx="1811">
                  <c:v>573.5</c:v>
                </c:pt>
                <c:pt idx="1812">
                  <c:v>572.5</c:v>
                </c:pt>
                <c:pt idx="1813">
                  <c:v>572.25</c:v>
                </c:pt>
                <c:pt idx="1814">
                  <c:v>571.25</c:v>
                </c:pt>
                <c:pt idx="1815">
                  <c:v>571.25</c:v>
                </c:pt>
                <c:pt idx="1816">
                  <c:v>571</c:v>
                </c:pt>
                <c:pt idx="1817">
                  <c:v>570.25</c:v>
                </c:pt>
                <c:pt idx="1818">
                  <c:v>569.5</c:v>
                </c:pt>
                <c:pt idx="1819">
                  <c:v>568.75</c:v>
                </c:pt>
                <c:pt idx="1820">
                  <c:v>568.5</c:v>
                </c:pt>
                <c:pt idx="1821">
                  <c:v>567.75</c:v>
                </c:pt>
                <c:pt idx="1822">
                  <c:v>567.25</c:v>
                </c:pt>
                <c:pt idx="1823">
                  <c:v>567</c:v>
                </c:pt>
                <c:pt idx="1824">
                  <c:v>565.75</c:v>
                </c:pt>
                <c:pt idx="1825">
                  <c:v>566</c:v>
                </c:pt>
                <c:pt idx="1826">
                  <c:v>565</c:v>
                </c:pt>
                <c:pt idx="1827">
                  <c:v>564.25</c:v>
                </c:pt>
                <c:pt idx="1828">
                  <c:v>564</c:v>
                </c:pt>
                <c:pt idx="1829">
                  <c:v>563.25</c:v>
                </c:pt>
                <c:pt idx="1830">
                  <c:v>562.75</c:v>
                </c:pt>
                <c:pt idx="1831">
                  <c:v>562</c:v>
                </c:pt>
                <c:pt idx="1832">
                  <c:v>562</c:v>
                </c:pt>
                <c:pt idx="1833">
                  <c:v>561</c:v>
                </c:pt>
                <c:pt idx="1834">
                  <c:v>560.75</c:v>
                </c:pt>
                <c:pt idx="1835">
                  <c:v>560.5</c:v>
                </c:pt>
                <c:pt idx="1836">
                  <c:v>560</c:v>
                </c:pt>
                <c:pt idx="1837">
                  <c:v>558.75</c:v>
                </c:pt>
                <c:pt idx="1838">
                  <c:v>558.5</c:v>
                </c:pt>
                <c:pt idx="1839">
                  <c:v>558</c:v>
                </c:pt>
                <c:pt idx="1840">
                  <c:v>557.75</c:v>
                </c:pt>
                <c:pt idx="1841">
                  <c:v>557.25</c:v>
                </c:pt>
                <c:pt idx="1842">
                  <c:v>556.5</c:v>
                </c:pt>
                <c:pt idx="1843">
                  <c:v>556</c:v>
                </c:pt>
                <c:pt idx="1844">
                  <c:v>555.75</c:v>
                </c:pt>
                <c:pt idx="1845">
                  <c:v>554.5</c:v>
                </c:pt>
                <c:pt idx="1846">
                  <c:v>554.25</c:v>
                </c:pt>
                <c:pt idx="1847">
                  <c:v>554</c:v>
                </c:pt>
                <c:pt idx="1848">
                  <c:v>553.75</c:v>
                </c:pt>
                <c:pt idx="1849">
                  <c:v>552.5</c:v>
                </c:pt>
                <c:pt idx="1850">
                  <c:v>552</c:v>
                </c:pt>
                <c:pt idx="1851">
                  <c:v>551.75</c:v>
                </c:pt>
                <c:pt idx="1852">
                  <c:v>551.25</c:v>
                </c:pt>
                <c:pt idx="1853">
                  <c:v>551</c:v>
                </c:pt>
                <c:pt idx="1854">
                  <c:v>550.25</c:v>
                </c:pt>
                <c:pt idx="1855">
                  <c:v>549.75</c:v>
                </c:pt>
                <c:pt idx="1856">
                  <c:v>549</c:v>
                </c:pt>
                <c:pt idx="1857">
                  <c:v>549.25</c:v>
                </c:pt>
                <c:pt idx="1858">
                  <c:v>548.25</c:v>
                </c:pt>
                <c:pt idx="1859">
                  <c:v>548.25</c:v>
                </c:pt>
                <c:pt idx="1860">
                  <c:v>548</c:v>
                </c:pt>
                <c:pt idx="1861">
                  <c:v>546.75</c:v>
                </c:pt>
                <c:pt idx="1862">
                  <c:v>546.25</c:v>
                </c:pt>
                <c:pt idx="1863">
                  <c:v>545.75</c:v>
                </c:pt>
                <c:pt idx="1864">
                  <c:v>545.25</c:v>
                </c:pt>
                <c:pt idx="1865">
                  <c:v>545</c:v>
                </c:pt>
                <c:pt idx="1866">
                  <c:v>544.25</c:v>
                </c:pt>
                <c:pt idx="1867">
                  <c:v>543.75</c:v>
                </c:pt>
                <c:pt idx="1868">
                  <c:v>543.25</c:v>
                </c:pt>
                <c:pt idx="1869">
                  <c:v>543</c:v>
                </c:pt>
                <c:pt idx="1870">
                  <c:v>542.25</c:v>
                </c:pt>
                <c:pt idx="1871">
                  <c:v>541.25</c:v>
                </c:pt>
                <c:pt idx="1872">
                  <c:v>541</c:v>
                </c:pt>
                <c:pt idx="1873">
                  <c:v>540.5</c:v>
                </c:pt>
                <c:pt idx="1874">
                  <c:v>539.75</c:v>
                </c:pt>
                <c:pt idx="1875">
                  <c:v>539.75</c:v>
                </c:pt>
                <c:pt idx="1876">
                  <c:v>539</c:v>
                </c:pt>
                <c:pt idx="1877">
                  <c:v>538.5</c:v>
                </c:pt>
                <c:pt idx="1878">
                  <c:v>538.25</c:v>
                </c:pt>
                <c:pt idx="1879">
                  <c:v>537.75</c:v>
                </c:pt>
                <c:pt idx="1880">
                  <c:v>537.75</c:v>
                </c:pt>
                <c:pt idx="1881">
                  <c:v>536.75</c:v>
                </c:pt>
                <c:pt idx="1882">
                  <c:v>537</c:v>
                </c:pt>
                <c:pt idx="1883">
                  <c:v>535.75</c:v>
                </c:pt>
                <c:pt idx="1884">
                  <c:v>535.5</c:v>
                </c:pt>
                <c:pt idx="1885">
                  <c:v>534.25</c:v>
                </c:pt>
                <c:pt idx="1886">
                  <c:v>533.75</c:v>
                </c:pt>
                <c:pt idx="1887">
                  <c:v>534</c:v>
                </c:pt>
                <c:pt idx="1888">
                  <c:v>533.5</c:v>
                </c:pt>
                <c:pt idx="1889">
                  <c:v>533.5</c:v>
                </c:pt>
                <c:pt idx="1890">
                  <c:v>533</c:v>
                </c:pt>
                <c:pt idx="1891">
                  <c:v>532</c:v>
                </c:pt>
                <c:pt idx="1892">
                  <c:v>532</c:v>
                </c:pt>
                <c:pt idx="1893">
                  <c:v>530.75</c:v>
                </c:pt>
                <c:pt idx="1894">
                  <c:v>531.25</c:v>
                </c:pt>
                <c:pt idx="1895">
                  <c:v>531</c:v>
                </c:pt>
                <c:pt idx="1896">
                  <c:v>529.5</c:v>
                </c:pt>
                <c:pt idx="1897">
                  <c:v>529.75</c:v>
                </c:pt>
                <c:pt idx="1898">
                  <c:v>528.75</c:v>
                </c:pt>
                <c:pt idx="1899">
                  <c:v>528</c:v>
                </c:pt>
                <c:pt idx="1900">
                  <c:v>527.5</c:v>
                </c:pt>
                <c:pt idx="1901">
                  <c:v>527</c:v>
                </c:pt>
                <c:pt idx="1902">
                  <c:v>526.75</c:v>
                </c:pt>
                <c:pt idx="1903">
                  <c:v>527</c:v>
                </c:pt>
                <c:pt idx="1904">
                  <c:v>526</c:v>
                </c:pt>
                <c:pt idx="1905">
                  <c:v>525.25</c:v>
                </c:pt>
                <c:pt idx="1906">
                  <c:v>524.5</c:v>
                </c:pt>
                <c:pt idx="1907">
                  <c:v>524.5</c:v>
                </c:pt>
                <c:pt idx="1908">
                  <c:v>524.25</c:v>
                </c:pt>
                <c:pt idx="1909">
                  <c:v>523.75</c:v>
                </c:pt>
                <c:pt idx="1910">
                  <c:v>523.25</c:v>
                </c:pt>
                <c:pt idx="1911">
                  <c:v>523.25</c:v>
                </c:pt>
                <c:pt idx="1912">
                  <c:v>522.5</c:v>
                </c:pt>
                <c:pt idx="1913">
                  <c:v>523.25</c:v>
                </c:pt>
                <c:pt idx="1914">
                  <c:v>522.5</c:v>
                </c:pt>
                <c:pt idx="1915">
                  <c:v>522</c:v>
                </c:pt>
                <c:pt idx="1916">
                  <c:v>521</c:v>
                </c:pt>
                <c:pt idx="1917">
                  <c:v>521</c:v>
                </c:pt>
                <c:pt idx="1918">
                  <c:v>520.25</c:v>
                </c:pt>
                <c:pt idx="1919">
                  <c:v>520.5</c:v>
                </c:pt>
                <c:pt idx="1920">
                  <c:v>520</c:v>
                </c:pt>
                <c:pt idx="1921">
                  <c:v>520</c:v>
                </c:pt>
                <c:pt idx="1922">
                  <c:v>519.5</c:v>
                </c:pt>
                <c:pt idx="1923">
                  <c:v>518.25</c:v>
                </c:pt>
                <c:pt idx="1924">
                  <c:v>517.75</c:v>
                </c:pt>
                <c:pt idx="1925">
                  <c:v>516.75</c:v>
                </c:pt>
                <c:pt idx="1926">
                  <c:v>517</c:v>
                </c:pt>
                <c:pt idx="1927">
                  <c:v>516.25</c:v>
                </c:pt>
                <c:pt idx="1928">
                  <c:v>516.25</c:v>
                </c:pt>
                <c:pt idx="1929">
                  <c:v>515.25</c:v>
                </c:pt>
                <c:pt idx="1930">
                  <c:v>515.25</c:v>
                </c:pt>
                <c:pt idx="1931">
                  <c:v>514.75</c:v>
                </c:pt>
                <c:pt idx="1932">
                  <c:v>513.5</c:v>
                </c:pt>
                <c:pt idx="1933">
                  <c:v>513.25</c:v>
                </c:pt>
                <c:pt idx="1934">
                  <c:v>513</c:v>
                </c:pt>
                <c:pt idx="1935">
                  <c:v>512</c:v>
                </c:pt>
                <c:pt idx="1936">
                  <c:v>512.5</c:v>
                </c:pt>
                <c:pt idx="1937">
                  <c:v>511.5</c:v>
                </c:pt>
                <c:pt idx="1938">
                  <c:v>511.25</c:v>
                </c:pt>
                <c:pt idx="1939">
                  <c:v>511.5</c:v>
                </c:pt>
                <c:pt idx="1940">
                  <c:v>511.25</c:v>
                </c:pt>
                <c:pt idx="1941">
                  <c:v>510.5</c:v>
                </c:pt>
                <c:pt idx="1942">
                  <c:v>509.5</c:v>
                </c:pt>
                <c:pt idx="1943">
                  <c:v>509.25</c:v>
                </c:pt>
                <c:pt idx="1944">
                  <c:v>509</c:v>
                </c:pt>
                <c:pt idx="1945">
                  <c:v>508</c:v>
                </c:pt>
                <c:pt idx="1946">
                  <c:v>507.75</c:v>
                </c:pt>
                <c:pt idx="1947">
                  <c:v>507.25</c:v>
                </c:pt>
                <c:pt idx="1948">
                  <c:v>507</c:v>
                </c:pt>
                <c:pt idx="1949">
                  <c:v>506.5</c:v>
                </c:pt>
                <c:pt idx="1950">
                  <c:v>506</c:v>
                </c:pt>
                <c:pt idx="1951">
                  <c:v>505.75</c:v>
                </c:pt>
                <c:pt idx="1952">
                  <c:v>505.25</c:v>
                </c:pt>
                <c:pt idx="1953">
                  <c:v>505.25</c:v>
                </c:pt>
                <c:pt idx="1954">
                  <c:v>505</c:v>
                </c:pt>
                <c:pt idx="1955">
                  <c:v>503.75</c:v>
                </c:pt>
                <c:pt idx="1956">
                  <c:v>503.75</c:v>
                </c:pt>
                <c:pt idx="1957">
                  <c:v>503.5</c:v>
                </c:pt>
                <c:pt idx="1958">
                  <c:v>502.75</c:v>
                </c:pt>
                <c:pt idx="1959">
                  <c:v>501.75</c:v>
                </c:pt>
                <c:pt idx="1960">
                  <c:v>501.25</c:v>
                </c:pt>
                <c:pt idx="1961">
                  <c:v>500.5</c:v>
                </c:pt>
                <c:pt idx="1962">
                  <c:v>500.5</c:v>
                </c:pt>
                <c:pt idx="1963">
                  <c:v>500.5</c:v>
                </c:pt>
                <c:pt idx="1964">
                  <c:v>499</c:v>
                </c:pt>
                <c:pt idx="1965">
                  <c:v>498.25</c:v>
                </c:pt>
                <c:pt idx="1966">
                  <c:v>499</c:v>
                </c:pt>
                <c:pt idx="1967">
                  <c:v>497.75</c:v>
                </c:pt>
                <c:pt idx="1968">
                  <c:v>497.25</c:v>
                </c:pt>
                <c:pt idx="1969">
                  <c:v>497.75</c:v>
                </c:pt>
                <c:pt idx="1970">
                  <c:v>497</c:v>
                </c:pt>
                <c:pt idx="1971">
                  <c:v>496.75</c:v>
                </c:pt>
                <c:pt idx="1972">
                  <c:v>496.5</c:v>
                </c:pt>
                <c:pt idx="1973">
                  <c:v>495</c:v>
                </c:pt>
                <c:pt idx="1974">
                  <c:v>495.5</c:v>
                </c:pt>
                <c:pt idx="1975">
                  <c:v>495.25</c:v>
                </c:pt>
                <c:pt idx="1976">
                  <c:v>494.25</c:v>
                </c:pt>
                <c:pt idx="1977">
                  <c:v>493.5</c:v>
                </c:pt>
                <c:pt idx="1978">
                  <c:v>493.5</c:v>
                </c:pt>
                <c:pt idx="1979">
                  <c:v>492.75</c:v>
                </c:pt>
                <c:pt idx="1980">
                  <c:v>493</c:v>
                </c:pt>
                <c:pt idx="1981">
                  <c:v>492.75</c:v>
                </c:pt>
                <c:pt idx="1982">
                  <c:v>492</c:v>
                </c:pt>
                <c:pt idx="1983">
                  <c:v>491.25</c:v>
                </c:pt>
                <c:pt idx="1984">
                  <c:v>491.25</c:v>
                </c:pt>
                <c:pt idx="1985">
                  <c:v>490.5</c:v>
                </c:pt>
                <c:pt idx="1986">
                  <c:v>490.5</c:v>
                </c:pt>
                <c:pt idx="1987">
                  <c:v>489.75</c:v>
                </c:pt>
                <c:pt idx="1988">
                  <c:v>489.25</c:v>
                </c:pt>
                <c:pt idx="1989">
                  <c:v>489.5</c:v>
                </c:pt>
                <c:pt idx="1990">
                  <c:v>488.5</c:v>
                </c:pt>
                <c:pt idx="1991">
                  <c:v>488.5</c:v>
                </c:pt>
                <c:pt idx="1992">
                  <c:v>488</c:v>
                </c:pt>
                <c:pt idx="1993">
                  <c:v>486.25</c:v>
                </c:pt>
                <c:pt idx="1994">
                  <c:v>486.5</c:v>
                </c:pt>
                <c:pt idx="1995">
                  <c:v>486.25</c:v>
                </c:pt>
                <c:pt idx="1996">
                  <c:v>486.75</c:v>
                </c:pt>
                <c:pt idx="1997">
                  <c:v>486</c:v>
                </c:pt>
                <c:pt idx="1998">
                  <c:v>485.25</c:v>
                </c:pt>
                <c:pt idx="1999">
                  <c:v>484.75</c:v>
                </c:pt>
                <c:pt idx="2000">
                  <c:v>485.25</c:v>
                </c:pt>
                <c:pt idx="2001">
                  <c:v>484.75</c:v>
                </c:pt>
                <c:pt idx="2002">
                  <c:v>483.75</c:v>
                </c:pt>
                <c:pt idx="2003">
                  <c:v>483.5</c:v>
                </c:pt>
                <c:pt idx="2004">
                  <c:v>482.75</c:v>
                </c:pt>
                <c:pt idx="2005">
                  <c:v>482.25</c:v>
                </c:pt>
                <c:pt idx="2006">
                  <c:v>482.25</c:v>
                </c:pt>
                <c:pt idx="2007">
                  <c:v>482.25</c:v>
                </c:pt>
                <c:pt idx="2008">
                  <c:v>481</c:v>
                </c:pt>
                <c:pt idx="2009">
                  <c:v>480.75</c:v>
                </c:pt>
                <c:pt idx="2010">
                  <c:v>480.75</c:v>
                </c:pt>
                <c:pt idx="2011">
                  <c:v>480.25</c:v>
                </c:pt>
                <c:pt idx="2012">
                  <c:v>480.25</c:v>
                </c:pt>
                <c:pt idx="2013">
                  <c:v>479.25</c:v>
                </c:pt>
                <c:pt idx="2014">
                  <c:v>478.75</c:v>
                </c:pt>
                <c:pt idx="2015">
                  <c:v>478.25</c:v>
                </c:pt>
                <c:pt idx="2016">
                  <c:v>478</c:v>
                </c:pt>
                <c:pt idx="2017">
                  <c:v>478.5</c:v>
                </c:pt>
                <c:pt idx="2018">
                  <c:v>477.25</c:v>
                </c:pt>
                <c:pt idx="2019">
                  <c:v>477</c:v>
                </c:pt>
                <c:pt idx="2020">
                  <c:v>476.75</c:v>
                </c:pt>
                <c:pt idx="2021">
                  <c:v>476.25</c:v>
                </c:pt>
                <c:pt idx="2022">
                  <c:v>475.75</c:v>
                </c:pt>
                <c:pt idx="2023">
                  <c:v>475.5</c:v>
                </c:pt>
                <c:pt idx="2024">
                  <c:v>475.25</c:v>
                </c:pt>
                <c:pt idx="2025">
                  <c:v>474.5</c:v>
                </c:pt>
                <c:pt idx="2026">
                  <c:v>474.25</c:v>
                </c:pt>
                <c:pt idx="2027">
                  <c:v>474</c:v>
                </c:pt>
                <c:pt idx="2028">
                  <c:v>473</c:v>
                </c:pt>
                <c:pt idx="2029">
                  <c:v>473.25</c:v>
                </c:pt>
                <c:pt idx="2030">
                  <c:v>472.5</c:v>
                </c:pt>
                <c:pt idx="2031">
                  <c:v>472.25</c:v>
                </c:pt>
                <c:pt idx="2032">
                  <c:v>472</c:v>
                </c:pt>
                <c:pt idx="2033">
                  <c:v>471</c:v>
                </c:pt>
                <c:pt idx="2034">
                  <c:v>471</c:v>
                </c:pt>
                <c:pt idx="2035">
                  <c:v>470.75</c:v>
                </c:pt>
                <c:pt idx="2036">
                  <c:v>470.25</c:v>
                </c:pt>
                <c:pt idx="2037">
                  <c:v>470.75</c:v>
                </c:pt>
                <c:pt idx="2038">
                  <c:v>469.75</c:v>
                </c:pt>
                <c:pt idx="2039">
                  <c:v>469.25</c:v>
                </c:pt>
                <c:pt idx="2040">
                  <c:v>469.25</c:v>
                </c:pt>
                <c:pt idx="2041">
                  <c:v>468.75</c:v>
                </c:pt>
                <c:pt idx="2042">
                  <c:v>469</c:v>
                </c:pt>
                <c:pt idx="2043">
                  <c:v>468.75</c:v>
                </c:pt>
                <c:pt idx="2044">
                  <c:v>468.25</c:v>
                </c:pt>
                <c:pt idx="2045">
                  <c:v>467</c:v>
                </c:pt>
                <c:pt idx="2046">
                  <c:v>467.25</c:v>
                </c:pt>
                <c:pt idx="2047">
                  <c:v>466.75</c:v>
                </c:pt>
                <c:pt idx="2048">
                  <c:v>467.25</c:v>
                </c:pt>
                <c:pt idx="2049">
                  <c:v>466</c:v>
                </c:pt>
                <c:pt idx="2050">
                  <c:v>465.75</c:v>
                </c:pt>
                <c:pt idx="2051">
                  <c:v>465.5</c:v>
                </c:pt>
                <c:pt idx="2052">
                  <c:v>465</c:v>
                </c:pt>
                <c:pt idx="2053">
                  <c:v>465</c:v>
                </c:pt>
                <c:pt idx="2054">
                  <c:v>464.75</c:v>
                </c:pt>
                <c:pt idx="2055">
                  <c:v>463.75</c:v>
                </c:pt>
                <c:pt idx="2056">
                  <c:v>463.5</c:v>
                </c:pt>
                <c:pt idx="2057">
                  <c:v>463.5</c:v>
                </c:pt>
                <c:pt idx="2058">
                  <c:v>463</c:v>
                </c:pt>
                <c:pt idx="2059">
                  <c:v>462.75</c:v>
                </c:pt>
                <c:pt idx="2060">
                  <c:v>462.25</c:v>
                </c:pt>
                <c:pt idx="2061">
                  <c:v>462</c:v>
                </c:pt>
                <c:pt idx="2062">
                  <c:v>461.25</c:v>
                </c:pt>
                <c:pt idx="2063">
                  <c:v>460.5</c:v>
                </c:pt>
                <c:pt idx="2064">
                  <c:v>460.25</c:v>
                </c:pt>
                <c:pt idx="2065">
                  <c:v>460</c:v>
                </c:pt>
                <c:pt idx="2066">
                  <c:v>459.5</c:v>
                </c:pt>
                <c:pt idx="2067">
                  <c:v>459</c:v>
                </c:pt>
                <c:pt idx="2068">
                  <c:v>459.25</c:v>
                </c:pt>
                <c:pt idx="2069">
                  <c:v>459.5</c:v>
                </c:pt>
                <c:pt idx="2070">
                  <c:v>458</c:v>
                </c:pt>
                <c:pt idx="2071">
                  <c:v>458.5</c:v>
                </c:pt>
                <c:pt idx="2072">
                  <c:v>457</c:v>
                </c:pt>
                <c:pt idx="2073">
                  <c:v>456.75</c:v>
                </c:pt>
                <c:pt idx="2074">
                  <c:v>456.75</c:v>
                </c:pt>
                <c:pt idx="2075">
                  <c:v>457</c:v>
                </c:pt>
                <c:pt idx="2076">
                  <c:v>456.75</c:v>
                </c:pt>
                <c:pt idx="2077">
                  <c:v>456</c:v>
                </c:pt>
                <c:pt idx="2078">
                  <c:v>456</c:v>
                </c:pt>
                <c:pt idx="2079">
                  <c:v>455.75</c:v>
                </c:pt>
                <c:pt idx="2080">
                  <c:v>454.75</c:v>
                </c:pt>
                <c:pt idx="2081">
                  <c:v>454.25</c:v>
                </c:pt>
                <c:pt idx="2082">
                  <c:v>454</c:v>
                </c:pt>
                <c:pt idx="2083">
                  <c:v>454</c:v>
                </c:pt>
                <c:pt idx="2084">
                  <c:v>452.75</c:v>
                </c:pt>
                <c:pt idx="2085">
                  <c:v>453.25</c:v>
                </c:pt>
                <c:pt idx="2086">
                  <c:v>453</c:v>
                </c:pt>
                <c:pt idx="2087">
                  <c:v>451.75</c:v>
                </c:pt>
                <c:pt idx="2088">
                  <c:v>451.25</c:v>
                </c:pt>
                <c:pt idx="2089">
                  <c:v>452.25</c:v>
                </c:pt>
                <c:pt idx="2090">
                  <c:v>451.5</c:v>
                </c:pt>
                <c:pt idx="2091">
                  <c:v>450</c:v>
                </c:pt>
                <c:pt idx="2092">
                  <c:v>450</c:v>
                </c:pt>
                <c:pt idx="2093">
                  <c:v>450.25</c:v>
                </c:pt>
                <c:pt idx="2094">
                  <c:v>449.75</c:v>
                </c:pt>
                <c:pt idx="2095">
                  <c:v>450.25</c:v>
                </c:pt>
                <c:pt idx="2096">
                  <c:v>449</c:v>
                </c:pt>
                <c:pt idx="2097">
                  <c:v>448.25</c:v>
                </c:pt>
                <c:pt idx="2098">
                  <c:v>448</c:v>
                </c:pt>
                <c:pt idx="2099">
                  <c:v>448.5</c:v>
                </c:pt>
                <c:pt idx="2100">
                  <c:v>447.5</c:v>
                </c:pt>
                <c:pt idx="2101">
                  <c:v>447</c:v>
                </c:pt>
                <c:pt idx="2102">
                  <c:v>446.5</c:v>
                </c:pt>
                <c:pt idx="2103">
                  <c:v>446.5</c:v>
                </c:pt>
                <c:pt idx="2104">
                  <c:v>446</c:v>
                </c:pt>
                <c:pt idx="2105">
                  <c:v>446.75</c:v>
                </c:pt>
                <c:pt idx="2106">
                  <c:v>446</c:v>
                </c:pt>
                <c:pt idx="2107">
                  <c:v>445.25</c:v>
                </c:pt>
                <c:pt idx="2108">
                  <c:v>445</c:v>
                </c:pt>
                <c:pt idx="2109">
                  <c:v>445</c:v>
                </c:pt>
                <c:pt idx="2110">
                  <c:v>444.5</c:v>
                </c:pt>
                <c:pt idx="2111">
                  <c:v>443.75</c:v>
                </c:pt>
                <c:pt idx="2112">
                  <c:v>443.5</c:v>
                </c:pt>
                <c:pt idx="2113">
                  <c:v>442.5</c:v>
                </c:pt>
                <c:pt idx="2114">
                  <c:v>443</c:v>
                </c:pt>
                <c:pt idx="2115">
                  <c:v>443.25</c:v>
                </c:pt>
                <c:pt idx="2116">
                  <c:v>442</c:v>
                </c:pt>
                <c:pt idx="2117">
                  <c:v>442</c:v>
                </c:pt>
                <c:pt idx="2118">
                  <c:v>441.5</c:v>
                </c:pt>
                <c:pt idx="2119">
                  <c:v>441</c:v>
                </c:pt>
                <c:pt idx="2120">
                  <c:v>440.75</c:v>
                </c:pt>
                <c:pt idx="2121">
                  <c:v>440.5</c:v>
                </c:pt>
                <c:pt idx="2122">
                  <c:v>441.25</c:v>
                </c:pt>
                <c:pt idx="2123">
                  <c:v>439.5</c:v>
                </c:pt>
                <c:pt idx="2124">
                  <c:v>439.25</c:v>
                </c:pt>
                <c:pt idx="2125">
                  <c:v>439</c:v>
                </c:pt>
                <c:pt idx="2126">
                  <c:v>438.75</c:v>
                </c:pt>
                <c:pt idx="2127">
                  <c:v>437.75</c:v>
                </c:pt>
                <c:pt idx="2128">
                  <c:v>438.75</c:v>
                </c:pt>
                <c:pt idx="2129">
                  <c:v>437.75</c:v>
                </c:pt>
                <c:pt idx="2130">
                  <c:v>438</c:v>
                </c:pt>
                <c:pt idx="2131">
                  <c:v>436.5</c:v>
                </c:pt>
                <c:pt idx="2132">
                  <c:v>437.75</c:v>
                </c:pt>
                <c:pt idx="2133">
                  <c:v>437</c:v>
                </c:pt>
                <c:pt idx="2134">
                  <c:v>436.25</c:v>
                </c:pt>
                <c:pt idx="2135">
                  <c:v>436.5</c:v>
                </c:pt>
                <c:pt idx="2136">
                  <c:v>435.5</c:v>
                </c:pt>
                <c:pt idx="2137">
                  <c:v>435.25</c:v>
                </c:pt>
                <c:pt idx="2138">
                  <c:v>434.75</c:v>
                </c:pt>
                <c:pt idx="2139">
                  <c:v>434.75</c:v>
                </c:pt>
                <c:pt idx="2140">
                  <c:v>434.75</c:v>
                </c:pt>
                <c:pt idx="2141">
                  <c:v>434.25</c:v>
                </c:pt>
                <c:pt idx="2142">
                  <c:v>433.5</c:v>
                </c:pt>
                <c:pt idx="2143">
                  <c:v>433.25</c:v>
                </c:pt>
                <c:pt idx="2144">
                  <c:v>433</c:v>
                </c:pt>
                <c:pt idx="2145">
                  <c:v>432.75</c:v>
                </c:pt>
                <c:pt idx="2146">
                  <c:v>431.75</c:v>
                </c:pt>
                <c:pt idx="2147">
                  <c:v>432</c:v>
                </c:pt>
                <c:pt idx="2148">
                  <c:v>431.75</c:v>
                </c:pt>
                <c:pt idx="2149">
                  <c:v>431</c:v>
                </c:pt>
                <c:pt idx="2150">
                  <c:v>430.5</c:v>
                </c:pt>
                <c:pt idx="2151">
                  <c:v>431</c:v>
                </c:pt>
                <c:pt idx="2152">
                  <c:v>430.25</c:v>
                </c:pt>
                <c:pt idx="2153">
                  <c:v>429.75</c:v>
                </c:pt>
                <c:pt idx="2154">
                  <c:v>429.75</c:v>
                </c:pt>
                <c:pt idx="2155">
                  <c:v>429.75</c:v>
                </c:pt>
                <c:pt idx="2156">
                  <c:v>429.5</c:v>
                </c:pt>
                <c:pt idx="2157">
                  <c:v>428.5</c:v>
                </c:pt>
                <c:pt idx="2158">
                  <c:v>429</c:v>
                </c:pt>
                <c:pt idx="2159">
                  <c:v>427.5</c:v>
                </c:pt>
                <c:pt idx="2160">
                  <c:v>427.5</c:v>
                </c:pt>
                <c:pt idx="2161">
                  <c:v>427.75</c:v>
                </c:pt>
                <c:pt idx="2162">
                  <c:v>426.75</c:v>
                </c:pt>
                <c:pt idx="2163">
                  <c:v>427</c:v>
                </c:pt>
                <c:pt idx="2164">
                  <c:v>427.25</c:v>
                </c:pt>
                <c:pt idx="2165">
                  <c:v>426</c:v>
                </c:pt>
                <c:pt idx="2166">
                  <c:v>425.75</c:v>
                </c:pt>
                <c:pt idx="2167">
                  <c:v>425.25</c:v>
                </c:pt>
                <c:pt idx="2168">
                  <c:v>425.25</c:v>
                </c:pt>
                <c:pt idx="2169">
                  <c:v>424.75</c:v>
                </c:pt>
                <c:pt idx="2170">
                  <c:v>424.75</c:v>
                </c:pt>
                <c:pt idx="2171">
                  <c:v>424.75</c:v>
                </c:pt>
                <c:pt idx="2172">
                  <c:v>423.75</c:v>
                </c:pt>
                <c:pt idx="2173">
                  <c:v>423</c:v>
                </c:pt>
                <c:pt idx="2174">
                  <c:v>423</c:v>
                </c:pt>
                <c:pt idx="2175">
                  <c:v>422.5</c:v>
                </c:pt>
                <c:pt idx="2176">
                  <c:v>423</c:v>
                </c:pt>
                <c:pt idx="2177">
                  <c:v>421.5</c:v>
                </c:pt>
                <c:pt idx="2178">
                  <c:v>422.25</c:v>
                </c:pt>
                <c:pt idx="2179">
                  <c:v>422</c:v>
                </c:pt>
                <c:pt idx="2180">
                  <c:v>421.75</c:v>
                </c:pt>
                <c:pt idx="2181">
                  <c:v>421.25</c:v>
                </c:pt>
                <c:pt idx="2182">
                  <c:v>421</c:v>
                </c:pt>
                <c:pt idx="2183">
                  <c:v>420.5</c:v>
                </c:pt>
                <c:pt idx="2184">
                  <c:v>420.25</c:v>
                </c:pt>
                <c:pt idx="2185">
                  <c:v>420</c:v>
                </c:pt>
                <c:pt idx="2186">
                  <c:v>419.75</c:v>
                </c:pt>
                <c:pt idx="2187">
                  <c:v>418.5</c:v>
                </c:pt>
                <c:pt idx="2188">
                  <c:v>418.5</c:v>
                </c:pt>
                <c:pt idx="2189">
                  <c:v>418.75</c:v>
                </c:pt>
                <c:pt idx="2190">
                  <c:v>418.75</c:v>
                </c:pt>
                <c:pt idx="2191">
                  <c:v>417.75</c:v>
                </c:pt>
                <c:pt idx="2192">
                  <c:v>417.25</c:v>
                </c:pt>
                <c:pt idx="2193">
                  <c:v>417.5</c:v>
                </c:pt>
                <c:pt idx="2194">
                  <c:v>417</c:v>
                </c:pt>
                <c:pt idx="2195">
                  <c:v>417.25</c:v>
                </c:pt>
                <c:pt idx="2196">
                  <c:v>416.25</c:v>
                </c:pt>
                <c:pt idx="2197">
                  <c:v>416</c:v>
                </c:pt>
                <c:pt idx="2198">
                  <c:v>415.5</c:v>
                </c:pt>
                <c:pt idx="2199">
                  <c:v>415.75</c:v>
                </c:pt>
                <c:pt idx="2200">
                  <c:v>414.75</c:v>
                </c:pt>
                <c:pt idx="2201">
                  <c:v>415.25</c:v>
                </c:pt>
                <c:pt idx="2202">
                  <c:v>414.75</c:v>
                </c:pt>
                <c:pt idx="2203">
                  <c:v>414</c:v>
                </c:pt>
                <c:pt idx="2204">
                  <c:v>413.75</c:v>
                </c:pt>
                <c:pt idx="2205">
                  <c:v>413.75</c:v>
                </c:pt>
                <c:pt idx="2206">
                  <c:v>414</c:v>
                </c:pt>
                <c:pt idx="2207">
                  <c:v>413</c:v>
                </c:pt>
                <c:pt idx="2208">
                  <c:v>413.5</c:v>
                </c:pt>
                <c:pt idx="2209">
                  <c:v>412.75</c:v>
                </c:pt>
                <c:pt idx="2210">
                  <c:v>412.25</c:v>
                </c:pt>
                <c:pt idx="2211">
                  <c:v>412.25</c:v>
                </c:pt>
                <c:pt idx="2212">
                  <c:v>411.75</c:v>
                </c:pt>
                <c:pt idx="2213">
                  <c:v>411</c:v>
                </c:pt>
                <c:pt idx="2214">
                  <c:v>411</c:v>
                </c:pt>
                <c:pt idx="2215">
                  <c:v>410.75</c:v>
                </c:pt>
                <c:pt idx="2216">
                  <c:v>411</c:v>
                </c:pt>
                <c:pt idx="2217">
                  <c:v>410.25</c:v>
                </c:pt>
                <c:pt idx="2218">
                  <c:v>409.75</c:v>
                </c:pt>
                <c:pt idx="2219">
                  <c:v>409.25</c:v>
                </c:pt>
                <c:pt idx="2220">
                  <c:v>409.25</c:v>
                </c:pt>
                <c:pt idx="2221">
                  <c:v>408</c:v>
                </c:pt>
                <c:pt idx="2222">
                  <c:v>407.75</c:v>
                </c:pt>
                <c:pt idx="2223">
                  <c:v>409</c:v>
                </c:pt>
                <c:pt idx="2224">
                  <c:v>408</c:v>
                </c:pt>
                <c:pt idx="2225">
                  <c:v>408</c:v>
                </c:pt>
                <c:pt idx="2226">
                  <c:v>407.75</c:v>
                </c:pt>
                <c:pt idx="2227">
                  <c:v>407</c:v>
                </c:pt>
                <c:pt idx="2228">
                  <c:v>406.5</c:v>
                </c:pt>
                <c:pt idx="2229">
                  <c:v>406.25</c:v>
                </c:pt>
                <c:pt idx="2230">
                  <c:v>407</c:v>
                </c:pt>
                <c:pt idx="2231">
                  <c:v>406.5</c:v>
                </c:pt>
                <c:pt idx="2232">
                  <c:v>406.25</c:v>
                </c:pt>
                <c:pt idx="2233">
                  <c:v>405.5</c:v>
                </c:pt>
                <c:pt idx="2234">
                  <c:v>405.75</c:v>
                </c:pt>
                <c:pt idx="2235">
                  <c:v>404.75</c:v>
                </c:pt>
                <c:pt idx="2236">
                  <c:v>405</c:v>
                </c:pt>
                <c:pt idx="2237">
                  <c:v>404.75</c:v>
                </c:pt>
                <c:pt idx="2238">
                  <c:v>404</c:v>
                </c:pt>
                <c:pt idx="2239">
                  <c:v>404</c:v>
                </c:pt>
                <c:pt idx="2240">
                  <c:v>403.5</c:v>
                </c:pt>
                <c:pt idx="2241">
                  <c:v>403.75</c:v>
                </c:pt>
                <c:pt idx="2242">
                  <c:v>403.25</c:v>
                </c:pt>
                <c:pt idx="2243">
                  <c:v>402.75</c:v>
                </c:pt>
                <c:pt idx="2244">
                  <c:v>401.75</c:v>
                </c:pt>
                <c:pt idx="2245">
                  <c:v>402</c:v>
                </c:pt>
                <c:pt idx="2246">
                  <c:v>402</c:v>
                </c:pt>
                <c:pt idx="2247">
                  <c:v>401</c:v>
                </c:pt>
                <c:pt idx="2248">
                  <c:v>401</c:v>
                </c:pt>
                <c:pt idx="2249">
                  <c:v>401</c:v>
                </c:pt>
                <c:pt idx="2250">
                  <c:v>399.5</c:v>
                </c:pt>
                <c:pt idx="2251">
                  <c:v>399.75</c:v>
                </c:pt>
                <c:pt idx="2252">
                  <c:v>399.5</c:v>
                </c:pt>
                <c:pt idx="2253">
                  <c:v>400.25</c:v>
                </c:pt>
                <c:pt idx="2254">
                  <c:v>398.75</c:v>
                </c:pt>
                <c:pt idx="2255">
                  <c:v>398.5</c:v>
                </c:pt>
                <c:pt idx="2256">
                  <c:v>398.5</c:v>
                </c:pt>
                <c:pt idx="2257">
                  <c:v>398.25</c:v>
                </c:pt>
                <c:pt idx="2258">
                  <c:v>397.5</c:v>
                </c:pt>
                <c:pt idx="2259">
                  <c:v>397.5</c:v>
                </c:pt>
                <c:pt idx="2260">
                  <c:v>398.25</c:v>
                </c:pt>
                <c:pt idx="2261">
                  <c:v>397.5</c:v>
                </c:pt>
                <c:pt idx="2262">
                  <c:v>397</c:v>
                </c:pt>
                <c:pt idx="2263">
                  <c:v>396.25</c:v>
                </c:pt>
                <c:pt idx="2264">
                  <c:v>396</c:v>
                </c:pt>
                <c:pt idx="2265">
                  <c:v>395.5</c:v>
                </c:pt>
                <c:pt idx="2266">
                  <c:v>395.5</c:v>
                </c:pt>
                <c:pt idx="2267">
                  <c:v>395.75</c:v>
                </c:pt>
                <c:pt idx="2268">
                  <c:v>395</c:v>
                </c:pt>
                <c:pt idx="2269">
                  <c:v>395.25</c:v>
                </c:pt>
                <c:pt idx="2270">
                  <c:v>393.75</c:v>
                </c:pt>
                <c:pt idx="2271">
                  <c:v>394.5</c:v>
                </c:pt>
                <c:pt idx="2272">
                  <c:v>393.75</c:v>
                </c:pt>
                <c:pt idx="2273">
                  <c:v>394</c:v>
                </c:pt>
                <c:pt idx="2274">
                  <c:v>394.25</c:v>
                </c:pt>
                <c:pt idx="2275">
                  <c:v>393.25</c:v>
                </c:pt>
                <c:pt idx="2276">
                  <c:v>393</c:v>
                </c:pt>
                <c:pt idx="2277">
                  <c:v>392.25</c:v>
                </c:pt>
                <c:pt idx="2278">
                  <c:v>391.75</c:v>
                </c:pt>
                <c:pt idx="2279">
                  <c:v>392.25</c:v>
                </c:pt>
                <c:pt idx="2280">
                  <c:v>391.25</c:v>
                </c:pt>
                <c:pt idx="2281">
                  <c:v>391</c:v>
                </c:pt>
                <c:pt idx="2282">
                  <c:v>391.25</c:v>
                </c:pt>
                <c:pt idx="2283">
                  <c:v>390.5</c:v>
                </c:pt>
                <c:pt idx="2284">
                  <c:v>391.25</c:v>
                </c:pt>
                <c:pt idx="2285">
                  <c:v>389.75</c:v>
                </c:pt>
                <c:pt idx="2286">
                  <c:v>389.75</c:v>
                </c:pt>
                <c:pt idx="2287">
                  <c:v>389.75</c:v>
                </c:pt>
                <c:pt idx="2288">
                  <c:v>389</c:v>
                </c:pt>
                <c:pt idx="2289">
                  <c:v>389</c:v>
                </c:pt>
                <c:pt idx="2290">
                  <c:v>389.25</c:v>
                </c:pt>
                <c:pt idx="2291">
                  <c:v>388.5</c:v>
                </c:pt>
                <c:pt idx="2292">
                  <c:v>387.75</c:v>
                </c:pt>
                <c:pt idx="2293">
                  <c:v>388</c:v>
                </c:pt>
                <c:pt idx="2294">
                  <c:v>387.5</c:v>
                </c:pt>
                <c:pt idx="2295">
                  <c:v>387.5</c:v>
                </c:pt>
                <c:pt idx="2296">
                  <c:v>387.25</c:v>
                </c:pt>
                <c:pt idx="2297">
                  <c:v>386.75</c:v>
                </c:pt>
                <c:pt idx="2298">
                  <c:v>386.25</c:v>
                </c:pt>
                <c:pt idx="2299">
                  <c:v>386.5</c:v>
                </c:pt>
                <c:pt idx="2300">
                  <c:v>386.25</c:v>
                </c:pt>
                <c:pt idx="2301">
                  <c:v>386</c:v>
                </c:pt>
                <c:pt idx="2302">
                  <c:v>385.75</c:v>
                </c:pt>
                <c:pt idx="2303">
                  <c:v>385.25</c:v>
                </c:pt>
                <c:pt idx="2304">
                  <c:v>384.75</c:v>
                </c:pt>
                <c:pt idx="2305">
                  <c:v>384.75</c:v>
                </c:pt>
                <c:pt idx="2306">
                  <c:v>384.5</c:v>
                </c:pt>
                <c:pt idx="2307">
                  <c:v>383.75</c:v>
                </c:pt>
                <c:pt idx="2308">
                  <c:v>384.75</c:v>
                </c:pt>
                <c:pt idx="2309">
                  <c:v>383.75</c:v>
                </c:pt>
                <c:pt idx="2310">
                  <c:v>382.75</c:v>
                </c:pt>
                <c:pt idx="2311">
                  <c:v>383</c:v>
                </c:pt>
                <c:pt idx="2312">
                  <c:v>383</c:v>
                </c:pt>
                <c:pt idx="2313">
                  <c:v>382.25</c:v>
                </c:pt>
                <c:pt idx="2314">
                  <c:v>382.25</c:v>
                </c:pt>
                <c:pt idx="2315">
                  <c:v>381.5</c:v>
                </c:pt>
                <c:pt idx="2316">
                  <c:v>382.5</c:v>
                </c:pt>
                <c:pt idx="2317">
                  <c:v>382</c:v>
                </c:pt>
                <c:pt idx="2318">
                  <c:v>381.5</c:v>
                </c:pt>
                <c:pt idx="2319">
                  <c:v>380.5</c:v>
                </c:pt>
                <c:pt idx="2320">
                  <c:v>380.5</c:v>
                </c:pt>
                <c:pt idx="2321">
                  <c:v>381.25</c:v>
                </c:pt>
                <c:pt idx="2322">
                  <c:v>380.5</c:v>
                </c:pt>
                <c:pt idx="2323">
                  <c:v>379.25</c:v>
                </c:pt>
                <c:pt idx="2324">
                  <c:v>379.75</c:v>
                </c:pt>
                <c:pt idx="2325">
                  <c:v>379.5</c:v>
                </c:pt>
                <c:pt idx="2326">
                  <c:v>379</c:v>
                </c:pt>
                <c:pt idx="2327">
                  <c:v>379.25</c:v>
                </c:pt>
                <c:pt idx="2328">
                  <c:v>378.75</c:v>
                </c:pt>
                <c:pt idx="2329">
                  <c:v>378.5</c:v>
                </c:pt>
                <c:pt idx="2330">
                  <c:v>378</c:v>
                </c:pt>
                <c:pt idx="2331">
                  <c:v>377.5</c:v>
                </c:pt>
                <c:pt idx="2332">
                  <c:v>377.75</c:v>
                </c:pt>
                <c:pt idx="2333">
                  <c:v>377.25</c:v>
                </c:pt>
                <c:pt idx="2334">
                  <c:v>376.5</c:v>
                </c:pt>
                <c:pt idx="2335">
                  <c:v>376.75</c:v>
                </c:pt>
                <c:pt idx="2336">
                  <c:v>376</c:v>
                </c:pt>
                <c:pt idx="2337">
                  <c:v>376.25</c:v>
                </c:pt>
                <c:pt idx="2338">
                  <c:v>376</c:v>
                </c:pt>
                <c:pt idx="2339">
                  <c:v>376</c:v>
                </c:pt>
                <c:pt idx="2340">
                  <c:v>375.5</c:v>
                </c:pt>
                <c:pt idx="2341">
                  <c:v>375.5</c:v>
                </c:pt>
                <c:pt idx="2342">
                  <c:v>374.75</c:v>
                </c:pt>
                <c:pt idx="2343">
                  <c:v>374.75</c:v>
                </c:pt>
                <c:pt idx="2344">
                  <c:v>374.5</c:v>
                </c:pt>
                <c:pt idx="2345">
                  <c:v>374</c:v>
                </c:pt>
                <c:pt idx="2346">
                  <c:v>374</c:v>
                </c:pt>
                <c:pt idx="2347">
                  <c:v>374</c:v>
                </c:pt>
                <c:pt idx="2348">
                  <c:v>373.25</c:v>
                </c:pt>
                <c:pt idx="2349">
                  <c:v>373.25</c:v>
                </c:pt>
                <c:pt idx="2350">
                  <c:v>372.75</c:v>
                </c:pt>
                <c:pt idx="2351">
                  <c:v>372.25</c:v>
                </c:pt>
                <c:pt idx="2352">
                  <c:v>372.5</c:v>
                </c:pt>
                <c:pt idx="2353">
                  <c:v>372</c:v>
                </c:pt>
                <c:pt idx="2354">
                  <c:v>372</c:v>
                </c:pt>
                <c:pt idx="2355">
                  <c:v>372</c:v>
                </c:pt>
                <c:pt idx="2356">
                  <c:v>371.75</c:v>
                </c:pt>
                <c:pt idx="2357">
                  <c:v>371.5</c:v>
                </c:pt>
                <c:pt idx="2358">
                  <c:v>370.75</c:v>
                </c:pt>
                <c:pt idx="2359">
                  <c:v>370.5</c:v>
                </c:pt>
                <c:pt idx="2360">
                  <c:v>370.5</c:v>
                </c:pt>
                <c:pt idx="2361">
                  <c:v>369.75</c:v>
                </c:pt>
                <c:pt idx="2362">
                  <c:v>370</c:v>
                </c:pt>
                <c:pt idx="2363">
                  <c:v>369.25</c:v>
                </c:pt>
                <c:pt idx="2364">
                  <c:v>369.25</c:v>
                </c:pt>
                <c:pt idx="2365">
                  <c:v>369</c:v>
                </c:pt>
                <c:pt idx="2366">
                  <c:v>368.75</c:v>
                </c:pt>
                <c:pt idx="2367">
                  <c:v>368.5</c:v>
                </c:pt>
                <c:pt idx="2368">
                  <c:v>368.5</c:v>
                </c:pt>
                <c:pt idx="2369">
                  <c:v>367.5</c:v>
                </c:pt>
                <c:pt idx="2370">
                  <c:v>367.5</c:v>
                </c:pt>
                <c:pt idx="2371">
                  <c:v>367.25</c:v>
                </c:pt>
                <c:pt idx="2372">
                  <c:v>367.75</c:v>
                </c:pt>
                <c:pt idx="2373">
                  <c:v>367.5</c:v>
                </c:pt>
                <c:pt idx="2374">
                  <c:v>366.5</c:v>
                </c:pt>
                <c:pt idx="2375">
                  <c:v>366.25</c:v>
                </c:pt>
                <c:pt idx="2376">
                  <c:v>366.25</c:v>
                </c:pt>
                <c:pt idx="2377">
                  <c:v>366</c:v>
                </c:pt>
                <c:pt idx="2378">
                  <c:v>366</c:v>
                </c:pt>
                <c:pt idx="2379">
                  <c:v>365.25</c:v>
                </c:pt>
                <c:pt idx="2380">
                  <c:v>365.25</c:v>
                </c:pt>
                <c:pt idx="2381">
                  <c:v>365</c:v>
                </c:pt>
                <c:pt idx="2382">
                  <c:v>364.75</c:v>
                </c:pt>
                <c:pt idx="2383">
                  <c:v>364.5</c:v>
                </c:pt>
                <c:pt idx="2384">
                  <c:v>364.25</c:v>
                </c:pt>
                <c:pt idx="2385">
                  <c:v>364.5</c:v>
                </c:pt>
                <c:pt idx="2386">
                  <c:v>363.75</c:v>
                </c:pt>
                <c:pt idx="2387">
                  <c:v>363.5</c:v>
                </c:pt>
                <c:pt idx="2388">
                  <c:v>362.75</c:v>
                </c:pt>
                <c:pt idx="2389">
                  <c:v>363.5</c:v>
                </c:pt>
                <c:pt idx="2390">
                  <c:v>363</c:v>
                </c:pt>
                <c:pt idx="2391">
                  <c:v>362.25</c:v>
                </c:pt>
                <c:pt idx="2392">
                  <c:v>362.25</c:v>
                </c:pt>
                <c:pt idx="2393">
                  <c:v>362.5</c:v>
                </c:pt>
                <c:pt idx="2394">
                  <c:v>361.75</c:v>
                </c:pt>
                <c:pt idx="2395">
                  <c:v>361.75</c:v>
                </c:pt>
                <c:pt idx="2396">
                  <c:v>361.25</c:v>
                </c:pt>
                <c:pt idx="2397">
                  <c:v>361</c:v>
                </c:pt>
                <c:pt idx="2398">
                  <c:v>360.75</c:v>
                </c:pt>
                <c:pt idx="2399">
                  <c:v>360.5</c:v>
                </c:pt>
                <c:pt idx="2400">
                  <c:v>360</c:v>
                </c:pt>
                <c:pt idx="2401">
                  <c:v>360.5</c:v>
                </c:pt>
                <c:pt idx="2402">
                  <c:v>360.25</c:v>
                </c:pt>
                <c:pt idx="2403">
                  <c:v>359.5</c:v>
                </c:pt>
                <c:pt idx="2404">
                  <c:v>359.5</c:v>
                </c:pt>
                <c:pt idx="2405">
                  <c:v>359</c:v>
                </c:pt>
                <c:pt idx="2406">
                  <c:v>358.75</c:v>
                </c:pt>
                <c:pt idx="2407">
                  <c:v>358.5</c:v>
                </c:pt>
                <c:pt idx="2408">
                  <c:v>358.5</c:v>
                </c:pt>
                <c:pt idx="2409">
                  <c:v>358.5</c:v>
                </c:pt>
                <c:pt idx="2410">
                  <c:v>358</c:v>
                </c:pt>
                <c:pt idx="2411">
                  <c:v>357.75</c:v>
                </c:pt>
                <c:pt idx="2412">
                  <c:v>357</c:v>
                </c:pt>
                <c:pt idx="2413">
                  <c:v>356.75</c:v>
                </c:pt>
                <c:pt idx="2414">
                  <c:v>357</c:v>
                </c:pt>
                <c:pt idx="2415">
                  <c:v>356.75</c:v>
                </c:pt>
                <c:pt idx="2416">
                  <c:v>356.5</c:v>
                </c:pt>
                <c:pt idx="2417">
                  <c:v>356.5</c:v>
                </c:pt>
                <c:pt idx="2418">
                  <c:v>356</c:v>
                </c:pt>
                <c:pt idx="2419">
                  <c:v>355.75</c:v>
                </c:pt>
                <c:pt idx="2420">
                  <c:v>355.5</c:v>
                </c:pt>
                <c:pt idx="2421">
                  <c:v>354.75</c:v>
                </c:pt>
                <c:pt idx="2422">
                  <c:v>354.75</c:v>
                </c:pt>
                <c:pt idx="2423">
                  <c:v>354.5</c:v>
                </c:pt>
                <c:pt idx="2424">
                  <c:v>354.5</c:v>
                </c:pt>
                <c:pt idx="2425">
                  <c:v>354.25</c:v>
                </c:pt>
                <c:pt idx="2426">
                  <c:v>354</c:v>
                </c:pt>
                <c:pt idx="2427">
                  <c:v>353.75</c:v>
                </c:pt>
                <c:pt idx="2428">
                  <c:v>353.5</c:v>
                </c:pt>
                <c:pt idx="2429">
                  <c:v>353.5</c:v>
                </c:pt>
                <c:pt idx="2430">
                  <c:v>353</c:v>
                </c:pt>
                <c:pt idx="2431">
                  <c:v>353</c:v>
                </c:pt>
                <c:pt idx="2432">
                  <c:v>352.5</c:v>
                </c:pt>
                <c:pt idx="2433">
                  <c:v>352.25</c:v>
                </c:pt>
                <c:pt idx="2434">
                  <c:v>351.75</c:v>
                </c:pt>
                <c:pt idx="2435">
                  <c:v>352</c:v>
                </c:pt>
                <c:pt idx="2436">
                  <c:v>351.75</c:v>
                </c:pt>
                <c:pt idx="2437">
                  <c:v>351</c:v>
                </c:pt>
                <c:pt idx="2438">
                  <c:v>351.5</c:v>
                </c:pt>
                <c:pt idx="2439">
                  <c:v>350.5</c:v>
                </c:pt>
                <c:pt idx="2440">
                  <c:v>350.5</c:v>
                </c:pt>
                <c:pt idx="2441">
                  <c:v>350.5</c:v>
                </c:pt>
                <c:pt idx="2442">
                  <c:v>350.25</c:v>
                </c:pt>
                <c:pt idx="2443">
                  <c:v>349.75</c:v>
                </c:pt>
                <c:pt idx="2444">
                  <c:v>349.75</c:v>
                </c:pt>
                <c:pt idx="2445">
                  <c:v>349.25</c:v>
                </c:pt>
                <c:pt idx="2446">
                  <c:v>349.25</c:v>
                </c:pt>
                <c:pt idx="2447">
                  <c:v>349.25</c:v>
                </c:pt>
                <c:pt idx="2448">
                  <c:v>349.25</c:v>
                </c:pt>
                <c:pt idx="2449">
                  <c:v>348.5</c:v>
                </c:pt>
                <c:pt idx="2450">
                  <c:v>348</c:v>
                </c:pt>
                <c:pt idx="2451">
                  <c:v>348.25</c:v>
                </c:pt>
                <c:pt idx="2452">
                  <c:v>348</c:v>
                </c:pt>
                <c:pt idx="2453">
                  <c:v>347.5</c:v>
                </c:pt>
                <c:pt idx="2454">
                  <c:v>347.25</c:v>
                </c:pt>
                <c:pt idx="2455">
                  <c:v>347.25</c:v>
                </c:pt>
                <c:pt idx="2456">
                  <c:v>347.25</c:v>
                </c:pt>
                <c:pt idx="2457">
                  <c:v>346.75</c:v>
                </c:pt>
                <c:pt idx="2458">
                  <c:v>346.5</c:v>
                </c:pt>
                <c:pt idx="2459">
                  <c:v>346.25</c:v>
                </c:pt>
                <c:pt idx="2460">
                  <c:v>346</c:v>
                </c:pt>
                <c:pt idx="2461">
                  <c:v>346</c:v>
                </c:pt>
                <c:pt idx="2462">
                  <c:v>345.75</c:v>
                </c:pt>
                <c:pt idx="2463">
                  <c:v>346</c:v>
                </c:pt>
                <c:pt idx="2464">
                  <c:v>345</c:v>
                </c:pt>
                <c:pt idx="2465">
                  <c:v>344.5</c:v>
                </c:pt>
                <c:pt idx="2466">
                  <c:v>344.75</c:v>
                </c:pt>
                <c:pt idx="2467">
                  <c:v>344.5</c:v>
                </c:pt>
                <c:pt idx="2468">
                  <c:v>344</c:v>
                </c:pt>
                <c:pt idx="2469">
                  <c:v>343.75</c:v>
                </c:pt>
                <c:pt idx="2470">
                  <c:v>344</c:v>
                </c:pt>
                <c:pt idx="2471">
                  <c:v>343.5</c:v>
                </c:pt>
                <c:pt idx="2472">
                  <c:v>343.5</c:v>
                </c:pt>
                <c:pt idx="2473">
                  <c:v>342.5</c:v>
                </c:pt>
                <c:pt idx="2474">
                  <c:v>343</c:v>
                </c:pt>
                <c:pt idx="2475">
                  <c:v>342.25</c:v>
                </c:pt>
                <c:pt idx="2476">
                  <c:v>341.75</c:v>
                </c:pt>
                <c:pt idx="2477">
                  <c:v>341.75</c:v>
                </c:pt>
                <c:pt idx="2478">
                  <c:v>341.5</c:v>
                </c:pt>
                <c:pt idx="2479">
                  <c:v>341.5</c:v>
                </c:pt>
                <c:pt idx="2480">
                  <c:v>341</c:v>
                </c:pt>
                <c:pt idx="2481">
                  <c:v>341.25</c:v>
                </c:pt>
                <c:pt idx="2482">
                  <c:v>341</c:v>
                </c:pt>
                <c:pt idx="2483">
                  <c:v>340.5</c:v>
                </c:pt>
                <c:pt idx="2484">
                  <c:v>340.75</c:v>
                </c:pt>
                <c:pt idx="2485">
                  <c:v>340.25</c:v>
                </c:pt>
                <c:pt idx="2486">
                  <c:v>340</c:v>
                </c:pt>
                <c:pt idx="2487">
                  <c:v>339.75</c:v>
                </c:pt>
                <c:pt idx="2488">
                  <c:v>340</c:v>
                </c:pt>
                <c:pt idx="2489">
                  <c:v>339.25</c:v>
                </c:pt>
                <c:pt idx="2490">
                  <c:v>338.75</c:v>
                </c:pt>
                <c:pt idx="2491">
                  <c:v>339</c:v>
                </c:pt>
                <c:pt idx="2492">
                  <c:v>339.5</c:v>
                </c:pt>
                <c:pt idx="2493">
                  <c:v>337.25</c:v>
                </c:pt>
                <c:pt idx="2494">
                  <c:v>338.75</c:v>
                </c:pt>
                <c:pt idx="2495">
                  <c:v>338</c:v>
                </c:pt>
                <c:pt idx="2496">
                  <c:v>338</c:v>
                </c:pt>
                <c:pt idx="2497">
                  <c:v>337</c:v>
                </c:pt>
                <c:pt idx="2498">
                  <c:v>336.75</c:v>
                </c:pt>
                <c:pt idx="2499">
                  <c:v>336.5</c:v>
                </c:pt>
                <c:pt idx="2500">
                  <c:v>336.5</c:v>
                </c:pt>
                <c:pt idx="2501">
                  <c:v>336.25</c:v>
                </c:pt>
                <c:pt idx="2502">
                  <c:v>336.25</c:v>
                </c:pt>
                <c:pt idx="2503">
                  <c:v>336</c:v>
                </c:pt>
                <c:pt idx="2504">
                  <c:v>336</c:v>
                </c:pt>
                <c:pt idx="2505">
                  <c:v>335.5</c:v>
                </c:pt>
                <c:pt idx="2506">
                  <c:v>335.5</c:v>
                </c:pt>
                <c:pt idx="2507">
                  <c:v>335.5</c:v>
                </c:pt>
                <c:pt idx="2508">
                  <c:v>335.25</c:v>
                </c:pt>
                <c:pt idx="2509">
                  <c:v>335</c:v>
                </c:pt>
                <c:pt idx="2510">
                  <c:v>334.5</c:v>
                </c:pt>
                <c:pt idx="2511">
                  <c:v>335</c:v>
                </c:pt>
                <c:pt idx="2512">
                  <c:v>334</c:v>
                </c:pt>
                <c:pt idx="2513">
                  <c:v>333.75</c:v>
                </c:pt>
                <c:pt idx="2514">
                  <c:v>333.5</c:v>
                </c:pt>
                <c:pt idx="2515">
                  <c:v>333.5</c:v>
                </c:pt>
                <c:pt idx="2516">
                  <c:v>333</c:v>
                </c:pt>
                <c:pt idx="2517">
                  <c:v>333</c:v>
                </c:pt>
                <c:pt idx="2518">
                  <c:v>332</c:v>
                </c:pt>
                <c:pt idx="2519">
                  <c:v>332.25</c:v>
                </c:pt>
                <c:pt idx="2520">
                  <c:v>332.25</c:v>
                </c:pt>
                <c:pt idx="2521">
                  <c:v>332</c:v>
                </c:pt>
                <c:pt idx="2522">
                  <c:v>332.25</c:v>
                </c:pt>
                <c:pt idx="2523">
                  <c:v>331.25</c:v>
                </c:pt>
                <c:pt idx="2524">
                  <c:v>331.25</c:v>
                </c:pt>
                <c:pt idx="2525">
                  <c:v>331.25</c:v>
                </c:pt>
                <c:pt idx="2526">
                  <c:v>331.25</c:v>
                </c:pt>
                <c:pt idx="2527">
                  <c:v>331</c:v>
                </c:pt>
                <c:pt idx="2528">
                  <c:v>331</c:v>
                </c:pt>
                <c:pt idx="2529">
                  <c:v>330.25</c:v>
                </c:pt>
                <c:pt idx="2530">
                  <c:v>330</c:v>
                </c:pt>
                <c:pt idx="2531">
                  <c:v>330</c:v>
                </c:pt>
                <c:pt idx="2532">
                  <c:v>329.75</c:v>
                </c:pt>
                <c:pt idx="2533">
                  <c:v>329.25</c:v>
                </c:pt>
                <c:pt idx="2534">
                  <c:v>329.25</c:v>
                </c:pt>
                <c:pt idx="2535">
                  <c:v>329</c:v>
                </c:pt>
                <c:pt idx="2536">
                  <c:v>328.75</c:v>
                </c:pt>
                <c:pt idx="2537">
                  <c:v>328.5</c:v>
                </c:pt>
                <c:pt idx="2538">
                  <c:v>328.75</c:v>
                </c:pt>
                <c:pt idx="2539">
                  <c:v>327.75</c:v>
                </c:pt>
                <c:pt idx="2540">
                  <c:v>328</c:v>
                </c:pt>
                <c:pt idx="2541">
                  <c:v>327.75</c:v>
                </c:pt>
                <c:pt idx="2542">
                  <c:v>328</c:v>
                </c:pt>
                <c:pt idx="2543">
                  <c:v>327.5</c:v>
                </c:pt>
                <c:pt idx="2544">
                  <c:v>327.5</c:v>
                </c:pt>
                <c:pt idx="2545">
                  <c:v>326.75</c:v>
                </c:pt>
                <c:pt idx="2546">
                  <c:v>326.75</c:v>
                </c:pt>
                <c:pt idx="2547">
                  <c:v>326.75</c:v>
                </c:pt>
                <c:pt idx="2548">
                  <c:v>326.75</c:v>
                </c:pt>
                <c:pt idx="2549">
                  <c:v>326</c:v>
                </c:pt>
                <c:pt idx="2550">
                  <c:v>326</c:v>
                </c:pt>
                <c:pt idx="2551">
                  <c:v>325.75</c:v>
                </c:pt>
                <c:pt idx="2552">
                  <c:v>325.75</c:v>
                </c:pt>
                <c:pt idx="2553">
                  <c:v>325</c:v>
                </c:pt>
                <c:pt idx="2554">
                  <c:v>325</c:v>
                </c:pt>
                <c:pt idx="2555">
                  <c:v>325.25</c:v>
                </c:pt>
                <c:pt idx="2556">
                  <c:v>324.25</c:v>
                </c:pt>
                <c:pt idx="2557">
                  <c:v>324</c:v>
                </c:pt>
                <c:pt idx="2558">
                  <c:v>324</c:v>
                </c:pt>
                <c:pt idx="2559">
                  <c:v>323.5</c:v>
                </c:pt>
                <c:pt idx="2560">
                  <c:v>323.75</c:v>
                </c:pt>
                <c:pt idx="2561">
                  <c:v>323.5</c:v>
                </c:pt>
                <c:pt idx="2562">
                  <c:v>323.5</c:v>
                </c:pt>
                <c:pt idx="2563">
                  <c:v>323</c:v>
                </c:pt>
                <c:pt idx="2564">
                  <c:v>323</c:v>
                </c:pt>
                <c:pt idx="2565">
                  <c:v>322.75</c:v>
                </c:pt>
                <c:pt idx="2566">
                  <c:v>322.25</c:v>
                </c:pt>
                <c:pt idx="2567">
                  <c:v>322.75</c:v>
                </c:pt>
                <c:pt idx="2568">
                  <c:v>321.5</c:v>
                </c:pt>
                <c:pt idx="2569">
                  <c:v>321.5</c:v>
                </c:pt>
                <c:pt idx="2570">
                  <c:v>321.75</c:v>
                </c:pt>
                <c:pt idx="2571">
                  <c:v>321.5</c:v>
                </c:pt>
                <c:pt idx="2572">
                  <c:v>321</c:v>
                </c:pt>
                <c:pt idx="2573">
                  <c:v>321</c:v>
                </c:pt>
                <c:pt idx="2574">
                  <c:v>321.5</c:v>
                </c:pt>
                <c:pt idx="2575">
                  <c:v>320</c:v>
                </c:pt>
                <c:pt idx="2576">
                  <c:v>319.25</c:v>
                </c:pt>
                <c:pt idx="2577">
                  <c:v>320</c:v>
                </c:pt>
                <c:pt idx="2578">
                  <c:v>319.5</c:v>
                </c:pt>
                <c:pt idx="2579">
                  <c:v>319.25</c:v>
                </c:pt>
                <c:pt idx="2580">
                  <c:v>319</c:v>
                </c:pt>
                <c:pt idx="2581">
                  <c:v>319.25</c:v>
                </c:pt>
                <c:pt idx="2582">
                  <c:v>319</c:v>
                </c:pt>
                <c:pt idx="2583">
                  <c:v>318.25</c:v>
                </c:pt>
                <c:pt idx="2584">
                  <c:v>318.75</c:v>
                </c:pt>
                <c:pt idx="2585">
                  <c:v>318</c:v>
                </c:pt>
                <c:pt idx="2586">
                  <c:v>318</c:v>
                </c:pt>
                <c:pt idx="2587">
                  <c:v>317.75</c:v>
                </c:pt>
                <c:pt idx="2588">
                  <c:v>317</c:v>
                </c:pt>
                <c:pt idx="2589">
                  <c:v>317.25</c:v>
                </c:pt>
                <c:pt idx="2590">
                  <c:v>317.5</c:v>
                </c:pt>
                <c:pt idx="2591">
                  <c:v>316</c:v>
                </c:pt>
                <c:pt idx="2592">
                  <c:v>317</c:v>
                </c:pt>
                <c:pt idx="2593">
                  <c:v>316.75</c:v>
                </c:pt>
                <c:pt idx="2594">
                  <c:v>317</c:v>
                </c:pt>
                <c:pt idx="2595">
                  <c:v>316.25</c:v>
                </c:pt>
                <c:pt idx="2596">
                  <c:v>316</c:v>
                </c:pt>
                <c:pt idx="2597">
                  <c:v>315.75</c:v>
                </c:pt>
                <c:pt idx="2598">
                  <c:v>315.25</c:v>
                </c:pt>
                <c:pt idx="2599">
                  <c:v>315.25</c:v>
                </c:pt>
                <c:pt idx="2600">
                  <c:v>315</c:v>
                </c:pt>
                <c:pt idx="2601">
                  <c:v>315</c:v>
                </c:pt>
                <c:pt idx="2602">
                  <c:v>314.75</c:v>
                </c:pt>
                <c:pt idx="2603">
                  <c:v>314.75</c:v>
                </c:pt>
                <c:pt idx="2604">
                  <c:v>314.5</c:v>
                </c:pt>
                <c:pt idx="2605">
                  <c:v>314.25</c:v>
                </c:pt>
                <c:pt idx="2606">
                  <c:v>314.25</c:v>
                </c:pt>
                <c:pt idx="2607">
                  <c:v>314</c:v>
                </c:pt>
                <c:pt idx="2608">
                  <c:v>313.25</c:v>
                </c:pt>
                <c:pt idx="2609">
                  <c:v>313</c:v>
                </c:pt>
                <c:pt idx="2610">
                  <c:v>313</c:v>
                </c:pt>
                <c:pt idx="2611">
                  <c:v>313</c:v>
                </c:pt>
                <c:pt idx="2612">
                  <c:v>312.5</c:v>
                </c:pt>
                <c:pt idx="2613">
                  <c:v>312.5</c:v>
                </c:pt>
                <c:pt idx="2614">
                  <c:v>311.75</c:v>
                </c:pt>
                <c:pt idx="2615">
                  <c:v>312.5</c:v>
                </c:pt>
                <c:pt idx="2616">
                  <c:v>311.75</c:v>
                </c:pt>
                <c:pt idx="2617">
                  <c:v>311.75</c:v>
                </c:pt>
                <c:pt idx="2618">
                  <c:v>311.25</c:v>
                </c:pt>
                <c:pt idx="2619">
                  <c:v>311</c:v>
                </c:pt>
                <c:pt idx="2620">
                  <c:v>311.25</c:v>
                </c:pt>
                <c:pt idx="2621">
                  <c:v>310.5</c:v>
                </c:pt>
                <c:pt idx="2622">
                  <c:v>310.75</c:v>
                </c:pt>
                <c:pt idx="2623">
                  <c:v>310.75</c:v>
                </c:pt>
                <c:pt idx="2624">
                  <c:v>310.5</c:v>
                </c:pt>
                <c:pt idx="2625">
                  <c:v>310</c:v>
                </c:pt>
                <c:pt idx="2626">
                  <c:v>309.75</c:v>
                </c:pt>
                <c:pt idx="2627">
                  <c:v>309.25</c:v>
                </c:pt>
                <c:pt idx="2628">
                  <c:v>307.5</c:v>
                </c:pt>
                <c:pt idx="2629">
                  <c:v>309.25</c:v>
                </c:pt>
                <c:pt idx="2630">
                  <c:v>309</c:v>
                </c:pt>
                <c:pt idx="2631">
                  <c:v>308.5</c:v>
                </c:pt>
                <c:pt idx="2632">
                  <c:v>308.5</c:v>
                </c:pt>
                <c:pt idx="2633">
                  <c:v>308</c:v>
                </c:pt>
                <c:pt idx="2634">
                  <c:v>307.75</c:v>
                </c:pt>
                <c:pt idx="2635">
                  <c:v>308.25</c:v>
                </c:pt>
                <c:pt idx="2636">
                  <c:v>307.75</c:v>
                </c:pt>
                <c:pt idx="2637">
                  <c:v>307.5</c:v>
                </c:pt>
                <c:pt idx="2638">
                  <c:v>307.5</c:v>
                </c:pt>
                <c:pt idx="2639">
                  <c:v>307.5</c:v>
                </c:pt>
                <c:pt idx="2640">
                  <c:v>307.25</c:v>
                </c:pt>
                <c:pt idx="2641">
                  <c:v>306.75</c:v>
                </c:pt>
                <c:pt idx="2642">
                  <c:v>306.25</c:v>
                </c:pt>
                <c:pt idx="2643">
                  <c:v>306.5</c:v>
                </c:pt>
                <c:pt idx="2644">
                  <c:v>306.5</c:v>
                </c:pt>
                <c:pt idx="2645">
                  <c:v>306</c:v>
                </c:pt>
                <c:pt idx="2646">
                  <c:v>306</c:v>
                </c:pt>
                <c:pt idx="2647">
                  <c:v>305.75</c:v>
                </c:pt>
                <c:pt idx="2648">
                  <c:v>305.75</c:v>
                </c:pt>
                <c:pt idx="2649">
                  <c:v>305.5</c:v>
                </c:pt>
                <c:pt idx="2650">
                  <c:v>305</c:v>
                </c:pt>
                <c:pt idx="2651">
                  <c:v>305</c:v>
                </c:pt>
                <c:pt idx="2652">
                  <c:v>305.75</c:v>
                </c:pt>
                <c:pt idx="2653">
                  <c:v>304.25</c:v>
                </c:pt>
                <c:pt idx="2654">
                  <c:v>304.5</c:v>
                </c:pt>
                <c:pt idx="2655">
                  <c:v>304.5</c:v>
                </c:pt>
                <c:pt idx="2656">
                  <c:v>304</c:v>
                </c:pt>
                <c:pt idx="2657">
                  <c:v>304.25</c:v>
                </c:pt>
                <c:pt idx="2658">
                  <c:v>303</c:v>
                </c:pt>
                <c:pt idx="2659">
                  <c:v>303.75</c:v>
                </c:pt>
                <c:pt idx="2660">
                  <c:v>302.75</c:v>
                </c:pt>
                <c:pt idx="2661">
                  <c:v>302.75</c:v>
                </c:pt>
                <c:pt idx="2662">
                  <c:v>303</c:v>
                </c:pt>
                <c:pt idx="2663">
                  <c:v>302.5</c:v>
                </c:pt>
                <c:pt idx="2664">
                  <c:v>302.5</c:v>
                </c:pt>
                <c:pt idx="2665">
                  <c:v>302.5</c:v>
                </c:pt>
                <c:pt idx="2666">
                  <c:v>301.75</c:v>
                </c:pt>
                <c:pt idx="2667">
                  <c:v>301.75</c:v>
                </c:pt>
                <c:pt idx="2668">
                  <c:v>301.75</c:v>
                </c:pt>
                <c:pt idx="2669">
                  <c:v>301.5</c:v>
                </c:pt>
                <c:pt idx="2670">
                  <c:v>301.5</c:v>
                </c:pt>
                <c:pt idx="2671">
                  <c:v>301.5</c:v>
                </c:pt>
                <c:pt idx="2672">
                  <c:v>301</c:v>
                </c:pt>
                <c:pt idx="2673">
                  <c:v>301</c:v>
                </c:pt>
                <c:pt idx="2674">
                  <c:v>301</c:v>
                </c:pt>
                <c:pt idx="2675">
                  <c:v>299.5</c:v>
                </c:pt>
                <c:pt idx="2676">
                  <c:v>300</c:v>
                </c:pt>
                <c:pt idx="2677">
                  <c:v>299.25</c:v>
                </c:pt>
                <c:pt idx="2678">
                  <c:v>299.75</c:v>
                </c:pt>
                <c:pt idx="2679">
                  <c:v>299.5</c:v>
                </c:pt>
                <c:pt idx="2680">
                  <c:v>299.75</c:v>
                </c:pt>
                <c:pt idx="2681">
                  <c:v>299.5</c:v>
                </c:pt>
                <c:pt idx="2682">
                  <c:v>299.5</c:v>
                </c:pt>
                <c:pt idx="2683">
                  <c:v>298.75</c:v>
                </c:pt>
                <c:pt idx="2684">
                  <c:v>298.75</c:v>
                </c:pt>
                <c:pt idx="2685">
                  <c:v>298.75</c:v>
                </c:pt>
                <c:pt idx="2686">
                  <c:v>298.25</c:v>
                </c:pt>
                <c:pt idx="2687">
                  <c:v>297.75</c:v>
                </c:pt>
                <c:pt idx="2688">
                  <c:v>297.75</c:v>
                </c:pt>
                <c:pt idx="2689">
                  <c:v>298</c:v>
                </c:pt>
                <c:pt idx="2690">
                  <c:v>297.5</c:v>
                </c:pt>
                <c:pt idx="2691">
                  <c:v>298</c:v>
                </c:pt>
                <c:pt idx="2692">
                  <c:v>297.25</c:v>
                </c:pt>
                <c:pt idx="2693">
                  <c:v>297.25</c:v>
                </c:pt>
                <c:pt idx="2694">
                  <c:v>296.25</c:v>
                </c:pt>
                <c:pt idx="2695">
                  <c:v>296.75</c:v>
                </c:pt>
                <c:pt idx="2696">
                  <c:v>296.25</c:v>
                </c:pt>
                <c:pt idx="2697">
                  <c:v>295.75</c:v>
                </c:pt>
                <c:pt idx="2698">
                  <c:v>295.75</c:v>
                </c:pt>
                <c:pt idx="2699">
                  <c:v>295.5</c:v>
                </c:pt>
                <c:pt idx="2700">
                  <c:v>296</c:v>
                </c:pt>
                <c:pt idx="2701">
                  <c:v>295.25</c:v>
                </c:pt>
                <c:pt idx="2702">
                  <c:v>295.5</c:v>
                </c:pt>
                <c:pt idx="2703">
                  <c:v>294.75</c:v>
                </c:pt>
                <c:pt idx="2704">
                  <c:v>295</c:v>
                </c:pt>
                <c:pt idx="2705">
                  <c:v>294.5</c:v>
                </c:pt>
                <c:pt idx="2706">
                  <c:v>295</c:v>
                </c:pt>
                <c:pt idx="2707">
                  <c:v>294.5</c:v>
                </c:pt>
                <c:pt idx="2708">
                  <c:v>294.5</c:v>
                </c:pt>
                <c:pt idx="2709">
                  <c:v>293.75</c:v>
                </c:pt>
                <c:pt idx="2710">
                  <c:v>293.5</c:v>
                </c:pt>
                <c:pt idx="2711">
                  <c:v>293.75</c:v>
                </c:pt>
                <c:pt idx="2712">
                  <c:v>293</c:v>
                </c:pt>
                <c:pt idx="2713">
                  <c:v>293.25</c:v>
                </c:pt>
                <c:pt idx="2714">
                  <c:v>292.75</c:v>
                </c:pt>
                <c:pt idx="2715">
                  <c:v>292.5</c:v>
                </c:pt>
                <c:pt idx="2716">
                  <c:v>293</c:v>
                </c:pt>
                <c:pt idx="2717">
                  <c:v>292.75</c:v>
                </c:pt>
                <c:pt idx="2718">
                  <c:v>292</c:v>
                </c:pt>
                <c:pt idx="2719">
                  <c:v>292.25</c:v>
                </c:pt>
                <c:pt idx="2720">
                  <c:v>292</c:v>
                </c:pt>
                <c:pt idx="2721">
                  <c:v>291.5</c:v>
                </c:pt>
                <c:pt idx="2722">
                  <c:v>291.25</c:v>
                </c:pt>
                <c:pt idx="2723">
                  <c:v>291.5</c:v>
                </c:pt>
                <c:pt idx="2724">
                  <c:v>290.75</c:v>
                </c:pt>
                <c:pt idx="2725">
                  <c:v>291.5</c:v>
                </c:pt>
                <c:pt idx="2726">
                  <c:v>290.75</c:v>
                </c:pt>
                <c:pt idx="2727">
                  <c:v>290.25</c:v>
                </c:pt>
                <c:pt idx="2728">
                  <c:v>290</c:v>
                </c:pt>
                <c:pt idx="2729">
                  <c:v>290</c:v>
                </c:pt>
                <c:pt idx="2730">
                  <c:v>290.25</c:v>
                </c:pt>
                <c:pt idx="2731">
                  <c:v>290</c:v>
                </c:pt>
                <c:pt idx="2732">
                  <c:v>289.75</c:v>
                </c:pt>
                <c:pt idx="2733">
                  <c:v>289.5</c:v>
                </c:pt>
                <c:pt idx="2734">
                  <c:v>289.25</c:v>
                </c:pt>
                <c:pt idx="2735">
                  <c:v>289.25</c:v>
                </c:pt>
                <c:pt idx="2736">
                  <c:v>288.5</c:v>
                </c:pt>
                <c:pt idx="2737">
                  <c:v>288.5</c:v>
                </c:pt>
                <c:pt idx="2738">
                  <c:v>288.75</c:v>
                </c:pt>
                <c:pt idx="2739">
                  <c:v>289</c:v>
                </c:pt>
                <c:pt idx="2740">
                  <c:v>288.25</c:v>
                </c:pt>
                <c:pt idx="2741">
                  <c:v>288.25</c:v>
                </c:pt>
                <c:pt idx="2742">
                  <c:v>288.5</c:v>
                </c:pt>
                <c:pt idx="2743">
                  <c:v>288</c:v>
                </c:pt>
                <c:pt idx="2744">
                  <c:v>287.75</c:v>
                </c:pt>
                <c:pt idx="2745">
                  <c:v>287.25</c:v>
                </c:pt>
                <c:pt idx="2746">
                  <c:v>287.75</c:v>
                </c:pt>
                <c:pt idx="2747">
                  <c:v>287</c:v>
                </c:pt>
                <c:pt idx="2748">
                  <c:v>286.75</c:v>
                </c:pt>
                <c:pt idx="2749">
                  <c:v>286</c:v>
                </c:pt>
                <c:pt idx="2750">
                  <c:v>286.75</c:v>
                </c:pt>
                <c:pt idx="2751">
                  <c:v>286.5</c:v>
                </c:pt>
                <c:pt idx="2752">
                  <c:v>286.75</c:v>
                </c:pt>
                <c:pt idx="2753">
                  <c:v>285.5</c:v>
                </c:pt>
                <c:pt idx="2754">
                  <c:v>285.75</c:v>
                </c:pt>
                <c:pt idx="2755">
                  <c:v>285.5</c:v>
                </c:pt>
                <c:pt idx="2756">
                  <c:v>285.25</c:v>
                </c:pt>
                <c:pt idx="2757">
                  <c:v>285</c:v>
                </c:pt>
                <c:pt idx="2758">
                  <c:v>285</c:v>
                </c:pt>
                <c:pt idx="2759">
                  <c:v>284.75</c:v>
                </c:pt>
                <c:pt idx="2760">
                  <c:v>285.25</c:v>
                </c:pt>
                <c:pt idx="2761">
                  <c:v>283.5</c:v>
                </c:pt>
                <c:pt idx="2762">
                  <c:v>284</c:v>
                </c:pt>
                <c:pt idx="2763">
                  <c:v>283.75</c:v>
                </c:pt>
                <c:pt idx="2764">
                  <c:v>283.25</c:v>
                </c:pt>
                <c:pt idx="2765">
                  <c:v>283.25</c:v>
                </c:pt>
                <c:pt idx="2766">
                  <c:v>283</c:v>
                </c:pt>
                <c:pt idx="2767">
                  <c:v>283.25</c:v>
                </c:pt>
                <c:pt idx="2768">
                  <c:v>282.25</c:v>
                </c:pt>
                <c:pt idx="2769">
                  <c:v>282.25</c:v>
                </c:pt>
                <c:pt idx="2770">
                  <c:v>282</c:v>
                </c:pt>
                <c:pt idx="2771">
                  <c:v>281.75</c:v>
                </c:pt>
                <c:pt idx="2772">
                  <c:v>281.75</c:v>
                </c:pt>
                <c:pt idx="2773">
                  <c:v>281.5</c:v>
                </c:pt>
                <c:pt idx="2774">
                  <c:v>281.25</c:v>
                </c:pt>
                <c:pt idx="2775">
                  <c:v>281</c:v>
                </c:pt>
                <c:pt idx="2776">
                  <c:v>280.5</c:v>
                </c:pt>
                <c:pt idx="2777">
                  <c:v>280</c:v>
                </c:pt>
                <c:pt idx="2778">
                  <c:v>280</c:v>
                </c:pt>
                <c:pt idx="2779">
                  <c:v>279.25</c:v>
                </c:pt>
                <c:pt idx="2780">
                  <c:v>279.25</c:v>
                </c:pt>
                <c:pt idx="2781">
                  <c:v>279</c:v>
                </c:pt>
                <c:pt idx="2782">
                  <c:v>278.5</c:v>
                </c:pt>
                <c:pt idx="2783">
                  <c:v>278.5</c:v>
                </c:pt>
                <c:pt idx="2784">
                  <c:v>277.5</c:v>
                </c:pt>
                <c:pt idx="2785">
                  <c:v>277.25</c:v>
                </c:pt>
                <c:pt idx="2786">
                  <c:v>277</c:v>
                </c:pt>
                <c:pt idx="2787">
                  <c:v>277</c:v>
                </c:pt>
                <c:pt idx="2788">
                  <c:v>276.5</c:v>
                </c:pt>
                <c:pt idx="2789">
                  <c:v>276</c:v>
                </c:pt>
                <c:pt idx="2790">
                  <c:v>275.75</c:v>
                </c:pt>
                <c:pt idx="2791">
                  <c:v>276</c:v>
                </c:pt>
                <c:pt idx="2792">
                  <c:v>274.5</c:v>
                </c:pt>
                <c:pt idx="2793">
                  <c:v>275.25</c:v>
                </c:pt>
                <c:pt idx="2794">
                  <c:v>274.5</c:v>
                </c:pt>
                <c:pt idx="2795">
                  <c:v>274</c:v>
                </c:pt>
                <c:pt idx="2796">
                  <c:v>273.25</c:v>
                </c:pt>
                <c:pt idx="2797">
                  <c:v>273.5</c:v>
                </c:pt>
                <c:pt idx="2798">
                  <c:v>272.25</c:v>
                </c:pt>
                <c:pt idx="2799">
                  <c:v>272.75</c:v>
                </c:pt>
                <c:pt idx="2800">
                  <c:v>272</c:v>
                </c:pt>
                <c:pt idx="2801">
                  <c:v>271.5</c:v>
                </c:pt>
                <c:pt idx="2802">
                  <c:v>271</c:v>
                </c:pt>
                <c:pt idx="2803">
                  <c:v>270.5</c:v>
                </c:pt>
                <c:pt idx="2804">
                  <c:v>270.5</c:v>
                </c:pt>
                <c:pt idx="2805">
                  <c:v>269.5</c:v>
                </c:pt>
                <c:pt idx="2806">
                  <c:v>268.75</c:v>
                </c:pt>
                <c:pt idx="2807">
                  <c:v>272.5</c:v>
                </c:pt>
                <c:pt idx="2808">
                  <c:v>272</c:v>
                </c:pt>
                <c:pt idx="2809">
                  <c:v>271.25</c:v>
                </c:pt>
                <c:pt idx="2810">
                  <c:v>269.5</c:v>
                </c:pt>
                <c:pt idx="2811">
                  <c:v>268.75</c:v>
                </c:pt>
                <c:pt idx="2812">
                  <c:v>265.75</c:v>
                </c:pt>
                <c:pt idx="2813">
                  <c:v>265.75</c:v>
                </c:pt>
                <c:pt idx="2814">
                  <c:v>267</c:v>
                </c:pt>
                <c:pt idx="2815">
                  <c:v>269.25</c:v>
                </c:pt>
                <c:pt idx="2816">
                  <c:v>267.75</c:v>
                </c:pt>
                <c:pt idx="2817">
                  <c:v>267.5</c:v>
                </c:pt>
                <c:pt idx="2818">
                  <c:v>266.75</c:v>
                </c:pt>
                <c:pt idx="2819">
                  <c:v>266.25</c:v>
                </c:pt>
                <c:pt idx="2820">
                  <c:v>263.75</c:v>
                </c:pt>
                <c:pt idx="2821">
                  <c:v>263</c:v>
                </c:pt>
                <c:pt idx="2822">
                  <c:v>261</c:v>
                </c:pt>
                <c:pt idx="2823">
                  <c:v>261.75</c:v>
                </c:pt>
                <c:pt idx="2824">
                  <c:v>261.75</c:v>
                </c:pt>
                <c:pt idx="2825">
                  <c:v>260.5</c:v>
                </c:pt>
                <c:pt idx="2826">
                  <c:v>259.25</c:v>
                </c:pt>
                <c:pt idx="2827">
                  <c:v>260.5</c:v>
                </c:pt>
                <c:pt idx="2828">
                  <c:v>259.5</c:v>
                </c:pt>
                <c:pt idx="2829">
                  <c:v>258.75</c:v>
                </c:pt>
                <c:pt idx="2830">
                  <c:v>258.25</c:v>
                </c:pt>
                <c:pt idx="2831">
                  <c:v>257.75</c:v>
                </c:pt>
                <c:pt idx="2832">
                  <c:v>256.75</c:v>
                </c:pt>
                <c:pt idx="2833">
                  <c:v>256.5</c:v>
                </c:pt>
                <c:pt idx="2834">
                  <c:v>255.75</c:v>
                </c:pt>
                <c:pt idx="2835">
                  <c:v>254.5</c:v>
                </c:pt>
                <c:pt idx="2836">
                  <c:v>258.25</c:v>
                </c:pt>
                <c:pt idx="2837">
                  <c:v>258</c:v>
                </c:pt>
                <c:pt idx="2838">
                  <c:v>257.25</c:v>
                </c:pt>
                <c:pt idx="2839">
                  <c:v>253.25</c:v>
                </c:pt>
                <c:pt idx="2840">
                  <c:v>255.25</c:v>
                </c:pt>
                <c:pt idx="2841">
                  <c:v>255</c:v>
                </c:pt>
                <c:pt idx="2842">
                  <c:v>255</c:v>
                </c:pt>
                <c:pt idx="2843">
                  <c:v>254.5</c:v>
                </c:pt>
                <c:pt idx="2844">
                  <c:v>253</c:v>
                </c:pt>
                <c:pt idx="2845">
                  <c:v>253.5</c:v>
                </c:pt>
                <c:pt idx="2846">
                  <c:v>253.5</c:v>
                </c:pt>
                <c:pt idx="2847">
                  <c:v>249.25</c:v>
                </c:pt>
                <c:pt idx="2848">
                  <c:v>249.25</c:v>
                </c:pt>
                <c:pt idx="2849">
                  <c:v>252.5</c:v>
                </c:pt>
                <c:pt idx="2850">
                  <c:v>250.75</c:v>
                </c:pt>
                <c:pt idx="2851">
                  <c:v>250.75</c:v>
                </c:pt>
                <c:pt idx="2852">
                  <c:v>250.25</c:v>
                </c:pt>
                <c:pt idx="2853">
                  <c:v>249.25</c:v>
                </c:pt>
                <c:pt idx="2854">
                  <c:v>249</c:v>
                </c:pt>
                <c:pt idx="2855">
                  <c:v>248.75</c:v>
                </c:pt>
                <c:pt idx="2856">
                  <c:v>245.75</c:v>
                </c:pt>
                <c:pt idx="2857">
                  <c:v>245</c:v>
                </c:pt>
                <c:pt idx="2858">
                  <c:v>242.75</c:v>
                </c:pt>
                <c:pt idx="2859">
                  <c:v>244.75</c:v>
                </c:pt>
                <c:pt idx="2860">
                  <c:v>241.5</c:v>
                </c:pt>
                <c:pt idx="2861">
                  <c:v>243.5</c:v>
                </c:pt>
                <c:pt idx="2862">
                  <c:v>245.25</c:v>
                </c:pt>
                <c:pt idx="2863">
                  <c:v>243.5</c:v>
                </c:pt>
                <c:pt idx="2864">
                  <c:v>241</c:v>
                </c:pt>
                <c:pt idx="2865">
                  <c:v>240.25</c:v>
                </c:pt>
                <c:pt idx="2866">
                  <c:v>243.5</c:v>
                </c:pt>
                <c:pt idx="2867">
                  <c:v>239</c:v>
                </c:pt>
                <c:pt idx="2868">
                  <c:v>238.75</c:v>
                </c:pt>
                <c:pt idx="2869">
                  <c:v>239.5</c:v>
                </c:pt>
                <c:pt idx="2870">
                  <c:v>238.75</c:v>
                </c:pt>
                <c:pt idx="2871">
                  <c:v>238.75</c:v>
                </c:pt>
                <c:pt idx="2872">
                  <c:v>236.5</c:v>
                </c:pt>
                <c:pt idx="2873">
                  <c:v>236.75</c:v>
                </c:pt>
                <c:pt idx="2874">
                  <c:v>237.75</c:v>
                </c:pt>
                <c:pt idx="2875">
                  <c:v>238.5</c:v>
                </c:pt>
                <c:pt idx="2876">
                  <c:v>234.5</c:v>
                </c:pt>
                <c:pt idx="2877">
                  <c:v>235.75</c:v>
                </c:pt>
                <c:pt idx="2878">
                  <c:v>237</c:v>
                </c:pt>
                <c:pt idx="2879">
                  <c:v>232.75</c:v>
                </c:pt>
                <c:pt idx="2880">
                  <c:v>232.75</c:v>
                </c:pt>
                <c:pt idx="2881">
                  <c:v>231.5</c:v>
                </c:pt>
                <c:pt idx="2882">
                  <c:v>231.25</c:v>
                </c:pt>
                <c:pt idx="2883">
                  <c:v>230.25</c:v>
                </c:pt>
                <c:pt idx="2884">
                  <c:v>230</c:v>
                </c:pt>
                <c:pt idx="2885">
                  <c:v>229.25</c:v>
                </c:pt>
                <c:pt idx="2886">
                  <c:v>229</c:v>
                </c:pt>
                <c:pt idx="2887">
                  <c:v>229</c:v>
                </c:pt>
                <c:pt idx="2888">
                  <c:v>229</c:v>
                </c:pt>
                <c:pt idx="2889">
                  <c:v>227.75</c:v>
                </c:pt>
                <c:pt idx="2890">
                  <c:v>228.5</c:v>
                </c:pt>
                <c:pt idx="2891">
                  <c:v>226.75</c:v>
                </c:pt>
                <c:pt idx="2892">
                  <c:v>226.75</c:v>
                </c:pt>
                <c:pt idx="2893">
                  <c:v>226.5</c:v>
                </c:pt>
                <c:pt idx="2894">
                  <c:v>226.75</c:v>
                </c:pt>
                <c:pt idx="2895">
                  <c:v>225</c:v>
                </c:pt>
                <c:pt idx="2896">
                  <c:v>224.75</c:v>
                </c:pt>
                <c:pt idx="2897">
                  <c:v>224.75</c:v>
                </c:pt>
                <c:pt idx="2898">
                  <c:v>223.75</c:v>
                </c:pt>
                <c:pt idx="2899">
                  <c:v>223.25</c:v>
                </c:pt>
                <c:pt idx="2900">
                  <c:v>224.25</c:v>
                </c:pt>
                <c:pt idx="2901">
                  <c:v>223.25</c:v>
                </c:pt>
                <c:pt idx="2902">
                  <c:v>222.75</c:v>
                </c:pt>
                <c:pt idx="2903">
                  <c:v>222.75</c:v>
                </c:pt>
                <c:pt idx="2904">
                  <c:v>225.5</c:v>
                </c:pt>
                <c:pt idx="2905">
                  <c:v>223.75</c:v>
                </c:pt>
                <c:pt idx="2906">
                  <c:v>222.75</c:v>
                </c:pt>
                <c:pt idx="2907">
                  <c:v>223.5</c:v>
                </c:pt>
                <c:pt idx="2908">
                  <c:v>222.75</c:v>
                </c:pt>
                <c:pt idx="2909">
                  <c:v>221</c:v>
                </c:pt>
                <c:pt idx="2910">
                  <c:v>221.25</c:v>
                </c:pt>
                <c:pt idx="2911">
                  <c:v>217.25</c:v>
                </c:pt>
                <c:pt idx="2912">
                  <c:v>217.75</c:v>
                </c:pt>
                <c:pt idx="2913">
                  <c:v>218.25</c:v>
                </c:pt>
                <c:pt idx="2914">
                  <c:v>218</c:v>
                </c:pt>
                <c:pt idx="2915">
                  <c:v>220</c:v>
                </c:pt>
                <c:pt idx="2916">
                  <c:v>219.25</c:v>
                </c:pt>
                <c:pt idx="2917">
                  <c:v>217.75</c:v>
                </c:pt>
                <c:pt idx="2918">
                  <c:v>215.25</c:v>
                </c:pt>
                <c:pt idx="2919">
                  <c:v>218.25</c:v>
                </c:pt>
                <c:pt idx="2920">
                  <c:v>218</c:v>
                </c:pt>
                <c:pt idx="2921">
                  <c:v>215</c:v>
                </c:pt>
                <c:pt idx="2922">
                  <c:v>212.25</c:v>
                </c:pt>
                <c:pt idx="2923">
                  <c:v>216.25</c:v>
                </c:pt>
                <c:pt idx="2924">
                  <c:v>215</c:v>
                </c:pt>
                <c:pt idx="2925">
                  <c:v>214.75</c:v>
                </c:pt>
                <c:pt idx="2926">
                  <c:v>214.75</c:v>
                </c:pt>
                <c:pt idx="2927">
                  <c:v>213.75</c:v>
                </c:pt>
                <c:pt idx="2928">
                  <c:v>214</c:v>
                </c:pt>
                <c:pt idx="2929">
                  <c:v>213.25</c:v>
                </c:pt>
                <c:pt idx="2930">
                  <c:v>213</c:v>
                </c:pt>
                <c:pt idx="2931">
                  <c:v>212.75</c:v>
                </c:pt>
                <c:pt idx="2932">
                  <c:v>212</c:v>
                </c:pt>
                <c:pt idx="2933">
                  <c:v>211.75</c:v>
                </c:pt>
                <c:pt idx="2934">
                  <c:v>211.75</c:v>
                </c:pt>
                <c:pt idx="2935">
                  <c:v>211.75</c:v>
                </c:pt>
                <c:pt idx="2936">
                  <c:v>211.25</c:v>
                </c:pt>
                <c:pt idx="2937">
                  <c:v>211</c:v>
                </c:pt>
                <c:pt idx="2938">
                  <c:v>210</c:v>
                </c:pt>
                <c:pt idx="2939">
                  <c:v>210</c:v>
                </c:pt>
                <c:pt idx="2940">
                  <c:v>210</c:v>
                </c:pt>
                <c:pt idx="2941">
                  <c:v>208.5</c:v>
                </c:pt>
                <c:pt idx="2942">
                  <c:v>208</c:v>
                </c:pt>
                <c:pt idx="2943">
                  <c:v>207.75</c:v>
                </c:pt>
                <c:pt idx="2944">
                  <c:v>207.5</c:v>
                </c:pt>
                <c:pt idx="2945">
                  <c:v>207</c:v>
                </c:pt>
                <c:pt idx="2946">
                  <c:v>206.5</c:v>
                </c:pt>
                <c:pt idx="2947">
                  <c:v>206.5</c:v>
                </c:pt>
                <c:pt idx="2948">
                  <c:v>206</c:v>
                </c:pt>
                <c:pt idx="2949">
                  <c:v>205.25</c:v>
                </c:pt>
                <c:pt idx="2950">
                  <c:v>204.5</c:v>
                </c:pt>
                <c:pt idx="2951">
                  <c:v>204.75</c:v>
                </c:pt>
                <c:pt idx="2952">
                  <c:v>204</c:v>
                </c:pt>
                <c:pt idx="2953">
                  <c:v>203.5</c:v>
                </c:pt>
                <c:pt idx="2954">
                  <c:v>203.5</c:v>
                </c:pt>
                <c:pt idx="2955">
                  <c:v>203</c:v>
                </c:pt>
                <c:pt idx="2956">
                  <c:v>202.75</c:v>
                </c:pt>
                <c:pt idx="2957">
                  <c:v>202.25</c:v>
                </c:pt>
                <c:pt idx="2958">
                  <c:v>201.25</c:v>
                </c:pt>
                <c:pt idx="2959">
                  <c:v>201.75</c:v>
                </c:pt>
                <c:pt idx="2960">
                  <c:v>200.25</c:v>
                </c:pt>
                <c:pt idx="2961">
                  <c:v>200.75</c:v>
                </c:pt>
                <c:pt idx="2962">
                  <c:v>200.25</c:v>
                </c:pt>
                <c:pt idx="2963">
                  <c:v>200</c:v>
                </c:pt>
                <c:pt idx="2964">
                  <c:v>200.25</c:v>
                </c:pt>
                <c:pt idx="2965">
                  <c:v>200</c:v>
                </c:pt>
                <c:pt idx="2966">
                  <c:v>199.25</c:v>
                </c:pt>
                <c:pt idx="2967">
                  <c:v>198.75</c:v>
                </c:pt>
                <c:pt idx="2968">
                  <c:v>195.75</c:v>
                </c:pt>
                <c:pt idx="2969">
                  <c:v>196.5</c:v>
                </c:pt>
                <c:pt idx="2970">
                  <c:v>194.25</c:v>
                </c:pt>
                <c:pt idx="2971">
                  <c:v>197.5</c:v>
                </c:pt>
                <c:pt idx="2972">
                  <c:v>195</c:v>
                </c:pt>
                <c:pt idx="2973">
                  <c:v>194.5</c:v>
                </c:pt>
                <c:pt idx="2974">
                  <c:v>194.5</c:v>
                </c:pt>
                <c:pt idx="2975">
                  <c:v>194</c:v>
                </c:pt>
                <c:pt idx="2976">
                  <c:v>192.5</c:v>
                </c:pt>
                <c:pt idx="2977">
                  <c:v>191.5</c:v>
                </c:pt>
                <c:pt idx="2978">
                  <c:v>190.75</c:v>
                </c:pt>
                <c:pt idx="2979">
                  <c:v>191.25</c:v>
                </c:pt>
                <c:pt idx="2980">
                  <c:v>191.5</c:v>
                </c:pt>
                <c:pt idx="2981">
                  <c:v>193.75</c:v>
                </c:pt>
                <c:pt idx="2982">
                  <c:v>190.25</c:v>
                </c:pt>
                <c:pt idx="2983">
                  <c:v>189.25</c:v>
                </c:pt>
                <c:pt idx="2984">
                  <c:v>189.5</c:v>
                </c:pt>
                <c:pt idx="2985">
                  <c:v>191.5</c:v>
                </c:pt>
                <c:pt idx="2986">
                  <c:v>191.25</c:v>
                </c:pt>
                <c:pt idx="2987">
                  <c:v>191.75</c:v>
                </c:pt>
                <c:pt idx="2988">
                  <c:v>188.5</c:v>
                </c:pt>
                <c:pt idx="2989">
                  <c:v>190</c:v>
                </c:pt>
                <c:pt idx="2990">
                  <c:v>187</c:v>
                </c:pt>
                <c:pt idx="2991">
                  <c:v>185.75</c:v>
                </c:pt>
                <c:pt idx="2992">
                  <c:v>184.75</c:v>
                </c:pt>
                <c:pt idx="2993">
                  <c:v>184.25</c:v>
                </c:pt>
                <c:pt idx="2994">
                  <c:v>184</c:v>
                </c:pt>
                <c:pt idx="2995">
                  <c:v>183.75</c:v>
                </c:pt>
                <c:pt idx="2996">
                  <c:v>183.5</c:v>
                </c:pt>
                <c:pt idx="2997">
                  <c:v>183</c:v>
                </c:pt>
                <c:pt idx="2998">
                  <c:v>183</c:v>
                </c:pt>
                <c:pt idx="2999">
                  <c:v>182.25</c:v>
                </c:pt>
                <c:pt idx="3000">
                  <c:v>181.75</c:v>
                </c:pt>
                <c:pt idx="3001">
                  <c:v>181.5</c:v>
                </c:pt>
                <c:pt idx="3002">
                  <c:v>181.5</c:v>
                </c:pt>
                <c:pt idx="3003">
                  <c:v>181.25</c:v>
                </c:pt>
                <c:pt idx="3004">
                  <c:v>180.75</c:v>
                </c:pt>
                <c:pt idx="3005">
                  <c:v>180.5</c:v>
                </c:pt>
                <c:pt idx="3006">
                  <c:v>180.25</c:v>
                </c:pt>
                <c:pt idx="3007">
                  <c:v>180.25</c:v>
                </c:pt>
                <c:pt idx="3008">
                  <c:v>180</c:v>
                </c:pt>
                <c:pt idx="3009">
                  <c:v>179.75</c:v>
                </c:pt>
                <c:pt idx="3010">
                  <c:v>181</c:v>
                </c:pt>
                <c:pt idx="3011">
                  <c:v>180.25</c:v>
                </c:pt>
                <c:pt idx="3012">
                  <c:v>179.75</c:v>
                </c:pt>
                <c:pt idx="3013">
                  <c:v>179.5</c:v>
                </c:pt>
                <c:pt idx="3014">
                  <c:v>179.25</c:v>
                </c:pt>
                <c:pt idx="3015">
                  <c:v>179</c:v>
                </c:pt>
                <c:pt idx="3016">
                  <c:v>178.25</c:v>
                </c:pt>
                <c:pt idx="3017">
                  <c:v>178</c:v>
                </c:pt>
                <c:pt idx="3018">
                  <c:v>177.5</c:v>
                </c:pt>
                <c:pt idx="3019">
                  <c:v>177.25</c:v>
                </c:pt>
                <c:pt idx="3020">
                  <c:v>176.25</c:v>
                </c:pt>
                <c:pt idx="3021">
                  <c:v>176</c:v>
                </c:pt>
                <c:pt idx="3022">
                  <c:v>175.5</c:v>
                </c:pt>
                <c:pt idx="3023">
                  <c:v>175.25</c:v>
                </c:pt>
                <c:pt idx="3024">
                  <c:v>174.75</c:v>
                </c:pt>
                <c:pt idx="3025">
                  <c:v>174.75</c:v>
                </c:pt>
                <c:pt idx="3026">
                  <c:v>173.75</c:v>
                </c:pt>
                <c:pt idx="3027">
                  <c:v>173.25</c:v>
                </c:pt>
                <c:pt idx="3028">
                  <c:v>173.25</c:v>
                </c:pt>
                <c:pt idx="3029">
                  <c:v>172.75</c:v>
                </c:pt>
                <c:pt idx="3030">
                  <c:v>173</c:v>
                </c:pt>
                <c:pt idx="3031">
                  <c:v>172</c:v>
                </c:pt>
                <c:pt idx="3032">
                  <c:v>171.25</c:v>
                </c:pt>
                <c:pt idx="3033">
                  <c:v>171</c:v>
                </c:pt>
                <c:pt idx="3034">
                  <c:v>171</c:v>
                </c:pt>
                <c:pt idx="3035">
                  <c:v>168.75</c:v>
                </c:pt>
                <c:pt idx="3036">
                  <c:v>168</c:v>
                </c:pt>
                <c:pt idx="3037">
                  <c:v>167.25</c:v>
                </c:pt>
                <c:pt idx="3038">
                  <c:v>168</c:v>
                </c:pt>
                <c:pt idx="3039">
                  <c:v>167.5</c:v>
                </c:pt>
                <c:pt idx="3040">
                  <c:v>167</c:v>
                </c:pt>
                <c:pt idx="3041">
                  <c:v>168</c:v>
                </c:pt>
                <c:pt idx="3042">
                  <c:v>167.25</c:v>
                </c:pt>
                <c:pt idx="3043">
                  <c:v>167</c:v>
                </c:pt>
                <c:pt idx="3044">
                  <c:v>167</c:v>
                </c:pt>
                <c:pt idx="3045">
                  <c:v>166</c:v>
                </c:pt>
                <c:pt idx="3046">
                  <c:v>165.75</c:v>
                </c:pt>
                <c:pt idx="3047">
                  <c:v>166</c:v>
                </c:pt>
                <c:pt idx="3048">
                  <c:v>165.5</c:v>
                </c:pt>
                <c:pt idx="3049">
                  <c:v>166</c:v>
                </c:pt>
                <c:pt idx="3050">
                  <c:v>165.5</c:v>
                </c:pt>
                <c:pt idx="3051">
                  <c:v>165</c:v>
                </c:pt>
                <c:pt idx="3052">
                  <c:v>165.25</c:v>
                </c:pt>
                <c:pt idx="3053">
                  <c:v>164.25</c:v>
                </c:pt>
                <c:pt idx="3054">
                  <c:v>163.75</c:v>
                </c:pt>
                <c:pt idx="3055">
                  <c:v>163.25</c:v>
                </c:pt>
                <c:pt idx="3056">
                  <c:v>163.25</c:v>
                </c:pt>
                <c:pt idx="3057">
                  <c:v>162.5</c:v>
                </c:pt>
                <c:pt idx="3058">
                  <c:v>162.25</c:v>
                </c:pt>
                <c:pt idx="3059">
                  <c:v>161.75</c:v>
                </c:pt>
                <c:pt idx="3060">
                  <c:v>162.25</c:v>
                </c:pt>
                <c:pt idx="3061">
                  <c:v>161.5</c:v>
                </c:pt>
                <c:pt idx="3062">
                  <c:v>160.5</c:v>
                </c:pt>
                <c:pt idx="3063">
                  <c:v>161</c:v>
                </c:pt>
                <c:pt idx="3064">
                  <c:v>160.75</c:v>
                </c:pt>
                <c:pt idx="3065">
                  <c:v>160.75</c:v>
                </c:pt>
                <c:pt idx="3066">
                  <c:v>159.75</c:v>
                </c:pt>
                <c:pt idx="3067">
                  <c:v>159.5</c:v>
                </c:pt>
                <c:pt idx="3068">
                  <c:v>159</c:v>
                </c:pt>
                <c:pt idx="3069">
                  <c:v>159</c:v>
                </c:pt>
                <c:pt idx="3070">
                  <c:v>159</c:v>
                </c:pt>
                <c:pt idx="3071">
                  <c:v>159</c:v>
                </c:pt>
                <c:pt idx="3072">
                  <c:v>158.5</c:v>
                </c:pt>
                <c:pt idx="3073">
                  <c:v>157.5</c:v>
                </c:pt>
                <c:pt idx="3074">
                  <c:v>157.75</c:v>
                </c:pt>
                <c:pt idx="3075">
                  <c:v>157.5</c:v>
                </c:pt>
                <c:pt idx="3076">
                  <c:v>157.25</c:v>
                </c:pt>
                <c:pt idx="3077">
                  <c:v>157</c:v>
                </c:pt>
                <c:pt idx="3078">
                  <c:v>156.75</c:v>
                </c:pt>
                <c:pt idx="3079">
                  <c:v>156</c:v>
                </c:pt>
                <c:pt idx="3080">
                  <c:v>156.5</c:v>
                </c:pt>
                <c:pt idx="3081">
                  <c:v>155.25</c:v>
                </c:pt>
                <c:pt idx="3082">
                  <c:v>155.25</c:v>
                </c:pt>
                <c:pt idx="3083">
                  <c:v>155.25</c:v>
                </c:pt>
                <c:pt idx="3084">
                  <c:v>154.5</c:v>
                </c:pt>
                <c:pt idx="3085">
                  <c:v>154</c:v>
                </c:pt>
                <c:pt idx="3086">
                  <c:v>153.75</c:v>
                </c:pt>
                <c:pt idx="3087">
                  <c:v>153.75</c:v>
                </c:pt>
                <c:pt idx="3088">
                  <c:v>153.75</c:v>
                </c:pt>
                <c:pt idx="3089">
                  <c:v>153.75</c:v>
                </c:pt>
                <c:pt idx="3090">
                  <c:v>153.25</c:v>
                </c:pt>
                <c:pt idx="3091">
                  <c:v>152.25</c:v>
                </c:pt>
                <c:pt idx="3092">
                  <c:v>153.25</c:v>
                </c:pt>
                <c:pt idx="3093">
                  <c:v>152.5</c:v>
                </c:pt>
                <c:pt idx="3094">
                  <c:v>151.75</c:v>
                </c:pt>
                <c:pt idx="3095">
                  <c:v>152</c:v>
                </c:pt>
                <c:pt idx="3096">
                  <c:v>151</c:v>
                </c:pt>
                <c:pt idx="3097">
                  <c:v>150.75</c:v>
                </c:pt>
                <c:pt idx="3098">
                  <c:v>150.25</c:v>
                </c:pt>
                <c:pt idx="3099">
                  <c:v>150.75</c:v>
                </c:pt>
                <c:pt idx="3100">
                  <c:v>150</c:v>
                </c:pt>
                <c:pt idx="3101">
                  <c:v>149.75</c:v>
                </c:pt>
                <c:pt idx="3102">
                  <c:v>149.5</c:v>
                </c:pt>
                <c:pt idx="3103">
                  <c:v>148.75</c:v>
                </c:pt>
                <c:pt idx="3104">
                  <c:v>148.75</c:v>
                </c:pt>
                <c:pt idx="3105">
                  <c:v>148.5</c:v>
                </c:pt>
                <c:pt idx="3106">
                  <c:v>148.5</c:v>
                </c:pt>
                <c:pt idx="3107">
                  <c:v>148.25</c:v>
                </c:pt>
                <c:pt idx="3108">
                  <c:v>148</c:v>
                </c:pt>
                <c:pt idx="3109">
                  <c:v>147.5</c:v>
                </c:pt>
                <c:pt idx="3110">
                  <c:v>147.5</c:v>
                </c:pt>
                <c:pt idx="3111">
                  <c:v>147</c:v>
                </c:pt>
                <c:pt idx="3112">
                  <c:v>146.75</c:v>
                </c:pt>
                <c:pt idx="3113">
                  <c:v>146.25</c:v>
                </c:pt>
                <c:pt idx="3114">
                  <c:v>145.75</c:v>
                </c:pt>
                <c:pt idx="3115">
                  <c:v>145.25</c:v>
                </c:pt>
                <c:pt idx="3116">
                  <c:v>145.75</c:v>
                </c:pt>
                <c:pt idx="3117">
                  <c:v>146</c:v>
                </c:pt>
                <c:pt idx="3118">
                  <c:v>145</c:v>
                </c:pt>
                <c:pt idx="3119">
                  <c:v>144.75</c:v>
                </c:pt>
                <c:pt idx="3120">
                  <c:v>144.5</c:v>
                </c:pt>
                <c:pt idx="3121">
                  <c:v>144</c:v>
                </c:pt>
                <c:pt idx="3122">
                  <c:v>144</c:v>
                </c:pt>
                <c:pt idx="3123">
                  <c:v>144</c:v>
                </c:pt>
                <c:pt idx="3124">
                  <c:v>143.5</c:v>
                </c:pt>
                <c:pt idx="3125">
                  <c:v>143.5</c:v>
                </c:pt>
                <c:pt idx="3126">
                  <c:v>143</c:v>
                </c:pt>
                <c:pt idx="3127">
                  <c:v>143</c:v>
                </c:pt>
                <c:pt idx="3128">
                  <c:v>142.25</c:v>
                </c:pt>
                <c:pt idx="3129">
                  <c:v>142.75</c:v>
                </c:pt>
                <c:pt idx="3130">
                  <c:v>142.25</c:v>
                </c:pt>
                <c:pt idx="3131">
                  <c:v>141.75</c:v>
                </c:pt>
                <c:pt idx="3132">
                  <c:v>142</c:v>
                </c:pt>
                <c:pt idx="3133">
                  <c:v>141.5</c:v>
                </c:pt>
                <c:pt idx="3134">
                  <c:v>140.75</c:v>
                </c:pt>
                <c:pt idx="3135">
                  <c:v>140.75</c:v>
                </c:pt>
                <c:pt idx="3136">
                  <c:v>140</c:v>
                </c:pt>
                <c:pt idx="3137">
                  <c:v>140.25</c:v>
                </c:pt>
                <c:pt idx="3138">
                  <c:v>139.25</c:v>
                </c:pt>
                <c:pt idx="3139">
                  <c:v>139.5</c:v>
                </c:pt>
                <c:pt idx="3140">
                  <c:v>139.25</c:v>
                </c:pt>
                <c:pt idx="3141">
                  <c:v>139</c:v>
                </c:pt>
                <c:pt idx="3142">
                  <c:v>139.25</c:v>
                </c:pt>
                <c:pt idx="3143">
                  <c:v>138.25</c:v>
                </c:pt>
                <c:pt idx="3144">
                  <c:v>138.25</c:v>
                </c:pt>
                <c:pt idx="3145">
                  <c:v>138.5</c:v>
                </c:pt>
                <c:pt idx="3146">
                  <c:v>138.25</c:v>
                </c:pt>
                <c:pt idx="3147">
                  <c:v>137.75</c:v>
                </c:pt>
                <c:pt idx="3148">
                  <c:v>137.5</c:v>
                </c:pt>
                <c:pt idx="3149">
                  <c:v>137.75</c:v>
                </c:pt>
                <c:pt idx="3150">
                  <c:v>136.75</c:v>
                </c:pt>
                <c:pt idx="3151">
                  <c:v>136.75</c:v>
                </c:pt>
                <c:pt idx="3152">
                  <c:v>136.5</c:v>
                </c:pt>
                <c:pt idx="3153">
                  <c:v>136.5</c:v>
                </c:pt>
                <c:pt idx="3154">
                  <c:v>136</c:v>
                </c:pt>
                <c:pt idx="3155">
                  <c:v>136</c:v>
                </c:pt>
                <c:pt idx="3156">
                  <c:v>136</c:v>
                </c:pt>
                <c:pt idx="3157">
                  <c:v>135.25</c:v>
                </c:pt>
                <c:pt idx="3158">
                  <c:v>135</c:v>
                </c:pt>
                <c:pt idx="3159">
                  <c:v>135</c:v>
                </c:pt>
                <c:pt idx="3160">
                  <c:v>134.25</c:v>
                </c:pt>
                <c:pt idx="3161">
                  <c:v>133.75</c:v>
                </c:pt>
                <c:pt idx="3162">
                  <c:v>134.25</c:v>
                </c:pt>
                <c:pt idx="3163">
                  <c:v>134</c:v>
                </c:pt>
                <c:pt idx="3164">
                  <c:v>133.5</c:v>
                </c:pt>
                <c:pt idx="3165">
                  <c:v>133.75</c:v>
                </c:pt>
                <c:pt idx="3166">
                  <c:v>133.25</c:v>
                </c:pt>
                <c:pt idx="3167">
                  <c:v>132.75</c:v>
                </c:pt>
                <c:pt idx="3168">
                  <c:v>132.5</c:v>
                </c:pt>
                <c:pt idx="3169">
                  <c:v>132.25</c:v>
                </c:pt>
                <c:pt idx="3170">
                  <c:v>132</c:v>
                </c:pt>
                <c:pt idx="3171">
                  <c:v>132</c:v>
                </c:pt>
                <c:pt idx="3172">
                  <c:v>131.5</c:v>
                </c:pt>
                <c:pt idx="3173">
                  <c:v>132</c:v>
                </c:pt>
                <c:pt idx="3174">
                  <c:v>131.25</c:v>
                </c:pt>
                <c:pt idx="3175">
                  <c:v>130.75</c:v>
                </c:pt>
                <c:pt idx="3176">
                  <c:v>130.75</c:v>
                </c:pt>
                <c:pt idx="3177">
                  <c:v>130.25</c:v>
                </c:pt>
                <c:pt idx="3178">
                  <c:v>130.5</c:v>
                </c:pt>
                <c:pt idx="3179">
                  <c:v>130.75</c:v>
                </c:pt>
                <c:pt idx="3180">
                  <c:v>130</c:v>
                </c:pt>
                <c:pt idx="3181">
                  <c:v>129.75</c:v>
                </c:pt>
                <c:pt idx="3182">
                  <c:v>129</c:v>
                </c:pt>
                <c:pt idx="3183">
                  <c:v>128.75</c:v>
                </c:pt>
                <c:pt idx="3184">
                  <c:v>129.75</c:v>
                </c:pt>
                <c:pt idx="3185">
                  <c:v>129.75</c:v>
                </c:pt>
                <c:pt idx="3186">
                  <c:v>129.5</c:v>
                </c:pt>
                <c:pt idx="3187">
                  <c:v>129</c:v>
                </c:pt>
                <c:pt idx="3188">
                  <c:v>128.5</c:v>
                </c:pt>
                <c:pt idx="3189">
                  <c:v>128</c:v>
                </c:pt>
                <c:pt idx="3190">
                  <c:v>128.5</c:v>
                </c:pt>
                <c:pt idx="3191">
                  <c:v>128.5</c:v>
                </c:pt>
                <c:pt idx="3192">
                  <c:v>127.75</c:v>
                </c:pt>
                <c:pt idx="3193">
                  <c:v>128</c:v>
                </c:pt>
                <c:pt idx="3194">
                  <c:v>127</c:v>
                </c:pt>
                <c:pt idx="3195">
                  <c:v>127</c:v>
                </c:pt>
                <c:pt idx="3196">
                  <c:v>127.5</c:v>
                </c:pt>
                <c:pt idx="3197">
                  <c:v>126.25</c:v>
                </c:pt>
                <c:pt idx="3198">
                  <c:v>126.25</c:v>
                </c:pt>
                <c:pt idx="3199">
                  <c:v>126</c:v>
                </c:pt>
                <c:pt idx="3200">
                  <c:v>126.25</c:v>
                </c:pt>
                <c:pt idx="3201">
                  <c:v>126</c:v>
                </c:pt>
                <c:pt idx="3202">
                  <c:v>126.25</c:v>
                </c:pt>
                <c:pt idx="3203">
                  <c:v>125.5</c:v>
                </c:pt>
                <c:pt idx="3204">
                  <c:v>125.5</c:v>
                </c:pt>
                <c:pt idx="3205">
                  <c:v>125</c:v>
                </c:pt>
                <c:pt idx="3206">
                  <c:v>124.75</c:v>
                </c:pt>
                <c:pt idx="3207">
                  <c:v>125</c:v>
                </c:pt>
                <c:pt idx="3208">
                  <c:v>125</c:v>
                </c:pt>
                <c:pt idx="3209">
                  <c:v>124.5</c:v>
                </c:pt>
                <c:pt idx="3210">
                  <c:v>125.25</c:v>
                </c:pt>
                <c:pt idx="3211">
                  <c:v>123.25</c:v>
                </c:pt>
                <c:pt idx="3212">
                  <c:v>123.25</c:v>
                </c:pt>
                <c:pt idx="3213">
                  <c:v>122.75</c:v>
                </c:pt>
                <c:pt idx="3214">
                  <c:v>122.5</c:v>
                </c:pt>
                <c:pt idx="3215">
                  <c:v>122.25</c:v>
                </c:pt>
                <c:pt idx="3216">
                  <c:v>123</c:v>
                </c:pt>
                <c:pt idx="3217">
                  <c:v>122.5</c:v>
                </c:pt>
                <c:pt idx="3218">
                  <c:v>123</c:v>
                </c:pt>
                <c:pt idx="3219">
                  <c:v>121</c:v>
                </c:pt>
                <c:pt idx="3220">
                  <c:v>121.5</c:v>
                </c:pt>
                <c:pt idx="3221">
                  <c:v>121.5</c:v>
                </c:pt>
                <c:pt idx="3222">
                  <c:v>120.5</c:v>
                </c:pt>
                <c:pt idx="3223">
                  <c:v>121</c:v>
                </c:pt>
                <c:pt idx="3224">
                  <c:v>120.5</c:v>
                </c:pt>
                <c:pt idx="3225">
                  <c:v>120.75</c:v>
                </c:pt>
                <c:pt idx="3226">
                  <c:v>120.5</c:v>
                </c:pt>
                <c:pt idx="3227">
                  <c:v>120</c:v>
                </c:pt>
                <c:pt idx="3228">
                  <c:v>120.5</c:v>
                </c:pt>
                <c:pt idx="3229">
                  <c:v>119.75</c:v>
                </c:pt>
                <c:pt idx="3230">
                  <c:v>119.25</c:v>
                </c:pt>
                <c:pt idx="3231">
                  <c:v>119.5</c:v>
                </c:pt>
                <c:pt idx="3232">
                  <c:v>119.25</c:v>
                </c:pt>
                <c:pt idx="3233">
                  <c:v>119.25</c:v>
                </c:pt>
                <c:pt idx="3234">
                  <c:v>118.75</c:v>
                </c:pt>
                <c:pt idx="3235">
                  <c:v>118.5</c:v>
                </c:pt>
                <c:pt idx="3236">
                  <c:v>118.25</c:v>
                </c:pt>
                <c:pt idx="3237">
                  <c:v>118</c:v>
                </c:pt>
                <c:pt idx="3238">
                  <c:v>118</c:v>
                </c:pt>
                <c:pt idx="3239">
                  <c:v>117.75</c:v>
                </c:pt>
                <c:pt idx="3240">
                  <c:v>117.75</c:v>
                </c:pt>
                <c:pt idx="3241">
                  <c:v>117.5</c:v>
                </c:pt>
                <c:pt idx="3242">
                  <c:v>117.25</c:v>
                </c:pt>
                <c:pt idx="3243">
                  <c:v>117</c:v>
                </c:pt>
                <c:pt idx="3244">
                  <c:v>116.5</c:v>
                </c:pt>
                <c:pt idx="3245">
                  <c:v>116.75</c:v>
                </c:pt>
                <c:pt idx="3246">
                  <c:v>116</c:v>
                </c:pt>
                <c:pt idx="3247">
                  <c:v>116</c:v>
                </c:pt>
                <c:pt idx="3248">
                  <c:v>116.25</c:v>
                </c:pt>
                <c:pt idx="3249">
                  <c:v>116</c:v>
                </c:pt>
                <c:pt idx="3250">
                  <c:v>116</c:v>
                </c:pt>
                <c:pt idx="3251">
                  <c:v>115.25</c:v>
                </c:pt>
                <c:pt idx="3252">
                  <c:v>115.25</c:v>
                </c:pt>
                <c:pt idx="3253">
                  <c:v>114.5</c:v>
                </c:pt>
                <c:pt idx="3254">
                  <c:v>114.25</c:v>
                </c:pt>
                <c:pt idx="3255">
                  <c:v>114.25</c:v>
                </c:pt>
                <c:pt idx="3256">
                  <c:v>113.75</c:v>
                </c:pt>
                <c:pt idx="3257">
                  <c:v>114</c:v>
                </c:pt>
                <c:pt idx="3258">
                  <c:v>114.25</c:v>
                </c:pt>
                <c:pt idx="3259">
                  <c:v>114</c:v>
                </c:pt>
                <c:pt idx="3260">
                  <c:v>113.75</c:v>
                </c:pt>
                <c:pt idx="3261">
                  <c:v>113</c:v>
                </c:pt>
                <c:pt idx="3262">
                  <c:v>113.25</c:v>
                </c:pt>
                <c:pt idx="3263">
                  <c:v>113</c:v>
                </c:pt>
                <c:pt idx="3264">
                  <c:v>112.75</c:v>
                </c:pt>
                <c:pt idx="3265">
                  <c:v>113.5</c:v>
                </c:pt>
                <c:pt idx="3266">
                  <c:v>112</c:v>
                </c:pt>
                <c:pt idx="3267">
                  <c:v>112</c:v>
                </c:pt>
                <c:pt idx="3268">
                  <c:v>111.75</c:v>
                </c:pt>
                <c:pt idx="3269">
                  <c:v>111.75</c:v>
                </c:pt>
                <c:pt idx="3270">
                  <c:v>112</c:v>
                </c:pt>
                <c:pt idx="3271">
                  <c:v>111.5</c:v>
                </c:pt>
                <c:pt idx="3272">
                  <c:v>111</c:v>
                </c:pt>
                <c:pt idx="3273">
                  <c:v>111.25</c:v>
                </c:pt>
                <c:pt idx="3274">
                  <c:v>111</c:v>
                </c:pt>
                <c:pt idx="3275">
                  <c:v>111.25</c:v>
                </c:pt>
                <c:pt idx="3276">
                  <c:v>110.75</c:v>
                </c:pt>
                <c:pt idx="3277">
                  <c:v>110</c:v>
                </c:pt>
                <c:pt idx="3278">
                  <c:v>110</c:v>
                </c:pt>
                <c:pt idx="3279">
                  <c:v>110.25</c:v>
                </c:pt>
                <c:pt idx="3280">
                  <c:v>109.5</c:v>
                </c:pt>
                <c:pt idx="3281">
                  <c:v>109.5</c:v>
                </c:pt>
                <c:pt idx="3282">
                  <c:v>109.5</c:v>
                </c:pt>
                <c:pt idx="3283">
                  <c:v>109.25</c:v>
                </c:pt>
                <c:pt idx="3284">
                  <c:v>109</c:v>
                </c:pt>
                <c:pt idx="3285">
                  <c:v>109.25</c:v>
                </c:pt>
                <c:pt idx="3286">
                  <c:v>108.5</c:v>
                </c:pt>
                <c:pt idx="3287">
                  <c:v>108</c:v>
                </c:pt>
                <c:pt idx="3288">
                  <c:v>107.75</c:v>
                </c:pt>
                <c:pt idx="3289">
                  <c:v>107.5</c:v>
                </c:pt>
                <c:pt idx="3290">
                  <c:v>107.75</c:v>
                </c:pt>
                <c:pt idx="3291">
                  <c:v>107.75</c:v>
                </c:pt>
                <c:pt idx="3292">
                  <c:v>107.75</c:v>
                </c:pt>
                <c:pt idx="3293">
                  <c:v>107.25</c:v>
                </c:pt>
                <c:pt idx="3294">
                  <c:v>108</c:v>
                </c:pt>
                <c:pt idx="3295">
                  <c:v>107</c:v>
                </c:pt>
                <c:pt idx="3296">
                  <c:v>106.75</c:v>
                </c:pt>
                <c:pt idx="3297">
                  <c:v>106.75</c:v>
                </c:pt>
                <c:pt idx="3298">
                  <c:v>106.25</c:v>
                </c:pt>
                <c:pt idx="3299">
                  <c:v>106.25</c:v>
                </c:pt>
                <c:pt idx="3300">
                  <c:v>106.5</c:v>
                </c:pt>
                <c:pt idx="3301">
                  <c:v>106.25</c:v>
                </c:pt>
                <c:pt idx="3302">
                  <c:v>106.5</c:v>
                </c:pt>
                <c:pt idx="3303">
                  <c:v>105.75</c:v>
                </c:pt>
                <c:pt idx="3304">
                  <c:v>105.5</c:v>
                </c:pt>
                <c:pt idx="3305">
                  <c:v>105</c:v>
                </c:pt>
                <c:pt idx="3306">
                  <c:v>105.25</c:v>
                </c:pt>
                <c:pt idx="3307">
                  <c:v>104.75</c:v>
                </c:pt>
                <c:pt idx="3308">
                  <c:v>104.5</c:v>
                </c:pt>
                <c:pt idx="3309">
                  <c:v>104.5</c:v>
                </c:pt>
                <c:pt idx="3310">
                  <c:v>104.75</c:v>
                </c:pt>
                <c:pt idx="3311">
                  <c:v>105</c:v>
                </c:pt>
                <c:pt idx="3312">
                  <c:v>103.75</c:v>
                </c:pt>
                <c:pt idx="3313">
                  <c:v>103.5</c:v>
                </c:pt>
                <c:pt idx="3314">
                  <c:v>103.75</c:v>
                </c:pt>
                <c:pt idx="3315">
                  <c:v>103.25</c:v>
                </c:pt>
                <c:pt idx="3316">
                  <c:v>103.25</c:v>
                </c:pt>
                <c:pt idx="3317">
                  <c:v>103.25</c:v>
                </c:pt>
                <c:pt idx="3318">
                  <c:v>103.25</c:v>
                </c:pt>
                <c:pt idx="3319">
                  <c:v>103.25</c:v>
                </c:pt>
                <c:pt idx="3320">
                  <c:v>102.75</c:v>
                </c:pt>
                <c:pt idx="3321">
                  <c:v>103</c:v>
                </c:pt>
                <c:pt idx="3322">
                  <c:v>102.5</c:v>
                </c:pt>
                <c:pt idx="3323">
                  <c:v>102</c:v>
                </c:pt>
                <c:pt idx="3324">
                  <c:v>102.5</c:v>
                </c:pt>
                <c:pt idx="3325">
                  <c:v>102.25</c:v>
                </c:pt>
                <c:pt idx="3326">
                  <c:v>101.25</c:v>
                </c:pt>
                <c:pt idx="3327">
                  <c:v>101.75</c:v>
                </c:pt>
                <c:pt idx="3328">
                  <c:v>101.75</c:v>
                </c:pt>
                <c:pt idx="3329">
                  <c:v>101</c:v>
                </c:pt>
                <c:pt idx="3330">
                  <c:v>101.5</c:v>
                </c:pt>
                <c:pt idx="3331">
                  <c:v>101.75</c:v>
                </c:pt>
                <c:pt idx="3332">
                  <c:v>101.25</c:v>
                </c:pt>
                <c:pt idx="3333">
                  <c:v>100.5</c:v>
                </c:pt>
                <c:pt idx="3334">
                  <c:v>101</c:v>
                </c:pt>
                <c:pt idx="3335">
                  <c:v>100.5</c:v>
                </c:pt>
                <c:pt idx="3336">
                  <c:v>99.75</c:v>
                </c:pt>
                <c:pt idx="3337">
                  <c:v>99.5</c:v>
                </c:pt>
                <c:pt idx="3338">
                  <c:v>101</c:v>
                </c:pt>
                <c:pt idx="3339">
                  <c:v>99.75</c:v>
                </c:pt>
                <c:pt idx="3340">
                  <c:v>99.25</c:v>
                </c:pt>
                <c:pt idx="3341">
                  <c:v>99</c:v>
                </c:pt>
                <c:pt idx="3342">
                  <c:v>99</c:v>
                </c:pt>
                <c:pt idx="3343">
                  <c:v>99.25</c:v>
                </c:pt>
                <c:pt idx="3344">
                  <c:v>99</c:v>
                </c:pt>
                <c:pt idx="3345">
                  <c:v>98.5</c:v>
                </c:pt>
                <c:pt idx="3346">
                  <c:v>98.75</c:v>
                </c:pt>
                <c:pt idx="3347">
                  <c:v>98.75</c:v>
                </c:pt>
                <c:pt idx="3348">
                  <c:v>98.25</c:v>
                </c:pt>
                <c:pt idx="3349">
                  <c:v>98.75</c:v>
                </c:pt>
                <c:pt idx="3350">
                  <c:v>98</c:v>
                </c:pt>
                <c:pt idx="3351">
                  <c:v>98.25</c:v>
                </c:pt>
                <c:pt idx="3352">
                  <c:v>97.75</c:v>
                </c:pt>
                <c:pt idx="3353">
                  <c:v>97</c:v>
                </c:pt>
                <c:pt idx="3354">
                  <c:v>97.5</c:v>
                </c:pt>
                <c:pt idx="3355">
                  <c:v>97.75</c:v>
                </c:pt>
                <c:pt idx="3356">
                  <c:v>96.5</c:v>
                </c:pt>
                <c:pt idx="3357">
                  <c:v>97.25</c:v>
                </c:pt>
                <c:pt idx="3358">
                  <c:v>96.5</c:v>
                </c:pt>
                <c:pt idx="3359">
                  <c:v>96.75</c:v>
                </c:pt>
                <c:pt idx="3360">
                  <c:v>96.5</c:v>
                </c:pt>
                <c:pt idx="3361">
                  <c:v>96.5</c:v>
                </c:pt>
                <c:pt idx="3362">
                  <c:v>96.5</c:v>
                </c:pt>
                <c:pt idx="3363">
                  <c:v>95.5</c:v>
                </c:pt>
                <c:pt idx="3364">
                  <c:v>95.5</c:v>
                </c:pt>
                <c:pt idx="3365">
                  <c:v>96.25</c:v>
                </c:pt>
                <c:pt idx="3366">
                  <c:v>95.25</c:v>
                </c:pt>
                <c:pt idx="3367">
                  <c:v>95.25</c:v>
                </c:pt>
                <c:pt idx="3368">
                  <c:v>95.25</c:v>
                </c:pt>
                <c:pt idx="3369">
                  <c:v>95.25</c:v>
                </c:pt>
                <c:pt idx="3370">
                  <c:v>95.5</c:v>
                </c:pt>
                <c:pt idx="3371">
                  <c:v>95.25</c:v>
                </c:pt>
                <c:pt idx="3372">
                  <c:v>94.5</c:v>
                </c:pt>
                <c:pt idx="3373">
                  <c:v>94.25</c:v>
                </c:pt>
                <c:pt idx="3374">
                  <c:v>94.75</c:v>
                </c:pt>
                <c:pt idx="3375">
                  <c:v>94.5</c:v>
                </c:pt>
                <c:pt idx="3376">
                  <c:v>93.75</c:v>
                </c:pt>
                <c:pt idx="3377">
                  <c:v>94</c:v>
                </c:pt>
                <c:pt idx="3378">
                  <c:v>93.25</c:v>
                </c:pt>
                <c:pt idx="3379">
                  <c:v>94</c:v>
                </c:pt>
                <c:pt idx="3380">
                  <c:v>93</c:v>
                </c:pt>
                <c:pt idx="3381">
                  <c:v>94.5</c:v>
                </c:pt>
                <c:pt idx="3382">
                  <c:v>93.75</c:v>
                </c:pt>
                <c:pt idx="3383">
                  <c:v>93</c:v>
                </c:pt>
                <c:pt idx="3384">
                  <c:v>93.25</c:v>
                </c:pt>
                <c:pt idx="3385">
                  <c:v>92.75</c:v>
                </c:pt>
                <c:pt idx="3386">
                  <c:v>92</c:v>
                </c:pt>
                <c:pt idx="3387">
                  <c:v>92.25</c:v>
                </c:pt>
                <c:pt idx="3388">
                  <c:v>93</c:v>
                </c:pt>
                <c:pt idx="3389">
                  <c:v>91.75</c:v>
                </c:pt>
                <c:pt idx="3390">
                  <c:v>92</c:v>
                </c:pt>
                <c:pt idx="3391">
                  <c:v>91.25</c:v>
                </c:pt>
                <c:pt idx="3392">
                  <c:v>91.75</c:v>
                </c:pt>
                <c:pt idx="3393">
                  <c:v>91.75</c:v>
                </c:pt>
                <c:pt idx="3394">
                  <c:v>91.5</c:v>
                </c:pt>
                <c:pt idx="3395">
                  <c:v>92.25</c:v>
                </c:pt>
                <c:pt idx="3396">
                  <c:v>91</c:v>
                </c:pt>
                <c:pt idx="3397">
                  <c:v>91.5</c:v>
                </c:pt>
                <c:pt idx="3398">
                  <c:v>91.5</c:v>
                </c:pt>
                <c:pt idx="3399">
                  <c:v>91.5</c:v>
                </c:pt>
                <c:pt idx="3400">
                  <c:v>90.75</c:v>
                </c:pt>
                <c:pt idx="3401">
                  <c:v>90.25</c:v>
                </c:pt>
                <c:pt idx="3402">
                  <c:v>90.25</c:v>
                </c:pt>
                <c:pt idx="3403">
                  <c:v>90.75</c:v>
                </c:pt>
                <c:pt idx="3404">
                  <c:v>90</c:v>
                </c:pt>
                <c:pt idx="3405">
                  <c:v>90.25</c:v>
                </c:pt>
                <c:pt idx="3406">
                  <c:v>89.5</c:v>
                </c:pt>
                <c:pt idx="3407">
                  <c:v>90</c:v>
                </c:pt>
                <c:pt idx="3408">
                  <c:v>89.75</c:v>
                </c:pt>
                <c:pt idx="3409">
                  <c:v>89.25</c:v>
                </c:pt>
                <c:pt idx="3410">
                  <c:v>89.75</c:v>
                </c:pt>
                <c:pt idx="3411">
                  <c:v>89.25</c:v>
                </c:pt>
                <c:pt idx="3412">
                  <c:v>88.75</c:v>
                </c:pt>
                <c:pt idx="3413">
                  <c:v>89</c:v>
                </c:pt>
                <c:pt idx="3414">
                  <c:v>89</c:v>
                </c:pt>
                <c:pt idx="3415">
                  <c:v>89.5</c:v>
                </c:pt>
                <c:pt idx="3416">
                  <c:v>88.25</c:v>
                </c:pt>
                <c:pt idx="3417">
                  <c:v>89</c:v>
                </c:pt>
                <c:pt idx="3418">
                  <c:v>88</c:v>
                </c:pt>
                <c:pt idx="3419">
                  <c:v>87.75</c:v>
                </c:pt>
                <c:pt idx="3420">
                  <c:v>88</c:v>
                </c:pt>
                <c:pt idx="3421">
                  <c:v>87.75</c:v>
                </c:pt>
                <c:pt idx="3422">
                  <c:v>88</c:v>
                </c:pt>
                <c:pt idx="3423">
                  <c:v>87.75</c:v>
                </c:pt>
                <c:pt idx="3424">
                  <c:v>87</c:v>
                </c:pt>
                <c:pt idx="3425">
                  <c:v>87.25</c:v>
                </c:pt>
                <c:pt idx="3426">
                  <c:v>87.5</c:v>
                </c:pt>
                <c:pt idx="3427">
                  <c:v>87</c:v>
                </c:pt>
                <c:pt idx="3428">
                  <c:v>87.25</c:v>
                </c:pt>
                <c:pt idx="3429">
                  <c:v>86.5</c:v>
                </c:pt>
                <c:pt idx="3430">
                  <c:v>87.25</c:v>
                </c:pt>
                <c:pt idx="3431">
                  <c:v>86.5</c:v>
                </c:pt>
                <c:pt idx="3432">
                  <c:v>87</c:v>
                </c:pt>
                <c:pt idx="3433">
                  <c:v>86.5</c:v>
                </c:pt>
                <c:pt idx="3434">
                  <c:v>86.25</c:v>
                </c:pt>
                <c:pt idx="3435">
                  <c:v>85.75</c:v>
                </c:pt>
                <c:pt idx="3436">
                  <c:v>85.5</c:v>
                </c:pt>
                <c:pt idx="3437">
                  <c:v>85.5</c:v>
                </c:pt>
                <c:pt idx="3438">
                  <c:v>85.75</c:v>
                </c:pt>
                <c:pt idx="3439">
                  <c:v>86.75</c:v>
                </c:pt>
                <c:pt idx="3440">
                  <c:v>85.5</c:v>
                </c:pt>
                <c:pt idx="3441">
                  <c:v>85.25</c:v>
                </c:pt>
                <c:pt idx="3442">
                  <c:v>85.25</c:v>
                </c:pt>
                <c:pt idx="3443">
                  <c:v>85</c:v>
                </c:pt>
                <c:pt idx="3444">
                  <c:v>85.75</c:v>
                </c:pt>
                <c:pt idx="3445">
                  <c:v>84.5</c:v>
                </c:pt>
                <c:pt idx="3446">
                  <c:v>85.5</c:v>
                </c:pt>
                <c:pt idx="3447">
                  <c:v>84.25</c:v>
                </c:pt>
                <c:pt idx="3448">
                  <c:v>84</c:v>
                </c:pt>
                <c:pt idx="3449">
                  <c:v>84.5</c:v>
                </c:pt>
                <c:pt idx="3450">
                  <c:v>84</c:v>
                </c:pt>
                <c:pt idx="3451">
                  <c:v>85</c:v>
                </c:pt>
                <c:pt idx="3452">
                  <c:v>86</c:v>
                </c:pt>
                <c:pt idx="3453">
                  <c:v>85.75</c:v>
                </c:pt>
                <c:pt idx="3454">
                  <c:v>86</c:v>
                </c:pt>
                <c:pt idx="3455">
                  <c:v>85.5</c:v>
                </c:pt>
                <c:pt idx="3456">
                  <c:v>85.5</c:v>
                </c:pt>
                <c:pt idx="3457">
                  <c:v>84.75</c:v>
                </c:pt>
                <c:pt idx="3458">
                  <c:v>84.5</c:v>
                </c:pt>
                <c:pt idx="3459">
                  <c:v>85.75</c:v>
                </c:pt>
                <c:pt idx="3460">
                  <c:v>86</c:v>
                </c:pt>
                <c:pt idx="3461">
                  <c:v>86</c:v>
                </c:pt>
                <c:pt idx="3462">
                  <c:v>84.5</c:v>
                </c:pt>
                <c:pt idx="3463">
                  <c:v>84.25</c:v>
                </c:pt>
                <c:pt idx="3464">
                  <c:v>85</c:v>
                </c:pt>
                <c:pt idx="3465">
                  <c:v>84.5</c:v>
                </c:pt>
                <c:pt idx="3466">
                  <c:v>84.25</c:v>
                </c:pt>
                <c:pt idx="3467">
                  <c:v>84</c:v>
                </c:pt>
                <c:pt idx="3468">
                  <c:v>84.5</c:v>
                </c:pt>
                <c:pt idx="3469">
                  <c:v>83.75</c:v>
                </c:pt>
                <c:pt idx="3470">
                  <c:v>84.5</c:v>
                </c:pt>
                <c:pt idx="3471">
                  <c:v>84.75</c:v>
                </c:pt>
                <c:pt idx="3472">
                  <c:v>84.25</c:v>
                </c:pt>
                <c:pt idx="3473">
                  <c:v>83.75</c:v>
                </c:pt>
                <c:pt idx="3474">
                  <c:v>84</c:v>
                </c:pt>
                <c:pt idx="3475">
                  <c:v>82.75</c:v>
                </c:pt>
                <c:pt idx="3476">
                  <c:v>82.25</c:v>
                </c:pt>
                <c:pt idx="3477">
                  <c:v>82</c:v>
                </c:pt>
                <c:pt idx="3478">
                  <c:v>82.25</c:v>
                </c:pt>
                <c:pt idx="3479">
                  <c:v>83.5</c:v>
                </c:pt>
                <c:pt idx="3480">
                  <c:v>83</c:v>
                </c:pt>
                <c:pt idx="3481">
                  <c:v>83.25</c:v>
                </c:pt>
                <c:pt idx="3482">
                  <c:v>82.5</c:v>
                </c:pt>
                <c:pt idx="3483">
                  <c:v>83</c:v>
                </c:pt>
                <c:pt idx="3484">
                  <c:v>83</c:v>
                </c:pt>
                <c:pt idx="3485">
                  <c:v>82.25</c:v>
                </c:pt>
                <c:pt idx="3486">
                  <c:v>82</c:v>
                </c:pt>
                <c:pt idx="3487">
                  <c:v>81.5</c:v>
                </c:pt>
                <c:pt idx="3488">
                  <c:v>80.75</c:v>
                </c:pt>
                <c:pt idx="3489">
                  <c:v>82</c:v>
                </c:pt>
                <c:pt idx="3490">
                  <c:v>82.5</c:v>
                </c:pt>
                <c:pt idx="3491">
                  <c:v>81.75</c:v>
                </c:pt>
                <c:pt idx="3492">
                  <c:v>81.75</c:v>
                </c:pt>
                <c:pt idx="3493">
                  <c:v>81</c:v>
                </c:pt>
                <c:pt idx="3494">
                  <c:v>82</c:v>
                </c:pt>
                <c:pt idx="3495">
                  <c:v>81.25</c:v>
                </c:pt>
                <c:pt idx="3496">
                  <c:v>81.75</c:v>
                </c:pt>
                <c:pt idx="3497">
                  <c:v>81.5</c:v>
                </c:pt>
                <c:pt idx="3498">
                  <c:v>80.25</c:v>
                </c:pt>
                <c:pt idx="3499">
                  <c:v>79.25</c:v>
                </c:pt>
                <c:pt idx="3500">
                  <c:v>80.75</c:v>
                </c:pt>
                <c:pt idx="3501">
                  <c:v>79.75</c:v>
                </c:pt>
                <c:pt idx="3502">
                  <c:v>79.5</c:v>
                </c:pt>
                <c:pt idx="3503">
                  <c:v>80.25</c:v>
                </c:pt>
                <c:pt idx="3504">
                  <c:v>80.25</c:v>
                </c:pt>
                <c:pt idx="3505">
                  <c:v>80.25</c:v>
                </c:pt>
                <c:pt idx="3506">
                  <c:v>78.75</c:v>
                </c:pt>
                <c:pt idx="3507">
                  <c:v>78.75</c:v>
                </c:pt>
                <c:pt idx="3508">
                  <c:v>79</c:v>
                </c:pt>
                <c:pt idx="3509">
                  <c:v>78</c:v>
                </c:pt>
                <c:pt idx="3510">
                  <c:v>78</c:v>
                </c:pt>
                <c:pt idx="3511">
                  <c:v>77.75</c:v>
                </c:pt>
                <c:pt idx="3512">
                  <c:v>77.25</c:v>
                </c:pt>
                <c:pt idx="3513">
                  <c:v>77</c:v>
                </c:pt>
                <c:pt idx="3514">
                  <c:v>77.75</c:v>
                </c:pt>
                <c:pt idx="3515">
                  <c:v>77</c:v>
                </c:pt>
                <c:pt idx="3516">
                  <c:v>76.75</c:v>
                </c:pt>
                <c:pt idx="3517">
                  <c:v>76.75</c:v>
                </c:pt>
                <c:pt idx="3518">
                  <c:v>76.75</c:v>
                </c:pt>
                <c:pt idx="3519">
                  <c:v>76</c:v>
                </c:pt>
                <c:pt idx="3520">
                  <c:v>75.5</c:v>
                </c:pt>
                <c:pt idx="3521">
                  <c:v>76</c:v>
                </c:pt>
                <c:pt idx="3522">
                  <c:v>75.5</c:v>
                </c:pt>
                <c:pt idx="3523">
                  <c:v>75.5</c:v>
                </c:pt>
                <c:pt idx="3524">
                  <c:v>76.25</c:v>
                </c:pt>
                <c:pt idx="3525">
                  <c:v>75</c:v>
                </c:pt>
                <c:pt idx="3526">
                  <c:v>74.75</c:v>
                </c:pt>
                <c:pt idx="3527">
                  <c:v>75.25</c:v>
                </c:pt>
                <c:pt idx="3528">
                  <c:v>74.5</c:v>
                </c:pt>
                <c:pt idx="3529">
                  <c:v>75</c:v>
                </c:pt>
                <c:pt idx="3530">
                  <c:v>74.75</c:v>
                </c:pt>
                <c:pt idx="3531">
                  <c:v>74.75</c:v>
                </c:pt>
                <c:pt idx="3532">
                  <c:v>74.5</c:v>
                </c:pt>
                <c:pt idx="3533">
                  <c:v>73.75</c:v>
                </c:pt>
                <c:pt idx="3534">
                  <c:v>74</c:v>
                </c:pt>
                <c:pt idx="3535">
                  <c:v>73.75</c:v>
                </c:pt>
                <c:pt idx="3536">
                  <c:v>73.25</c:v>
                </c:pt>
                <c:pt idx="3537">
                  <c:v>73.75</c:v>
                </c:pt>
                <c:pt idx="3538">
                  <c:v>73</c:v>
                </c:pt>
                <c:pt idx="3539">
                  <c:v>73.5</c:v>
                </c:pt>
                <c:pt idx="3540">
                  <c:v>73.5</c:v>
                </c:pt>
                <c:pt idx="3541">
                  <c:v>72.75</c:v>
                </c:pt>
                <c:pt idx="3542">
                  <c:v>73</c:v>
                </c:pt>
                <c:pt idx="3543">
                  <c:v>73.5</c:v>
                </c:pt>
                <c:pt idx="3544">
                  <c:v>72.5</c:v>
                </c:pt>
                <c:pt idx="3545">
                  <c:v>72.5</c:v>
                </c:pt>
                <c:pt idx="3546">
                  <c:v>72.25</c:v>
                </c:pt>
                <c:pt idx="3547">
                  <c:v>72.25</c:v>
                </c:pt>
                <c:pt idx="3548">
                  <c:v>72.25</c:v>
                </c:pt>
                <c:pt idx="3549">
                  <c:v>72.25</c:v>
                </c:pt>
                <c:pt idx="3550">
                  <c:v>71.25</c:v>
                </c:pt>
                <c:pt idx="3551">
                  <c:v>71</c:v>
                </c:pt>
                <c:pt idx="3552">
                  <c:v>71.75</c:v>
                </c:pt>
                <c:pt idx="3553">
                  <c:v>71.25</c:v>
                </c:pt>
                <c:pt idx="3554">
                  <c:v>71.5</c:v>
                </c:pt>
                <c:pt idx="3555">
                  <c:v>70.75</c:v>
                </c:pt>
                <c:pt idx="3556">
                  <c:v>71</c:v>
                </c:pt>
                <c:pt idx="3557">
                  <c:v>71</c:v>
                </c:pt>
                <c:pt idx="3558">
                  <c:v>71</c:v>
                </c:pt>
                <c:pt idx="3559">
                  <c:v>70.75</c:v>
                </c:pt>
                <c:pt idx="3560">
                  <c:v>71.25</c:v>
                </c:pt>
                <c:pt idx="3561">
                  <c:v>70.75</c:v>
                </c:pt>
                <c:pt idx="3562">
                  <c:v>70.5</c:v>
                </c:pt>
                <c:pt idx="3563">
                  <c:v>70.5</c:v>
                </c:pt>
                <c:pt idx="3564">
                  <c:v>70</c:v>
                </c:pt>
                <c:pt idx="3565">
                  <c:v>69.25</c:v>
                </c:pt>
                <c:pt idx="3566">
                  <c:v>70</c:v>
                </c:pt>
                <c:pt idx="3567">
                  <c:v>70</c:v>
                </c:pt>
                <c:pt idx="3568">
                  <c:v>69.5</c:v>
                </c:pt>
                <c:pt idx="3569">
                  <c:v>69.75</c:v>
                </c:pt>
                <c:pt idx="3570">
                  <c:v>70.5</c:v>
                </c:pt>
                <c:pt idx="3571">
                  <c:v>69.75</c:v>
                </c:pt>
                <c:pt idx="3572">
                  <c:v>70.25</c:v>
                </c:pt>
                <c:pt idx="3573">
                  <c:v>70</c:v>
                </c:pt>
                <c:pt idx="3574">
                  <c:v>69.25</c:v>
                </c:pt>
                <c:pt idx="3575">
                  <c:v>69.25</c:v>
                </c:pt>
              </c:numCache>
            </c:numRef>
          </c:yVal>
          <c:smooth val="1"/>
          <c:extLst>
            <c:ext xmlns:c16="http://schemas.microsoft.com/office/drawing/2014/chart" uri="{C3380CC4-5D6E-409C-BE32-E72D297353CC}">
              <c16:uniqueId val="{00000002-BD27-4800-A759-C137993842AE}"/>
            </c:ext>
          </c:extLst>
        </c:ser>
        <c:dLbls>
          <c:showLegendKey val="0"/>
          <c:showVal val="0"/>
          <c:showCatName val="0"/>
          <c:showSerName val="0"/>
          <c:showPercent val="0"/>
          <c:showBubbleSize val="0"/>
        </c:dLbls>
        <c:axId val="339297528"/>
        <c:axId val="339200640"/>
      </c:scatterChart>
      <c:valAx>
        <c:axId val="339199856"/>
        <c:scaling>
          <c:orientation val="minMax"/>
          <c:max val="1070"/>
          <c:min val="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44536308572547301"/>
              <c:y val="0.8932979693327807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200248"/>
        <c:crosses val="autoZero"/>
        <c:crossBetween val="midCat"/>
      </c:valAx>
      <c:valAx>
        <c:axId val="339200248"/>
        <c:scaling>
          <c:orientation val="minMax"/>
          <c:max val="2000"/>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wer (wat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199856"/>
        <c:crosses val="autoZero"/>
        <c:crossBetween val="midCat"/>
        <c:majorUnit val="500"/>
      </c:valAx>
      <c:valAx>
        <c:axId val="339200640"/>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297528"/>
        <c:crosses val="max"/>
        <c:crossBetween val="midCat"/>
      </c:valAx>
      <c:valAx>
        <c:axId val="339297528"/>
        <c:scaling>
          <c:orientation val="minMax"/>
        </c:scaling>
        <c:delete val="1"/>
        <c:axPos val="b"/>
        <c:numFmt formatCode="General" sourceLinked="1"/>
        <c:majorTickMark val="out"/>
        <c:minorTickMark val="none"/>
        <c:tickLblPos val="nextTo"/>
        <c:crossAx val="339200640"/>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3324003481881612E-2"/>
          <c:y val="1.6073023504877448E-2"/>
          <c:w val="0.83712287092111604"/>
          <c:h val="0.72705380943388764"/>
        </c:manualLayout>
      </c:layout>
      <c:scatterChart>
        <c:scatterStyle val="smoothMarker"/>
        <c:varyColors val="0"/>
        <c:ser>
          <c:idx val="1"/>
          <c:order val="0"/>
          <c:tx>
            <c:v>Rubberwood Weight (%)</c:v>
          </c:tx>
          <c:spPr>
            <a:ln w="19050" cap="rnd">
              <a:solidFill>
                <a:schemeClr val="accent6"/>
              </a:solidFill>
              <a:round/>
            </a:ln>
            <a:effectLst/>
          </c:spPr>
          <c:marker>
            <c:symbol val="none"/>
          </c:marker>
          <c:xVal>
            <c:numRef>
              <c:f>'Rubberwood '!$I$4:$I$3130</c:f>
              <c:numCache>
                <c:formatCode>General</c:formatCode>
                <c:ptCount val="3127"/>
                <c:pt idx="0">
                  <c:v>40.68</c:v>
                </c:pt>
                <c:pt idx="1">
                  <c:v>40.700000000000003</c:v>
                </c:pt>
                <c:pt idx="2">
                  <c:v>40.71</c:v>
                </c:pt>
                <c:pt idx="3">
                  <c:v>40.72</c:v>
                </c:pt>
                <c:pt idx="4">
                  <c:v>40.729999999999997</c:v>
                </c:pt>
                <c:pt idx="5">
                  <c:v>40.74</c:v>
                </c:pt>
                <c:pt idx="6">
                  <c:v>40.75</c:v>
                </c:pt>
                <c:pt idx="7">
                  <c:v>40.76</c:v>
                </c:pt>
                <c:pt idx="8">
                  <c:v>40.770000000000003</c:v>
                </c:pt>
                <c:pt idx="9">
                  <c:v>40.78</c:v>
                </c:pt>
                <c:pt idx="10">
                  <c:v>40.79</c:v>
                </c:pt>
                <c:pt idx="11">
                  <c:v>40.799999999999997</c:v>
                </c:pt>
                <c:pt idx="12">
                  <c:v>40.81</c:v>
                </c:pt>
                <c:pt idx="13">
                  <c:v>40.82</c:v>
                </c:pt>
                <c:pt idx="14">
                  <c:v>40.83</c:v>
                </c:pt>
                <c:pt idx="15">
                  <c:v>40.840000000000003</c:v>
                </c:pt>
                <c:pt idx="16">
                  <c:v>40.85</c:v>
                </c:pt>
                <c:pt idx="17">
                  <c:v>40.85</c:v>
                </c:pt>
                <c:pt idx="18">
                  <c:v>40.86</c:v>
                </c:pt>
                <c:pt idx="19">
                  <c:v>40.869999999999997</c:v>
                </c:pt>
                <c:pt idx="20">
                  <c:v>40.880000000000003</c:v>
                </c:pt>
                <c:pt idx="21">
                  <c:v>40.880000000000003</c:v>
                </c:pt>
                <c:pt idx="22">
                  <c:v>40.89</c:v>
                </c:pt>
                <c:pt idx="23">
                  <c:v>40.89</c:v>
                </c:pt>
                <c:pt idx="24">
                  <c:v>40.9</c:v>
                </c:pt>
                <c:pt idx="25">
                  <c:v>40.909999999999997</c:v>
                </c:pt>
                <c:pt idx="26">
                  <c:v>40.909999999999997</c:v>
                </c:pt>
                <c:pt idx="27">
                  <c:v>40.92</c:v>
                </c:pt>
                <c:pt idx="28">
                  <c:v>40.92</c:v>
                </c:pt>
                <c:pt idx="29">
                  <c:v>40.93</c:v>
                </c:pt>
                <c:pt idx="30">
                  <c:v>40.93</c:v>
                </c:pt>
                <c:pt idx="31">
                  <c:v>40.94</c:v>
                </c:pt>
                <c:pt idx="32">
                  <c:v>40.94</c:v>
                </c:pt>
                <c:pt idx="33">
                  <c:v>40.950000000000003</c:v>
                </c:pt>
                <c:pt idx="34">
                  <c:v>40.96</c:v>
                </c:pt>
                <c:pt idx="35">
                  <c:v>40.96</c:v>
                </c:pt>
                <c:pt idx="36">
                  <c:v>40.97</c:v>
                </c:pt>
                <c:pt idx="37">
                  <c:v>40.97</c:v>
                </c:pt>
                <c:pt idx="38">
                  <c:v>40.97</c:v>
                </c:pt>
                <c:pt idx="39">
                  <c:v>40.98</c:v>
                </c:pt>
                <c:pt idx="40">
                  <c:v>40.98</c:v>
                </c:pt>
                <c:pt idx="41">
                  <c:v>40.99</c:v>
                </c:pt>
                <c:pt idx="42">
                  <c:v>40.99</c:v>
                </c:pt>
                <c:pt idx="43">
                  <c:v>41</c:v>
                </c:pt>
                <c:pt idx="44">
                  <c:v>41</c:v>
                </c:pt>
                <c:pt idx="45">
                  <c:v>41.01</c:v>
                </c:pt>
                <c:pt idx="46">
                  <c:v>41.01</c:v>
                </c:pt>
                <c:pt idx="47">
                  <c:v>41.01</c:v>
                </c:pt>
                <c:pt idx="48">
                  <c:v>41.02</c:v>
                </c:pt>
                <c:pt idx="49">
                  <c:v>41.02</c:v>
                </c:pt>
                <c:pt idx="50">
                  <c:v>41.02</c:v>
                </c:pt>
                <c:pt idx="51">
                  <c:v>41.03</c:v>
                </c:pt>
                <c:pt idx="52">
                  <c:v>41.03</c:v>
                </c:pt>
                <c:pt idx="53">
                  <c:v>41.03</c:v>
                </c:pt>
                <c:pt idx="54">
                  <c:v>41.04</c:v>
                </c:pt>
                <c:pt idx="55">
                  <c:v>41.04</c:v>
                </c:pt>
                <c:pt idx="56">
                  <c:v>41.04</c:v>
                </c:pt>
                <c:pt idx="57">
                  <c:v>41.05</c:v>
                </c:pt>
                <c:pt idx="58">
                  <c:v>41.05</c:v>
                </c:pt>
                <c:pt idx="59">
                  <c:v>41.05</c:v>
                </c:pt>
                <c:pt idx="60">
                  <c:v>41.05</c:v>
                </c:pt>
                <c:pt idx="61">
                  <c:v>41.06</c:v>
                </c:pt>
                <c:pt idx="62">
                  <c:v>41.06</c:v>
                </c:pt>
                <c:pt idx="63">
                  <c:v>41.06</c:v>
                </c:pt>
                <c:pt idx="64">
                  <c:v>41.06</c:v>
                </c:pt>
                <c:pt idx="65">
                  <c:v>41.07</c:v>
                </c:pt>
                <c:pt idx="66">
                  <c:v>41.07</c:v>
                </c:pt>
                <c:pt idx="67">
                  <c:v>41.07</c:v>
                </c:pt>
                <c:pt idx="68">
                  <c:v>41.07</c:v>
                </c:pt>
                <c:pt idx="69">
                  <c:v>41.08</c:v>
                </c:pt>
                <c:pt idx="70">
                  <c:v>41.08</c:v>
                </c:pt>
                <c:pt idx="71">
                  <c:v>41.09</c:v>
                </c:pt>
                <c:pt idx="72">
                  <c:v>41.09</c:v>
                </c:pt>
                <c:pt idx="73">
                  <c:v>41.11</c:v>
                </c:pt>
                <c:pt idx="74">
                  <c:v>41.12</c:v>
                </c:pt>
                <c:pt idx="75">
                  <c:v>41.15</c:v>
                </c:pt>
                <c:pt idx="76">
                  <c:v>41.18</c:v>
                </c:pt>
                <c:pt idx="77">
                  <c:v>41.22</c:v>
                </c:pt>
                <c:pt idx="78">
                  <c:v>41.27</c:v>
                </c:pt>
                <c:pt idx="79">
                  <c:v>41.33</c:v>
                </c:pt>
                <c:pt idx="80">
                  <c:v>41.4</c:v>
                </c:pt>
                <c:pt idx="81">
                  <c:v>41.48</c:v>
                </c:pt>
                <c:pt idx="82">
                  <c:v>41.57</c:v>
                </c:pt>
                <c:pt idx="83">
                  <c:v>41.67</c:v>
                </c:pt>
                <c:pt idx="84">
                  <c:v>41.78</c:v>
                </c:pt>
                <c:pt idx="85">
                  <c:v>41.89</c:v>
                </c:pt>
                <c:pt idx="86">
                  <c:v>42.01</c:v>
                </c:pt>
                <c:pt idx="87">
                  <c:v>42.14</c:v>
                </c:pt>
                <c:pt idx="88">
                  <c:v>42.27</c:v>
                </c:pt>
                <c:pt idx="89">
                  <c:v>42.41</c:v>
                </c:pt>
                <c:pt idx="90">
                  <c:v>42.56</c:v>
                </c:pt>
                <c:pt idx="91">
                  <c:v>42.71</c:v>
                </c:pt>
                <c:pt idx="92">
                  <c:v>42.87</c:v>
                </c:pt>
                <c:pt idx="93">
                  <c:v>43.03</c:v>
                </c:pt>
                <c:pt idx="94">
                  <c:v>43.21</c:v>
                </c:pt>
                <c:pt idx="95">
                  <c:v>43.38</c:v>
                </c:pt>
                <c:pt idx="96">
                  <c:v>43.57</c:v>
                </c:pt>
                <c:pt idx="97">
                  <c:v>43.75</c:v>
                </c:pt>
                <c:pt idx="98">
                  <c:v>43.95</c:v>
                </c:pt>
                <c:pt idx="99">
                  <c:v>44.15</c:v>
                </c:pt>
                <c:pt idx="100">
                  <c:v>44.35</c:v>
                </c:pt>
                <c:pt idx="101">
                  <c:v>44.56</c:v>
                </c:pt>
                <c:pt idx="102">
                  <c:v>44.77</c:v>
                </c:pt>
                <c:pt idx="103">
                  <c:v>44.99</c:v>
                </c:pt>
                <c:pt idx="104">
                  <c:v>45.2</c:v>
                </c:pt>
                <c:pt idx="105">
                  <c:v>45.43</c:v>
                </c:pt>
                <c:pt idx="106">
                  <c:v>45.65</c:v>
                </c:pt>
                <c:pt idx="107">
                  <c:v>45.88</c:v>
                </c:pt>
                <c:pt idx="108">
                  <c:v>46.12</c:v>
                </c:pt>
                <c:pt idx="109">
                  <c:v>46.35</c:v>
                </c:pt>
                <c:pt idx="110">
                  <c:v>46.59</c:v>
                </c:pt>
                <c:pt idx="111">
                  <c:v>46.83</c:v>
                </c:pt>
                <c:pt idx="112">
                  <c:v>47.08</c:v>
                </c:pt>
                <c:pt idx="113">
                  <c:v>47.33</c:v>
                </c:pt>
                <c:pt idx="114">
                  <c:v>47.58</c:v>
                </c:pt>
                <c:pt idx="115">
                  <c:v>47.83</c:v>
                </c:pt>
                <c:pt idx="116">
                  <c:v>48.09</c:v>
                </c:pt>
                <c:pt idx="117">
                  <c:v>48.35</c:v>
                </c:pt>
                <c:pt idx="118">
                  <c:v>48.61</c:v>
                </c:pt>
                <c:pt idx="119">
                  <c:v>48.87</c:v>
                </c:pt>
                <c:pt idx="120">
                  <c:v>49.13</c:v>
                </c:pt>
                <c:pt idx="121">
                  <c:v>49.4</c:v>
                </c:pt>
                <c:pt idx="122">
                  <c:v>49.67</c:v>
                </c:pt>
                <c:pt idx="123">
                  <c:v>49.94</c:v>
                </c:pt>
                <c:pt idx="124">
                  <c:v>50.21</c:v>
                </c:pt>
                <c:pt idx="125">
                  <c:v>50.49</c:v>
                </c:pt>
                <c:pt idx="126">
                  <c:v>50.76</c:v>
                </c:pt>
                <c:pt idx="127">
                  <c:v>51.04</c:v>
                </c:pt>
                <c:pt idx="128">
                  <c:v>51.32</c:v>
                </c:pt>
                <c:pt idx="129">
                  <c:v>51.6</c:v>
                </c:pt>
                <c:pt idx="130">
                  <c:v>51.89</c:v>
                </c:pt>
                <c:pt idx="131">
                  <c:v>52.17</c:v>
                </c:pt>
                <c:pt idx="132">
                  <c:v>52.46</c:v>
                </c:pt>
                <c:pt idx="133">
                  <c:v>52.74</c:v>
                </c:pt>
                <c:pt idx="134">
                  <c:v>53.03</c:v>
                </c:pt>
                <c:pt idx="135">
                  <c:v>53.32</c:v>
                </c:pt>
                <c:pt idx="136">
                  <c:v>53.61</c:v>
                </c:pt>
                <c:pt idx="137">
                  <c:v>53.91</c:v>
                </c:pt>
                <c:pt idx="138">
                  <c:v>54.2</c:v>
                </c:pt>
                <c:pt idx="139">
                  <c:v>54.49</c:v>
                </c:pt>
                <c:pt idx="140">
                  <c:v>54.79</c:v>
                </c:pt>
                <c:pt idx="141">
                  <c:v>55.09</c:v>
                </c:pt>
                <c:pt idx="142">
                  <c:v>55.39</c:v>
                </c:pt>
                <c:pt idx="143">
                  <c:v>55.68</c:v>
                </c:pt>
                <c:pt idx="144">
                  <c:v>55.98</c:v>
                </c:pt>
                <c:pt idx="145">
                  <c:v>56.29</c:v>
                </c:pt>
                <c:pt idx="146">
                  <c:v>56.59</c:v>
                </c:pt>
                <c:pt idx="147">
                  <c:v>56.89</c:v>
                </c:pt>
                <c:pt idx="148">
                  <c:v>57.19</c:v>
                </c:pt>
                <c:pt idx="149">
                  <c:v>57.5</c:v>
                </c:pt>
                <c:pt idx="150">
                  <c:v>57.8</c:v>
                </c:pt>
                <c:pt idx="151">
                  <c:v>58.11</c:v>
                </c:pt>
                <c:pt idx="152">
                  <c:v>58.42</c:v>
                </c:pt>
                <c:pt idx="153">
                  <c:v>58.73</c:v>
                </c:pt>
                <c:pt idx="154">
                  <c:v>59.03</c:v>
                </c:pt>
                <c:pt idx="155">
                  <c:v>59.34</c:v>
                </c:pt>
                <c:pt idx="156">
                  <c:v>59.65</c:v>
                </c:pt>
                <c:pt idx="157">
                  <c:v>59.96</c:v>
                </c:pt>
                <c:pt idx="158">
                  <c:v>60.27</c:v>
                </c:pt>
                <c:pt idx="159">
                  <c:v>60.59</c:v>
                </c:pt>
                <c:pt idx="160">
                  <c:v>60.9</c:v>
                </c:pt>
                <c:pt idx="161">
                  <c:v>61.21</c:v>
                </c:pt>
                <c:pt idx="162">
                  <c:v>61.53</c:v>
                </c:pt>
                <c:pt idx="163">
                  <c:v>61.84</c:v>
                </c:pt>
                <c:pt idx="164">
                  <c:v>62.16</c:v>
                </c:pt>
                <c:pt idx="165">
                  <c:v>62.47</c:v>
                </c:pt>
                <c:pt idx="166">
                  <c:v>62.79</c:v>
                </c:pt>
                <c:pt idx="167">
                  <c:v>63.1</c:v>
                </c:pt>
                <c:pt idx="168">
                  <c:v>63.42</c:v>
                </c:pt>
                <c:pt idx="169">
                  <c:v>63.74</c:v>
                </c:pt>
                <c:pt idx="170">
                  <c:v>64.06</c:v>
                </c:pt>
                <c:pt idx="171">
                  <c:v>64.37</c:v>
                </c:pt>
                <c:pt idx="172">
                  <c:v>64.69</c:v>
                </c:pt>
                <c:pt idx="173">
                  <c:v>65.010000000000005</c:v>
                </c:pt>
                <c:pt idx="174">
                  <c:v>65.33</c:v>
                </c:pt>
                <c:pt idx="175">
                  <c:v>65.650000000000006</c:v>
                </c:pt>
                <c:pt idx="176">
                  <c:v>65.97</c:v>
                </c:pt>
                <c:pt idx="177">
                  <c:v>66.290000000000006</c:v>
                </c:pt>
                <c:pt idx="178">
                  <c:v>66.61</c:v>
                </c:pt>
                <c:pt idx="179">
                  <c:v>66.930000000000007</c:v>
                </c:pt>
                <c:pt idx="180">
                  <c:v>67.260000000000005</c:v>
                </c:pt>
                <c:pt idx="181">
                  <c:v>67.58</c:v>
                </c:pt>
                <c:pt idx="182">
                  <c:v>67.900000000000006</c:v>
                </c:pt>
                <c:pt idx="183">
                  <c:v>68.22</c:v>
                </c:pt>
                <c:pt idx="184">
                  <c:v>68.540000000000006</c:v>
                </c:pt>
                <c:pt idx="185">
                  <c:v>68.87</c:v>
                </c:pt>
                <c:pt idx="186">
                  <c:v>69.19</c:v>
                </c:pt>
                <c:pt idx="187">
                  <c:v>69.52</c:v>
                </c:pt>
                <c:pt idx="188">
                  <c:v>69.84</c:v>
                </c:pt>
                <c:pt idx="189">
                  <c:v>70.16</c:v>
                </c:pt>
                <c:pt idx="190">
                  <c:v>70.489999999999995</c:v>
                </c:pt>
                <c:pt idx="191">
                  <c:v>70.81</c:v>
                </c:pt>
                <c:pt idx="192">
                  <c:v>71.14</c:v>
                </c:pt>
                <c:pt idx="193">
                  <c:v>71.459999999999994</c:v>
                </c:pt>
                <c:pt idx="194">
                  <c:v>71.790000000000006</c:v>
                </c:pt>
                <c:pt idx="195">
                  <c:v>72.11</c:v>
                </c:pt>
                <c:pt idx="196">
                  <c:v>72.44</c:v>
                </c:pt>
                <c:pt idx="197">
                  <c:v>72.77</c:v>
                </c:pt>
                <c:pt idx="198">
                  <c:v>73.09</c:v>
                </c:pt>
                <c:pt idx="199">
                  <c:v>73.42</c:v>
                </c:pt>
                <c:pt idx="200">
                  <c:v>73.75</c:v>
                </c:pt>
                <c:pt idx="201">
                  <c:v>74.069999999999993</c:v>
                </c:pt>
                <c:pt idx="202">
                  <c:v>74.400000000000006</c:v>
                </c:pt>
                <c:pt idx="203">
                  <c:v>74.73</c:v>
                </c:pt>
                <c:pt idx="204">
                  <c:v>75.06</c:v>
                </c:pt>
                <c:pt idx="205">
                  <c:v>75.38</c:v>
                </c:pt>
                <c:pt idx="206">
                  <c:v>75.709999999999994</c:v>
                </c:pt>
                <c:pt idx="207">
                  <c:v>76.040000000000006</c:v>
                </c:pt>
                <c:pt idx="208">
                  <c:v>76.37</c:v>
                </c:pt>
                <c:pt idx="209">
                  <c:v>76.7</c:v>
                </c:pt>
                <c:pt idx="210">
                  <c:v>77.02</c:v>
                </c:pt>
                <c:pt idx="211">
                  <c:v>77.349999999999994</c:v>
                </c:pt>
                <c:pt idx="212">
                  <c:v>77.680000000000007</c:v>
                </c:pt>
                <c:pt idx="213">
                  <c:v>78.010000000000005</c:v>
                </c:pt>
                <c:pt idx="214">
                  <c:v>78.34</c:v>
                </c:pt>
                <c:pt idx="215">
                  <c:v>78.67</c:v>
                </c:pt>
                <c:pt idx="216">
                  <c:v>79</c:v>
                </c:pt>
                <c:pt idx="217">
                  <c:v>79.33</c:v>
                </c:pt>
                <c:pt idx="218">
                  <c:v>79.66</c:v>
                </c:pt>
                <c:pt idx="219">
                  <c:v>79.989999999999995</c:v>
                </c:pt>
                <c:pt idx="220">
                  <c:v>80.319999999999993</c:v>
                </c:pt>
                <c:pt idx="221">
                  <c:v>80.650000000000006</c:v>
                </c:pt>
                <c:pt idx="222">
                  <c:v>80.98</c:v>
                </c:pt>
                <c:pt idx="223">
                  <c:v>81.31</c:v>
                </c:pt>
                <c:pt idx="224">
                  <c:v>81.64</c:v>
                </c:pt>
                <c:pt idx="225">
                  <c:v>81.97</c:v>
                </c:pt>
                <c:pt idx="226">
                  <c:v>82.3</c:v>
                </c:pt>
                <c:pt idx="227">
                  <c:v>82.63</c:v>
                </c:pt>
                <c:pt idx="228">
                  <c:v>82.96</c:v>
                </c:pt>
                <c:pt idx="229">
                  <c:v>83.29</c:v>
                </c:pt>
                <c:pt idx="230">
                  <c:v>83.62</c:v>
                </c:pt>
                <c:pt idx="231">
                  <c:v>83.96</c:v>
                </c:pt>
                <c:pt idx="232">
                  <c:v>84.29</c:v>
                </c:pt>
                <c:pt idx="233">
                  <c:v>84.62</c:v>
                </c:pt>
                <c:pt idx="234">
                  <c:v>84.95</c:v>
                </c:pt>
                <c:pt idx="235">
                  <c:v>85.28</c:v>
                </c:pt>
                <c:pt idx="236">
                  <c:v>85.62</c:v>
                </c:pt>
                <c:pt idx="237">
                  <c:v>85.95</c:v>
                </c:pt>
                <c:pt idx="238">
                  <c:v>86.28</c:v>
                </c:pt>
                <c:pt idx="239">
                  <c:v>86.61</c:v>
                </c:pt>
                <c:pt idx="240">
                  <c:v>86.94</c:v>
                </c:pt>
                <c:pt idx="241">
                  <c:v>87.28</c:v>
                </c:pt>
                <c:pt idx="242">
                  <c:v>87.61</c:v>
                </c:pt>
                <c:pt idx="243">
                  <c:v>87.94</c:v>
                </c:pt>
                <c:pt idx="244">
                  <c:v>88.27</c:v>
                </c:pt>
                <c:pt idx="245">
                  <c:v>88.61</c:v>
                </c:pt>
                <c:pt idx="246">
                  <c:v>88.94</c:v>
                </c:pt>
                <c:pt idx="247">
                  <c:v>89.27</c:v>
                </c:pt>
                <c:pt idx="248">
                  <c:v>89.61</c:v>
                </c:pt>
                <c:pt idx="249">
                  <c:v>89.94</c:v>
                </c:pt>
                <c:pt idx="250">
                  <c:v>90.27</c:v>
                </c:pt>
                <c:pt idx="251">
                  <c:v>90.61</c:v>
                </c:pt>
                <c:pt idx="252">
                  <c:v>90.94</c:v>
                </c:pt>
                <c:pt idx="253">
                  <c:v>91.27</c:v>
                </c:pt>
                <c:pt idx="254">
                  <c:v>91.61</c:v>
                </c:pt>
                <c:pt idx="255">
                  <c:v>91.94</c:v>
                </c:pt>
                <c:pt idx="256">
                  <c:v>92.27</c:v>
                </c:pt>
                <c:pt idx="257">
                  <c:v>92.61</c:v>
                </c:pt>
                <c:pt idx="258">
                  <c:v>92.94</c:v>
                </c:pt>
                <c:pt idx="259">
                  <c:v>93.28</c:v>
                </c:pt>
                <c:pt idx="260">
                  <c:v>93.61</c:v>
                </c:pt>
                <c:pt idx="261">
                  <c:v>93.94</c:v>
                </c:pt>
                <c:pt idx="262">
                  <c:v>94.28</c:v>
                </c:pt>
                <c:pt idx="263">
                  <c:v>94.61</c:v>
                </c:pt>
                <c:pt idx="264">
                  <c:v>94.95</c:v>
                </c:pt>
                <c:pt idx="265">
                  <c:v>95.28</c:v>
                </c:pt>
                <c:pt idx="266">
                  <c:v>95.62</c:v>
                </c:pt>
                <c:pt idx="267">
                  <c:v>95.95</c:v>
                </c:pt>
                <c:pt idx="268">
                  <c:v>96.29</c:v>
                </c:pt>
                <c:pt idx="269">
                  <c:v>96.62</c:v>
                </c:pt>
                <c:pt idx="270">
                  <c:v>96.96</c:v>
                </c:pt>
                <c:pt idx="271">
                  <c:v>97.37</c:v>
                </c:pt>
                <c:pt idx="272">
                  <c:v>97.71</c:v>
                </c:pt>
                <c:pt idx="273">
                  <c:v>98.04</c:v>
                </c:pt>
                <c:pt idx="274">
                  <c:v>98.38</c:v>
                </c:pt>
                <c:pt idx="275">
                  <c:v>98.71</c:v>
                </c:pt>
                <c:pt idx="276">
                  <c:v>99.05</c:v>
                </c:pt>
                <c:pt idx="277">
                  <c:v>99.39</c:v>
                </c:pt>
                <c:pt idx="278">
                  <c:v>99.72</c:v>
                </c:pt>
                <c:pt idx="279">
                  <c:v>100.06</c:v>
                </c:pt>
                <c:pt idx="280">
                  <c:v>100.39</c:v>
                </c:pt>
                <c:pt idx="281">
                  <c:v>100.72</c:v>
                </c:pt>
                <c:pt idx="282">
                  <c:v>101.04</c:v>
                </c:pt>
                <c:pt idx="283">
                  <c:v>101.36</c:v>
                </c:pt>
                <c:pt idx="284">
                  <c:v>101.67</c:v>
                </c:pt>
                <c:pt idx="285">
                  <c:v>101.98</c:v>
                </c:pt>
                <c:pt idx="286">
                  <c:v>102.27</c:v>
                </c:pt>
                <c:pt idx="287">
                  <c:v>102.55</c:v>
                </c:pt>
                <c:pt idx="288">
                  <c:v>102.82</c:v>
                </c:pt>
                <c:pt idx="289">
                  <c:v>103.08</c:v>
                </c:pt>
                <c:pt idx="290">
                  <c:v>103.33</c:v>
                </c:pt>
                <c:pt idx="291">
                  <c:v>103.56</c:v>
                </c:pt>
                <c:pt idx="292">
                  <c:v>103.78</c:v>
                </c:pt>
                <c:pt idx="293">
                  <c:v>103.99</c:v>
                </c:pt>
                <c:pt idx="294">
                  <c:v>104.19</c:v>
                </c:pt>
                <c:pt idx="295">
                  <c:v>104.37</c:v>
                </c:pt>
                <c:pt idx="296">
                  <c:v>104.55</c:v>
                </c:pt>
                <c:pt idx="297">
                  <c:v>104.72</c:v>
                </c:pt>
                <c:pt idx="298">
                  <c:v>104.88</c:v>
                </c:pt>
                <c:pt idx="299">
                  <c:v>105.04</c:v>
                </c:pt>
                <c:pt idx="300">
                  <c:v>105.19</c:v>
                </c:pt>
                <c:pt idx="301">
                  <c:v>105.34</c:v>
                </c:pt>
                <c:pt idx="302">
                  <c:v>105.48</c:v>
                </c:pt>
                <c:pt idx="303">
                  <c:v>105.62</c:v>
                </c:pt>
                <c:pt idx="304">
                  <c:v>105.75</c:v>
                </c:pt>
                <c:pt idx="305">
                  <c:v>105.88</c:v>
                </c:pt>
                <c:pt idx="306">
                  <c:v>106.01</c:v>
                </c:pt>
                <c:pt idx="307">
                  <c:v>106.13</c:v>
                </c:pt>
                <c:pt idx="308">
                  <c:v>106.25</c:v>
                </c:pt>
                <c:pt idx="309">
                  <c:v>106.37</c:v>
                </c:pt>
                <c:pt idx="310">
                  <c:v>106.49</c:v>
                </c:pt>
                <c:pt idx="311">
                  <c:v>106.6</c:v>
                </c:pt>
                <c:pt idx="312">
                  <c:v>106.71</c:v>
                </c:pt>
                <c:pt idx="313">
                  <c:v>106.81</c:v>
                </c:pt>
                <c:pt idx="314">
                  <c:v>106.91</c:v>
                </c:pt>
                <c:pt idx="315">
                  <c:v>107.01</c:v>
                </c:pt>
                <c:pt idx="316">
                  <c:v>107.1</c:v>
                </c:pt>
                <c:pt idx="317">
                  <c:v>107.19</c:v>
                </c:pt>
                <c:pt idx="318">
                  <c:v>107.28</c:v>
                </c:pt>
                <c:pt idx="319">
                  <c:v>107.37</c:v>
                </c:pt>
                <c:pt idx="320">
                  <c:v>107.45</c:v>
                </c:pt>
                <c:pt idx="321">
                  <c:v>107.53</c:v>
                </c:pt>
                <c:pt idx="322">
                  <c:v>107.61</c:v>
                </c:pt>
                <c:pt idx="323">
                  <c:v>107.69</c:v>
                </c:pt>
                <c:pt idx="324">
                  <c:v>107.76</c:v>
                </c:pt>
                <c:pt idx="325">
                  <c:v>107.83</c:v>
                </c:pt>
                <c:pt idx="326">
                  <c:v>107.9</c:v>
                </c:pt>
                <c:pt idx="327">
                  <c:v>107.97</c:v>
                </c:pt>
                <c:pt idx="328">
                  <c:v>108.03</c:v>
                </c:pt>
                <c:pt idx="329">
                  <c:v>108.09</c:v>
                </c:pt>
                <c:pt idx="330">
                  <c:v>108.16</c:v>
                </c:pt>
                <c:pt idx="331">
                  <c:v>108.21</c:v>
                </c:pt>
                <c:pt idx="332">
                  <c:v>108.27</c:v>
                </c:pt>
                <c:pt idx="333">
                  <c:v>108.33</c:v>
                </c:pt>
                <c:pt idx="334">
                  <c:v>108.38</c:v>
                </c:pt>
                <c:pt idx="335">
                  <c:v>108.43</c:v>
                </c:pt>
                <c:pt idx="336">
                  <c:v>108.48</c:v>
                </c:pt>
                <c:pt idx="337">
                  <c:v>108.53</c:v>
                </c:pt>
                <c:pt idx="338">
                  <c:v>108.58</c:v>
                </c:pt>
                <c:pt idx="339">
                  <c:v>108.63</c:v>
                </c:pt>
                <c:pt idx="340">
                  <c:v>108.67</c:v>
                </c:pt>
                <c:pt idx="341">
                  <c:v>108.72</c:v>
                </c:pt>
                <c:pt idx="342">
                  <c:v>108.76</c:v>
                </c:pt>
                <c:pt idx="343">
                  <c:v>108.8</c:v>
                </c:pt>
                <c:pt idx="344">
                  <c:v>108.84</c:v>
                </c:pt>
                <c:pt idx="345">
                  <c:v>108.88</c:v>
                </c:pt>
                <c:pt idx="346">
                  <c:v>108.92</c:v>
                </c:pt>
                <c:pt idx="347">
                  <c:v>108.96</c:v>
                </c:pt>
                <c:pt idx="348">
                  <c:v>108.99</c:v>
                </c:pt>
                <c:pt idx="349">
                  <c:v>109.03</c:v>
                </c:pt>
                <c:pt idx="350">
                  <c:v>109.06</c:v>
                </c:pt>
                <c:pt idx="351">
                  <c:v>109.1</c:v>
                </c:pt>
                <c:pt idx="352">
                  <c:v>109.13</c:v>
                </c:pt>
                <c:pt idx="353">
                  <c:v>109.16</c:v>
                </c:pt>
                <c:pt idx="354">
                  <c:v>109.19</c:v>
                </c:pt>
                <c:pt idx="355">
                  <c:v>109.22</c:v>
                </c:pt>
                <c:pt idx="356">
                  <c:v>109.25</c:v>
                </c:pt>
                <c:pt idx="357">
                  <c:v>109.28</c:v>
                </c:pt>
                <c:pt idx="358">
                  <c:v>109.31</c:v>
                </c:pt>
                <c:pt idx="359">
                  <c:v>109.33</c:v>
                </c:pt>
                <c:pt idx="360">
                  <c:v>109.36</c:v>
                </c:pt>
                <c:pt idx="361">
                  <c:v>109.39</c:v>
                </c:pt>
                <c:pt idx="362">
                  <c:v>109.41</c:v>
                </c:pt>
                <c:pt idx="363">
                  <c:v>109.44</c:v>
                </c:pt>
                <c:pt idx="364">
                  <c:v>109.46</c:v>
                </c:pt>
                <c:pt idx="365">
                  <c:v>109.48</c:v>
                </c:pt>
                <c:pt idx="366">
                  <c:v>109.51</c:v>
                </c:pt>
                <c:pt idx="367">
                  <c:v>109.53</c:v>
                </c:pt>
                <c:pt idx="368">
                  <c:v>109.55</c:v>
                </c:pt>
                <c:pt idx="369">
                  <c:v>109.57</c:v>
                </c:pt>
                <c:pt idx="370">
                  <c:v>109.59</c:v>
                </c:pt>
                <c:pt idx="371">
                  <c:v>109.61</c:v>
                </c:pt>
                <c:pt idx="372">
                  <c:v>109.63</c:v>
                </c:pt>
                <c:pt idx="373">
                  <c:v>109.65</c:v>
                </c:pt>
                <c:pt idx="374">
                  <c:v>109.67</c:v>
                </c:pt>
                <c:pt idx="375">
                  <c:v>109.69</c:v>
                </c:pt>
                <c:pt idx="376">
                  <c:v>109.71</c:v>
                </c:pt>
                <c:pt idx="377">
                  <c:v>109.73</c:v>
                </c:pt>
                <c:pt idx="378">
                  <c:v>109.74</c:v>
                </c:pt>
                <c:pt idx="379">
                  <c:v>109.76</c:v>
                </c:pt>
                <c:pt idx="380">
                  <c:v>109.78</c:v>
                </c:pt>
                <c:pt idx="381">
                  <c:v>109.79</c:v>
                </c:pt>
                <c:pt idx="382">
                  <c:v>109.81</c:v>
                </c:pt>
                <c:pt idx="383">
                  <c:v>109.82</c:v>
                </c:pt>
                <c:pt idx="384">
                  <c:v>109.84</c:v>
                </c:pt>
                <c:pt idx="385">
                  <c:v>109.85</c:v>
                </c:pt>
                <c:pt idx="386">
                  <c:v>109.87</c:v>
                </c:pt>
                <c:pt idx="387">
                  <c:v>109.88</c:v>
                </c:pt>
                <c:pt idx="388">
                  <c:v>109.89</c:v>
                </c:pt>
                <c:pt idx="389">
                  <c:v>109.91</c:v>
                </c:pt>
                <c:pt idx="390">
                  <c:v>109.92</c:v>
                </c:pt>
                <c:pt idx="391">
                  <c:v>109.93</c:v>
                </c:pt>
                <c:pt idx="392">
                  <c:v>109.95</c:v>
                </c:pt>
                <c:pt idx="393">
                  <c:v>109.96</c:v>
                </c:pt>
                <c:pt idx="394">
                  <c:v>109.97</c:v>
                </c:pt>
                <c:pt idx="395">
                  <c:v>109.99</c:v>
                </c:pt>
                <c:pt idx="396">
                  <c:v>110</c:v>
                </c:pt>
                <c:pt idx="397">
                  <c:v>110.01</c:v>
                </c:pt>
                <c:pt idx="398">
                  <c:v>110.02</c:v>
                </c:pt>
                <c:pt idx="399">
                  <c:v>110.03</c:v>
                </c:pt>
                <c:pt idx="400">
                  <c:v>110.04</c:v>
                </c:pt>
                <c:pt idx="401">
                  <c:v>110.06</c:v>
                </c:pt>
                <c:pt idx="402">
                  <c:v>110.07</c:v>
                </c:pt>
                <c:pt idx="403">
                  <c:v>110.08</c:v>
                </c:pt>
                <c:pt idx="404">
                  <c:v>110.09</c:v>
                </c:pt>
                <c:pt idx="405">
                  <c:v>110.1</c:v>
                </c:pt>
                <c:pt idx="406">
                  <c:v>110.11</c:v>
                </c:pt>
                <c:pt idx="407">
                  <c:v>110.12</c:v>
                </c:pt>
                <c:pt idx="408">
                  <c:v>110.13</c:v>
                </c:pt>
                <c:pt idx="409">
                  <c:v>110.14</c:v>
                </c:pt>
                <c:pt idx="410">
                  <c:v>110.14</c:v>
                </c:pt>
                <c:pt idx="411">
                  <c:v>110.15</c:v>
                </c:pt>
                <c:pt idx="412">
                  <c:v>110.16</c:v>
                </c:pt>
                <c:pt idx="413">
                  <c:v>110.17</c:v>
                </c:pt>
                <c:pt idx="414">
                  <c:v>110.18</c:v>
                </c:pt>
                <c:pt idx="415">
                  <c:v>110.19</c:v>
                </c:pt>
                <c:pt idx="416">
                  <c:v>110.19</c:v>
                </c:pt>
                <c:pt idx="417">
                  <c:v>110.2</c:v>
                </c:pt>
                <c:pt idx="418">
                  <c:v>110.21</c:v>
                </c:pt>
                <c:pt idx="419">
                  <c:v>110.22</c:v>
                </c:pt>
                <c:pt idx="420">
                  <c:v>110.22</c:v>
                </c:pt>
                <c:pt idx="421">
                  <c:v>110.23</c:v>
                </c:pt>
                <c:pt idx="422">
                  <c:v>110.24</c:v>
                </c:pt>
                <c:pt idx="423">
                  <c:v>110.25</c:v>
                </c:pt>
                <c:pt idx="424">
                  <c:v>110.25</c:v>
                </c:pt>
                <c:pt idx="425">
                  <c:v>110.26</c:v>
                </c:pt>
                <c:pt idx="426">
                  <c:v>110.27</c:v>
                </c:pt>
                <c:pt idx="427">
                  <c:v>110.27</c:v>
                </c:pt>
                <c:pt idx="428">
                  <c:v>110.28</c:v>
                </c:pt>
                <c:pt idx="429">
                  <c:v>110.29</c:v>
                </c:pt>
                <c:pt idx="430">
                  <c:v>110.29</c:v>
                </c:pt>
                <c:pt idx="431">
                  <c:v>110.3</c:v>
                </c:pt>
                <c:pt idx="432">
                  <c:v>110.3</c:v>
                </c:pt>
                <c:pt idx="433">
                  <c:v>110.31</c:v>
                </c:pt>
                <c:pt idx="434">
                  <c:v>110.32</c:v>
                </c:pt>
                <c:pt idx="435">
                  <c:v>110.32</c:v>
                </c:pt>
                <c:pt idx="436">
                  <c:v>110.33</c:v>
                </c:pt>
                <c:pt idx="437">
                  <c:v>110.33</c:v>
                </c:pt>
                <c:pt idx="438">
                  <c:v>110.34</c:v>
                </c:pt>
                <c:pt idx="439">
                  <c:v>110.35</c:v>
                </c:pt>
                <c:pt idx="440">
                  <c:v>110.35</c:v>
                </c:pt>
                <c:pt idx="441">
                  <c:v>110.36</c:v>
                </c:pt>
                <c:pt idx="442">
                  <c:v>110.36</c:v>
                </c:pt>
                <c:pt idx="443">
                  <c:v>110.37</c:v>
                </c:pt>
                <c:pt idx="444">
                  <c:v>110.37</c:v>
                </c:pt>
                <c:pt idx="445">
                  <c:v>110.38</c:v>
                </c:pt>
                <c:pt idx="446">
                  <c:v>110.38</c:v>
                </c:pt>
                <c:pt idx="447">
                  <c:v>110.39</c:v>
                </c:pt>
                <c:pt idx="448">
                  <c:v>110.39</c:v>
                </c:pt>
                <c:pt idx="449">
                  <c:v>110.4</c:v>
                </c:pt>
                <c:pt idx="450">
                  <c:v>110.4</c:v>
                </c:pt>
                <c:pt idx="451">
                  <c:v>110.41</c:v>
                </c:pt>
                <c:pt idx="452">
                  <c:v>110.41</c:v>
                </c:pt>
                <c:pt idx="453">
                  <c:v>110.42</c:v>
                </c:pt>
                <c:pt idx="454">
                  <c:v>110.42</c:v>
                </c:pt>
                <c:pt idx="455">
                  <c:v>110.43</c:v>
                </c:pt>
                <c:pt idx="456">
                  <c:v>110.43</c:v>
                </c:pt>
                <c:pt idx="457">
                  <c:v>110.44</c:v>
                </c:pt>
                <c:pt idx="458">
                  <c:v>110.44</c:v>
                </c:pt>
                <c:pt idx="459">
                  <c:v>110.45</c:v>
                </c:pt>
                <c:pt idx="460">
                  <c:v>110.46</c:v>
                </c:pt>
                <c:pt idx="461">
                  <c:v>110.47</c:v>
                </c:pt>
                <c:pt idx="462">
                  <c:v>110.49</c:v>
                </c:pt>
                <c:pt idx="463">
                  <c:v>110.52</c:v>
                </c:pt>
                <c:pt idx="464">
                  <c:v>110.56</c:v>
                </c:pt>
                <c:pt idx="465">
                  <c:v>110.61</c:v>
                </c:pt>
                <c:pt idx="466">
                  <c:v>110.68</c:v>
                </c:pt>
                <c:pt idx="467">
                  <c:v>110.77</c:v>
                </c:pt>
                <c:pt idx="468">
                  <c:v>110.87</c:v>
                </c:pt>
                <c:pt idx="469">
                  <c:v>110.99</c:v>
                </c:pt>
                <c:pt idx="470">
                  <c:v>111.12</c:v>
                </c:pt>
                <c:pt idx="471">
                  <c:v>111.26</c:v>
                </c:pt>
                <c:pt idx="472">
                  <c:v>111.41</c:v>
                </c:pt>
                <c:pt idx="473">
                  <c:v>111.58</c:v>
                </c:pt>
                <c:pt idx="474">
                  <c:v>111.75</c:v>
                </c:pt>
                <c:pt idx="475">
                  <c:v>111.93</c:v>
                </c:pt>
                <c:pt idx="476">
                  <c:v>112.11</c:v>
                </c:pt>
                <c:pt idx="477">
                  <c:v>112.31</c:v>
                </c:pt>
                <c:pt idx="478">
                  <c:v>112.51</c:v>
                </c:pt>
                <c:pt idx="479">
                  <c:v>112.72</c:v>
                </c:pt>
                <c:pt idx="480">
                  <c:v>112.93</c:v>
                </c:pt>
                <c:pt idx="481">
                  <c:v>113.16</c:v>
                </c:pt>
                <c:pt idx="482">
                  <c:v>113.39</c:v>
                </c:pt>
                <c:pt idx="483">
                  <c:v>113.63</c:v>
                </c:pt>
                <c:pt idx="484">
                  <c:v>113.88</c:v>
                </c:pt>
                <c:pt idx="485">
                  <c:v>114.13</c:v>
                </c:pt>
                <c:pt idx="486">
                  <c:v>114.39</c:v>
                </c:pt>
                <c:pt idx="487">
                  <c:v>114.66</c:v>
                </c:pt>
                <c:pt idx="488">
                  <c:v>114.93</c:v>
                </c:pt>
                <c:pt idx="489">
                  <c:v>115.21</c:v>
                </c:pt>
                <c:pt idx="490">
                  <c:v>115.49</c:v>
                </c:pt>
                <c:pt idx="491">
                  <c:v>115.78</c:v>
                </c:pt>
                <c:pt idx="492">
                  <c:v>116.07</c:v>
                </c:pt>
                <c:pt idx="493">
                  <c:v>116.36</c:v>
                </c:pt>
                <c:pt idx="494">
                  <c:v>116.66</c:v>
                </c:pt>
                <c:pt idx="495">
                  <c:v>116.97</c:v>
                </c:pt>
                <c:pt idx="496">
                  <c:v>117.27</c:v>
                </c:pt>
                <c:pt idx="497">
                  <c:v>117.59</c:v>
                </c:pt>
                <c:pt idx="498">
                  <c:v>117.9</c:v>
                </c:pt>
                <c:pt idx="499">
                  <c:v>118.22</c:v>
                </c:pt>
                <c:pt idx="500">
                  <c:v>118.54</c:v>
                </c:pt>
                <c:pt idx="501">
                  <c:v>118.87</c:v>
                </c:pt>
                <c:pt idx="502">
                  <c:v>119.2</c:v>
                </c:pt>
                <c:pt idx="503">
                  <c:v>119.53</c:v>
                </c:pt>
                <c:pt idx="504">
                  <c:v>119.87</c:v>
                </c:pt>
                <c:pt idx="505">
                  <c:v>120.21</c:v>
                </c:pt>
                <c:pt idx="506">
                  <c:v>120.55</c:v>
                </c:pt>
                <c:pt idx="507">
                  <c:v>120.89</c:v>
                </c:pt>
                <c:pt idx="508">
                  <c:v>121.24</c:v>
                </c:pt>
                <c:pt idx="509">
                  <c:v>121.59</c:v>
                </c:pt>
                <c:pt idx="510">
                  <c:v>121.94</c:v>
                </c:pt>
                <c:pt idx="511">
                  <c:v>122.29</c:v>
                </c:pt>
                <c:pt idx="512">
                  <c:v>122.65</c:v>
                </c:pt>
                <c:pt idx="513">
                  <c:v>123.01</c:v>
                </c:pt>
                <c:pt idx="514">
                  <c:v>123.37</c:v>
                </c:pt>
                <c:pt idx="515">
                  <c:v>123.73</c:v>
                </c:pt>
                <c:pt idx="516">
                  <c:v>124.1</c:v>
                </c:pt>
                <c:pt idx="517">
                  <c:v>124.46</c:v>
                </c:pt>
                <c:pt idx="518">
                  <c:v>124.83</c:v>
                </c:pt>
                <c:pt idx="519">
                  <c:v>125.2</c:v>
                </c:pt>
                <c:pt idx="520">
                  <c:v>125.57</c:v>
                </c:pt>
                <c:pt idx="521">
                  <c:v>125.95</c:v>
                </c:pt>
                <c:pt idx="522">
                  <c:v>126.32</c:v>
                </c:pt>
                <c:pt idx="523">
                  <c:v>126.7</c:v>
                </c:pt>
                <c:pt idx="524">
                  <c:v>127.08</c:v>
                </c:pt>
                <c:pt idx="525">
                  <c:v>127.46</c:v>
                </c:pt>
                <c:pt idx="526">
                  <c:v>127.84</c:v>
                </c:pt>
                <c:pt idx="527">
                  <c:v>128.22</c:v>
                </c:pt>
                <c:pt idx="528">
                  <c:v>128.61000000000001</c:v>
                </c:pt>
                <c:pt idx="529">
                  <c:v>128.99</c:v>
                </c:pt>
                <c:pt idx="530">
                  <c:v>129.38</c:v>
                </c:pt>
                <c:pt idx="531">
                  <c:v>129.77000000000001</c:v>
                </c:pt>
                <c:pt idx="532">
                  <c:v>130.16</c:v>
                </c:pt>
                <c:pt idx="533">
                  <c:v>130.55000000000001</c:v>
                </c:pt>
                <c:pt idx="534">
                  <c:v>130.94</c:v>
                </c:pt>
                <c:pt idx="535">
                  <c:v>131.33000000000001</c:v>
                </c:pt>
                <c:pt idx="536">
                  <c:v>131.72</c:v>
                </c:pt>
                <c:pt idx="537">
                  <c:v>132.11000000000001</c:v>
                </c:pt>
                <c:pt idx="538">
                  <c:v>132.51</c:v>
                </c:pt>
                <c:pt idx="539">
                  <c:v>132.9</c:v>
                </c:pt>
                <c:pt idx="540">
                  <c:v>133.29</c:v>
                </c:pt>
                <c:pt idx="541">
                  <c:v>133.68</c:v>
                </c:pt>
                <c:pt idx="542">
                  <c:v>134.08000000000001</c:v>
                </c:pt>
                <c:pt idx="543">
                  <c:v>134.47</c:v>
                </c:pt>
                <c:pt idx="544">
                  <c:v>134.86000000000001</c:v>
                </c:pt>
                <c:pt idx="545">
                  <c:v>135.25</c:v>
                </c:pt>
                <c:pt idx="546">
                  <c:v>135.65</c:v>
                </c:pt>
                <c:pt idx="547">
                  <c:v>136.04</c:v>
                </c:pt>
                <c:pt idx="548">
                  <c:v>136.43</c:v>
                </c:pt>
                <c:pt idx="549">
                  <c:v>136.83000000000001</c:v>
                </c:pt>
                <c:pt idx="550">
                  <c:v>137.22</c:v>
                </c:pt>
                <c:pt idx="551">
                  <c:v>137.62</c:v>
                </c:pt>
                <c:pt idx="552">
                  <c:v>138.01</c:v>
                </c:pt>
                <c:pt idx="553">
                  <c:v>138.41</c:v>
                </c:pt>
                <c:pt idx="554">
                  <c:v>138.80000000000001</c:v>
                </c:pt>
                <c:pt idx="555">
                  <c:v>139.19999999999999</c:v>
                </c:pt>
                <c:pt idx="556">
                  <c:v>139.6</c:v>
                </c:pt>
                <c:pt idx="557">
                  <c:v>139.99</c:v>
                </c:pt>
                <c:pt idx="558">
                  <c:v>140.38999999999999</c:v>
                </c:pt>
                <c:pt idx="559">
                  <c:v>140.78</c:v>
                </c:pt>
                <c:pt idx="560">
                  <c:v>141.18</c:v>
                </c:pt>
                <c:pt idx="561">
                  <c:v>141.58000000000001</c:v>
                </c:pt>
                <c:pt idx="562">
                  <c:v>141.97999999999999</c:v>
                </c:pt>
                <c:pt idx="563">
                  <c:v>142.37</c:v>
                </c:pt>
                <c:pt idx="564">
                  <c:v>142.77000000000001</c:v>
                </c:pt>
                <c:pt idx="565">
                  <c:v>143.16999999999999</c:v>
                </c:pt>
                <c:pt idx="566">
                  <c:v>143.57</c:v>
                </c:pt>
                <c:pt idx="567">
                  <c:v>143.97</c:v>
                </c:pt>
                <c:pt idx="568">
                  <c:v>144.37</c:v>
                </c:pt>
                <c:pt idx="569">
                  <c:v>144.77000000000001</c:v>
                </c:pt>
                <c:pt idx="570">
                  <c:v>145.16999999999999</c:v>
                </c:pt>
                <c:pt idx="571">
                  <c:v>145.57</c:v>
                </c:pt>
                <c:pt idx="572">
                  <c:v>145.97</c:v>
                </c:pt>
                <c:pt idx="573">
                  <c:v>146.37</c:v>
                </c:pt>
                <c:pt idx="574">
                  <c:v>146.77000000000001</c:v>
                </c:pt>
                <c:pt idx="575">
                  <c:v>147.16999999999999</c:v>
                </c:pt>
                <c:pt idx="576">
                  <c:v>147.57</c:v>
                </c:pt>
                <c:pt idx="577">
                  <c:v>147.97</c:v>
                </c:pt>
                <c:pt idx="578">
                  <c:v>148.37</c:v>
                </c:pt>
                <c:pt idx="579">
                  <c:v>148.78</c:v>
                </c:pt>
                <c:pt idx="580">
                  <c:v>149.18</c:v>
                </c:pt>
                <c:pt idx="581">
                  <c:v>149.58000000000001</c:v>
                </c:pt>
                <c:pt idx="582">
                  <c:v>149.97999999999999</c:v>
                </c:pt>
                <c:pt idx="583">
                  <c:v>150.38999999999999</c:v>
                </c:pt>
                <c:pt idx="584">
                  <c:v>150.79</c:v>
                </c:pt>
                <c:pt idx="585">
                  <c:v>151.19999999999999</c:v>
                </c:pt>
                <c:pt idx="586">
                  <c:v>151.6</c:v>
                </c:pt>
                <c:pt idx="587">
                  <c:v>152</c:v>
                </c:pt>
                <c:pt idx="588">
                  <c:v>152.41</c:v>
                </c:pt>
                <c:pt idx="589">
                  <c:v>152.81</c:v>
                </c:pt>
                <c:pt idx="590">
                  <c:v>153.22</c:v>
                </c:pt>
                <c:pt idx="591">
                  <c:v>153.63</c:v>
                </c:pt>
                <c:pt idx="592">
                  <c:v>154.04</c:v>
                </c:pt>
                <c:pt idx="593">
                  <c:v>154.44999999999999</c:v>
                </c:pt>
                <c:pt idx="594">
                  <c:v>154.87</c:v>
                </c:pt>
                <c:pt idx="595">
                  <c:v>155.28</c:v>
                </c:pt>
                <c:pt idx="596">
                  <c:v>155.69</c:v>
                </c:pt>
                <c:pt idx="597">
                  <c:v>156.1</c:v>
                </c:pt>
                <c:pt idx="598">
                  <c:v>156.51</c:v>
                </c:pt>
                <c:pt idx="599">
                  <c:v>156.91</c:v>
                </c:pt>
                <c:pt idx="600">
                  <c:v>157.32</c:v>
                </c:pt>
                <c:pt idx="601">
                  <c:v>157.72</c:v>
                </c:pt>
                <c:pt idx="602">
                  <c:v>158.12</c:v>
                </c:pt>
                <c:pt idx="603">
                  <c:v>158.52000000000001</c:v>
                </c:pt>
                <c:pt idx="604">
                  <c:v>158.91999999999999</c:v>
                </c:pt>
                <c:pt idx="605">
                  <c:v>159.33000000000001</c:v>
                </c:pt>
                <c:pt idx="606">
                  <c:v>159.72999999999999</c:v>
                </c:pt>
                <c:pt idx="607">
                  <c:v>160.13999999999999</c:v>
                </c:pt>
                <c:pt idx="608">
                  <c:v>160.54</c:v>
                </c:pt>
                <c:pt idx="609">
                  <c:v>160.94999999999999</c:v>
                </c:pt>
                <c:pt idx="610">
                  <c:v>161.36000000000001</c:v>
                </c:pt>
                <c:pt idx="611">
                  <c:v>161.77000000000001</c:v>
                </c:pt>
                <c:pt idx="612">
                  <c:v>162.16999999999999</c:v>
                </c:pt>
                <c:pt idx="613">
                  <c:v>162.58000000000001</c:v>
                </c:pt>
                <c:pt idx="614">
                  <c:v>162.99</c:v>
                </c:pt>
                <c:pt idx="615">
                  <c:v>163.4</c:v>
                </c:pt>
                <c:pt idx="616">
                  <c:v>163.81</c:v>
                </c:pt>
                <c:pt idx="617">
                  <c:v>164.21</c:v>
                </c:pt>
                <c:pt idx="618">
                  <c:v>164.62</c:v>
                </c:pt>
                <c:pt idx="619">
                  <c:v>165.03</c:v>
                </c:pt>
                <c:pt idx="620">
                  <c:v>165.44</c:v>
                </c:pt>
                <c:pt idx="621">
                  <c:v>165.85</c:v>
                </c:pt>
                <c:pt idx="622">
                  <c:v>166.26</c:v>
                </c:pt>
                <c:pt idx="623">
                  <c:v>166.67</c:v>
                </c:pt>
                <c:pt idx="624">
                  <c:v>167.08</c:v>
                </c:pt>
                <c:pt idx="625">
                  <c:v>167.49</c:v>
                </c:pt>
                <c:pt idx="626">
                  <c:v>167.91</c:v>
                </c:pt>
                <c:pt idx="627">
                  <c:v>168.32</c:v>
                </c:pt>
                <c:pt idx="628">
                  <c:v>168.73</c:v>
                </c:pt>
                <c:pt idx="629">
                  <c:v>169.14</c:v>
                </c:pt>
                <c:pt idx="630">
                  <c:v>169.55</c:v>
                </c:pt>
                <c:pt idx="631">
                  <c:v>169.96</c:v>
                </c:pt>
                <c:pt idx="632">
                  <c:v>170.37</c:v>
                </c:pt>
                <c:pt idx="633">
                  <c:v>170.78</c:v>
                </c:pt>
                <c:pt idx="634">
                  <c:v>171.19</c:v>
                </c:pt>
                <c:pt idx="635">
                  <c:v>171.61</c:v>
                </c:pt>
                <c:pt idx="636">
                  <c:v>172.02</c:v>
                </c:pt>
                <c:pt idx="637">
                  <c:v>172.43</c:v>
                </c:pt>
                <c:pt idx="638">
                  <c:v>172.84</c:v>
                </c:pt>
                <c:pt idx="639">
                  <c:v>173.25</c:v>
                </c:pt>
                <c:pt idx="640">
                  <c:v>173.67</c:v>
                </c:pt>
                <c:pt idx="641">
                  <c:v>174.08</c:v>
                </c:pt>
                <c:pt idx="642">
                  <c:v>174.49</c:v>
                </c:pt>
                <c:pt idx="643">
                  <c:v>174.9</c:v>
                </c:pt>
                <c:pt idx="644">
                  <c:v>175.31</c:v>
                </c:pt>
                <c:pt idx="645">
                  <c:v>175.73</c:v>
                </c:pt>
                <c:pt idx="646">
                  <c:v>176.14</c:v>
                </c:pt>
                <c:pt idx="647">
                  <c:v>176.55</c:v>
                </c:pt>
                <c:pt idx="648">
                  <c:v>176.96</c:v>
                </c:pt>
                <c:pt idx="649">
                  <c:v>177.37</c:v>
                </c:pt>
                <c:pt idx="650">
                  <c:v>177.79</c:v>
                </c:pt>
                <c:pt idx="651">
                  <c:v>178.2</c:v>
                </c:pt>
                <c:pt idx="652">
                  <c:v>178.61</c:v>
                </c:pt>
                <c:pt idx="653">
                  <c:v>179.02</c:v>
                </c:pt>
                <c:pt idx="654">
                  <c:v>179.44</c:v>
                </c:pt>
                <c:pt idx="655">
                  <c:v>179.85</c:v>
                </c:pt>
                <c:pt idx="656">
                  <c:v>180.26</c:v>
                </c:pt>
                <c:pt idx="657">
                  <c:v>180.68</c:v>
                </c:pt>
                <c:pt idx="658">
                  <c:v>181.09</c:v>
                </c:pt>
                <c:pt idx="659">
                  <c:v>181.51</c:v>
                </c:pt>
                <c:pt idx="660">
                  <c:v>181.92</c:v>
                </c:pt>
                <c:pt idx="661">
                  <c:v>182.34</c:v>
                </c:pt>
                <c:pt idx="662">
                  <c:v>182.75</c:v>
                </c:pt>
                <c:pt idx="663">
                  <c:v>183.17</c:v>
                </c:pt>
                <c:pt idx="664">
                  <c:v>183.58</c:v>
                </c:pt>
                <c:pt idx="665">
                  <c:v>184</c:v>
                </c:pt>
                <c:pt idx="666">
                  <c:v>184.41</c:v>
                </c:pt>
                <c:pt idx="667">
                  <c:v>184.83</c:v>
                </c:pt>
                <c:pt idx="668">
                  <c:v>185.24</c:v>
                </c:pt>
                <c:pt idx="669">
                  <c:v>185.66</c:v>
                </c:pt>
                <c:pt idx="670">
                  <c:v>186.08</c:v>
                </c:pt>
                <c:pt idx="671">
                  <c:v>186.49</c:v>
                </c:pt>
                <c:pt idx="672">
                  <c:v>186.91</c:v>
                </c:pt>
                <c:pt idx="673">
                  <c:v>187.32</c:v>
                </c:pt>
                <c:pt idx="674">
                  <c:v>187.74</c:v>
                </c:pt>
                <c:pt idx="675">
                  <c:v>188.16</c:v>
                </c:pt>
                <c:pt idx="676">
                  <c:v>188.57</c:v>
                </c:pt>
                <c:pt idx="677">
                  <c:v>188.99</c:v>
                </c:pt>
                <c:pt idx="678">
                  <c:v>189.41</c:v>
                </c:pt>
                <c:pt idx="679">
                  <c:v>189.83</c:v>
                </c:pt>
                <c:pt idx="680">
                  <c:v>190.24</c:v>
                </c:pt>
                <c:pt idx="681">
                  <c:v>190.66</c:v>
                </c:pt>
                <c:pt idx="682">
                  <c:v>191.08</c:v>
                </c:pt>
                <c:pt idx="683">
                  <c:v>191.5</c:v>
                </c:pt>
                <c:pt idx="684">
                  <c:v>191.92</c:v>
                </c:pt>
                <c:pt idx="685">
                  <c:v>192.34</c:v>
                </c:pt>
                <c:pt idx="686">
                  <c:v>192.76</c:v>
                </c:pt>
                <c:pt idx="687">
                  <c:v>193.18</c:v>
                </c:pt>
                <c:pt idx="688">
                  <c:v>193.59</c:v>
                </c:pt>
                <c:pt idx="689">
                  <c:v>194.01</c:v>
                </c:pt>
                <c:pt idx="690">
                  <c:v>194.43</c:v>
                </c:pt>
                <c:pt idx="691">
                  <c:v>194.85</c:v>
                </c:pt>
                <c:pt idx="692">
                  <c:v>195.27</c:v>
                </c:pt>
                <c:pt idx="693">
                  <c:v>195.69</c:v>
                </c:pt>
                <c:pt idx="694">
                  <c:v>196.11</c:v>
                </c:pt>
                <c:pt idx="695">
                  <c:v>196.53</c:v>
                </c:pt>
                <c:pt idx="696">
                  <c:v>196.95</c:v>
                </c:pt>
                <c:pt idx="697">
                  <c:v>197.38</c:v>
                </c:pt>
                <c:pt idx="698">
                  <c:v>197.8</c:v>
                </c:pt>
                <c:pt idx="699">
                  <c:v>198.22</c:v>
                </c:pt>
                <c:pt idx="700">
                  <c:v>198.64</c:v>
                </c:pt>
                <c:pt idx="701">
                  <c:v>199.06</c:v>
                </c:pt>
                <c:pt idx="702">
                  <c:v>199.48</c:v>
                </c:pt>
                <c:pt idx="703">
                  <c:v>199.9</c:v>
                </c:pt>
                <c:pt idx="704">
                  <c:v>200.33</c:v>
                </c:pt>
                <c:pt idx="705">
                  <c:v>200.75</c:v>
                </c:pt>
                <c:pt idx="706">
                  <c:v>201.17</c:v>
                </c:pt>
                <c:pt idx="707">
                  <c:v>201.6</c:v>
                </c:pt>
                <c:pt idx="708">
                  <c:v>202.02</c:v>
                </c:pt>
                <c:pt idx="709">
                  <c:v>202.44</c:v>
                </c:pt>
                <c:pt idx="710">
                  <c:v>202.87</c:v>
                </c:pt>
                <c:pt idx="711">
                  <c:v>203.29</c:v>
                </c:pt>
                <c:pt idx="712">
                  <c:v>203.71</c:v>
                </c:pt>
                <c:pt idx="713">
                  <c:v>204.14</c:v>
                </c:pt>
                <c:pt idx="714">
                  <c:v>204.56</c:v>
                </c:pt>
                <c:pt idx="715">
                  <c:v>204.98</c:v>
                </c:pt>
                <c:pt idx="716">
                  <c:v>205.41</c:v>
                </c:pt>
                <c:pt idx="717">
                  <c:v>205.83</c:v>
                </c:pt>
                <c:pt idx="718">
                  <c:v>206.26</c:v>
                </c:pt>
                <c:pt idx="719">
                  <c:v>206.68</c:v>
                </c:pt>
                <c:pt idx="720">
                  <c:v>207.11</c:v>
                </c:pt>
                <c:pt idx="721">
                  <c:v>207.54</c:v>
                </c:pt>
                <c:pt idx="722">
                  <c:v>207.96</c:v>
                </c:pt>
                <c:pt idx="723">
                  <c:v>208.39</c:v>
                </c:pt>
                <c:pt idx="724">
                  <c:v>208.82</c:v>
                </c:pt>
                <c:pt idx="725">
                  <c:v>209.24</c:v>
                </c:pt>
                <c:pt idx="726">
                  <c:v>209.67</c:v>
                </c:pt>
                <c:pt idx="727">
                  <c:v>210.1</c:v>
                </c:pt>
                <c:pt idx="728">
                  <c:v>210.52</c:v>
                </c:pt>
                <c:pt idx="729">
                  <c:v>210.95</c:v>
                </c:pt>
                <c:pt idx="730">
                  <c:v>211.38</c:v>
                </c:pt>
                <c:pt idx="731">
                  <c:v>211.8</c:v>
                </c:pt>
                <c:pt idx="732">
                  <c:v>212.23</c:v>
                </c:pt>
                <c:pt idx="733">
                  <c:v>212.66</c:v>
                </c:pt>
                <c:pt idx="734">
                  <c:v>213.09</c:v>
                </c:pt>
                <c:pt idx="735">
                  <c:v>213.52</c:v>
                </c:pt>
                <c:pt idx="736">
                  <c:v>213.94</c:v>
                </c:pt>
                <c:pt idx="737">
                  <c:v>214.37</c:v>
                </c:pt>
                <c:pt idx="738">
                  <c:v>214.8</c:v>
                </c:pt>
                <c:pt idx="739">
                  <c:v>215.23</c:v>
                </c:pt>
                <c:pt idx="740">
                  <c:v>215.66</c:v>
                </c:pt>
                <c:pt idx="741">
                  <c:v>216.09</c:v>
                </c:pt>
                <c:pt idx="742">
                  <c:v>216.52</c:v>
                </c:pt>
                <c:pt idx="743">
                  <c:v>216.95</c:v>
                </c:pt>
                <c:pt idx="744">
                  <c:v>217.38</c:v>
                </c:pt>
                <c:pt idx="745">
                  <c:v>217.81</c:v>
                </c:pt>
                <c:pt idx="746">
                  <c:v>218.23</c:v>
                </c:pt>
                <c:pt idx="747">
                  <c:v>218.66</c:v>
                </c:pt>
                <c:pt idx="748">
                  <c:v>219.09</c:v>
                </c:pt>
                <c:pt idx="749">
                  <c:v>219.52</c:v>
                </c:pt>
                <c:pt idx="750">
                  <c:v>219.95</c:v>
                </c:pt>
                <c:pt idx="751">
                  <c:v>220.39</c:v>
                </c:pt>
                <c:pt idx="752">
                  <c:v>220.82</c:v>
                </c:pt>
                <c:pt idx="753">
                  <c:v>221.25</c:v>
                </c:pt>
                <c:pt idx="754">
                  <c:v>221.68</c:v>
                </c:pt>
                <c:pt idx="755">
                  <c:v>222.11</c:v>
                </c:pt>
                <c:pt idx="756">
                  <c:v>222.54</c:v>
                </c:pt>
                <c:pt idx="757">
                  <c:v>222.97</c:v>
                </c:pt>
                <c:pt idx="758">
                  <c:v>223.4</c:v>
                </c:pt>
                <c:pt idx="759">
                  <c:v>223.84</c:v>
                </c:pt>
                <c:pt idx="760">
                  <c:v>224.27</c:v>
                </c:pt>
                <c:pt idx="761">
                  <c:v>224.7</c:v>
                </c:pt>
                <c:pt idx="762">
                  <c:v>225.13</c:v>
                </c:pt>
                <c:pt idx="763">
                  <c:v>225.56</c:v>
                </c:pt>
                <c:pt idx="764">
                  <c:v>226</c:v>
                </c:pt>
                <c:pt idx="765">
                  <c:v>226.43</c:v>
                </c:pt>
                <c:pt idx="766">
                  <c:v>226.86</c:v>
                </c:pt>
                <c:pt idx="767">
                  <c:v>227.29</c:v>
                </c:pt>
                <c:pt idx="768">
                  <c:v>227.73</c:v>
                </c:pt>
                <c:pt idx="769">
                  <c:v>228.16</c:v>
                </c:pt>
                <c:pt idx="770">
                  <c:v>228.59</c:v>
                </c:pt>
                <c:pt idx="771">
                  <c:v>229.03</c:v>
                </c:pt>
                <c:pt idx="772">
                  <c:v>229.46</c:v>
                </c:pt>
                <c:pt idx="773">
                  <c:v>229.9</c:v>
                </c:pt>
                <c:pt idx="774">
                  <c:v>230.33</c:v>
                </c:pt>
                <c:pt idx="775">
                  <c:v>230.76</c:v>
                </c:pt>
                <c:pt idx="776">
                  <c:v>231.19</c:v>
                </c:pt>
                <c:pt idx="777">
                  <c:v>231.63</c:v>
                </c:pt>
                <c:pt idx="778">
                  <c:v>232.06</c:v>
                </c:pt>
                <c:pt idx="779">
                  <c:v>232.49</c:v>
                </c:pt>
                <c:pt idx="780">
                  <c:v>232.92</c:v>
                </c:pt>
                <c:pt idx="781">
                  <c:v>233.34</c:v>
                </c:pt>
                <c:pt idx="782">
                  <c:v>233.77</c:v>
                </c:pt>
                <c:pt idx="783">
                  <c:v>234.19</c:v>
                </c:pt>
                <c:pt idx="784">
                  <c:v>234.62</c:v>
                </c:pt>
                <c:pt idx="785">
                  <c:v>235.04</c:v>
                </c:pt>
                <c:pt idx="786">
                  <c:v>235.46</c:v>
                </c:pt>
                <c:pt idx="787">
                  <c:v>235.89</c:v>
                </c:pt>
                <c:pt idx="788">
                  <c:v>236.31</c:v>
                </c:pt>
                <c:pt idx="789">
                  <c:v>236.73</c:v>
                </c:pt>
                <c:pt idx="790">
                  <c:v>237.15</c:v>
                </c:pt>
                <c:pt idx="791">
                  <c:v>237.57</c:v>
                </c:pt>
                <c:pt idx="792">
                  <c:v>237.99</c:v>
                </c:pt>
                <c:pt idx="793">
                  <c:v>238.41</c:v>
                </c:pt>
                <c:pt idx="794">
                  <c:v>238.83</c:v>
                </c:pt>
                <c:pt idx="795">
                  <c:v>239.25</c:v>
                </c:pt>
                <c:pt idx="796">
                  <c:v>239.66</c:v>
                </c:pt>
                <c:pt idx="797">
                  <c:v>240.08</c:v>
                </c:pt>
                <c:pt idx="798">
                  <c:v>240.5</c:v>
                </c:pt>
                <c:pt idx="799">
                  <c:v>240.91</c:v>
                </c:pt>
                <c:pt idx="800">
                  <c:v>241.33</c:v>
                </c:pt>
                <c:pt idx="801">
                  <c:v>241.74</c:v>
                </c:pt>
                <c:pt idx="802">
                  <c:v>242.16</c:v>
                </c:pt>
                <c:pt idx="803">
                  <c:v>242.57</c:v>
                </c:pt>
                <c:pt idx="804">
                  <c:v>242.99</c:v>
                </c:pt>
                <c:pt idx="805">
                  <c:v>243.4</c:v>
                </c:pt>
                <c:pt idx="806">
                  <c:v>243.82</c:v>
                </c:pt>
                <c:pt idx="807">
                  <c:v>244.23</c:v>
                </c:pt>
                <c:pt idx="808">
                  <c:v>244.65</c:v>
                </c:pt>
                <c:pt idx="809">
                  <c:v>245.06</c:v>
                </c:pt>
                <c:pt idx="810">
                  <c:v>245.47</c:v>
                </c:pt>
                <c:pt idx="811">
                  <c:v>245.89</c:v>
                </c:pt>
                <c:pt idx="812">
                  <c:v>246.3</c:v>
                </c:pt>
                <c:pt idx="813">
                  <c:v>246.71</c:v>
                </c:pt>
                <c:pt idx="814">
                  <c:v>247.13</c:v>
                </c:pt>
                <c:pt idx="815">
                  <c:v>247.54</c:v>
                </c:pt>
                <c:pt idx="816">
                  <c:v>247.96</c:v>
                </c:pt>
                <c:pt idx="817">
                  <c:v>248.37</c:v>
                </c:pt>
                <c:pt idx="818">
                  <c:v>248.78</c:v>
                </c:pt>
                <c:pt idx="819">
                  <c:v>249.2</c:v>
                </c:pt>
                <c:pt idx="820">
                  <c:v>249.61</c:v>
                </c:pt>
                <c:pt idx="821">
                  <c:v>250.02</c:v>
                </c:pt>
                <c:pt idx="822">
                  <c:v>250.43</c:v>
                </c:pt>
                <c:pt idx="823">
                  <c:v>250.84</c:v>
                </c:pt>
                <c:pt idx="824">
                  <c:v>251.26</c:v>
                </c:pt>
                <c:pt idx="825">
                  <c:v>251.67</c:v>
                </c:pt>
                <c:pt idx="826">
                  <c:v>252.08</c:v>
                </c:pt>
                <c:pt idx="827">
                  <c:v>252.49</c:v>
                </c:pt>
                <c:pt idx="828">
                  <c:v>252.9</c:v>
                </c:pt>
                <c:pt idx="829">
                  <c:v>253.32</c:v>
                </c:pt>
                <c:pt idx="830">
                  <c:v>253.73</c:v>
                </c:pt>
                <c:pt idx="831">
                  <c:v>254.14</c:v>
                </c:pt>
                <c:pt idx="832">
                  <c:v>254.56</c:v>
                </c:pt>
                <c:pt idx="833">
                  <c:v>254.97</c:v>
                </c:pt>
                <c:pt idx="834">
                  <c:v>255.38</c:v>
                </c:pt>
                <c:pt idx="835">
                  <c:v>255.79</c:v>
                </c:pt>
                <c:pt idx="836">
                  <c:v>256.20999999999998</c:v>
                </c:pt>
                <c:pt idx="837">
                  <c:v>256.62</c:v>
                </c:pt>
                <c:pt idx="838">
                  <c:v>257.02999999999997</c:v>
                </c:pt>
                <c:pt idx="839">
                  <c:v>257.44</c:v>
                </c:pt>
                <c:pt idx="840">
                  <c:v>257.86</c:v>
                </c:pt>
                <c:pt idx="841">
                  <c:v>258.27</c:v>
                </c:pt>
                <c:pt idx="842">
                  <c:v>258.68</c:v>
                </c:pt>
                <c:pt idx="843">
                  <c:v>259.08999999999997</c:v>
                </c:pt>
                <c:pt idx="844">
                  <c:v>259.5</c:v>
                </c:pt>
                <c:pt idx="845">
                  <c:v>259.92</c:v>
                </c:pt>
                <c:pt idx="846">
                  <c:v>260.33</c:v>
                </c:pt>
                <c:pt idx="847">
                  <c:v>260.74</c:v>
                </c:pt>
                <c:pt idx="848">
                  <c:v>261.14999999999998</c:v>
                </c:pt>
                <c:pt idx="849">
                  <c:v>261.57</c:v>
                </c:pt>
                <c:pt idx="850">
                  <c:v>261.98</c:v>
                </c:pt>
                <c:pt idx="851">
                  <c:v>262.39</c:v>
                </c:pt>
                <c:pt idx="852">
                  <c:v>262.8</c:v>
                </c:pt>
                <c:pt idx="853">
                  <c:v>263.22000000000003</c:v>
                </c:pt>
                <c:pt idx="854">
                  <c:v>263.63</c:v>
                </c:pt>
                <c:pt idx="855">
                  <c:v>264.04000000000002</c:v>
                </c:pt>
                <c:pt idx="856">
                  <c:v>264.45999999999998</c:v>
                </c:pt>
                <c:pt idx="857">
                  <c:v>264.88</c:v>
                </c:pt>
                <c:pt idx="858">
                  <c:v>265.3</c:v>
                </c:pt>
                <c:pt idx="859">
                  <c:v>265.70999999999998</c:v>
                </c:pt>
                <c:pt idx="860">
                  <c:v>266.14</c:v>
                </c:pt>
                <c:pt idx="861">
                  <c:v>266.56</c:v>
                </c:pt>
                <c:pt idx="862">
                  <c:v>266.98</c:v>
                </c:pt>
                <c:pt idx="863">
                  <c:v>267.39999999999998</c:v>
                </c:pt>
                <c:pt idx="864">
                  <c:v>267.82</c:v>
                </c:pt>
                <c:pt idx="865">
                  <c:v>268.24</c:v>
                </c:pt>
                <c:pt idx="866">
                  <c:v>268.66000000000003</c:v>
                </c:pt>
                <c:pt idx="867">
                  <c:v>269.08</c:v>
                </c:pt>
                <c:pt idx="868">
                  <c:v>269.5</c:v>
                </c:pt>
                <c:pt idx="869">
                  <c:v>269.93</c:v>
                </c:pt>
                <c:pt idx="870">
                  <c:v>270.35000000000002</c:v>
                </c:pt>
                <c:pt idx="871">
                  <c:v>270.77</c:v>
                </c:pt>
                <c:pt idx="872">
                  <c:v>271.19</c:v>
                </c:pt>
                <c:pt idx="873">
                  <c:v>271.61</c:v>
                </c:pt>
                <c:pt idx="874">
                  <c:v>272.02</c:v>
                </c:pt>
                <c:pt idx="875">
                  <c:v>272.44</c:v>
                </c:pt>
                <c:pt idx="876">
                  <c:v>272.86</c:v>
                </c:pt>
                <c:pt idx="877">
                  <c:v>273.27999999999997</c:v>
                </c:pt>
                <c:pt idx="878">
                  <c:v>273.7</c:v>
                </c:pt>
                <c:pt idx="879">
                  <c:v>274.12</c:v>
                </c:pt>
                <c:pt idx="880">
                  <c:v>274.52999999999997</c:v>
                </c:pt>
                <c:pt idx="881">
                  <c:v>274.95</c:v>
                </c:pt>
                <c:pt idx="882">
                  <c:v>275.37</c:v>
                </c:pt>
                <c:pt idx="883">
                  <c:v>275.77999999999997</c:v>
                </c:pt>
                <c:pt idx="884">
                  <c:v>276.2</c:v>
                </c:pt>
                <c:pt idx="885">
                  <c:v>276.61</c:v>
                </c:pt>
                <c:pt idx="886">
                  <c:v>277.02999999999997</c:v>
                </c:pt>
                <c:pt idx="887">
                  <c:v>277.45</c:v>
                </c:pt>
                <c:pt idx="888">
                  <c:v>277.86</c:v>
                </c:pt>
                <c:pt idx="889">
                  <c:v>278.27999999999997</c:v>
                </c:pt>
                <c:pt idx="890">
                  <c:v>278.7</c:v>
                </c:pt>
                <c:pt idx="891">
                  <c:v>279.11</c:v>
                </c:pt>
                <c:pt idx="892">
                  <c:v>279.52999999999997</c:v>
                </c:pt>
                <c:pt idx="893">
                  <c:v>279.95</c:v>
                </c:pt>
                <c:pt idx="894">
                  <c:v>280.36</c:v>
                </c:pt>
                <c:pt idx="895">
                  <c:v>280.77999999999997</c:v>
                </c:pt>
                <c:pt idx="896">
                  <c:v>281.2</c:v>
                </c:pt>
                <c:pt idx="897">
                  <c:v>281.62</c:v>
                </c:pt>
                <c:pt idx="898">
                  <c:v>282.02999999999997</c:v>
                </c:pt>
                <c:pt idx="899">
                  <c:v>282.45</c:v>
                </c:pt>
                <c:pt idx="900">
                  <c:v>282.87</c:v>
                </c:pt>
                <c:pt idx="901">
                  <c:v>283.27999999999997</c:v>
                </c:pt>
                <c:pt idx="902">
                  <c:v>283.7</c:v>
                </c:pt>
                <c:pt idx="903">
                  <c:v>284.12</c:v>
                </c:pt>
                <c:pt idx="904">
                  <c:v>284.52999999999997</c:v>
                </c:pt>
                <c:pt idx="905">
                  <c:v>284.95</c:v>
                </c:pt>
                <c:pt idx="906">
                  <c:v>285.37</c:v>
                </c:pt>
                <c:pt idx="907">
                  <c:v>285.79000000000002</c:v>
                </c:pt>
                <c:pt idx="908">
                  <c:v>286.2</c:v>
                </c:pt>
                <c:pt idx="909">
                  <c:v>286.62</c:v>
                </c:pt>
                <c:pt idx="910">
                  <c:v>287.04000000000002</c:v>
                </c:pt>
                <c:pt idx="911">
                  <c:v>287.45999999999998</c:v>
                </c:pt>
                <c:pt idx="912">
                  <c:v>287.87</c:v>
                </c:pt>
                <c:pt idx="913">
                  <c:v>288.29000000000002</c:v>
                </c:pt>
                <c:pt idx="914">
                  <c:v>288.70999999999998</c:v>
                </c:pt>
                <c:pt idx="915">
                  <c:v>289.13</c:v>
                </c:pt>
                <c:pt idx="916">
                  <c:v>289.54000000000002</c:v>
                </c:pt>
                <c:pt idx="917">
                  <c:v>289.95999999999998</c:v>
                </c:pt>
                <c:pt idx="918">
                  <c:v>290.38</c:v>
                </c:pt>
                <c:pt idx="919">
                  <c:v>290.79000000000002</c:v>
                </c:pt>
                <c:pt idx="920">
                  <c:v>291.20999999999998</c:v>
                </c:pt>
                <c:pt idx="921">
                  <c:v>291.63</c:v>
                </c:pt>
                <c:pt idx="922">
                  <c:v>292.04000000000002</c:v>
                </c:pt>
                <c:pt idx="923">
                  <c:v>292.45999999999998</c:v>
                </c:pt>
                <c:pt idx="924">
                  <c:v>292.88</c:v>
                </c:pt>
                <c:pt idx="925">
                  <c:v>293.29000000000002</c:v>
                </c:pt>
                <c:pt idx="926">
                  <c:v>293.70999999999998</c:v>
                </c:pt>
                <c:pt idx="927">
                  <c:v>294.13</c:v>
                </c:pt>
                <c:pt idx="928">
                  <c:v>294.55</c:v>
                </c:pt>
                <c:pt idx="929">
                  <c:v>294.95999999999998</c:v>
                </c:pt>
                <c:pt idx="930">
                  <c:v>295.38</c:v>
                </c:pt>
                <c:pt idx="931">
                  <c:v>295.8</c:v>
                </c:pt>
                <c:pt idx="932">
                  <c:v>296.22000000000003</c:v>
                </c:pt>
                <c:pt idx="933">
                  <c:v>296.64</c:v>
                </c:pt>
                <c:pt idx="934">
                  <c:v>297.06</c:v>
                </c:pt>
                <c:pt idx="935">
                  <c:v>297.47000000000003</c:v>
                </c:pt>
                <c:pt idx="936">
                  <c:v>297.89</c:v>
                </c:pt>
                <c:pt idx="937">
                  <c:v>298.31</c:v>
                </c:pt>
                <c:pt idx="938">
                  <c:v>298.73</c:v>
                </c:pt>
                <c:pt idx="939">
                  <c:v>299.14999999999998</c:v>
                </c:pt>
                <c:pt idx="940">
                  <c:v>299.57</c:v>
                </c:pt>
                <c:pt idx="941">
                  <c:v>299.99</c:v>
                </c:pt>
                <c:pt idx="942">
                  <c:v>300.41000000000003</c:v>
                </c:pt>
                <c:pt idx="943">
                  <c:v>300.83</c:v>
                </c:pt>
                <c:pt idx="944">
                  <c:v>301.25</c:v>
                </c:pt>
                <c:pt idx="945">
                  <c:v>301.67</c:v>
                </c:pt>
                <c:pt idx="946">
                  <c:v>302.08999999999997</c:v>
                </c:pt>
                <c:pt idx="947">
                  <c:v>302.51</c:v>
                </c:pt>
                <c:pt idx="948">
                  <c:v>302.93</c:v>
                </c:pt>
                <c:pt idx="949">
                  <c:v>303.35000000000002</c:v>
                </c:pt>
                <c:pt idx="950">
                  <c:v>303.77</c:v>
                </c:pt>
                <c:pt idx="951">
                  <c:v>304.2</c:v>
                </c:pt>
                <c:pt idx="952">
                  <c:v>304.62</c:v>
                </c:pt>
                <c:pt idx="953">
                  <c:v>305.04000000000002</c:v>
                </c:pt>
                <c:pt idx="954">
                  <c:v>305.45999999999998</c:v>
                </c:pt>
                <c:pt idx="955">
                  <c:v>305.89</c:v>
                </c:pt>
                <c:pt idx="956">
                  <c:v>306.31</c:v>
                </c:pt>
                <c:pt idx="957">
                  <c:v>306.73</c:v>
                </c:pt>
                <c:pt idx="958">
                  <c:v>307.14999999999998</c:v>
                </c:pt>
                <c:pt idx="959">
                  <c:v>307.58</c:v>
                </c:pt>
                <c:pt idx="960">
                  <c:v>308</c:v>
                </c:pt>
                <c:pt idx="961">
                  <c:v>308.42</c:v>
                </c:pt>
                <c:pt idx="962">
                  <c:v>308.83999999999997</c:v>
                </c:pt>
                <c:pt idx="963">
                  <c:v>309.27</c:v>
                </c:pt>
                <c:pt idx="964">
                  <c:v>309.69</c:v>
                </c:pt>
                <c:pt idx="965">
                  <c:v>310.12</c:v>
                </c:pt>
                <c:pt idx="966">
                  <c:v>310.54000000000002</c:v>
                </c:pt>
                <c:pt idx="967">
                  <c:v>310.97000000000003</c:v>
                </c:pt>
                <c:pt idx="968">
                  <c:v>311.39</c:v>
                </c:pt>
                <c:pt idx="969">
                  <c:v>311.82</c:v>
                </c:pt>
                <c:pt idx="970">
                  <c:v>312.25</c:v>
                </c:pt>
                <c:pt idx="971">
                  <c:v>312.68</c:v>
                </c:pt>
                <c:pt idx="972">
                  <c:v>313.11</c:v>
                </c:pt>
                <c:pt idx="973">
                  <c:v>313.54000000000002</c:v>
                </c:pt>
                <c:pt idx="974">
                  <c:v>313.95999999999998</c:v>
                </c:pt>
                <c:pt idx="975">
                  <c:v>314.39</c:v>
                </c:pt>
                <c:pt idx="976">
                  <c:v>314.82</c:v>
                </c:pt>
                <c:pt idx="977">
                  <c:v>315.25</c:v>
                </c:pt>
                <c:pt idx="978">
                  <c:v>315.68</c:v>
                </c:pt>
                <c:pt idx="979">
                  <c:v>316.10000000000002</c:v>
                </c:pt>
                <c:pt idx="980">
                  <c:v>316.52999999999997</c:v>
                </c:pt>
                <c:pt idx="981">
                  <c:v>316.95999999999998</c:v>
                </c:pt>
                <c:pt idx="982">
                  <c:v>317.39</c:v>
                </c:pt>
                <c:pt idx="983">
                  <c:v>317.82</c:v>
                </c:pt>
                <c:pt idx="984">
                  <c:v>318.25</c:v>
                </c:pt>
                <c:pt idx="985">
                  <c:v>318.68</c:v>
                </c:pt>
                <c:pt idx="986">
                  <c:v>319.11</c:v>
                </c:pt>
                <c:pt idx="987">
                  <c:v>319.52999999999997</c:v>
                </c:pt>
                <c:pt idx="988">
                  <c:v>319.95999999999998</c:v>
                </c:pt>
                <c:pt idx="989">
                  <c:v>320.39</c:v>
                </c:pt>
                <c:pt idx="990">
                  <c:v>320.82</c:v>
                </c:pt>
                <c:pt idx="991">
                  <c:v>321.25</c:v>
                </c:pt>
                <c:pt idx="992">
                  <c:v>321.67</c:v>
                </c:pt>
                <c:pt idx="993">
                  <c:v>322.10000000000002</c:v>
                </c:pt>
                <c:pt idx="994">
                  <c:v>322.52999999999997</c:v>
                </c:pt>
                <c:pt idx="995">
                  <c:v>322.95999999999998</c:v>
                </c:pt>
                <c:pt idx="996">
                  <c:v>323.39</c:v>
                </c:pt>
                <c:pt idx="997">
                  <c:v>323.82</c:v>
                </c:pt>
                <c:pt idx="998">
                  <c:v>324.25</c:v>
                </c:pt>
                <c:pt idx="999">
                  <c:v>324.68</c:v>
                </c:pt>
                <c:pt idx="1000">
                  <c:v>325.11</c:v>
                </c:pt>
                <c:pt idx="1001">
                  <c:v>325.54000000000002</c:v>
                </c:pt>
                <c:pt idx="1002">
                  <c:v>325.97000000000003</c:v>
                </c:pt>
                <c:pt idx="1003">
                  <c:v>326.39999999999998</c:v>
                </c:pt>
                <c:pt idx="1004">
                  <c:v>326.83</c:v>
                </c:pt>
                <c:pt idx="1005">
                  <c:v>327.26</c:v>
                </c:pt>
                <c:pt idx="1006">
                  <c:v>327.69</c:v>
                </c:pt>
                <c:pt idx="1007">
                  <c:v>328.12</c:v>
                </c:pt>
                <c:pt idx="1008">
                  <c:v>328.56</c:v>
                </c:pt>
                <c:pt idx="1009">
                  <c:v>328.99</c:v>
                </c:pt>
                <c:pt idx="1010">
                  <c:v>329.42</c:v>
                </c:pt>
                <c:pt idx="1011">
                  <c:v>329.85</c:v>
                </c:pt>
                <c:pt idx="1012">
                  <c:v>330.28</c:v>
                </c:pt>
                <c:pt idx="1013">
                  <c:v>330.71</c:v>
                </c:pt>
                <c:pt idx="1014">
                  <c:v>331.14</c:v>
                </c:pt>
                <c:pt idx="1015">
                  <c:v>331.58</c:v>
                </c:pt>
                <c:pt idx="1016">
                  <c:v>332.01</c:v>
                </c:pt>
                <c:pt idx="1017">
                  <c:v>332.44</c:v>
                </c:pt>
                <c:pt idx="1018">
                  <c:v>332.87</c:v>
                </c:pt>
                <c:pt idx="1019">
                  <c:v>333.3</c:v>
                </c:pt>
                <c:pt idx="1020">
                  <c:v>333.74</c:v>
                </c:pt>
                <c:pt idx="1021">
                  <c:v>334.17</c:v>
                </c:pt>
                <c:pt idx="1022">
                  <c:v>334.6</c:v>
                </c:pt>
                <c:pt idx="1023">
                  <c:v>335.04</c:v>
                </c:pt>
                <c:pt idx="1024">
                  <c:v>335.47</c:v>
                </c:pt>
                <c:pt idx="1025">
                  <c:v>335.91</c:v>
                </c:pt>
                <c:pt idx="1026">
                  <c:v>336.34</c:v>
                </c:pt>
                <c:pt idx="1027">
                  <c:v>336.78</c:v>
                </c:pt>
                <c:pt idx="1028">
                  <c:v>337.21</c:v>
                </c:pt>
                <c:pt idx="1029">
                  <c:v>337.64</c:v>
                </c:pt>
                <c:pt idx="1030">
                  <c:v>338.08</c:v>
                </c:pt>
                <c:pt idx="1031">
                  <c:v>338.51</c:v>
                </c:pt>
                <c:pt idx="1032">
                  <c:v>338.95</c:v>
                </c:pt>
                <c:pt idx="1033">
                  <c:v>339.38</c:v>
                </c:pt>
                <c:pt idx="1034">
                  <c:v>339.81</c:v>
                </c:pt>
                <c:pt idx="1035">
                  <c:v>340.25</c:v>
                </c:pt>
                <c:pt idx="1036">
                  <c:v>340.68</c:v>
                </c:pt>
                <c:pt idx="1037">
                  <c:v>341.12</c:v>
                </c:pt>
                <c:pt idx="1038">
                  <c:v>341.55</c:v>
                </c:pt>
                <c:pt idx="1039">
                  <c:v>341.99</c:v>
                </c:pt>
                <c:pt idx="1040">
                  <c:v>342.42</c:v>
                </c:pt>
                <c:pt idx="1041">
                  <c:v>342.86</c:v>
                </c:pt>
                <c:pt idx="1042">
                  <c:v>343.29</c:v>
                </c:pt>
                <c:pt idx="1043">
                  <c:v>343.73</c:v>
                </c:pt>
                <c:pt idx="1044">
                  <c:v>344.16</c:v>
                </c:pt>
                <c:pt idx="1045">
                  <c:v>344.59</c:v>
                </c:pt>
                <c:pt idx="1046">
                  <c:v>345.03</c:v>
                </c:pt>
                <c:pt idx="1047">
                  <c:v>345.46</c:v>
                </c:pt>
                <c:pt idx="1048">
                  <c:v>345.89</c:v>
                </c:pt>
                <c:pt idx="1049">
                  <c:v>346.33</c:v>
                </c:pt>
                <c:pt idx="1050">
                  <c:v>346.76</c:v>
                </c:pt>
                <c:pt idx="1051">
                  <c:v>347.2</c:v>
                </c:pt>
                <c:pt idx="1052">
                  <c:v>347.63</c:v>
                </c:pt>
                <c:pt idx="1053">
                  <c:v>348.06</c:v>
                </c:pt>
                <c:pt idx="1054">
                  <c:v>348.5</c:v>
                </c:pt>
                <c:pt idx="1055">
                  <c:v>348.93</c:v>
                </c:pt>
                <c:pt idx="1056">
                  <c:v>349.36</c:v>
                </c:pt>
                <c:pt idx="1057">
                  <c:v>349.8</c:v>
                </c:pt>
                <c:pt idx="1058">
                  <c:v>350.23</c:v>
                </c:pt>
                <c:pt idx="1059">
                  <c:v>350.66</c:v>
                </c:pt>
                <c:pt idx="1060">
                  <c:v>351.1</c:v>
                </c:pt>
                <c:pt idx="1061">
                  <c:v>351.53</c:v>
                </c:pt>
                <c:pt idx="1062">
                  <c:v>351.96</c:v>
                </c:pt>
                <c:pt idx="1063">
                  <c:v>352.39</c:v>
                </c:pt>
                <c:pt idx="1064">
                  <c:v>352.82</c:v>
                </c:pt>
                <c:pt idx="1065">
                  <c:v>353.26</c:v>
                </c:pt>
                <c:pt idx="1066">
                  <c:v>353.69</c:v>
                </c:pt>
                <c:pt idx="1067">
                  <c:v>354.12</c:v>
                </c:pt>
                <c:pt idx="1068">
                  <c:v>354.55</c:v>
                </c:pt>
                <c:pt idx="1069">
                  <c:v>354.98</c:v>
                </c:pt>
                <c:pt idx="1070">
                  <c:v>355.42</c:v>
                </c:pt>
                <c:pt idx="1071">
                  <c:v>355.85</c:v>
                </c:pt>
                <c:pt idx="1072">
                  <c:v>356.28</c:v>
                </c:pt>
                <c:pt idx="1073">
                  <c:v>356.71</c:v>
                </c:pt>
                <c:pt idx="1074">
                  <c:v>357.14</c:v>
                </c:pt>
                <c:pt idx="1075">
                  <c:v>357.58</c:v>
                </c:pt>
                <c:pt idx="1076">
                  <c:v>358.01</c:v>
                </c:pt>
                <c:pt idx="1077">
                  <c:v>358.44</c:v>
                </c:pt>
                <c:pt idx="1078">
                  <c:v>358.87</c:v>
                </c:pt>
                <c:pt idx="1079">
                  <c:v>359.3</c:v>
                </c:pt>
                <c:pt idx="1080">
                  <c:v>359.74</c:v>
                </c:pt>
                <c:pt idx="1081">
                  <c:v>360.17</c:v>
                </c:pt>
                <c:pt idx="1082">
                  <c:v>360.6</c:v>
                </c:pt>
                <c:pt idx="1083">
                  <c:v>361.03</c:v>
                </c:pt>
                <c:pt idx="1084">
                  <c:v>361.46</c:v>
                </c:pt>
                <c:pt idx="1085">
                  <c:v>361.89</c:v>
                </c:pt>
                <c:pt idx="1086">
                  <c:v>362.32</c:v>
                </c:pt>
                <c:pt idx="1087">
                  <c:v>362.75</c:v>
                </c:pt>
                <c:pt idx="1088">
                  <c:v>363.18</c:v>
                </c:pt>
                <c:pt idx="1089">
                  <c:v>363.61</c:v>
                </c:pt>
                <c:pt idx="1090">
                  <c:v>364.05</c:v>
                </c:pt>
                <c:pt idx="1091">
                  <c:v>364.48</c:v>
                </c:pt>
                <c:pt idx="1092">
                  <c:v>364.91</c:v>
                </c:pt>
                <c:pt idx="1093">
                  <c:v>365.34</c:v>
                </c:pt>
                <c:pt idx="1094">
                  <c:v>365.77</c:v>
                </c:pt>
                <c:pt idx="1095">
                  <c:v>366.2</c:v>
                </c:pt>
                <c:pt idx="1096">
                  <c:v>366.63</c:v>
                </c:pt>
                <c:pt idx="1097">
                  <c:v>367.06</c:v>
                </c:pt>
                <c:pt idx="1098">
                  <c:v>367.49</c:v>
                </c:pt>
                <c:pt idx="1099">
                  <c:v>367.92</c:v>
                </c:pt>
                <c:pt idx="1100">
                  <c:v>368.35</c:v>
                </c:pt>
                <c:pt idx="1101">
                  <c:v>368.78</c:v>
                </c:pt>
                <c:pt idx="1102">
                  <c:v>369.21</c:v>
                </c:pt>
                <c:pt idx="1103">
                  <c:v>369.64</c:v>
                </c:pt>
                <c:pt idx="1104">
                  <c:v>370.07</c:v>
                </c:pt>
                <c:pt idx="1105">
                  <c:v>370.5</c:v>
                </c:pt>
                <c:pt idx="1106">
                  <c:v>370.93</c:v>
                </c:pt>
                <c:pt idx="1107">
                  <c:v>371.36</c:v>
                </c:pt>
                <c:pt idx="1108">
                  <c:v>371.79</c:v>
                </c:pt>
                <c:pt idx="1109">
                  <c:v>372.22</c:v>
                </c:pt>
                <c:pt idx="1110">
                  <c:v>372.65</c:v>
                </c:pt>
                <c:pt idx="1111">
                  <c:v>373.08</c:v>
                </c:pt>
                <c:pt idx="1112">
                  <c:v>373.51</c:v>
                </c:pt>
                <c:pt idx="1113">
                  <c:v>373.94</c:v>
                </c:pt>
                <c:pt idx="1114">
                  <c:v>374.37</c:v>
                </c:pt>
                <c:pt idx="1115">
                  <c:v>374.8</c:v>
                </c:pt>
                <c:pt idx="1116">
                  <c:v>375.23</c:v>
                </c:pt>
                <c:pt idx="1117">
                  <c:v>375.65</c:v>
                </c:pt>
                <c:pt idx="1118">
                  <c:v>376.08</c:v>
                </c:pt>
                <c:pt idx="1119">
                  <c:v>376.51</c:v>
                </c:pt>
                <c:pt idx="1120">
                  <c:v>376.94</c:v>
                </c:pt>
                <c:pt idx="1121">
                  <c:v>377.37</c:v>
                </c:pt>
                <c:pt idx="1122">
                  <c:v>377.8</c:v>
                </c:pt>
                <c:pt idx="1123">
                  <c:v>378.23</c:v>
                </c:pt>
                <c:pt idx="1124">
                  <c:v>378.66</c:v>
                </c:pt>
                <c:pt idx="1125">
                  <c:v>379.08</c:v>
                </c:pt>
                <c:pt idx="1126">
                  <c:v>379.51</c:v>
                </c:pt>
                <c:pt idx="1127">
                  <c:v>379.94</c:v>
                </c:pt>
                <c:pt idx="1128">
                  <c:v>380.37</c:v>
                </c:pt>
                <c:pt idx="1129">
                  <c:v>380.8</c:v>
                </c:pt>
                <c:pt idx="1130">
                  <c:v>381.23</c:v>
                </c:pt>
                <c:pt idx="1131">
                  <c:v>381.66</c:v>
                </c:pt>
                <c:pt idx="1132">
                  <c:v>382.09</c:v>
                </c:pt>
                <c:pt idx="1133">
                  <c:v>382.51</c:v>
                </c:pt>
                <c:pt idx="1134">
                  <c:v>382.94</c:v>
                </c:pt>
                <c:pt idx="1135">
                  <c:v>383.37</c:v>
                </c:pt>
                <c:pt idx="1136">
                  <c:v>383.8</c:v>
                </c:pt>
                <c:pt idx="1137">
                  <c:v>384.23</c:v>
                </c:pt>
                <c:pt idx="1138">
                  <c:v>384.65</c:v>
                </c:pt>
                <c:pt idx="1139">
                  <c:v>385.08</c:v>
                </c:pt>
                <c:pt idx="1140">
                  <c:v>385.51</c:v>
                </c:pt>
                <c:pt idx="1141">
                  <c:v>385.94</c:v>
                </c:pt>
                <c:pt idx="1142">
                  <c:v>386.37</c:v>
                </c:pt>
                <c:pt idx="1143">
                  <c:v>386.79</c:v>
                </c:pt>
                <c:pt idx="1144">
                  <c:v>387.22</c:v>
                </c:pt>
                <c:pt idx="1145">
                  <c:v>387.65</c:v>
                </c:pt>
                <c:pt idx="1146">
                  <c:v>388.08</c:v>
                </c:pt>
                <c:pt idx="1147">
                  <c:v>388.5</c:v>
                </c:pt>
                <c:pt idx="1148">
                  <c:v>388.93</c:v>
                </c:pt>
                <c:pt idx="1149">
                  <c:v>389.36</c:v>
                </c:pt>
                <c:pt idx="1150">
                  <c:v>389.78</c:v>
                </c:pt>
                <c:pt idx="1151">
                  <c:v>390.21</c:v>
                </c:pt>
                <c:pt idx="1152">
                  <c:v>390.64</c:v>
                </c:pt>
                <c:pt idx="1153">
                  <c:v>391.06</c:v>
                </c:pt>
                <c:pt idx="1154">
                  <c:v>391.49</c:v>
                </c:pt>
                <c:pt idx="1155">
                  <c:v>391.92</c:v>
                </c:pt>
                <c:pt idx="1156">
                  <c:v>392.35</c:v>
                </c:pt>
                <c:pt idx="1157">
                  <c:v>392.78</c:v>
                </c:pt>
                <c:pt idx="1158">
                  <c:v>393.2</c:v>
                </c:pt>
                <c:pt idx="1159">
                  <c:v>393.63</c:v>
                </c:pt>
                <c:pt idx="1160">
                  <c:v>394.06</c:v>
                </c:pt>
                <c:pt idx="1161">
                  <c:v>394.49</c:v>
                </c:pt>
                <c:pt idx="1162">
                  <c:v>394.91</c:v>
                </c:pt>
                <c:pt idx="1163">
                  <c:v>395.34</c:v>
                </c:pt>
                <c:pt idx="1164">
                  <c:v>395.77</c:v>
                </c:pt>
                <c:pt idx="1165">
                  <c:v>396.2</c:v>
                </c:pt>
                <c:pt idx="1166">
                  <c:v>396.63</c:v>
                </c:pt>
                <c:pt idx="1167">
                  <c:v>397.06</c:v>
                </c:pt>
                <c:pt idx="1168">
                  <c:v>397.48</c:v>
                </c:pt>
                <c:pt idx="1169">
                  <c:v>397.91</c:v>
                </c:pt>
                <c:pt idx="1170">
                  <c:v>398.34</c:v>
                </c:pt>
                <c:pt idx="1171">
                  <c:v>398.77</c:v>
                </c:pt>
                <c:pt idx="1172">
                  <c:v>399.2</c:v>
                </c:pt>
                <c:pt idx="1173">
                  <c:v>399.62</c:v>
                </c:pt>
                <c:pt idx="1174">
                  <c:v>400.05</c:v>
                </c:pt>
                <c:pt idx="1175">
                  <c:v>400.48</c:v>
                </c:pt>
                <c:pt idx="1176">
                  <c:v>400.9</c:v>
                </c:pt>
                <c:pt idx="1177">
                  <c:v>401.33</c:v>
                </c:pt>
                <c:pt idx="1178">
                  <c:v>401.76</c:v>
                </c:pt>
                <c:pt idx="1179">
                  <c:v>402.18</c:v>
                </c:pt>
                <c:pt idx="1180">
                  <c:v>402.61</c:v>
                </c:pt>
                <c:pt idx="1181">
                  <c:v>403.04</c:v>
                </c:pt>
                <c:pt idx="1182">
                  <c:v>403.47</c:v>
                </c:pt>
                <c:pt idx="1183">
                  <c:v>403.89</c:v>
                </c:pt>
                <c:pt idx="1184">
                  <c:v>404.32</c:v>
                </c:pt>
                <c:pt idx="1185">
                  <c:v>404.75</c:v>
                </c:pt>
                <c:pt idx="1186">
                  <c:v>405.17</c:v>
                </c:pt>
                <c:pt idx="1187">
                  <c:v>405.6</c:v>
                </c:pt>
                <c:pt idx="1188">
                  <c:v>406.03</c:v>
                </c:pt>
                <c:pt idx="1189">
                  <c:v>406.45</c:v>
                </c:pt>
                <c:pt idx="1190">
                  <c:v>406.88</c:v>
                </c:pt>
                <c:pt idx="1191">
                  <c:v>407.31</c:v>
                </c:pt>
                <c:pt idx="1192">
                  <c:v>407.73</c:v>
                </c:pt>
                <c:pt idx="1193">
                  <c:v>408.16</c:v>
                </c:pt>
                <c:pt idx="1194">
                  <c:v>408.59</c:v>
                </c:pt>
                <c:pt idx="1195">
                  <c:v>409.01</c:v>
                </c:pt>
                <c:pt idx="1196">
                  <c:v>409.44</c:v>
                </c:pt>
                <c:pt idx="1197">
                  <c:v>409.87</c:v>
                </c:pt>
                <c:pt idx="1198">
                  <c:v>410.29</c:v>
                </c:pt>
                <c:pt idx="1199">
                  <c:v>410.72</c:v>
                </c:pt>
                <c:pt idx="1200">
                  <c:v>411.14</c:v>
                </c:pt>
                <c:pt idx="1201">
                  <c:v>411.57</c:v>
                </c:pt>
                <c:pt idx="1202">
                  <c:v>411.99</c:v>
                </c:pt>
                <c:pt idx="1203">
                  <c:v>412.42</c:v>
                </c:pt>
                <c:pt idx="1204">
                  <c:v>412.84</c:v>
                </c:pt>
                <c:pt idx="1205">
                  <c:v>413.27</c:v>
                </c:pt>
                <c:pt idx="1206">
                  <c:v>413.69</c:v>
                </c:pt>
                <c:pt idx="1207">
                  <c:v>414.12</c:v>
                </c:pt>
                <c:pt idx="1208">
                  <c:v>414.54</c:v>
                </c:pt>
                <c:pt idx="1209">
                  <c:v>414.97</c:v>
                </c:pt>
                <c:pt idx="1210">
                  <c:v>415.4</c:v>
                </c:pt>
                <c:pt idx="1211">
                  <c:v>415.82</c:v>
                </c:pt>
                <c:pt idx="1212">
                  <c:v>416.25</c:v>
                </c:pt>
                <c:pt idx="1213">
                  <c:v>416.67</c:v>
                </c:pt>
                <c:pt idx="1214">
                  <c:v>417.1</c:v>
                </c:pt>
                <c:pt idx="1215">
                  <c:v>417.53</c:v>
                </c:pt>
                <c:pt idx="1216">
                  <c:v>417.95</c:v>
                </c:pt>
                <c:pt idx="1217">
                  <c:v>418.38</c:v>
                </c:pt>
                <c:pt idx="1218">
                  <c:v>418.8</c:v>
                </c:pt>
                <c:pt idx="1219">
                  <c:v>419.23</c:v>
                </c:pt>
                <c:pt idx="1220">
                  <c:v>419.66</c:v>
                </c:pt>
                <c:pt idx="1221">
                  <c:v>420.08</c:v>
                </c:pt>
                <c:pt idx="1222">
                  <c:v>420.51</c:v>
                </c:pt>
                <c:pt idx="1223">
                  <c:v>420.93</c:v>
                </c:pt>
                <c:pt idx="1224">
                  <c:v>421.35</c:v>
                </c:pt>
                <c:pt idx="1225">
                  <c:v>421.78</c:v>
                </c:pt>
                <c:pt idx="1226">
                  <c:v>422.2</c:v>
                </c:pt>
                <c:pt idx="1227">
                  <c:v>422.62</c:v>
                </c:pt>
                <c:pt idx="1228">
                  <c:v>423.05</c:v>
                </c:pt>
                <c:pt idx="1229">
                  <c:v>423.47</c:v>
                </c:pt>
                <c:pt idx="1230">
                  <c:v>423.9</c:v>
                </c:pt>
                <c:pt idx="1231">
                  <c:v>424.32</c:v>
                </c:pt>
                <c:pt idx="1232">
                  <c:v>424.75</c:v>
                </c:pt>
                <c:pt idx="1233">
                  <c:v>425.17</c:v>
                </c:pt>
                <c:pt idx="1234">
                  <c:v>425.59</c:v>
                </c:pt>
                <c:pt idx="1235">
                  <c:v>426.02</c:v>
                </c:pt>
                <c:pt idx="1236">
                  <c:v>426.44</c:v>
                </c:pt>
                <c:pt idx="1237">
                  <c:v>426.86</c:v>
                </c:pt>
                <c:pt idx="1238">
                  <c:v>427.29</c:v>
                </c:pt>
                <c:pt idx="1239">
                  <c:v>427.71</c:v>
                </c:pt>
                <c:pt idx="1240">
                  <c:v>428.13</c:v>
                </c:pt>
                <c:pt idx="1241">
                  <c:v>428.56</c:v>
                </c:pt>
                <c:pt idx="1242">
                  <c:v>428.98</c:v>
                </c:pt>
                <c:pt idx="1243">
                  <c:v>429.41</c:v>
                </c:pt>
                <c:pt idx="1244">
                  <c:v>429.83</c:v>
                </c:pt>
                <c:pt idx="1245">
                  <c:v>430.26</c:v>
                </c:pt>
                <c:pt idx="1246">
                  <c:v>430.68</c:v>
                </c:pt>
                <c:pt idx="1247">
                  <c:v>431.1</c:v>
                </c:pt>
                <c:pt idx="1248">
                  <c:v>431.52</c:v>
                </c:pt>
                <c:pt idx="1249">
                  <c:v>431.95</c:v>
                </c:pt>
                <c:pt idx="1250">
                  <c:v>432.37</c:v>
                </c:pt>
                <c:pt idx="1251">
                  <c:v>432.79</c:v>
                </c:pt>
                <c:pt idx="1252">
                  <c:v>433.22</c:v>
                </c:pt>
                <c:pt idx="1253">
                  <c:v>433.64</c:v>
                </c:pt>
                <c:pt idx="1254">
                  <c:v>434.06</c:v>
                </c:pt>
                <c:pt idx="1255">
                  <c:v>434.48</c:v>
                </c:pt>
                <c:pt idx="1256">
                  <c:v>434.91</c:v>
                </c:pt>
                <c:pt idx="1257">
                  <c:v>435.33</c:v>
                </c:pt>
                <c:pt idx="1258">
                  <c:v>435.75</c:v>
                </c:pt>
                <c:pt idx="1259">
                  <c:v>436.17</c:v>
                </c:pt>
                <c:pt idx="1260">
                  <c:v>436.6</c:v>
                </c:pt>
                <c:pt idx="1261">
                  <c:v>437.02</c:v>
                </c:pt>
                <c:pt idx="1262">
                  <c:v>437.44</c:v>
                </c:pt>
                <c:pt idx="1263">
                  <c:v>437.87</c:v>
                </c:pt>
                <c:pt idx="1264">
                  <c:v>438.29</c:v>
                </c:pt>
                <c:pt idx="1265">
                  <c:v>438.71</c:v>
                </c:pt>
                <c:pt idx="1266">
                  <c:v>439.13</c:v>
                </c:pt>
                <c:pt idx="1267">
                  <c:v>439.56</c:v>
                </c:pt>
                <c:pt idx="1268">
                  <c:v>439.98</c:v>
                </c:pt>
                <c:pt idx="1269">
                  <c:v>440.4</c:v>
                </c:pt>
                <c:pt idx="1270">
                  <c:v>440.83</c:v>
                </c:pt>
                <c:pt idx="1271">
                  <c:v>441.25</c:v>
                </c:pt>
                <c:pt idx="1272">
                  <c:v>441.67</c:v>
                </c:pt>
                <c:pt idx="1273">
                  <c:v>442.09</c:v>
                </c:pt>
                <c:pt idx="1274">
                  <c:v>442.52</c:v>
                </c:pt>
                <c:pt idx="1275">
                  <c:v>442.94</c:v>
                </c:pt>
                <c:pt idx="1276">
                  <c:v>443.36</c:v>
                </c:pt>
                <c:pt idx="1277">
                  <c:v>443.78</c:v>
                </c:pt>
                <c:pt idx="1278">
                  <c:v>444.2</c:v>
                </c:pt>
                <c:pt idx="1279">
                  <c:v>444.63</c:v>
                </c:pt>
                <c:pt idx="1280">
                  <c:v>445.05</c:v>
                </c:pt>
                <c:pt idx="1281">
                  <c:v>445.47</c:v>
                </c:pt>
                <c:pt idx="1282">
                  <c:v>445.9</c:v>
                </c:pt>
                <c:pt idx="1283">
                  <c:v>446.32</c:v>
                </c:pt>
                <c:pt idx="1284">
                  <c:v>446.74</c:v>
                </c:pt>
                <c:pt idx="1285">
                  <c:v>447.16</c:v>
                </c:pt>
                <c:pt idx="1286">
                  <c:v>447.58</c:v>
                </c:pt>
                <c:pt idx="1287">
                  <c:v>448</c:v>
                </c:pt>
                <c:pt idx="1288">
                  <c:v>448.42</c:v>
                </c:pt>
                <c:pt idx="1289">
                  <c:v>448.84</c:v>
                </c:pt>
                <c:pt idx="1290">
                  <c:v>449.26</c:v>
                </c:pt>
                <c:pt idx="1291">
                  <c:v>449.69</c:v>
                </c:pt>
                <c:pt idx="1292">
                  <c:v>450.11</c:v>
                </c:pt>
                <c:pt idx="1293">
                  <c:v>450.53</c:v>
                </c:pt>
                <c:pt idx="1294">
                  <c:v>450.95</c:v>
                </c:pt>
                <c:pt idx="1295">
                  <c:v>451.37</c:v>
                </c:pt>
                <c:pt idx="1296">
                  <c:v>451.79</c:v>
                </c:pt>
                <c:pt idx="1297">
                  <c:v>452.21</c:v>
                </c:pt>
                <c:pt idx="1298">
                  <c:v>452.63</c:v>
                </c:pt>
                <c:pt idx="1299">
                  <c:v>453.05</c:v>
                </c:pt>
                <c:pt idx="1300">
                  <c:v>453.47</c:v>
                </c:pt>
                <c:pt idx="1301">
                  <c:v>453.89</c:v>
                </c:pt>
                <c:pt idx="1302">
                  <c:v>454.31</c:v>
                </c:pt>
                <c:pt idx="1303">
                  <c:v>454.74</c:v>
                </c:pt>
                <c:pt idx="1304">
                  <c:v>455.16</c:v>
                </c:pt>
                <c:pt idx="1305">
                  <c:v>455.58</c:v>
                </c:pt>
                <c:pt idx="1306">
                  <c:v>456</c:v>
                </c:pt>
                <c:pt idx="1307">
                  <c:v>456.42</c:v>
                </c:pt>
                <c:pt idx="1308">
                  <c:v>456.84</c:v>
                </c:pt>
                <c:pt idx="1309">
                  <c:v>457.26</c:v>
                </c:pt>
                <c:pt idx="1310">
                  <c:v>457.69</c:v>
                </c:pt>
                <c:pt idx="1311">
                  <c:v>458.11</c:v>
                </c:pt>
                <c:pt idx="1312">
                  <c:v>458.53</c:v>
                </c:pt>
                <c:pt idx="1313">
                  <c:v>458.95</c:v>
                </c:pt>
                <c:pt idx="1314">
                  <c:v>459.38</c:v>
                </c:pt>
                <c:pt idx="1315">
                  <c:v>459.8</c:v>
                </c:pt>
                <c:pt idx="1316">
                  <c:v>460.22</c:v>
                </c:pt>
                <c:pt idx="1317">
                  <c:v>460.65</c:v>
                </c:pt>
                <c:pt idx="1318">
                  <c:v>461.07</c:v>
                </c:pt>
                <c:pt idx="1319">
                  <c:v>461.49</c:v>
                </c:pt>
                <c:pt idx="1320">
                  <c:v>461.92</c:v>
                </c:pt>
                <c:pt idx="1321">
                  <c:v>462.34</c:v>
                </c:pt>
                <c:pt idx="1322">
                  <c:v>462.76</c:v>
                </c:pt>
                <c:pt idx="1323">
                  <c:v>463.19</c:v>
                </c:pt>
                <c:pt idx="1324">
                  <c:v>463.61</c:v>
                </c:pt>
                <c:pt idx="1325">
                  <c:v>464.03</c:v>
                </c:pt>
                <c:pt idx="1326">
                  <c:v>464.46</c:v>
                </c:pt>
                <c:pt idx="1327">
                  <c:v>464.88</c:v>
                </c:pt>
                <c:pt idx="1328">
                  <c:v>465.31</c:v>
                </c:pt>
                <c:pt idx="1329">
                  <c:v>465.73</c:v>
                </c:pt>
                <c:pt idx="1330">
                  <c:v>466.15</c:v>
                </c:pt>
                <c:pt idx="1331">
                  <c:v>466.58</c:v>
                </c:pt>
                <c:pt idx="1332">
                  <c:v>467</c:v>
                </c:pt>
                <c:pt idx="1333">
                  <c:v>467.42</c:v>
                </c:pt>
                <c:pt idx="1334">
                  <c:v>467.85</c:v>
                </c:pt>
                <c:pt idx="1335">
                  <c:v>468.27</c:v>
                </c:pt>
                <c:pt idx="1336">
                  <c:v>468.69</c:v>
                </c:pt>
                <c:pt idx="1337">
                  <c:v>469.12</c:v>
                </c:pt>
                <c:pt idx="1338">
                  <c:v>469.54</c:v>
                </c:pt>
                <c:pt idx="1339">
                  <c:v>469.97</c:v>
                </c:pt>
                <c:pt idx="1340">
                  <c:v>470.39</c:v>
                </c:pt>
                <c:pt idx="1341">
                  <c:v>470.81</c:v>
                </c:pt>
                <c:pt idx="1342">
                  <c:v>471.24</c:v>
                </c:pt>
                <c:pt idx="1343">
                  <c:v>471.66</c:v>
                </c:pt>
                <c:pt idx="1344">
                  <c:v>472.09</c:v>
                </c:pt>
                <c:pt idx="1345">
                  <c:v>472.51</c:v>
                </c:pt>
                <c:pt idx="1346">
                  <c:v>472.93</c:v>
                </c:pt>
                <c:pt idx="1347">
                  <c:v>473.36</c:v>
                </c:pt>
                <c:pt idx="1348">
                  <c:v>473.78</c:v>
                </c:pt>
                <c:pt idx="1349">
                  <c:v>474.2</c:v>
                </c:pt>
                <c:pt idx="1350">
                  <c:v>474.63</c:v>
                </c:pt>
                <c:pt idx="1351">
                  <c:v>475.05</c:v>
                </c:pt>
                <c:pt idx="1352">
                  <c:v>475.47</c:v>
                </c:pt>
                <c:pt idx="1353">
                  <c:v>475.9</c:v>
                </c:pt>
                <c:pt idx="1354">
                  <c:v>476.32</c:v>
                </c:pt>
                <c:pt idx="1355">
                  <c:v>476.74</c:v>
                </c:pt>
                <c:pt idx="1356">
                  <c:v>477.17</c:v>
                </c:pt>
                <c:pt idx="1357">
                  <c:v>477.59</c:v>
                </c:pt>
                <c:pt idx="1358">
                  <c:v>478.02</c:v>
                </c:pt>
                <c:pt idx="1359">
                  <c:v>478.44</c:v>
                </c:pt>
                <c:pt idx="1360">
                  <c:v>478.86</c:v>
                </c:pt>
                <c:pt idx="1361">
                  <c:v>479.29</c:v>
                </c:pt>
                <c:pt idx="1362">
                  <c:v>479.71</c:v>
                </c:pt>
                <c:pt idx="1363">
                  <c:v>480.14</c:v>
                </c:pt>
                <c:pt idx="1364">
                  <c:v>480.56</c:v>
                </c:pt>
                <c:pt idx="1365">
                  <c:v>480.98</c:v>
                </c:pt>
                <c:pt idx="1366">
                  <c:v>481.4</c:v>
                </c:pt>
                <c:pt idx="1367">
                  <c:v>481.83</c:v>
                </c:pt>
                <c:pt idx="1368">
                  <c:v>482.25</c:v>
                </c:pt>
                <c:pt idx="1369">
                  <c:v>482.67</c:v>
                </c:pt>
                <c:pt idx="1370">
                  <c:v>483.1</c:v>
                </c:pt>
                <c:pt idx="1371">
                  <c:v>483.52</c:v>
                </c:pt>
                <c:pt idx="1372">
                  <c:v>483.94</c:v>
                </c:pt>
                <c:pt idx="1373">
                  <c:v>484.37</c:v>
                </c:pt>
                <c:pt idx="1374">
                  <c:v>484.79</c:v>
                </c:pt>
                <c:pt idx="1375">
                  <c:v>485.21</c:v>
                </c:pt>
                <c:pt idx="1376">
                  <c:v>485.64</c:v>
                </c:pt>
                <c:pt idx="1377">
                  <c:v>486.06</c:v>
                </c:pt>
                <c:pt idx="1378">
                  <c:v>486.48</c:v>
                </c:pt>
                <c:pt idx="1379">
                  <c:v>486.91</c:v>
                </c:pt>
                <c:pt idx="1380">
                  <c:v>487.33</c:v>
                </c:pt>
                <c:pt idx="1381">
                  <c:v>487.75</c:v>
                </c:pt>
                <c:pt idx="1382">
                  <c:v>488.18</c:v>
                </c:pt>
                <c:pt idx="1383">
                  <c:v>488.6</c:v>
                </c:pt>
                <c:pt idx="1384">
                  <c:v>489.02</c:v>
                </c:pt>
                <c:pt idx="1385">
                  <c:v>489.45</c:v>
                </c:pt>
                <c:pt idx="1386">
                  <c:v>489.87</c:v>
                </c:pt>
                <c:pt idx="1387">
                  <c:v>490.29</c:v>
                </c:pt>
                <c:pt idx="1388">
                  <c:v>490.71</c:v>
                </c:pt>
                <c:pt idx="1389">
                  <c:v>491.14</c:v>
                </c:pt>
                <c:pt idx="1390">
                  <c:v>491.56</c:v>
                </c:pt>
                <c:pt idx="1391">
                  <c:v>491.99</c:v>
                </c:pt>
                <c:pt idx="1392">
                  <c:v>492.41</c:v>
                </c:pt>
                <c:pt idx="1393">
                  <c:v>492.83</c:v>
                </c:pt>
                <c:pt idx="1394">
                  <c:v>493.26</c:v>
                </c:pt>
                <c:pt idx="1395">
                  <c:v>493.68</c:v>
                </c:pt>
                <c:pt idx="1396">
                  <c:v>494.11</c:v>
                </c:pt>
                <c:pt idx="1397">
                  <c:v>494.53</c:v>
                </c:pt>
                <c:pt idx="1398">
                  <c:v>494.95</c:v>
                </c:pt>
                <c:pt idx="1399">
                  <c:v>495.38</c:v>
                </c:pt>
                <c:pt idx="1400">
                  <c:v>495.8</c:v>
                </c:pt>
                <c:pt idx="1401">
                  <c:v>496.22</c:v>
                </c:pt>
                <c:pt idx="1402">
                  <c:v>496.65</c:v>
                </c:pt>
                <c:pt idx="1403">
                  <c:v>497.07</c:v>
                </c:pt>
                <c:pt idx="1404">
                  <c:v>497.5</c:v>
                </c:pt>
                <c:pt idx="1405">
                  <c:v>497.92</c:v>
                </c:pt>
                <c:pt idx="1406">
                  <c:v>498.35</c:v>
                </c:pt>
                <c:pt idx="1407">
                  <c:v>498.77</c:v>
                </c:pt>
                <c:pt idx="1408">
                  <c:v>499.19</c:v>
                </c:pt>
                <c:pt idx="1409">
                  <c:v>499.61</c:v>
                </c:pt>
                <c:pt idx="1410">
                  <c:v>500.04</c:v>
                </c:pt>
                <c:pt idx="1411">
                  <c:v>500.46</c:v>
                </c:pt>
                <c:pt idx="1412">
                  <c:v>500.88</c:v>
                </c:pt>
                <c:pt idx="1413">
                  <c:v>501.31</c:v>
                </c:pt>
                <c:pt idx="1414">
                  <c:v>501.73</c:v>
                </c:pt>
                <c:pt idx="1415">
                  <c:v>502.15</c:v>
                </c:pt>
                <c:pt idx="1416">
                  <c:v>502.57</c:v>
                </c:pt>
                <c:pt idx="1417">
                  <c:v>503</c:v>
                </c:pt>
                <c:pt idx="1418">
                  <c:v>503.42</c:v>
                </c:pt>
                <c:pt idx="1419">
                  <c:v>503.84</c:v>
                </c:pt>
                <c:pt idx="1420">
                  <c:v>504.27</c:v>
                </c:pt>
                <c:pt idx="1421">
                  <c:v>504.69</c:v>
                </c:pt>
                <c:pt idx="1422">
                  <c:v>505.11</c:v>
                </c:pt>
                <c:pt idx="1423">
                  <c:v>505.54</c:v>
                </c:pt>
                <c:pt idx="1424">
                  <c:v>505.96</c:v>
                </c:pt>
                <c:pt idx="1425">
                  <c:v>506.38</c:v>
                </c:pt>
                <c:pt idx="1426">
                  <c:v>506.81</c:v>
                </c:pt>
                <c:pt idx="1427">
                  <c:v>507.23</c:v>
                </c:pt>
                <c:pt idx="1428">
                  <c:v>507.65</c:v>
                </c:pt>
                <c:pt idx="1429">
                  <c:v>508.07</c:v>
                </c:pt>
                <c:pt idx="1430">
                  <c:v>508.49</c:v>
                </c:pt>
                <c:pt idx="1431">
                  <c:v>508.91</c:v>
                </c:pt>
                <c:pt idx="1432">
                  <c:v>509.34</c:v>
                </c:pt>
                <c:pt idx="1433">
                  <c:v>509.76</c:v>
                </c:pt>
                <c:pt idx="1434">
                  <c:v>510.18</c:v>
                </c:pt>
                <c:pt idx="1435">
                  <c:v>510.6</c:v>
                </c:pt>
                <c:pt idx="1436">
                  <c:v>511.03</c:v>
                </c:pt>
                <c:pt idx="1437">
                  <c:v>511.45</c:v>
                </c:pt>
                <c:pt idx="1438">
                  <c:v>511.87</c:v>
                </c:pt>
                <c:pt idx="1439">
                  <c:v>512.29</c:v>
                </c:pt>
                <c:pt idx="1440">
                  <c:v>512.72</c:v>
                </c:pt>
                <c:pt idx="1441">
                  <c:v>513.14</c:v>
                </c:pt>
                <c:pt idx="1442">
                  <c:v>513.55999999999995</c:v>
                </c:pt>
                <c:pt idx="1443">
                  <c:v>513.99</c:v>
                </c:pt>
                <c:pt idx="1444">
                  <c:v>514.41</c:v>
                </c:pt>
                <c:pt idx="1445">
                  <c:v>514.83000000000004</c:v>
                </c:pt>
                <c:pt idx="1446">
                  <c:v>515.26</c:v>
                </c:pt>
                <c:pt idx="1447">
                  <c:v>515.67999999999995</c:v>
                </c:pt>
                <c:pt idx="1448">
                  <c:v>516.1</c:v>
                </c:pt>
                <c:pt idx="1449">
                  <c:v>516.53</c:v>
                </c:pt>
                <c:pt idx="1450">
                  <c:v>516.95000000000005</c:v>
                </c:pt>
                <c:pt idx="1451">
                  <c:v>517.37</c:v>
                </c:pt>
                <c:pt idx="1452">
                  <c:v>517.79</c:v>
                </c:pt>
                <c:pt idx="1453">
                  <c:v>518.21</c:v>
                </c:pt>
                <c:pt idx="1454">
                  <c:v>518.63</c:v>
                </c:pt>
                <c:pt idx="1455">
                  <c:v>519.05999999999995</c:v>
                </c:pt>
                <c:pt idx="1456">
                  <c:v>519.48</c:v>
                </c:pt>
                <c:pt idx="1457">
                  <c:v>519.9</c:v>
                </c:pt>
                <c:pt idx="1458">
                  <c:v>520.32000000000005</c:v>
                </c:pt>
                <c:pt idx="1459">
                  <c:v>520.74</c:v>
                </c:pt>
                <c:pt idx="1460">
                  <c:v>521.16999999999996</c:v>
                </c:pt>
                <c:pt idx="1461">
                  <c:v>521.59</c:v>
                </c:pt>
                <c:pt idx="1462">
                  <c:v>522.01</c:v>
                </c:pt>
                <c:pt idx="1463">
                  <c:v>522.42999999999995</c:v>
                </c:pt>
                <c:pt idx="1464">
                  <c:v>522.86</c:v>
                </c:pt>
                <c:pt idx="1465">
                  <c:v>523.28</c:v>
                </c:pt>
                <c:pt idx="1466">
                  <c:v>523.70000000000005</c:v>
                </c:pt>
                <c:pt idx="1467">
                  <c:v>524.12</c:v>
                </c:pt>
                <c:pt idx="1468">
                  <c:v>524.54</c:v>
                </c:pt>
                <c:pt idx="1469">
                  <c:v>524.97</c:v>
                </c:pt>
                <c:pt idx="1470">
                  <c:v>525.39</c:v>
                </c:pt>
                <c:pt idx="1471">
                  <c:v>525.80999999999995</c:v>
                </c:pt>
                <c:pt idx="1472">
                  <c:v>526.23</c:v>
                </c:pt>
                <c:pt idx="1473">
                  <c:v>526.65</c:v>
                </c:pt>
                <c:pt idx="1474">
                  <c:v>527.07000000000005</c:v>
                </c:pt>
                <c:pt idx="1475">
                  <c:v>527.49</c:v>
                </c:pt>
                <c:pt idx="1476">
                  <c:v>527.91</c:v>
                </c:pt>
                <c:pt idx="1477">
                  <c:v>528.33000000000004</c:v>
                </c:pt>
                <c:pt idx="1478">
                  <c:v>528.76</c:v>
                </c:pt>
                <c:pt idx="1479">
                  <c:v>529.17999999999995</c:v>
                </c:pt>
                <c:pt idx="1480">
                  <c:v>529.6</c:v>
                </c:pt>
                <c:pt idx="1481">
                  <c:v>530.03</c:v>
                </c:pt>
                <c:pt idx="1482">
                  <c:v>530.45000000000005</c:v>
                </c:pt>
                <c:pt idx="1483">
                  <c:v>530.87</c:v>
                </c:pt>
                <c:pt idx="1484">
                  <c:v>531.29</c:v>
                </c:pt>
                <c:pt idx="1485">
                  <c:v>531.71</c:v>
                </c:pt>
                <c:pt idx="1486">
                  <c:v>532.13</c:v>
                </c:pt>
                <c:pt idx="1487">
                  <c:v>532.55999999999995</c:v>
                </c:pt>
                <c:pt idx="1488">
                  <c:v>532.98</c:v>
                </c:pt>
                <c:pt idx="1489">
                  <c:v>533.4</c:v>
                </c:pt>
                <c:pt idx="1490">
                  <c:v>533.82000000000005</c:v>
                </c:pt>
                <c:pt idx="1491">
                  <c:v>534.25</c:v>
                </c:pt>
                <c:pt idx="1492">
                  <c:v>534.66999999999996</c:v>
                </c:pt>
                <c:pt idx="1493">
                  <c:v>535.09</c:v>
                </c:pt>
                <c:pt idx="1494">
                  <c:v>535.51</c:v>
                </c:pt>
                <c:pt idx="1495">
                  <c:v>535.92999999999995</c:v>
                </c:pt>
                <c:pt idx="1496">
                  <c:v>536.35</c:v>
                </c:pt>
                <c:pt idx="1497">
                  <c:v>536.78</c:v>
                </c:pt>
                <c:pt idx="1498">
                  <c:v>537.20000000000005</c:v>
                </c:pt>
                <c:pt idx="1499">
                  <c:v>537.62</c:v>
                </c:pt>
                <c:pt idx="1500">
                  <c:v>538.04</c:v>
                </c:pt>
                <c:pt idx="1501">
                  <c:v>538.46</c:v>
                </c:pt>
                <c:pt idx="1502">
                  <c:v>538.88</c:v>
                </c:pt>
                <c:pt idx="1503">
                  <c:v>539.30999999999995</c:v>
                </c:pt>
                <c:pt idx="1504">
                  <c:v>539.73</c:v>
                </c:pt>
                <c:pt idx="1505">
                  <c:v>540.15</c:v>
                </c:pt>
                <c:pt idx="1506">
                  <c:v>540.57000000000005</c:v>
                </c:pt>
                <c:pt idx="1507">
                  <c:v>541</c:v>
                </c:pt>
                <c:pt idx="1508">
                  <c:v>541.41999999999996</c:v>
                </c:pt>
                <c:pt idx="1509">
                  <c:v>541.84</c:v>
                </c:pt>
                <c:pt idx="1510">
                  <c:v>542.26</c:v>
                </c:pt>
                <c:pt idx="1511">
                  <c:v>542.67999999999995</c:v>
                </c:pt>
                <c:pt idx="1512">
                  <c:v>543.11</c:v>
                </c:pt>
                <c:pt idx="1513">
                  <c:v>543.53</c:v>
                </c:pt>
                <c:pt idx="1514">
                  <c:v>543.95000000000005</c:v>
                </c:pt>
                <c:pt idx="1515">
                  <c:v>544.38</c:v>
                </c:pt>
                <c:pt idx="1516">
                  <c:v>544.79999999999995</c:v>
                </c:pt>
                <c:pt idx="1517">
                  <c:v>545.22</c:v>
                </c:pt>
                <c:pt idx="1518">
                  <c:v>545.64</c:v>
                </c:pt>
                <c:pt idx="1519">
                  <c:v>546.07000000000005</c:v>
                </c:pt>
                <c:pt idx="1520">
                  <c:v>546.49</c:v>
                </c:pt>
                <c:pt idx="1521">
                  <c:v>546.91</c:v>
                </c:pt>
                <c:pt idx="1522">
                  <c:v>547.34</c:v>
                </c:pt>
                <c:pt idx="1523">
                  <c:v>547.76</c:v>
                </c:pt>
                <c:pt idx="1524">
                  <c:v>548.17999999999995</c:v>
                </c:pt>
                <c:pt idx="1525">
                  <c:v>548.6</c:v>
                </c:pt>
                <c:pt idx="1526">
                  <c:v>549.03</c:v>
                </c:pt>
                <c:pt idx="1527">
                  <c:v>549.45000000000005</c:v>
                </c:pt>
                <c:pt idx="1528">
                  <c:v>549.87</c:v>
                </c:pt>
                <c:pt idx="1529">
                  <c:v>550.29999999999995</c:v>
                </c:pt>
                <c:pt idx="1530">
                  <c:v>550.72</c:v>
                </c:pt>
                <c:pt idx="1531">
                  <c:v>551.14</c:v>
                </c:pt>
                <c:pt idx="1532">
                  <c:v>551.57000000000005</c:v>
                </c:pt>
                <c:pt idx="1533">
                  <c:v>551.99</c:v>
                </c:pt>
                <c:pt idx="1534">
                  <c:v>552.41999999999996</c:v>
                </c:pt>
                <c:pt idx="1535">
                  <c:v>552.84</c:v>
                </c:pt>
                <c:pt idx="1536">
                  <c:v>553.26</c:v>
                </c:pt>
                <c:pt idx="1537">
                  <c:v>553.69000000000005</c:v>
                </c:pt>
                <c:pt idx="1538">
                  <c:v>554.11</c:v>
                </c:pt>
                <c:pt idx="1539">
                  <c:v>554.54</c:v>
                </c:pt>
                <c:pt idx="1540">
                  <c:v>554.96</c:v>
                </c:pt>
                <c:pt idx="1541">
                  <c:v>555.38</c:v>
                </c:pt>
                <c:pt idx="1542">
                  <c:v>555.80999999999995</c:v>
                </c:pt>
                <c:pt idx="1543">
                  <c:v>556.23</c:v>
                </c:pt>
                <c:pt idx="1544">
                  <c:v>556.65</c:v>
                </c:pt>
                <c:pt idx="1545">
                  <c:v>557.08000000000004</c:v>
                </c:pt>
                <c:pt idx="1546">
                  <c:v>557.5</c:v>
                </c:pt>
                <c:pt idx="1547">
                  <c:v>557.92999999999995</c:v>
                </c:pt>
                <c:pt idx="1548">
                  <c:v>558.35</c:v>
                </c:pt>
                <c:pt idx="1549">
                  <c:v>558.78</c:v>
                </c:pt>
                <c:pt idx="1550">
                  <c:v>559.20000000000005</c:v>
                </c:pt>
                <c:pt idx="1551">
                  <c:v>559.62</c:v>
                </c:pt>
                <c:pt idx="1552">
                  <c:v>560.04</c:v>
                </c:pt>
                <c:pt idx="1553">
                  <c:v>560.46</c:v>
                </c:pt>
                <c:pt idx="1554">
                  <c:v>560.89</c:v>
                </c:pt>
                <c:pt idx="1555">
                  <c:v>561.30999999999995</c:v>
                </c:pt>
                <c:pt idx="1556">
                  <c:v>561.73</c:v>
                </c:pt>
                <c:pt idx="1557">
                  <c:v>562.15</c:v>
                </c:pt>
                <c:pt idx="1558">
                  <c:v>562.58000000000004</c:v>
                </c:pt>
                <c:pt idx="1559">
                  <c:v>563</c:v>
                </c:pt>
                <c:pt idx="1560">
                  <c:v>563.42999999999995</c:v>
                </c:pt>
                <c:pt idx="1561">
                  <c:v>563.85</c:v>
                </c:pt>
                <c:pt idx="1562">
                  <c:v>564.28</c:v>
                </c:pt>
                <c:pt idx="1563">
                  <c:v>564.70000000000005</c:v>
                </c:pt>
                <c:pt idx="1564">
                  <c:v>565.13</c:v>
                </c:pt>
                <c:pt idx="1565">
                  <c:v>565.54999999999995</c:v>
                </c:pt>
                <c:pt idx="1566">
                  <c:v>565.98</c:v>
                </c:pt>
                <c:pt idx="1567">
                  <c:v>566.4</c:v>
                </c:pt>
                <c:pt idx="1568">
                  <c:v>566.82000000000005</c:v>
                </c:pt>
                <c:pt idx="1569">
                  <c:v>567.24</c:v>
                </c:pt>
                <c:pt idx="1570">
                  <c:v>567.66999999999996</c:v>
                </c:pt>
                <c:pt idx="1571">
                  <c:v>568.09</c:v>
                </c:pt>
                <c:pt idx="1572">
                  <c:v>568.51</c:v>
                </c:pt>
                <c:pt idx="1573">
                  <c:v>568.94000000000005</c:v>
                </c:pt>
                <c:pt idx="1574">
                  <c:v>569.36</c:v>
                </c:pt>
                <c:pt idx="1575">
                  <c:v>569.78</c:v>
                </c:pt>
                <c:pt idx="1576">
                  <c:v>570.21</c:v>
                </c:pt>
                <c:pt idx="1577">
                  <c:v>570.63</c:v>
                </c:pt>
                <c:pt idx="1578">
                  <c:v>571.04999999999995</c:v>
                </c:pt>
                <c:pt idx="1579">
                  <c:v>571.48</c:v>
                </c:pt>
                <c:pt idx="1580">
                  <c:v>571.9</c:v>
                </c:pt>
                <c:pt idx="1581">
                  <c:v>572.32000000000005</c:v>
                </c:pt>
                <c:pt idx="1582">
                  <c:v>572.74</c:v>
                </c:pt>
                <c:pt idx="1583">
                  <c:v>573.16999999999996</c:v>
                </c:pt>
                <c:pt idx="1584">
                  <c:v>573.59</c:v>
                </c:pt>
                <c:pt idx="1585">
                  <c:v>574.01</c:v>
                </c:pt>
                <c:pt idx="1586">
                  <c:v>574.44000000000005</c:v>
                </c:pt>
                <c:pt idx="1587">
                  <c:v>574.86</c:v>
                </c:pt>
                <c:pt idx="1588">
                  <c:v>575.29</c:v>
                </c:pt>
                <c:pt idx="1589">
                  <c:v>575.71</c:v>
                </c:pt>
                <c:pt idx="1590">
                  <c:v>576.14</c:v>
                </c:pt>
                <c:pt idx="1591">
                  <c:v>576.55999999999995</c:v>
                </c:pt>
                <c:pt idx="1592">
                  <c:v>576.98</c:v>
                </c:pt>
                <c:pt idx="1593">
                  <c:v>577.41</c:v>
                </c:pt>
                <c:pt idx="1594">
                  <c:v>577.83000000000004</c:v>
                </c:pt>
                <c:pt idx="1595">
                  <c:v>578.25</c:v>
                </c:pt>
                <c:pt idx="1596">
                  <c:v>578.67999999999995</c:v>
                </c:pt>
                <c:pt idx="1597">
                  <c:v>579.1</c:v>
                </c:pt>
                <c:pt idx="1598">
                  <c:v>579.53</c:v>
                </c:pt>
                <c:pt idx="1599">
                  <c:v>579.95000000000005</c:v>
                </c:pt>
                <c:pt idx="1600">
                  <c:v>580.38</c:v>
                </c:pt>
                <c:pt idx="1601">
                  <c:v>580.79999999999995</c:v>
                </c:pt>
                <c:pt idx="1602">
                  <c:v>581.22</c:v>
                </c:pt>
                <c:pt idx="1603">
                  <c:v>581.65</c:v>
                </c:pt>
                <c:pt idx="1604">
                  <c:v>582.07000000000005</c:v>
                </c:pt>
                <c:pt idx="1605">
                  <c:v>582.49</c:v>
                </c:pt>
                <c:pt idx="1606">
                  <c:v>582.91</c:v>
                </c:pt>
                <c:pt idx="1607">
                  <c:v>583.33000000000004</c:v>
                </c:pt>
                <c:pt idx="1608">
                  <c:v>583.75</c:v>
                </c:pt>
                <c:pt idx="1609">
                  <c:v>584.17999999999995</c:v>
                </c:pt>
                <c:pt idx="1610">
                  <c:v>584.6</c:v>
                </c:pt>
                <c:pt idx="1611">
                  <c:v>585.02</c:v>
                </c:pt>
                <c:pt idx="1612">
                  <c:v>585.44000000000005</c:v>
                </c:pt>
                <c:pt idx="1613">
                  <c:v>585.87</c:v>
                </c:pt>
                <c:pt idx="1614">
                  <c:v>586.29</c:v>
                </c:pt>
                <c:pt idx="1615">
                  <c:v>586.71</c:v>
                </c:pt>
                <c:pt idx="1616">
                  <c:v>587.13</c:v>
                </c:pt>
                <c:pt idx="1617">
                  <c:v>587.54999999999995</c:v>
                </c:pt>
                <c:pt idx="1618">
                  <c:v>587.97</c:v>
                </c:pt>
                <c:pt idx="1619">
                  <c:v>588.39</c:v>
                </c:pt>
                <c:pt idx="1620">
                  <c:v>588.82000000000005</c:v>
                </c:pt>
                <c:pt idx="1621">
                  <c:v>589.24</c:v>
                </c:pt>
                <c:pt idx="1622">
                  <c:v>589.66</c:v>
                </c:pt>
                <c:pt idx="1623">
                  <c:v>590.08000000000004</c:v>
                </c:pt>
                <c:pt idx="1624">
                  <c:v>590.5</c:v>
                </c:pt>
                <c:pt idx="1625">
                  <c:v>590.91999999999996</c:v>
                </c:pt>
                <c:pt idx="1626">
                  <c:v>591.34</c:v>
                </c:pt>
                <c:pt idx="1627">
                  <c:v>591.76</c:v>
                </c:pt>
                <c:pt idx="1628">
                  <c:v>592.17999999999995</c:v>
                </c:pt>
                <c:pt idx="1629">
                  <c:v>592.6</c:v>
                </c:pt>
                <c:pt idx="1630">
                  <c:v>593.03</c:v>
                </c:pt>
                <c:pt idx="1631">
                  <c:v>593.45000000000005</c:v>
                </c:pt>
                <c:pt idx="1632">
                  <c:v>593.87</c:v>
                </c:pt>
                <c:pt idx="1633">
                  <c:v>594.29</c:v>
                </c:pt>
                <c:pt idx="1634">
                  <c:v>594.72</c:v>
                </c:pt>
                <c:pt idx="1635">
                  <c:v>595.14</c:v>
                </c:pt>
                <c:pt idx="1636">
                  <c:v>595.55999999999995</c:v>
                </c:pt>
                <c:pt idx="1637">
                  <c:v>595.98</c:v>
                </c:pt>
                <c:pt idx="1638">
                  <c:v>596.41</c:v>
                </c:pt>
                <c:pt idx="1639">
                  <c:v>596.83000000000004</c:v>
                </c:pt>
                <c:pt idx="1640">
                  <c:v>597.26</c:v>
                </c:pt>
                <c:pt idx="1641">
                  <c:v>597.67999999999995</c:v>
                </c:pt>
                <c:pt idx="1642">
                  <c:v>598.1</c:v>
                </c:pt>
                <c:pt idx="1643">
                  <c:v>598.53</c:v>
                </c:pt>
                <c:pt idx="1644">
                  <c:v>598.95000000000005</c:v>
                </c:pt>
                <c:pt idx="1645">
                  <c:v>599.38</c:v>
                </c:pt>
                <c:pt idx="1646">
                  <c:v>599.79999999999995</c:v>
                </c:pt>
                <c:pt idx="1647">
                  <c:v>600.22</c:v>
                </c:pt>
                <c:pt idx="1648">
                  <c:v>600.65</c:v>
                </c:pt>
                <c:pt idx="1649">
                  <c:v>601.07000000000005</c:v>
                </c:pt>
                <c:pt idx="1650">
                  <c:v>601.5</c:v>
                </c:pt>
                <c:pt idx="1651">
                  <c:v>601.91999999999996</c:v>
                </c:pt>
                <c:pt idx="1652">
                  <c:v>602.34</c:v>
                </c:pt>
                <c:pt idx="1653">
                  <c:v>602.77</c:v>
                </c:pt>
                <c:pt idx="1654">
                  <c:v>603.19000000000005</c:v>
                </c:pt>
                <c:pt idx="1655">
                  <c:v>603.61</c:v>
                </c:pt>
                <c:pt idx="1656">
                  <c:v>604.03</c:v>
                </c:pt>
                <c:pt idx="1657">
                  <c:v>604.46</c:v>
                </c:pt>
                <c:pt idx="1658">
                  <c:v>604.88</c:v>
                </c:pt>
                <c:pt idx="1659">
                  <c:v>605.29999999999995</c:v>
                </c:pt>
                <c:pt idx="1660">
                  <c:v>605.72</c:v>
                </c:pt>
                <c:pt idx="1661">
                  <c:v>606.15</c:v>
                </c:pt>
                <c:pt idx="1662">
                  <c:v>606.57000000000005</c:v>
                </c:pt>
                <c:pt idx="1663">
                  <c:v>606.99</c:v>
                </c:pt>
                <c:pt idx="1664">
                  <c:v>607.41999999999996</c:v>
                </c:pt>
                <c:pt idx="1665">
                  <c:v>607.84</c:v>
                </c:pt>
                <c:pt idx="1666">
                  <c:v>608.26</c:v>
                </c:pt>
                <c:pt idx="1667">
                  <c:v>608.69000000000005</c:v>
                </c:pt>
                <c:pt idx="1668">
                  <c:v>609.11</c:v>
                </c:pt>
                <c:pt idx="1669">
                  <c:v>609.54</c:v>
                </c:pt>
                <c:pt idx="1670">
                  <c:v>609.96</c:v>
                </c:pt>
                <c:pt idx="1671">
                  <c:v>610.39</c:v>
                </c:pt>
                <c:pt idx="1672">
                  <c:v>610.80999999999995</c:v>
                </c:pt>
                <c:pt idx="1673">
                  <c:v>611.23</c:v>
                </c:pt>
                <c:pt idx="1674">
                  <c:v>611.66</c:v>
                </c:pt>
                <c:pt idx="1675">
                  <c:v>612.08000000000004</c:v>
                </c:pt>
                <c:pt idx="1676">
                  <c:v>612.5</c:v>
                </c:pt>
                <c:pt idx="1677">
                  <c:v>612.91999999999996</c:v>
                </c:pt>
                <c:pt idx="1678">
                  <c:v>613.35</c:v>
                </c:pt>
                <c:pt idx="1679">
                  <c:v>613.77</c:v>
                </c:pt>
                <c:pt idx="1680">
                  <c:v>614.19000000000005</c:v>
                </c:pt>
                <c:pt idx="1681">
                  <c:v>614.61</c:v>
                </c:pt>
                <c:pt idx="1682">
                  <c:v>615.03</c:v>
                </c:pt>
                <c:pt idx="1683">
                  <c:v>615.45000000000005</c:v>
                </c:pt>
                <c:pt idx="1684">
                  <c:v>615.87</c:v>
                </c:pt>
                <c:pt idx="1685">
                  <c:v>616.29999999999995</c:v>
                </c:pt>
                <c:pt idx="1686">
                  <c:v>616.72</c:v>
                </c:pt>
                <c:pt idx="1687">
                  <c:v>617.14</c:v>
                </c:pt>
                <c:pt idx="1688">
                  <c:v>617.55999999999995</c:v>
                </c:pt>
                <c:pt idx="1689">
                  <c:v>617.98</c:v>
                </c:pt>
                <c:pt idx="1690">
                  <c:v>618.4</c:v>
                </c:pt>
                <c:pt idx="1691">
                  <c:v>618.82000000000005</c:v>
                </c:pt>
                <c:pt idx="1692">
                  <c:v>619.24</c:v>
                </c:pt>
                <c:pt idx="1693">
                  <c:v>619.66</c:v>
                </c:pt>
                <c:pt idx="1694">
                  <c:v>620.08000000000004</c:v>
                </c:pt>
                <c:pt idx="1695">
                  <c:v>620.51</c:v>
                </c:pt>
                <c:pt idx="1696">
                  <c:v>620.92999999999995</c:v>
                </c:pt>
                <c:pt idx="1697">
                  <c:v>621.35</c:v>
                </c:pt>
                <c:pt idx="1698">
                  <c:v>621.77</c:v>
                </c:pt>
                <c:pt idx="1699">
                  <c:v>622.19000000000005</c:v>
                </c:pt>
                <c:pt idx="1700">
                  <c:v>622.62</c:v>
                </c:pt>
                <c:pt idx="1701">
                  <c:v>623.04</c:v>
                </c:pt>
                <c:pt idx="1702">
                  <c:v>623.46</c:v>
                </c:pt>
                <c:pt idx="1703">
                  <c:v>623.88</c:v>
                </c:pt>
                <c:pt idx="1704">
                  <c:v>624.30999999999995</c:v>
                </c:pt>
                <c:pt idx="1705">
                  <c:v>624.73</c:v>
                </c:pt>
                <c:pt idx="1706">
                  <c:v>625.15</c:v>
                </c:pt>
                <c:pt idx="1707">
                  <c:v>625.57000000000005</c:v>
                </c:pt>
                <c:pt idx="1708">
                  <c:v>626</c:v>
                </c:pt>
                <c:pt idx="1709">
                  <c:v>626.41999999999996</c:v>
                </c:pt>
                <c:pt idx="1710">
                  <c:v>626.84</c:v>
                </c:pt>
                <c:pt idx="1711">
                  <c:v>627.26</c:v>
                </c:pt>
                <c:pt idx="1712">
                  <c:v>627.67999999999995</c:v>
                </c:pt>
                <c:pt idx="1713">
                  <c:v>628.11</c:v>
                </c:pt>
                <c:pt idx="1714">
                  <c:v>628.53</c:v>
                </c:pt>
                <c:pt idx="1715">
                  <c:v>628.95000000000005</c:v>
                </c:pt>
                <c:pt idx="1716">
                  <c:v>629.37</c:v>
                </c:pt>
                <c:pt idx="1717">
                  <c:v>629.79</c:v>
                </c:pt>
                <c:pt idx="1718">
                  <c:v>630.22</c:v>
                </c:pt>
                <c:pt idx="1719">
                  <c:v>630.64</c:v>
                </c:pt>
                <c:pt idx="1720">
                  <c:v>631.05999999999995</c:v>
                </c:pt>
                <c:pt idx="1721">
                  <c:v>631.48</c:v>
                </c:pt>
                <c:pt idx="1722">
                  <c:v>631.9</c:v>
                </c:pt>
                <c:pt idx="1723">
                  <c:v>632.32000000000005</c:v>
                </c:pt>
                <c:pt idx="1724">
                  <c:v>632.75</c:v>
                </c:pt>
                <c:pt idx="1725">
                  <c:v>633.16999999999996</c:v>
                </c:pt>
                <c:pt idx="1726">
                  <c:v>633.59</c:v>
                </c:pt>
                <c:pt idx="1727">
                  <c:v>634.01</c:v>
                </c:pt>
                <c:pt idx="1728">
                  <c:v>634.44000000000005</c:v>
                </c:pt>
                <c:pt idx="1729">
                  <c:v>634.86</c:v>
                </c:pt>
                <c:pt idx="1730">
                  <c:v>635.29</c:v>
                </c:pt>
                <c:pt idx="1731">
                  <c:v>635.71</c:v>
                </c:pt>
                <c:pt idx="1732">
                  <c:v>636.13</c:v>
                </c:pt>
                <c:pt idx="1733">
                  <c:v>636.55999999999995</c:v>
                </c:pt>
                <c:pt idx="1734">
                  <c:v>636.98</c:v>
                </c:pt>
                <c:pt idx="1735">
                  <c:v>637.41</c:v>
                </c:pt>
                <c:pt idx="1736">
                  <c:v>637.83000000000004</c:v>
                </c:pt>
                <c:pt idx="1737">
                  <c:v>638.26</c:v>
                </c:pt>
                <c:pt idx="1738">
                  <c:v>638.67999999999995</c:v>
                </c:pt>
                <c:pt idx="1739">
                  <c:v>639.11</c:v>
                </c:pt>
                <c:pt idx="1740">
                  <c:v>639.53</c:v>
                </c:pt>
                <c:pt idx="1741">
                  <c:v>639.95000000000005</c:v>
                </c:pt>
                <c:pt idx="1742">
                  <c:v>640.38</c:v>
                </c:pt>
                <c:pt idx="1743">
                  <c:v>640.79999999999995</c:v>
                </c:pt>
                <c:pt idx="1744">
                  <c:v>641.23</c:v>
                </c:pt>
                <c:pt idx="1745">
                  <c:v>641.65</c:v>
                </c:pt>
                <c:pt idx="1746">
                  <c:v>642.08000000000004</c:v>
                </c:pt>
                <c:pt idx="1747">
                  <c:v>642.51</c:v>
                </c:pt>
                <c:pt idx="1748">
                  <c:v>642.92999999999995</c:v>
                </c:pt>
                <c:pt idx="1749">
                  <c:v>643.36</c:v>
                </c:pt>
                <c:pt idx="1750">
                  <c:v>643.78</c:v>
                </c:pt>
                <c:pt idx="1751">
                  <c:v>644.21</c:v>
                </c:pt>
                <c:pt idx="1752">
                  <c:v>644.63</c:v>
                </c:pt>
                <c:pt idx="1753">
                  <c:v>645.04999999999995</c:v>
                </c:pt>
                <c:pt idx="1754">
                  <c:v>645.48</c:v>
                </c:pt>
                <c:pt idx="1755">
                  <c:v>645.9</c:v>
                </c:pt>
                <c:pt idx="1756">
                  <c:v>646.32000000000005</c:v>
                </c:pt>
                <c:pt idx="1757">
                  <c:v>646.75</c:v>
                </c:pt>
                <c:pt idx="1758">
                  <c:v>647.16999999999996</c:v>
                </c:pt>
                <c:pt idx="1759">
                  <c:v>647.6</c:v>
                </c:pt>
                <c:pt idx="1760">
                  <c:v>648.02</c:v>
                </c:pt>
                <c:pt idx="1761">
                  <c:v>648.45000000000005</c:v>
                </c:pt>
                <c:pt idx="1762">
                  <c:v>648.87</c:v>
                </c:pt>
                <c:pt idx="1763">
                  <c:v>649.29999999999995</c:v>
                </c:pt>
                <c:pt idx="1764">
                  <c:v>649.72</c:v>
                </c:pt>
                <c:pt idx="1765">
                  <c:v>650.14</c:v>
                </c:pt>
                <c:pt idx="1766">
                  <c:v>650.57000000000005</c:v>
                </c:pt>
                <c:pt idx="1767">
                  <c:v>650.99</c:v>
                </c:pt>
                <c:pt idx="1768">
                  <c:v>651.41999999999996</c:v>
                </c:pt>
                <c:pt idx="1769">
                  <c:v>651.85</c:v>
                </c:pt>
                <c:pt idx="1770">
                  <c:v>652.27</c:v>
                </c:pt>
                <c:pt idx="1771">
                  <c:v>652.70000000000005</c:v>
                </c:pt>
                <c:pt idx="1772">
                  <c:v>653.13</c:v>
                </c:pt>
                <c:pt idx="1773">
                  <c:v>653.54999999999995</c:v>
                </c:pt>
                <c:pt idx="1774">
                  <c:v>653.98</c:v>
                </c:pt>
                <c:pt idx="1775">
                  <c:v>654.4</c:v>
                </c:pt>
                <c:pt idx="1776">
                  <c:v>654.83000000000004</c:v>
                </c:pt>
                <c:pt idx="1777">
                  <c:v>655.25</c:v>
                </c:pt>
                <c:pt idx="1778">
                  <c:v>655.68</c:v>
                </c:pt>
                <c:pt idx="1779">
                  <c:v>656.1</c:v>
                </c:pt>
                <c:pt idx="1780">
                  <c:v>656.53</c:v>
                </c:pt>
                <c:pt idx="1781">
                  <c:v>656.95</c:v>
                </c:pt>
                <c:pt idx="1782">
                  <c:v>657.38</c:v>
                </c:pt>
                <c:pt idx="1783">
                  <c:v>657.8</c:v>
                </c:pt>
                <c:pt idx="1784">
                  <c:v>658.22</c:v>
                </c:pt>
                <c:pt idx="1785">
                  <c:v>658.65</c:v>
                </c:pt>
                <c:pt idx="1786">
                  <c:v>659.07</c:v>
                </c:pt>
                <c:pt idx="1787">
                  <c:v>659.5</c:v>
                </c:pt>
                <c:pt idx="1788">
                  <c:v>659.93</c:v>
                </c:pt>
                <c:pt idx="1789">
                  <c:v>660.35</c:v>
                </c:pt>
                <c:pt idx="1790">
                  <c:v>660.78</c:v>
                </c:pt>
                <c:pt idx="1791">
                  <c:v>661.2</c:v>
                </c:pt>
                <c:pt idx="1792">
                  <c:v>661.63</c:v>
                </c:pt>
                <c:pt idx="1793">
                  <c:v>662.05</c:v>
                </c:pt>
                <c:pt idx="1794">
                  <c:v>662.48</c:v>
                </c:pt>
                <c:pt idx="1795">
                  <c:v>662.91</c:v>
                </c:pt>
                <c:pt idx="1796">
                  <c:v>663.33</c:v>
                </c:pt>
                <c:pt idx="1797">
                  <c:v>663.76</c:v>
                </c:pt>
                <c:pt idx="1798">
                  <c:v>664.18</c:v>
                </c:pt>
                <c:pt idx="1799">
                  <c:v>664.61</c:v>
                </c:pt>
                <c:pt idx="1800">
                  <c:v>665.03</c:v>
                </c:pt>
                <c:pt idx="1801">
                  <c:v>665.46</c:v>
                </c:pt>
                <c:pt idx="1802">
                  <c:v>665.88</c:v>
                </c:pt>
                <c:pt idx="1803">
                  <c:v>666.31</c:v>
                </c:pt>
                <c:pt idx="1804">
                  <c:v>666.73</c:v>
                </c:pt>
                <c:pt idx="1805">
                  <c:v>667.16</c:v>
                </c:pt>
                <c:pt idx="1806">
                  <c:v>667.58</c:v>
                </c:pt>
                <c:pt idx="1807">
                  <c:v>668.01</c:v>
                </c:pt>
                <c:pt idx="1808">
                  <c:v>668.43</c:v>
                </c:pt>
                <c:pt idx="1809">
                  <c:v>668.86</c:v>
                </c:pt>
                <c:pt idx="1810">
                  <c:v>669.28</c:v>
                </c:pt>
                <c:pt idx="1811">
                  <c:v>669.71</c:v>
                </c:pt>
                <c:pt idx="1812">
                  <c:v>670.14</c:v>
                </c:pt>
                <c:pt idx="1813">
                  <c:v>670.56</c:v>
                </c:pt>
                <c:pt idx="1814">
                  <c:v>670.99</c:v>
                </c:pt>
                <c:pt idx="1815">
                  <c:v>671.41</c:v>
                </c:pt>
                <c:pt idx="1816">
                  <c:v>671.84</c:v>
                </c:pt>
                <c:pt idx="1817">
                  <c:v>672.27</c:v>
                </c:pt>
                <c:pt idx="1818">
                  <c:v>672.69</c:v>
                </c:pt>
                <c:pt idx="1819">
                  <c:v>673.12</c:v>
                </c:pt>
                <c:pt idx="1820">
                  <c:v>673.54</c:v>
                </c:pt>
                <c:pt idx="1821">
                  <c:v>673.97</c:v>
                </c:pt>
                <c:pt idx="1822">
                  <c:v>674.39</c:v>
                </c:pt>
                <c:pt idx="1823">
                  <c:v>674.82</c:v>
                </c:pt>
                <c:pt idx="1824">
                  <c:v>675.24</c:v>
                </c:pt>
                <c:pt idx="1825">
                  <c:v>675.67</c:v>
                </c:pt>
                <c:pt idx="1826">
                  <c:v>676.09</c:v>
                </c:pt>
                <c:pt idx="1827">
                  <c:v>676.52</c:v>
                </c:pt>
                <c:pt idx="1828">
                  <c:v>676.95</c:v>
                </c:pt>
                <c:pt idx="1829">
                  <c:v>677.37</c:v>
                </c:pt>
                <c:pt idx="1830">
                  <c:v>677.8</c:v>
                </c:pt>
                <c:pt idx="1831">
                  <c:v>678.22</c:v>
                </c:pt>
                <c:pt idx="1832">
                  <c:v>678.65</c:v>
                </c:pt>
                <c:pt idx="1833">
                  <c:v>679.07</c:v>
                </c:pt>
                <c:pt idx="1834">
                  <c:v>679.5</c:v>
                </c:pt>
                <c:pt idx="1835">
                  <c:v>679.92</c:v>
                </c:pt>
                <c:pt idx="1836">
                  <c:v>680.34</c:v>
                </c:pt>
                <c:pt idx="1837">
                  <c:v>680.76</c:v>
                </c:pt>
                <c:pt idx="1838">
                  <c:v>681.18</c:v>
                </c:pt>
                <c:pt idx="1839">
                  <c:v>681.61</c:v>
                </c:pt>
                <c:pt idx="1840">
                  <c:v>682.03</c:v>
                </c:pt>
                <c:pt idx="1841">
                  <c:v>682.45</c:v>
                </c:pt>
                <c:pt idx="1842">
                  <c:v>682.87</c:v>
                </c:pt>
                <c:pt idx="1843">
                  <c:v>683.29</c:v>
                </c:pt>
                <c:pt idx="1844">
                  <c:v>683.72</c:v>
                </c:pt>
                <c:pt idx="1845">
                  <c:v>684.14</c:v>
                </c:pt>
                <c:pt idx="1846">
                  <c:v>684.56</c:v>
                </c:pt>
                <c:pt idx="1847">
                  <c:v>684.98</c:v>
                </c:pt>
                <c:pt idx="1848">
                  <c:v>685.4</c:v>
                </c:pt>
                <c:pt idx="1849">
                  <c:v>685.82</c:v>
                </c:pt>
                <c:pt idx="1850">
                  <c:v>686.24</c:v>
                </c:pt>
                <c:pt idx="1851">
                  <c:v>686.66</c:v>
                </c:pt>
                <c:pt idx="1852">
                  <c:v>687.08</c:v>
                </c:pt>
                <c:pt idx="1853">
                  <c:v>687.51</c:v>
                </c:pt>
                <c:pt idx="1854">
                  <c:v>687.93</c:v>
                </c:pt>
                <c:pt idx="1855">
                  <c:v>688.35</c:v>
                </c:pt>
                <c:pt idx="1856">
                  <c:v>688.77</c:v>
                </c:pt>
                <c:pt idx="1857">
                  <c:v>689.19</c:v>
                </c:pt>
                <c:pt idx="1858">
                  <c:v>689.61</c:v>
                </c:pt>
                <c:pt idx="1859">
                  <c:v>690.03</c:v>
                </c:pt>
                <c:pt idx="1860">
                  <c:v>690.45</c:v>
                </c:pt>
                <c:pt idx="1861">
                  <c:v>690.87</c:v>
                </c:pt>
                <c:pt idx="1862">
                  <c:v>691.29</c:v>
                </c:pt>
                <c:pt idx="1863">
                  <c:v>691.71</c:v>
                </c:pt>
                <c:pt idx="1864">
                  <c:v>692.13</c:v>
                </c:pt>
                <c:pt idx="1865">
                  <c:v>692.56</c:v>
                </c:pt>
                <c:pt idx="1866">
                  <c:v>692.98</c:v>
                </c:pt>
                <c:pt idx="1867">
                  <c:v>693.4</c:v>
                </c:pt>
                <c:pt idx="1868">
                  <c:v>693.82</c:v>
                </c:pt>
                <c:pt idx="1869">
                  <c:v>694.25</c:v>
                </c:pt>
                <c:pt idx="1870">
                  <c:v>694.67</c:v>
                </c:pt>
                <c:pt idx="1871">
                  <c:v>695.09</c:v>
                </c:pt>
                <c:pt idx="1872">
                  <c:v>695.51</c:v>
                </c:pt>
                <c:pt idx="1873">
                  <c:v>695.93</c:v>
                </c:pt>
                <c:pt idx="1874">
                  <c:v>696.35</c:v>
                </c:pt>
                <c:pt idx="1875">
                  <c:v>696.78</c:v>
                </c:pt>
                <c:pt idx="1876">
                  <c:v>697.2</c:v>
                </c:pt>
                <c:pt idx="1877">
                  <c:v>697.62</c:v>
                </c:pt>
                <c:pt idx="1878">
                  <c:v>698.04</c:v>
                </c:pt>
                <c:pt idx="1879">
                  <c:v>698.46</c:v>
                </c:pt>
                <c:pt idx="1880">
                  <c:v>698.89</c:v>
                </c:pt>
                <c:pt idx="1881">
                  <c:v>699.31</c:v>
                </c:pt>
                <c:pt idx="1882">
                  <c:v>699.73</c:v>
                </c:pt>
                <c:pt idx="1883">
                  <c:v>700.15</c:v>
                </c:pt>
                <c:pt idx="1884">
                  <c:v>700.57</c:v>
                </c:pt>
                <c:pt idx="1885">
                  <c:v>701</c:v>
                </c:pt>
                <c:pt idx="1886">
                  <c:v>701.42</c:v>
                </c:pt>
                <c:pt idx="1887">
                  <c:v>701.84</c:v>
                </c:pt>
                <c:pt idx="1888">
                  <c:v>702.26</c:v>
                </c:pt>
                <c:pt idx="1889">
                  <c:v>702.68</c:v>
                </c:pt>
                <c:pt idx="1890">
                  <c:v>703.1</c:v>
                </c:pt>
                <c:pt idx="1891">
                  <c:v>703.52</c:v>
                </c:pt>
                <c:pt idx="1892">
                  <c:v>703.94</c:v>
                </c:pt>
                <c:pt idx="1893">
                  <c:v>704.37</c:v>
                </c:pt>
                <c:pt idx="1894">
                  <c:v>704.79</c:v>
                </c:pt>
                <c:pt idx="1895">
                  <c:v>705.21</c:v>
                </c:pt>
                <c:pt idx="1896">
                  <c:v>705.64</c:v>
                </c:pt>
                <c:pt idx="1897">
                  <c:v>706.06</c:v>
                </c:pt>
                <c:pt idx="1898">
                  <c:v>706.48</c:v>
                </c:pt>
                <c:pt idx="1899">
                  <c:v>706.91</c:v>
                </c:pt>
                <c:pt idx="1900">
                  <c:v>707.33</c:v>
                </c:pt>
                <c:pt idx="1901">
                  <c:v>707.75</c:v>
                </c:pt>
                <c:pt idx="1902">
                  <c:v>708.18</c:v>
                </c:pt>
                <c:pt idx="1903">
                  <c:v>708.6</c:v>
                </c:pt>
                <c:pt idx="1904">
                  <c:v>709.03</c:v>
                </c:pt>
                <c:pt idx="1905">
                  <c:v>709.45</c:v>
                </c:pt>
                <c:pt idx="1906">
                  <c:v>709.87</c:v>
                </c:pt>
                <c:pt idx="1907">
                  <c:v>710.29</c:v>
                </c:pt>
                <c:pt idx="1908">
                  <c:v>710.72</c:v>
                </c:pt>
                <c:pt idx="1909">
                  <c:v>711.14</c:v>
                </c:pt>
                <c:pt idx="1910">
                  <c:v>711.56</c:v>
                </c:pt>
                <c:pt idx="1911">
                  <c:v>711.98</c:v>
                </c:pt>
                <c:pt idx="1912">
                  <c:v>712.4</c:v>
                </c:pt>
                <c:pt idx="1913">
                  <c:v>712.83</c:v>
                </c:pt>
                <c:pt idx="1914">
                  <c:v>713.25</c:v>
                </c:pt>
                <c:pt idx="1915">
                  <c:v>713.67</c:v>
                </c:pt>
                <c:pt idx="1916">
                  <c:v>714.09</c:v>
                </c:pt>
                <c:pt idx="1917">
                  <c:v>714.51</c:v>
                </c:pt>
                <c:pt idx="1918">
                  <c:v>714.94</c:v>
                </c:pt>
                <c:pt idx="1919">
                  <c:v>715.36</c:v>
                </c:pt>
                <c:pt idx="1920">
                  <c:v>715.78</c:v>
                </c:pt>
                <c:pt idx="1921">
                  <c:v>716.2</c:v>
                </c:pt>
                <c:pt idx="1922">
                  <c:v>716.62</c:v>
                </c:pt>
                <c:pt idx="1923">
                  <c:v>717.04</c:v>
                </c:pt>
                <c:pt idx="1924">
                  <c:v>717.46</c:v>
                </c:pt>
                <c:pt idx="1925">
                  <c:v>717.88</c:v>
                </c:pt>
                <c:pt idx="1926">
                  <c:v>718.3</c:v>
                </c:pt>
                <c:pt idx="1927">
                  <c:v>718.72</c:v>
                </c:pt>
                <c:pt idx="1928">
                  <c:v>719.14</c:v>
                </c:pt>
                <c:pt idx="1929">
                  <c:v>719.56</c:v>
                </c:pt>
                <c:pt idx="1930">
                  <c:v>719.98</c:v>
                </c:pt>
                <c:pt idx="1931">
                  <c:v>720.41</c:v>
                </c:pt>
                <c:pt idx="1932">
                  <c:v>720.83</c:v>
                </c:pt>
                <c:pt idx="1933">
                  <c:v>721.25</c:v>
                </c:pt>
                <c:pt idx="1934">
                  <c:v>721.67</c:v>
                </c:pt>
                <c:pt idx="1935">
                  <c:v>722.1</c:v>
                </c:pt>
                <c:pt idx="1936">
                  <c:v>722.52</c:v>
                </c:pt>
                <c:pt idx="1937">
                  <c:v>722.94</c:v>
                </c:pt>
                <c:pt idx="1938">
                  <c:v>723.36</c:v>
                </c:pt>
                <c:pt idx="1939">
                  <c:v>723.78</c:v>
                </c:pt>
                <c:pt idx="1940">
                  <c:v>724.2</c:v>
                </c:pt>
                <c:pt idx="1941">
                  <c:v>724.62</c:v>
                </c:pt>
                <c:pt idx="1942">
                  <c:v>725.04</c:v>
                </c:pt>
                <c:pt idx="1943">
                  <c:v>725.47</c:v>
                </c:pt>
                <c:pt idx="1944">
                  <c:v>725.89</c:v>
                </c:pt>
                <c:pt idx="1945">
                  <c:v>726.31</c:v>
                </c:pt>
                <c:pt idx="1946">
                  <c:v>726.72</c:v>
                </c:pt>
                <c:pt idx="1947">
                  <c:v>727.14</c:v>
                </c:pt>
                <c:pt idx="1948">
                  <c:v>727.56</c:v>
                </c:pt>
                <c:pt idx="1949">
                  <c:v>727.98</c:v>
                </c:pt>
                <c:pt idx="1950">
                  <c:v>728.39</c:v>
                </c:pt>
                <c:pt idx="1951">
                  <c:v>728.81</c:v>
                </c:pt>
                <c:pt idx="1952">
                  <c:v>729.23</c:v>
                </c:pt>
                <c:pt idx="1953">
                  <c:v>729.65</c:v>
                </c:pt>
                <c:pt idx="1954">
                  <c:v>730.08</c:v>
                </c:pt>
                <c:pt idx="1955">
                  <c:v>730.5</c:v>
                </c:pt>
                <c:pt idx="1956">
                  <c:v>730.92</c:v>
                </c:pt>
                <c:pt idx="1957">
                  <c:v>731.35</c:v>
                </c:pt>
                <c:pt idx="1958">
                  <c:v>731.77</c:v>
                </c:pt>
                <c:pt idx="1959">
                  <c:v>732.19</c:v>
                </c:pt>
                <c:pt idx="1960">
                  <c:v>732.62</c:v>
                </c:pt>
                <c:pt idx="1961">
                  <c:v>733.04</c:v>
                </c:pt>
                <c:pt idx="1962">
                  <c:v>733.46</c:v>
                </c:pt>
                <c:pt idx="1963">
                  <c:v>733.88</c:v>
                </c:pt>
                <c:pt idx="1964">
                  <c:v>734.31</c:v>
                </c:pt>
                <c:pt idx="1965">
                  <c:v>734.73</c:v>
                </c:pt>
                <c:pt idx="1966">
                  <c:v>735.16</c:v>
                </c:pt>
                <c:pt idx="1967">
                  <c:v>735.58</c:v>
                </c:pt>
                <c:pt idx="1968">
                  <c:v>736</c:v>
                </c:pt>
                <c:pt idx="1969">
                  <c:v>736.43</c:v>
                </c:pt>
                <c:pt idx="1970">
                  <c:v>736.85</c:v>
                </c:pt>
                <c:pt idx="1971">
                  <c:v>737.27</c:v>
                </c:pt>
                <c:pt idx="1972">
                  <c:v>737.7</c:v>
                </c:pt>
                <c:pt idx="1973">
                  <c:v>738.12</c:v>
                </c:pt>
                <c:pt idx="1974">
                  <c:v>738.54</c:v>
                </c:pt>
                <c:pt idx="1975">
                  <c:v>738.96</c:v>
                </c:pt>
                <c:pt idx="1976">
                  <c:v>739.38</c:v>
                </c:pt>
                <c:pt idx="1977">
                  <c:v>739.81</c:v>
                </c:pt>
                <c:pt idx="1978">
                  <c:v>740.23</c:v>
                </c:pt>
                <c:pt idx="1979">
                  <c:v>740.65</c:v>
                </c:pt>
                <c:pt idx="1980">
                  <c:v>741.07</c:v>
                </c:pt>
                <c:pt idx="1981">
                  <c:v>741.49</c:v>
                </c:pt>
                <c:pt idx="1982">
                  <c:v>741.91</c:v>
                </c:pt>
                <c:pt idx="1983">
                  <c:v>742.33</c:v>
                </c:pt>
                <c:pt idx="1984">
                  <c:v>742.75</c:v>
                </c:pt>
                <c:pt idx="1985">
                  <c:v>743.18</c:v>
                </c:pt>
                <c:pt idx="1986">
                  <c:v>743.6</c:v>
                </c:pt>
                <c:pt idx="1987">
                  <c:v>744.02</c:v>
                </c:pt>
                <c:pt idx="1988">
                  <c:v>744.44</c:v>
                </c:pt>
                <c:pt idx="1989">
                  <c:v>744.87</c:v>
                </c:pt>
                <c:pt idx="1990">
                  <c:v>745.29</c:v>
                </c:pt>
                <c:pt idx="1991">
                  <c:v>745.71</c:v>
                </c:pt>
                <c:pt idx="1992">
                  <c:v>746.14</c:v>
                </c:pt>
                <c:pt idx="1993">
                  <c:v>746.56</c:v>
                </c:pt>
                <c:pt idx="1994">
                  <c:v>746.99</c:v>
                </c:pt>
                <c:pt idx="1995">
                  <c:v>747.41</c:v>
                </c:pt>
                <c:pt idx="1996">
                  <c:v>747.83</c:v>
                </c:pt>
                <c:pt idx="1997">
                  <c:v>748.26</c:v>
                </c:pt>
                <c:pt idx="1998">
                  <c:v>748.68</c:v>
                </c:pt>
                <c:pt idx="1999">
                  <c:v>749.11</c:v>
                </c:pt>
                <c:pt idx="2000">
                  <c:v>749.53</c:v>
                </c:pt>
                <c:pt idx="2001">
                  <c:v>749.95</c:v>
                </c:pt>
                <c:pt idx="2002">
                  <c:v>750.38</c:v>
                </c:pt>
                <c:pt idx="2003">
                  <c:v>750.8</c:v>
                </c:pt>
                <c:pt idx="2004">
                  <c:v>751.22</c:v>
                </c:pt>
                <c:pt idx="2005">
                  <c:v>751.65</c:v>
                </c:pt>
                <c:pt idx="2006">
                  <c:v>752.07</c:v>
                </c:pt>
                <c:pt idx="2007">
                  <c:v>752.49</c:v>
                </c:pt>
                <c:pt idx="2008">
                  <c:v>752.92</c:v>
                </c:pt>
                <c:pt idx="2009">
                  <c:v>753.34</c:v>
                </c:pt>
                <c:pt idx="2010">
                  <c:v>753.76</c:v>
                </c:pt>
                <c:pt idx="2011">
                  <c:v>754.18</c:v>
                </c:pt>
                <c:pt idx="2012">
                  <c:v>754.61</c:v>
                </c:pt>
                <c:pt idx="2013">
                  <c:v>755.03</c:v>
                </c:pt>
                <c:pt idx="2014">
                  <c:v>755.45</c:v>
                </c:pt>
                <c:pt idx="2015">
                  <c:v>755.88</c:v>
                </c:pt>
                <c:pt idx="2016">
                  <c:v>756.3</c:v>
                </c:pt>
                <c:pt idx="2017">
                  <c:v>756.73</c:v>
                </c:pt>
                <c:pt idx="2018">
                  <c:v>757.15</c:v>
                </c:pt>
                <c:pt idx="2019">
                  <c:v>757.58</c:v>
                </c:pt>
                <c:pt idx="2020">
                  <c:v>758</c:v>
                </c:pt>
                <c:pt idx="2021">
                  <c:v>758.43</c:v>
                </c:pt>
                <c:pt idx="2022">
                  <c:v>758.85</c:v>
                </c:pt>
                <c:pt idx="2023">
                  <c:v>759.28</c:v>
                </c:pt>
                <c:pt idx="2024">
                  <c:v>759.7</c:v>
                </c:pt>
                <c:pt idx="2025">
                  <c:v>760.13</c:v>
                </c:pt>
                <c:pt idx="2026">
                  <c:v>760.55</c:v>
                </c:pt>
                <c:pt idx="2027">
                  <c:v>760.97</c:v>
                </c:pt>
                <c:pt idx="2028">
                  <c:v>761.4</c:v>
                </c:pt>
                <c:pt idx="2029">
                  <c:v>761.82</c:v>
                </c:pt>
                <c:pt idx="2030">
                  <c:v>762.24</c:v>
                </c:pt>
                <c:pt idx="2031">
                  <c:v>762.67</c:v>
                </c:pt>
                <c:pt idx="2032">
                  <c:v>763.09</c:v>
                </c:pt>
                <c:pt idx="2033">
                  <c:v>763.51</c:v>
                </c:pt>
                <c:pt idx="2034">
                  <c:v>763.94</c:v>
                </c:pt>
                <c:pt idx="2035">
                  <c:v>764.36</c:v>
                </c:pt>
                <c:pt idx="2036">
                  <c:v>764.79</c:v>
                </c:pt>
                <c:pt idx="2037">
                  <c:v>765.21</c:v>
                </c:pt>
                <c:pt idx="2038">
                  <c:v>765.63</c:v>
                </c:pt>
                <c:pt idx="2039">
                  <c:v>766.05</c:v>
                </c:pt>
                <c:pt idx="2040">
                  <c:v>766.48</c:v>
                </c:pt>
                <c:pt idx="2041">
                  <c:v>766.9</c:v>
                </c:pt>
                <c:pt idx="2042">
                  <c:v>767.32</c:v>
                </c:pt>
                <c:pt idx="2043">
                  <c:v>767.74</c:v>
                </c:pt>
                <c:pt idx="2044">
                  <c:v>768.16</c:v>
                </c:pt>
                <c:pt idx="2045">
                  <c:v>768.59</c:v>
                </c:pt>
                <c:pt idx="2046">
                  <c:v>769.01</c:v>
                </c:pt>
                <c:pt idx="2047">
                  <c:v>769.43</c:v>
                </c:pt>
                <c:pt idx="2048">
                  <c:v>769.85</c:v>
                </c:pt>
                <c:pt idx="2049">
                  <c:v>770.27</c:v>
                </c:pt>
                <c:pt idx="2050">
                  <c:v>770.7</c:v>
                </c:pt>
                <c:pt idx="2051">
                  <c:v>771.12</c:v>
                </c:pt>
                <c:pt idx="2052">
                  <c:v>771.54</c:v>
                </c:pt>
                <c:pt idx="2053">
                  <c:v>771.97</c:v>
                </c:pt>
                <c:pt idx="2054">
                  <c:v>772.39</c:v>
                </c:pt>
                <c:pt idx="2055">
                  <c:v>772.81</c:v>
                </c:pt>
                <c:pt idx="2056">
                  <c:v>773.24</c:v>
                </c:pt>
                <c:pt idx="2057">
                  <c:v>773.66</c:v>
                </c:pt>
                <c:pt idx="2058">
                  <c:v>774.08</c:v>
                </c:pt>
                <c:pt idx="2059">
                  <c:v>774.51</c:v>
                </c:pt>
                <c:pt idx="2060">
                  <c:v>774.93</c:v>
                </c:pt>
                <c:pt idx="2061">
                  <c:v>775.36</c:v>
                </c:pt>
                <c:pt idx="2062">
                  <c:v>775.79</c:v>
                </c:pt>
                <c:pt idx="2063">
                  <c:v>776.21</c:v>
                </c:pt>
                <c:pt idx="2064">
                  <c:v>776.64</c:v>
                </c:pt>
                <c:pt idx="2065">
                  <c:v>777.06</c:v>
                </c:pt>
                <c:pt idx="2066">
                  <c:v>777.49</c:v>
                </c:pt>
                <c:pt idx="2067">
                  <c:v>777.91</c:v>
                </c:pt>
                <c:pt idx="2068">
                  <c:v>778.34</c:v>
                </c:pt>
                <c:pt idx="2069">
                  <c:v>778.76</c:v>
                </c:pt>
                <c:pt idx="2070">
                  <c:v>779.19</c:v>
                </c:pt>
                <c:pt idx="2071">
                  <c:v>779.61</c:v>
                </c:pt>
                <c:pt idx="2072">
                  <c:v>780.04</c:v>
                </c:pt>
                <c:pt idx="2073">
                  <c:v>780.46</c:v>
                </c:pt>
                <c:pt idx="2074">
                  <c:v>780.89</c:v>
                </c:pt>
                <c:pt idx="2075">
                  <c:v>781.31</c:v>
                </c:pt>
                <c:pt idx="2076">
                  <c:v>781.74</c:v>
                </c:pt>
                <c:pt idx="2077">
                  <c:v>782.16</c:v>
                </c:pt>
                <c:pt idx="2078">
                  <c:v>782.59</c:v>
                </c:pt>
                <c:pt idx="2079">
                  <c:v>783.01</c:v>
                </c:pt>
                <c:pt idx="2080">
                  <c:v>783.44</c:v>
                </c:pt>
                <c:pt idx="2081">
                  <c:v>783.87</c:v>
                </c:pt>
                <c:pt idx="2082">
                  <c:v>784.29</c:v>
                </c:pt>
                <c:pt idx="2083">
                  <c:v>784.72</c:v>
                </c:pt>
                <c:pt idx="2084">
                  <c:v>785.14</c:v>
                </c:pt>
                <c:pt idx="2085">
                  <c:v>785.57</c:v>
                </c:pt>
                <c:pt idx="2086">
                  <c:v>785.99</c:v>
                </c:pt>
                <c:pt idx="2087">
                  <c:v>786.42</c:v>
                </c:pt>
                <c:pt idx="2088">
                  <c:v>786.84</c:v>
                </c:pt>
                <c:pt idx="2089">
                  <c:v>787.27</c:v>
                </c:pt>
                <c:pt idx="2090">
                  <c:v>787.69</c:v>
                </c:pt>
                <c:pt idx="2091">
                  <c:v>788.12</c:v>
                </c:pt>
                <c:pt idx="2092">
                  <c:v>788.54</c:v>
                </c:pt>
                <c:pt idx="2093">
                  <c:v>788.97</c:v>
                </c:pt>
                <c:pt idx="2094">
                  <c:v>789.4</c:v>
                </c:pt>
                <c:pt idx="2095">
                  <c:v>789.82</c:v>
                </c:pt>
                <c:pt idx="2096">
                  <c:v>790.25</c:v>
                </c:pt>
                <c:pt idx="2097">
                  <c:v>790.68</c:v>
                </c:pt>
                <c:pt idx="2098">
                  <c:v>791.1</c:v>
                </c:pt>
                <c:pt idx="2099">
                  <c:v>791.53</c:v>
                </c:pt>
                <c:pt idx="2100">
                  <c:v>791.95</c:v>
                </c:pt>
                <c:pt idx="2101">
                  <c:v>792.38</c:v>
                </c:pt>
                <c:pt idx="2102">
                  <c:v>792.8</c:v>
                </c:pt>
                <c:pt idx="2103">
                  <c:v>793.23</c:v>
                </c:pt>
                <c:pt idx="2104">
                  <c:v>793.65</c:v>
                </c:pt>
                <c:pt idx="2105">
                  <c:v>794.07</c:v>
                </c:pt>
                <c:pt idx="2106">
                  <c:v>794.49</c:v>
                </c:pt>
                <c:pt idx="2107">
                  <c:v>794.91</c:v>
                </c:pt>
                <c:pt idx="2108">
                  <c:v>795.33</c:v>
                </c:pt>
                <c:pt idx="2109">
                  <c:v>795.75</c:v>
                </c:pt>
                <c:pt idx="2110">
                  <c:v>796.17</c:v>
                </c:pt>
                <c:pt idx="2111">
                  <c:v>796.59</c:v>
                </c:pt>
                <c:pt idx="2112">
                  <c:v>797.01</c:v>
                </c:pt>
                <c:pt idx="2113">
                  <c:v>797.43</c:v>
                </c:pt>
                <c:pt idx="2114">
                  <c:v>797.85</c:v>
                </c:pt>
                <c:pt idx="2115">
                  <c:v>798.28</c:v>
                </c:pt>
                <c:pt idx="2116">
                  <c:v>798.7</c:v>
                </c:pt>
                <c:pt idx="2117">
                  <c:v>799.12</c:v>
                </c:pt>
                <c:pt idx="2118">
                  <c:v>799.54</c:v>
                </c:pt>
                <c:pt idx="2119">
                  <c:v>799.95</c:v>
                </c:pt>
                <c:pt idx="2120">
                  <c:v>800.37</c:v>
                </c:pt>
                <c:pt idx="2121">
                  <c:v>800.79</c:v>
                </c:pt>
                <c:pt idx="2122">
                  <c:v>801.21</c:v>
                </c:pt>
                <c:pt idx="2123">
                  <c:v>801.63</c:v>
                </c:pt>
                <c:pt idx="2124">
                  <c:v>802.06</c:v>
                </c:pt>
                <c:pt idx="2125">
                  <c:v>802.48</c:v>
                </c:pt>
                <c:pt idx="2126">
                  <c:v>802.9</c:v>
                </c:pt>
                <c:pt idx="2127">
                  <c:v>803.32</c:v>
                </c:pt>
                <c:pt idx="2128">
                  <c:v>803.74</c:v>
                </c:pt>
                <c:pt idx="2129">
                  <c:v>804.16</c:v>
                </c:pt>
                <c:pt idx="2130">
                  <c:v>804.58</c:v>
                </c:pt>
                <c:pt idx="2131">
                  <c:v>805</c:v>
                </c:pt>
                <c:pt idx="2132">
                  <c:v>805.42</c:v>
                </c:pt>
                <c:pt idx="2133">
                  <c:v>805.84</c:v>
                </c:pt>
                <c:pt idx="2134">
                  <c:v>806.26</c:v>
                </c:pt>
                <c:pt idx="2135">
                  <c:v>806.68</c:v>
                </c:pt>
                <c:pt idx="2136">
                  <c:v>807.1</c:v>
                </c:pt>
                <c:pt idx="2137">
                  <c:v>807.52</c:v>
                </c:pt>
                <c:pt idx="2138">
                  <c:v>807.95</c:v>
                </c:pt>
                <c:pt idx="2139">
                  <c:v>808.37</c:v>
                </c:pt>
                <c:pt idx="2140">
                  <c:v>808.79</c:v>
                </c:pt>
                <c:pt idx="2141">
                  <c:v>809.21</c:v>
                </c:pt>
                <c:pt idx="2142">
                  <c:v>809.64</c:v>
                </c:pt>
                <c:pt idx="2143">
                  <c:v>810.06</c:v>
                </c:pt>
                <c:pt idx="2144">
                  <c:v>810.48</c:v>
                </c:pt>
                <c:pt idx="2145">
                  <c:v>810.9</c:v>
                </c:pt>
                <c:pt idx="2146">
                  <c:v>811.33</c:v>
                </c:pt>
                <c:pt idx="2147">
                  <c:v>811.75</c:v>
                </c:pt>
                <c:pt idx="2148">
                  <c:v>812.18</c:v>
                </c:pt>
                <c:pt idx="2149">
                  <c:v>812.6</c:v>
                </c:pt>
                <c:pt idx="2150">
                  <c:v>813.02</c:v>
                </c:pt>
                <c:pt idx="2151">
                  <c:v>813.45</c:v>
                </c:pt>
                <c:pt idx="2152">
                  <c:v>813.87</c:v>
                </c:pt>
                <c:pt idx="2153">
                  <c:v>814.29</c:v>
                </c:pt>
                <c:pt idx="2154">
                  <c:v>814.71</c:v>
                </c:pt>
                <c:pt idx="2155">
                  <c:v>815.13</c:v>
                </c:pt>
                <c:pt idx="2156">
                  <c:v>815.55</c:v>
                </c:pt>
                <c:pt idx="2157">
                  <c:v>815.97</c:v>
                </c:pt>
                <c:pt idx="2158">
                  <c:v>816.39</c:v>
                </c:pt>
                <c:pt idx="2159">
                  <c:v>816.81</c:v>
                </c:pt>
                <c:pt idx="2160">
                  <c:v>817.23</c:v>
                </c:pt>
                <c:pt idx="2161">
                  <c:v>817.65</c:v>
                </c:pt>
                <c:pt idx="2162">
                  <c:v>818.06</c:v>
                </c:pt>
                <c:pt idx="2163">
                  <c:v>818.48</c:v>
                </c:pt>
                <c:pt idx="2164">
                  <c:v>818.89</c:v>
                </c:pt>
                <c:pt idx="2165">
                  <c:v>819.31</c:v>
                </c:pt>
                <c:pt idx="2166">
                  <c:v>819.73</c:v>
                </c:pt>
                <c:pt idx="2167">
                  <c:v>820.14</c:v>
                </c:pt>
                <c:pt idx="2168">
                  <c:v>820.56</c:v>
                </c:pt>
                <c:pt idx="2169">
                  <c:v>820.98</c:v>
                </c:pt>
                <c:pt idx="2170">
                  <c:v>821.4</c:v>
                </c:pt>
                <c:pt idx="2171">
                  <c:v>821.82</c:v>
                </c:pt>
                <c:pt idx="2172">
                  <c:v>822.23</c:v>
                </c:pt>
                <c:pt idx="2173">
                  <c:v>822.65</c:v>
                </c:pt>
                <c:pt idx="2174">
                  <c:v>823.07</c:v>
                </c:pt>
                <c:pt idx="2175">
                  <c:v>823.49</c:v>
                </c:pt>
                <c:pt idx="2176">
                  <c:v>823.91</c:v>
                </c:pt>
                <c:pt idx="2177">
                  <c:v>824.33</c:v>
                </c:pt>
                <c:pt idx="2178">
                  <c:v>824.74</c:v>
                </c:pt>
                <c:pt idx="2179">
                  <c:v>825.16</c:v>
                </c:pt>
                <c:pt idx="2180">
                  <c:v>825.58</c:v>
                </c:pt>
                <c:pt idx="2181">
                  <c:v>826</c:v>
                </c:pt>
                <c:pt idx="2182">
                  <c:v>826.42</c:v>
                </c:pt>
                <c:pt idx="2183">
                  <c:v>826.84</c:v>
                </c:pt>
                <c:pt idx="2184">
                  <c:v>827.26</c:v>
                </c:pt>
                <c:pt idx="2185">
                  <c:v>827.68</c:v>
                </c:pt>
                <c:pt idx="2186">
                  <c:v>828.1</c:v>
                </c:pt>
                <c:pt idx="2187">
                  <c:v>828.52</c:v>
                </c:pt>
                <c:pt idx="2188">
                  <c:v>828.93</c:v>
                </c:pt>
                <c:pt idx="2189">
                  <c:v>829.35</c:v>
                </c:pt>
                <c:pt idx="2190">
                  <c:v>829.77</c:v>
                </c:pt>
                <c:pt idx="2191">
                  <c:v>830.19</c:v>
                </c:pt>
                <c:pt idx="2192">
                  <c:v>830.61</c:v>
                </c:pt>
                <c:pt idx="2193">
                  <c:v>831.03</c:v>
                </c:pt>
                <c:pt idx="2194">
                  <c:v>831.44</c:v>
                </c:pt>
                <c:pt idx="2195">
                  <c:v>831.86</c:v>
                </c:pt>
                <c:pt idx="2196">
                  <c:v>832.28</c:v>
                </c:pt>
                <c:pt idx="2197">
                  <c:v>832.7</c:v>
                </c:pt>
                <c:pt idx="2198">
                  <c:v>833.11</c:v>
                </c:pt>
                <c:pt idx="2199">
                  <c:v>833.53</c:v>
                </c:pt>
                <c:pt idx="2200">
                  <c:v>833.95</c:v>
                </c:pt>
                <c:pt idx="2201">
                  <c:v>834.37</c:v>
                </c:pt>
                <c:pt idx="2202">
                  <c:v>834.79</c:v>
                </c:pt>
                <c:pt idx="2203">
                  <c:v>835.21</c:v>
                </c:pt>
                <c:pt idx="2204">
                  <c:v>835.63</c:v>
                </c:pt>
                <c:pt idx="2205">
                  <c:v>836.05</c:v>
                </c:pt>
                <c:pt idx="2206">
                  <c:v>836.48</c:v>
                </c:pt>
                <c:pt idx="2207">
                  <c:v>836.9</c:v>
                </c:pt>
                <c:pt idx="2208">
                  <c:v>837.32</c:v>
                </c:pt>
                <c:pt idx="2209">
                  <c:v>837.74</c:v>
                </c:pt>
                <c:pt idx="2210">
                  <c:v>838.16</c:v>
                </c:pt>
                <c:pt idx="2211">
                  <c:v>838.58</c:v>
                </c:pt>
                <c:pt idx="2212">
                  <c:v>839.01</c:v>
                </c:pt>
                <c:pt idx="2213">
                  <c:v>839.43</c:v>
                </c:pt>
                <c:pt idx="2214">
                  <c:v>839.85</c:v>
                </c:pt>
                <c:pt idx="2215">
                  <c:v>840.27</c:v>
                </c:pt>
                <c:pt idx="2216">
                  <c:v>840.69</c:v>
                </c:pt>
                <c:pt idx="2217">
                  <c:v>841.11</c:v>
                </c:pt>
                <c:pt idx="2218">
                  <c:v>841.53</c:v>
                </c:pt>
                <c:pt idx="2219">
                  <c:v>841.95</c:v>
                </c:pt>
                <c:pt idx="2220">
                  <c:v>842.37</c:v>
                </c:pt>
                <c:pt idx="2221">
                  <c:v>842.79</c:v>
                </c:pt>
                <c:pt idx="2222">
                  <c:v>843.21</c:v>
                </c:pt>
                <c:pt idx="2223">
                  <c:v>843.63</c:v>
                </c:pt>
                <c:pt idx="2224">
                  <c:v>844.05</c:v>
                </c:pt>
                <c:pt idx="2225">
                  <c:v>844.47</c:v>
                </c:pt>
                <c:pt idx="2226">
                  <c:v>844.89</c:v>
                </c:pt>
                <c:pt idx="2227">
                  <c:v>845.31</c:v>
                </c:pt>
                <c:pt idx="2228">
                  <c:v>845.74</c:v>
                </c:pt>
                <c:pt idx="2229">
                  <c:v>846.16</c:v>
                </c:pt>
                <c:pt idx="2230">
                  <c:v>846.58</c:v>
                </c:pt>
                <c:pt idx="2231">
                  <c:v>847.01</c:v>
                </c:pt>
                <c:pt idx="2232">
                  <c:v>847.43</c:v>
                </c:pt>
                <c:pt idx="2233">
                  <c:v>847.85</c:v>
                </c:pt>
                <c:pt idx="2234">
                  <c:v>848.27</c:v>
                </c:pt>
                <c:pt idx="2235">
                  <c:v>848.7</c:v>
                </c:pt>
                <c:pt idx="2236">
                  <c:v>849.12</c:v>
                </c:pt>
                <c:pt idx="2237">
                  <c:v>849.54</c:v>
                </c:pt>
                <c:pt idx="2238">
                  <c:v>849.96</c:v>
                </c:pt>
                <c:pt idx="2239">
                  <c:v>850.39</c:v>
                </c:pt>
                <c:pt idx="2240">
                  <c:v>850.81</c:v>
                </c:pt>
                <c:pt idx="2241">
                  <c:v>851.23</c:v>
                </c:pt>
                <c:pt idx="2242">
                  <c:v>851.66</c:v>
                </c:pt>
                <c:pt idx="2243">
                  <c:v>852.08</c:v>
                </c:pt>
                <c:pt idx="2244">
                  <c:v>852.5</c:v>
                </c:pt>
                <c:pt idx="2245">
                  <c:v>852.93</c:v>
                </c:pt>
                <c:pt idx="2246">
                  <c:v>853.35</c:v>
                </c:pt>
                <c:pt idx="2247">
                  <c:v>853.77</c:v>
                </c:pt>
                <c:pt idx="2248">
                  <c:v>854.19</c:v>
                </c:pt>
                <c:pt idx="2249">
                  <c:v>854.61</c:v>
                </c:pt>
                <c:pt idx="2250">
                  <c:v>855.03</c:v>
                </c:pt>
                <c:pt idx="2251">
                  <c:v>855.45</c:v>
                </c:pt>
                <c:pt idx="2252">
                  <c:v>855.88</c:v>
                </c:pt>
                <c:pt idx="2253">
                  <c:v>856.3</c:v>
                </c:pt>
                <c:pt idx="2254">
                  <c:v>856.72</c:v>
                </c:pt>
                <c:pt idx="2255">
                  <c:v>857.14</c:v>
                </c:pt>
                <c:pt idx="2256">
                  <c:v>857.57</c:v>
                </c:pt>
                <c:pt idx="2257">
                  <c:v>857.99</c:v>
                </c:pt>
                <c:pt idx="2258">
                  <c:v>858.41</c:v>
                </c:pt>
                <c:pt idx="2259">
                  <c:v>858.83</c:v>
                </c:pt>
                <c:pt idx="2260">
                  <c:v>859.25</c:v>
                </c:pt>
                <c:pt idx="2261">
                  <c:v>859.67</c:v>
                </c:pt>
                <c:pt idx="2262">
                  <c:v>860.09</c:v>
                </c:pt>
                <c:pt idx="2263">
                  <c:v>860.51</c:v>
                </c:pt>
                <c:pt idx="2264">
                  <c:v>860.94</c:v>
                </c:pt>
                <c:pt idx="2265">
                  <c:v>861.36</c:v>
                </c:pt>
                <c:pt idx="2266">
                  <c:v>861.78</c:v>
                </c:pt>
                <c:pt idx="2267">
                  <c:v>862.21</c:v>
                </c:pt>
                <c:pt idx="2268">
                  <c:v>862.63</c:v>
                </c:pt>
                <c:pt idx="2269">
                  <c:v>863.06</c:v>
                </c:pt>
                <c:pt idx="2270">
                  <c:v>863.49</c:v>
                </c:pt>
                <c:pt idx="2271">
                  <c:v>863.91</c:v>
                </c:pt>
                <c:pt idx="2272">
                  <c:v>864.34</c:v>
                </c:pt>
                <c:pt idx="2273">
                  <c:v>864.76</c:v>
                </c:pt>
                <c:pt idx="2274">
                  <c:v>865.19</c:v>
                </c:pt>
                <c:pt idx="2275">
                  <c:v>865.61</c:v>
                </c:pt>
                <c:pt idx="2276">
                  <c:v>866.04</c:v>
                </c:pt>
                <c:pt idx="2277">
                  <c:v>866.46</c:v>
                </c:pt>
                <c:pt idx="2278">
                  <c:v>866.88</c:v>
                </c:pt>
                <c:pt idx="2279">
                  <c:v>867.3</c:v>
                </c:pt>
                <c:pt idx="2280">
                  <c:v>867.72</c:v>
                </c:pt>
                <c:pt idx="2281">
                  <c:v>868.14</c:v>
                </c:pt>
                <c:pt idx="2282">
                  <c:v>868.56</c:v>
                </c:pt>
                <c:pt idx="2283">
                  <c:v>868.98</c:v>
                </c:pt>
                <c:pt idx="2284">
                  <c:v>869.39</c:v>
                </c:pt>
                <c:pt idx="2285">
                  <c:v>869.81</c:v>
                </c:pt>
                <c:pt idx="2286">
                  <c:v>870.23</c:v>
                </c:pt>
                <c:pt idx="2287">
                  <c:v>870.65</c:v>
                </c:pt>
                <c:pt idx="2288">
                  <c:v>871.07</c:v>
                </c:pt>
                <c:pt idx="2289">
                  <c:v>871.49</c:v>
                </c:pt>
                <c:pt idx="2290">
                  <c:v>871.91</c:v>
                </c:pt>
                <c:pt idx="2291">
                  <c:v>872.33</c:v>
                </c:pt>
                <c:pt idx="2292">
                  <c:v>872.75</c:v>
                </c:pt>
                <c:pt idx="2293">
                  <c:v>873.17</c:v>
                </c:pt>
                <c:pt idx="2294">
                  <c:v>873.59</c:v>
                </c:pt>
                <c:pt idx="2295">
                  <c:v>874.01</c:v>
                </c:pt>
                <c:pt idx="2296">
                  <c:v>874.44</c:v>
                </c:pt>
                <c:pt idx="2297">
                  <c:v>874.86</c:v>
                </c:pt>
                <c:pt idx="2298">
                  <c:v>875.28</c:v>
                </c:pt>
                <c:pt idx="2299">
                  <c:v>875.7</c:v>
                </c:pt>
                <c:pt idx="2300">
                  <c:v>876.12</c:v>
                </c:pt>
                <c:pt idx="2301">
                  <c:v>876.55</c:v>
                </c:pt>
                <c:pt idx="2302">
                  <c:v>876.97</c:v>
                </c:pt>
                <c:pt idx="2303">
                  <c:v>877.39</c:v>
                </c:pt>
                <c:pt idx="2304">
                  <c:v>877.81</c:v>
                </c:pt>
                <c:pt idx="2305">
                  <c:v>878.24</c:v>
                </c:pt>
                <c:pt idx="2306">
                  <c:v>878.66</c:v>
                </c:pt>
                <c:pt idx="2307">
                  <c:v>879.09</c:v>
                </c:pt>
                <c:pt idx="2308">
                  <c:v>879.52</c:v>
                </c:pt>
                <c:pt idx="2309">
                  <c:v>879.94</c:v>
                </c:pt>
                <c:pt idx="2310">
                  <c:v>880.37</c:v>
                </c:pt>
                <c:pt idx="2311">
                  <c:v>880.79</c:v>
                </c:pt>
                <c:pt idx="2312">
                  <c:v>881.21</c:v>
                </c:pt>
                <c:pt idx="2313">
                  <c:v>881.64</c:v>
                </c:pt>
                <c:pt idx="2314">
                  <c:v>882.06</c:v>
                </c:pt>
                <c:pt idx="2315">
                  <c:v>882.48</c:v>
                </c:pt>
                <c:pt idx="2316">
                  <c:v>882.91</c:v>
                </c:pt>
                <c:pt idx="2317">
                  <c:v>883.33</c:v>
                </c:pt>
                <c:pt idx="2318">
                  <c:v>883.75</c:v>
                </c:pt>
                <c:pt idx="2319">
                  <c:v>884.17</c:v>
                </c:pt>
                <c:pt idx="2320">
                  <c:v>884.59</c:v>
                </c:pt>
                <c:pt idx="2321">
                  <c:v>885.01</c:v>
                </c:pt>
                <c:pt idx="2322">
                  <c:v>885.44</c:v>
                </c:pt>
                <c:pt idx="2323">
                  <c:v>885.86</c:v>
                </c:pt>
                <c:pt idx="2324">
                  <c:v>886.28</c:v>
                </c:pt>
                <c:pt idx="2325">
                  <c:v>886.7</c:v>
                </c:pt>
                <c:pt idx="2326">
                  <c:v>887.13</c:v>
                </c:pt>
                <c:pt idx="2327">
                  <c:v>887.55</c:v>
                </c:pt>
                <c:pt idx="2328">
                  <c:v>887.97</c:v>
                </c:pt>
                <c:pt idx="2329">
                  <c:v>888.4</c:v>
                </c:pt>
                <c:pt idx="2330">
                  <c:v>888.82</c:v>
                </c:pt>
                <c:pt idx="2331">
                  <c:v>889.24</c:v>
                </c:pt>
                <c:pt idx="2332">
                  <c:v>889.67</c:v>
                </c:pt>
                <c:pt idx="2333">
                  <c:v>890.09</c:v>
                </c:pt>
                <c:pt idx="2334">
                  <c:v>890.51</c:v>
                </c:pt>
                <c:pt idx="2335">
                  <c:v>890.94</c:v>
                </c:pt>
                <c:pt idx="2336">
                  <c:v>891.36</c:v>
                </c:pt>
                <c:pt idx="2337">
                  <c:v>891.78</c:v>
                </c:pt>
                <c:pt idx="2338">
                  <c:v>892.2</c:v>
                </c:pt>
                <c:pt idx="2339">
                  <c:v>892.63</c:v>
                </c:pt>
                <c:pt idx="2340">
                  <c:v>893.05</c:v>
                </c:pt>
                <c:pt idx="2341">
                  <c:v>893.47</c:v>
                </c:pt>
                <c:pt idx="2342">
                  <c:v>893.89</c:v>
                </c:pt>
                <c:pt idx="2343">
                  <c:v>894.31</c:v>
                </c:pt>
                <c:pt idx="2344">
                  <c:v>894.73</c:v>
                </c:pt>
                <c:pt idx="2345">
                  <c:v>895.16</c:v>
                </c:pt>
                <c:pt idx="2346">
                  <c:v>895.58</c:v>
                </c:pt>
                <c:pt idx="2347">
                  <c:v>896.11</c:v>
                </c:pt>
                <c:pt idx="2348">
                  <c:v>896.53</c:v>
                </c:pt>
                <c:pt idx="2349">
                  <c:v>896.96</c:v>
                </c:pt>
                <c:pt idx="2350">
                  <c:v>897.38</c:v>
                </c:pt>
                <c:pt idx="2351">
                  <c:v>897.81</c:v>
                </c:pt>
                <c:pt idx="2352">
                  <c:v>898.22</c:v>
                </c:pt>
                <c:pt idx="2353">
                  <c:v>898.61</c:v>
                </c:pt>
                <c:pt idx="2354">
                  <c:v>898.94</c:v>
                </c:pt>
                <c:pt idx="2355">
                  <c:v>899.22</c:v>
                </c:pt>
                <c:pt idx="2356">
                  <c:v>899.43</c:v>
                </c:pt>
                <c:pt idx="2357">
                  <c:v>899.57</c:v>
                </c:pt>
                <c:pt idx="2358">
                  <c:v>899.64</c:v>
                </c:pt>
                <c:pt idx="2359">
                  <c:v>899.67</c:v>
                </c:pt>
                <c:pt idx="2360">
                  <c:v>899.67</c:v>
                </c:pt>
                <c:pt idx="2361">
                  <c:v>899.65</c:v>
                </c:pt>
                <c:pt idx="2362">
                  <c:v>899.61</c:v>
                </c:pt>
                <c:pt idx="2363">
                  <c:v>899.58</c:v>
                </c:pt>
                <c:pt idx="2364">
                  <c:v>899.54</c:v>
                </c:pt>
                <c:pt idx="2365">
                  <c:v>899.51</c:v>
                </c:pt>
                <c:pt idx="2366">
                  <c:v>899.49</c:v>
                </c:pt>
                <c:pt idx="2367">
                  <c:v>899.47</c:v>
                </c:pt>
                <c:pt idx="2368">
                  <c:v>899.46</c:v>
                </c:pt>
                <c:pt idx="2369">
                  <c:v>899.46</c:v>
                </c:pt>
                <c:pt idx="2370">
                  <c:v>899.46</c:v>
                </c:pt>
                <c:pt idx="2371">
                  <c:v>899.47</c:v>
                </c:pt>
                <c:pt idx="2372">
                  <c:v>899.49</c:v>
                </c:pt>
                <c:pt idx="2373">
                  <c:v>899.5</c:v>
                </c:pt>
                <c:pt idx="2374">
                  <c:v>899.52</c:v>
                </c:pt>
                <c:pt idx="2375">
                  <c:v>899.54</c:v>
                </c:pt>
                <c:pt idx="2376">
                  <c:v>899.55</c:v>
                </c:pt>
                <c:pt idx="2377">
                  <c:v>899.56</c:v>
                </c:pt>
                <c:pt idx="2378">
                  <c:v>899.57</c:v>
                </c:pt>
                <c:pt idx="2379">
                  <c:v>899.58</c:v>
                </c:pt>
                <c:pt idx="2380">
                  <c:v>899.58</c:v>
                </c:pt>
                <c:pt idx="2381">
                  <c:v>899.59</c:v>
                </c:pt>
                <c:pt idx="2382">
                  <c:v>899.59</c:v>
                </c:pt>
                <c:pt idx="2383">
                  <c:v>899.59</c:v>
                </c:pt>
                <c:pt idx="2384">
                  <c:v>899.59</c:v>
                </c:pt>
                <c:pt idx="2385">
                  <c:v>899.59</c:v>
                </c:pt>
                <c:pt idx="2386">
                  <c:v>899.59</c:v>
                </c:pt>
                <c:pt idx="2387">
                  <c:v>899.59</c:v>
                </c:pt>
                <c:pt idx="2388">
                  <c:v>899.58</c:v>
                </c:pt>
                <c:pt idx="2389">
                  <c:v>899.58</c:v>
                </c:pt>
                <c:pt idx="2390">
                  <c:v>899.58</c:v>
                </c:pt>
                <c:pt idx="2391">
                  <c:v>899.57</c:v>
                </c:pt>
                <c:pt idx="2392">
                  <c:v>899.57</c:v>
                </c:pt>
                <c:pt idx="2393">
                  <c:v>899.56</c:v>
                </c:pt>
                <c:pt idx="2394">
                  <c:v>899.56</c:v>
                </c:pt>
                <c:pt idx="2395">
                  <c:v>899.55</c:v>
                </c:pt>
                <c:pt idx="2396">
                  <c:v>899.55</c:v>
                </c:pt>
                <c:pt idx="2397">
                  <c:v>899.55</c:v>
                </c:pt>
                <c:pt idx="2398">
                  <c:v>899.55</c:v>
                </c:pt>
                <c:pt idx="2399">
                  <c:v>899.54</c:v>
                </c:pt>
                <c:pt idx="2400">
                  <c:v>899.54</c:v>
                </c:pt>
                <c:pt idx="2401">
                  <c:v>899.53</c:v>
                </c:pt>
                <c:pt idx="2402">
                  <c:v>899.53</c:v>
                </c:pt>
                <c:pt idx="2403">
                  <c:v>899.52</c:v>
                </c:pt>
                <c:pt idx="2404">
                  <c:v>899.52</c:v>
                </c:pt>
                <c:pt idx="2405">
                  <c:v>899.51</c:v>
                </c:pt>
                <c:pt idx="2406">
                  <c:v>899.5</c:v>
                </c:pt>
                <c:pt idx="2407">
                  <c:v>899.5</c:v>
                </c:pt>
                <c:pt idx="2408">
                  <c:v>899.49</c:v>
                </c:pt>
                <c:pt idx="2409">
                  <c:v>899.49</c:v>
                </c:pt>
                <c:pt idx="2410">
                  <c:v>899.49</c:v>
                </c:pt>
                <c:pt idx="2411">
                  <c:v>899.48</c:v>
                </c:pt>
                <c:pt idx="2412">
                  <c:v>899.48</c:v>
                </c:pt>
                <c:pt idx="2413">
                  <c:v>899.48</c:v>
                </c:pt>
                <c:pt idx="2414">
                  <c:v>899.46</c:v>
                </c:pt>
                <c:pt idx="2415">
                  <c:v>899.4</c:v>
                </c:pt>
                <c:pt idx="2416">
                  <c:v>899.31</c:v>
                </c:pt>
                <c:pt idx="2417">
                  <c:v>899.19</c:v>
                </c:pt>
                <c:pt idx="2418">
                  <c:v>899.05</c:v>
                </c:pt>
                <c:pt idx="2419">
                  <c:v>898.91</c:v>
                </c:pt>
                <c:pt idx="2420">
                  <c:v>898.79</c:v>
                </c:pt>
                <c:pt idx="2421">
                  <c:v>898.68</c:v>
                </c:pt>
                <c:pt idx="2422">
                  <c:v>898.59</c:v>
                </c:pt>
                <c:pt idx="2423">
                  <c:v>898.51</c:v>
                </c:pt>
                <c:pt idx="2424">
                  <c:v>898.44</c:v>
                </c:pt>
                <c:pt idx="2425">
                  <c:v>898.37</c:v>
                </c:pt>
                <c:pt idx="2426">
                  <c:v>898.32</c:v>
                </c:pt>
                <c:pt idx="2427">
                  <c:v>898.28</c:v>
                </c:pt>
                <c:pt idx="2428">
                  <c:v>898.24</c:v>
                </c:pt>
                <c:pt idx="2429">
                  <c:v>898.2</c:v>
                </c:pt>
                <c:pt idx="2430">
                  <c:v>898.17</c:v>
                </c:pt>
                <c:pt idx="2431">
                  <c:v>898.15</c:v>
                </c:pt>
                <c:pt idx="2432">
                  <c:v>898.13</c:v>
                </c:pt>
                <c:pt idx="2433">
                  <c:v>898.12</c:v>
                </c:pt>
                <c:pt idx="2434">
                  <c:v>898.11</c:v>
                </c:pt>
                <c:pt idx="2435">
                  <c:v>898.1</c:v>
                </c:pt>
                <c:pt idx="2436">
                  <c:v>898.11</c:v>
                </c:pt>
                <c:pt idx="2437">
                  <c:v>898.12</c:v>
                </c:pt>
                <c:pt idx="2438">
                  <c:v>898.13</c:v>
                </c:pt>
                <c:pt idx="2439">
                  <c:v>898.15</c:v>
                </c:pt>
                <c:pt idx="2440">
                  <c:v>898.18</c:v>
                </c:pt>
                <c:pt idx="2441">
                  <c:v>898.2</c:v>
                </c:pt>
                <c:pt idx="2442">
                  <c:v>898.22</c:v>
                </c:pt>
                <c:pt idx="2443">
                  <c:v>898.25</c:v>
                </c:pt>
                <c:pt idx="2444">
                  <c:v>898.28</c:v>
                </c:pt>
                <c:pt idx="2445">
                  <c:v>898.31</c:v>
                </c:pt>
                <c:pt idx="2446">
                  <c:v>898.34</c:v>
                </c:pt>
                <c:pt idx="2447">
                  <c:v>898.37</c:v>
                </c:pt>
                <c:pt idx="2448">
                  <c:v>898.4</c:v>
                </c:pt>
                <c:pt idx="2449">
                  <c:v>898.43</c:v>
                </c:pt>
                <c:pt idx="2450">
                  <c:v>898.45</c:v>
                </c:pt>
                <c:pt idx="2451">
                  <c:v>898.48</c:v>
                </c:pt>
                <c:pt idx="2452">
                  <c:v>898.5</c:v>
                </c:pt>
                <c:pt idx="2453">
                  <c:v>898.53</c:v>
                </c:pt>
                <c:pt idx="2454">
                  <c:v>898.55</c:v>
                </c:pt>
                <c:pt idx="2455">
                  <c:v>898.56</c:v>
                </c:pt>
                <c:pt idx="2456">
                  <c:v>898.58</c:v>
                </c:pt>
                <c:pt idx="2457">
                  <c:v>898.59</c:v>
                </c:pt>
                <c:pt idx="2458">
                  <c:v>898.6</c:v>
                </c:pt>
                <c:pt idx="2459">
                  <c:v>898.6</c:v>
                </c:pt>
                <c:pt idx="2460">
                  <c:v>898.61</c:v>
                </c:pt>
                <c:pt idx="2461">
                  <c:v>898.61</c:v>
                </c:pt>
                <c:pt idx="2462">
                  <c:v>898.61</c:v>
                </c:pt>
                <c:pt idx="2463">
                  <c:v>898.61</c:v>
                </c:pt>
                <c:pt idx="2464">
                  <c:v>898.61</c:v>
                </c:pt>
                <c:pt idx="2465">
                  <c:v>898.6</c:v>
                </c:pt>
                <c:pt idx="2466">
                  <c:v>898.6</c:v>
                </c:pt>
                <c:pt idx="2467">
                  <c:v>898.59</c:v>
                </c:pt>
                <c:pt idx="2468">
                  <c:v>898.58</c:v>
                </c:pt>
                <c:pt idx="2469">
                  <c:v>898.57</c:v>
                </c:pt>
                <c:pt idx="2470">
                  <c:v>898.56</c:v>
                </c:pt>
                <c:pt idx="2471">
                  <c:v>898.55</c:v>
                </c:pt>
                <c:pt idx="2472">
                  <c:v>898.54</c:v>
                </c:pt>
                <c:pt idx="2473">
                  <c:v>898.53</c:v>
                </c:pt>
                <c:pt idx="2474">
                  <c:v>898.52</c:v>
                </c:pt>
                <c:pt idx="2475">
                  <c:v>898.51</c:v>
                </c:pt>
                <c:pt idx="2476">
                  <c:v>898.5</c:v>
                </c:pt>
                <c:pt idx="2477">
                  <c:v>898.49</c:v>
                </c:pt>
                <c:pt idx="2478">
                  <c:v>898.48</c:v>
                </c:pt>
                <c:pt idx="2479">
                  <c:v>898.47</c:v>
                </c:pt>
                <c:pt idx="2480">
                  <c:v>898.46</c:v>
                </c:pt>
                <c:pt idx="2481">
                  <c:v>898.45</c:v>
                </c:pt>
                <c:pt idx="2482">
                  <c:v>898.44</c:v>
                </c:pt>
                <c:pt idx="2483">
                  <c:v>898.42</c:v>
                </c:pt>
                <c:pt idx="2484">
                  <c:v>898.41</c:v>
                </c:pt>
                <c:pt idx="2485">
                  <c:v>898.4</c:v>
                </c:pt>
                <c:pt idx="2486">
                  <c:v>898.39</c:v>
                </c:pt>
                <c:pt idx="2487">
                  <c:v>898.37</c:v>
                </c:pt>
                <c:pt idx="2488">
                  <c:v>898.36</c:v>
                </c:pt>
                <c:pt idx="2489">
                  <c:v>898.35</c:v>
                </c:pt>
                <c:pt idx="2490">
                  <c:v>898.33</c:v>
                </c:pt>
                <c:pt idx="2491">
                  <c:v>898.32</c:v>
                </c:pt>
                <c:pt idx="2492">
                  <c:v>898.3</c:v>
                </c:pt>
                <c:pt idx="2493">
                  <c:v>898.29</c:v>
                </c:pt>
                <c:pt idx="2494">
                  <c:v>898.27</c:v>
                </c:pt>
                <c:pt idx="2495">
                  <c:v>898.25</c:v>
                </c:pt>
                <c:pt idx="2496">
                  <c:v>898.23</c:v>
                </c:pt>
                <c:pt idx="2497">
                  <c:v>898.21</c:v>
                </c:pt>
                <c:pt idx="2498">
                  <c:v>898.19</c:v>
                </c:pt>
                <c:pt idx="2499">
                  <c:v>898.16</c:v>
                </c:pt>
                <c:pt idx="2500">
                  <c:v>898.13</c:v>
                </c:pt>
                <c:pt idx="2501">
                  <c:v>898.1</c:v>
                </c:pt>
                <c:pt idx="2502">
                  <c:v>898.07</c:v>
                </c:pt>
                <c:pt idx="2503">
                  <c:v>898.04</c:v>
                </c:pt>
                <c:pt idx="2504">
                  <c:v>898.01</c:v>
                </c:pt>
                <c:pt idx="2505">
                  <c:v>897.99</c:v>
                </c:pt>
                <c:pt idx="2506">
                  <c:v>897.97</c:v>
                </c:pt>
                <c:pt idx="2507">
                  <c:v>897.95</c:v>
                </c:pt>
                <c:pt idx="2508">
                  <c:v>897.93</c:v>
                </c:pt>
                <c:pt idx="2509">
                  <c:v>897.91</c:v>
                </c:pt>
                <c:pt idx="2510">
                  <c:v>897.89</c:v>
                </c:pt>
                <c:pt idx="2511">
                  <c:v>897.87</c:v>
                </c:pt>
                <c:pt idx="2512">
                  <c:v>897.85</c:v>
                </c:pt>
                <c:pt idx="2513">
                  <c:v>897.83</c:v>
                </c:pt>
                <c:pt idx="2514">
                  <c:v>897.81</c:v>
                </c:pt>
                <c:pt idx="2515">
                  <c:v>897.79</c:v>
                </c:pt>
                <c:pt idx="2516">
                  <c:v>897.77</c:v>
                </c:pt>
                <c:pt idx="2517">
                  <c:v>897.75</c:v>
                </c:pt>
                <c:pt idx="2518">
                  <c:v>897.73</c:v>
                </c:pt>
                <c:pt idx="2519">
                  <c:v>897.71</c:v>
                </c:pt>
                <c:pt idx="2520">
                  <c:v>897.69</c:v>
                </c:pt>
                <c:pt idx="2521">
                  <c:v>897.66</c:v>
                </c:pt>
                <c:pt idx="2522">
                  <c:v>897.64</c:v>
                </c:pt>
                <c:pt idx="2523">
                  <c:v>897.62</c:v>
                </c:pt>
                <c:pt idx="2524">
                  <c:v>897.61</c:v>
                </c:pt>
                <c:pt idx="2525">
                  <c:v>897.59</c:v>
                </c:pt>
                <c:pt idx="2526">
                  <c:v>897.57</c:v>
                </c:pt>
                <c:pt idx="2527">
                  <c:v>897.56</c:v>
                </c:pt>
                <c:pt idx="2528">
                  <c:v>897.55</c:v>
                </c:pt>
                <c:pt idx="2529">
                  <c:v>897.54</c:v>
                </c:pt>
                <c:pt idx="2530">
                  <c:v>897.52</c:v>
                </c:pt>
                <c:pt idx="2531">
                  <c:v>897.51</c:v>
                </c:pt>
                <c:pt idx="2532">
                  <c:v>897.5</c:v>
                </c:pt>
                <c:pt idx="2533">
                  <c:v>897.49</c:v>
                </c:pt>
                <c:pt idx="2534">
                  <c:v>897.47</c:v>
                </c:pt>
                <c:pt idx="2535">
                  <c:v>897.46</c:v>
                </c:pt>
                <c:pt idx="2536">
                  <c:v>897.46</c:v>
                </c:pt>
                <c:pt idx="2537">
                  <c:v>897.45</c:v>
                </c:pt>
                <c:pt idx="2538">
                  <c:v>897.44</c:v>
                </c:pt>
                <c:pt idx="2539">
                  <c:v>897.43</c:v>
                </c:pt>
                <c:pt idx="2540">
                  <c:v>897.42</c:v>
                </c:pt>
                <c:pt idx="2541">
                  <c:v>897.42</c:v>
                </c:pt>
                <c:pt idx="2542">
                  <c:v>897.41</c:v>
                </c:pt>
                <c:pt idx="2543">
                  <c:v>897.4</c:v>
                </c:pt>
                <c:pt idx="2544">
                  <c:v>897.4</c:v>
                </c:pt>
                <c:pt idx="2545">
                  <c:v>897.39</c:v>
                </c:pt>
                <c:pt idx="2546">
                  <c:v>897.39</c:v>
                </c:pt>
                <c:pt idx="2547">
                  <c:v>897.39</c:v>
                </c:pt>
                <c:pt idx="2548">
                  <c:v>897.38</c:v>
                </c:pt>
                <c:pt idx="2549">
                  <c:v>897.39</c:v>
                </c:pt>
                <c:pt idx="2550">
                  <c:v>897.39</c:v>
                </c:pt>
                <c:pt idx="2551">
                  <c:v>897.39</c:v>
                </c:pt>
                <c:pt idx="2552">
                  <c:v>897.4</c:v>
                </c:pt>
                <c:pt idx="2553">
                  <c:v>897.43</c:v>
                </c:pt>
                <c:pt idx="2554">
                  <c:v>897.48</c:v>
                </c:pt>
                <c:pt idx="2555">
                  <c:v>897.57</c:v>
                </c:pt>
                <c:pt idx="2556">
                  <c:v>897.7</c:v>
                </c:pt>
                <c:pt idx="2557">
                  <c:v>897.87</c:v>
                </c:pt>
                <c:pt idx="2558">
                  <c:v>898.07</c:v>
                </c:pt>
                <c:pt idx="2559">
                  <c:v>898.28</c:v>
                </c:pt>
                <c:pt idx="2560">
                  <c:v>898.48</c:v>
                </c:pt>
                <c:pt idx="2561">
                  <c:v>898.67</c:v>
                </c:pt>
                <c:pt idx="2562">
                  <c:v>898.84</c:v>
                </c:pt>
                <c:pt idx="2563">
                  <c:v>899</c:v>
                </c:pt>
                <c:pt idx="2564">
                  <c:v>899.14</c:v>
                </c:pt>
                <c:pt idx="2565">
                  <c:v>899.27</c:v>
                </c:pt>
                <c:pt idx="2566">
                  <c:v>899.38</c:v>
                </c:pt>
                <c:pt idx="2567">
                  <c:v>899.48</c:v>
                </c:pt>
                <c:pt idx="2568">
                  <c:v>899.57</c:v>
                </c:pt>
                <c:pt idx="2569">
                  <c:v>899.65</c:v>
                </c:pt>
                <c:pt idx="2570">
                  <c:v>899.72</c:v>
                </c:pt>
                <c:pt idx="2571">
                  <c:v>899.79</c:v>
                </c:pt>
                <c:pt idx="2572">
                  <c:v>899.85</c:v>
                </c:pt>
                <c:pt idx="2573">
                  <c:v>899.91</c:v>
                </c:pt>
                <c:pt idx="2574">
                  <c:v>899.96</c:v>
                </c:pt>
                <c:pt idx="2575">
                  <c:v>900</c:v>
                </c:pt>
                <c:pt idx="2576">
                  <c:v>900.04</c:v>
                </c:pt>
                <c:pt idx="2577">
                  <c:v>900.08</c:v>
                </c:pt>
                <c:pt idx="2578">
                  <c:v>900.11</c:v>
                </c:pt>
                <c:pt idx="2579">
                  <c:v>900.13</c:v>
                </c:pt>
                <c:pt idx="2580">
                  <c:v>900.16</c:v>
                </c:pt>
                <c:pt idx="2581">
                  <c:v>900.18</c:v>
                </c:pt>
                <c:pt idx="2582">
                  <c:v>900.2</c:v>
                </c:pt>
                <c:pt idx="2583">
                  <c:v>900.21</c:v>
                </c:pt>
                <c:pt idx="2584">
                  <c:v>900.23</c:v>
                </c:pt>
                <c:pt idx="2585">
                  <c:v>900.24</c:v>
                </c:pt>
                <c:pt idx="2586">
                  <c:v>900.25</c:v>
                </c:pt>
                <c:pt idx="2587">
                  <c:v>900.27</c:v>
                </c:pt>
                <c:pt idx="2588">
                  <c:v>900.28</c:v>
                </c:pt>
                <c:pt idx="2589">
                  <c:v>900.29</c:v>
                </c:pt>
                <c:pt idx="2590">
                  <c:v>900.3</c:v>
                </c:pt>
                <c:pt idx="2591">
                  <c:v>900.31</c:v>
                </c:pt>
                <c:pt idx="2592">
                  <c:v>900.32</c:v>
                </c:pt>
                <c:pt idx="2593">
                  <c:v>900.32</c:v>
                </c:pt>
                <c:pt idx="2594">
                  <c:v>900.31</c:v>
                </c:pt>
                <c:pt idx="2595">
                  <c:v>900.31</c:v>
                </c:pt>
                <c:pt idx="2596">
                  <c:v>900.3</c:v>
                </c:pt>
                <c:pt idx="2597">
                  <c:v>900.3</c:v>
                </c:pt>
                <c:pt idx="2598">
                  <c:v>900.31</c:v>
                </c:pt>
                <c:pt idx="2599">
                  <c:v>900.31</c:v>
                </c:pt>
                <c:pt idx="2600">
                  <c:v>900.31</c:v>
                </c:pt>
                <c:pt idx="2601">
                  <c:v>900.32</c:v>
                </c:pt>
                <c:pt idx="2602">
                  <c:v>900.32</c:v>
                </c:pt>
                <c:pt idx="2603">
                  <c:v>900.33</c:v>
                </c:pt>
                <c:pt idx="2604">
                  <c:v>900.33</c:v>
                </c:pt>
                <c:pt idx="2605">
                  <c:v>900.33</c:v>
                </c:pt>
                <c:pt idx="2606">
                  <c:v>900.33</c:v>
                </c:pt>
                <c:pt idx="2607">
                  <c:v>900.33</c:v>
                </c:pt>
                <c:pt idx="2608">
                  <c:v>900.33</c:v>
                </c:pt>
                <c:pt idx="2609">
                  <c:v>900.33</c:v>
                </c:pt>
                <c:pt idx="2610">
                  <c:v>900.33</c:v>
                </c:pt>
                <c:pt idx="2611">
                  <c:v>900.33</c:v>
                </c:pt>
                <c:pt idx="2612">
                  <c:v>900.33</c:v>
                </c:pt>
                <c:pt idx="2613">
                  <c:v>900.34</c:v>
                </c:pt>
                <c:pt idx="2614">
                  <c:v>900.34</c:v>
                </c:pt>
                <c:pt idx="2615">
                  <c:v>900.34</c:v>
                </c:pt>
                <c:pt idx="2616">
                  <c:v>900.34</c:v>
                </c:pt>
                <c:pt idx="2617">
                  <c:v>900.34</c:v>
                </c:pt>
                <c:pt idx="2618">
                  <c:v>900.34</c:v>
                </c:pt>
                <c:pt idx="2619">
                  <c:v>900.34</c:v>
                </c:pt>
                <c:pt idx="2620">
                  <c:v>900.34</c:v>
                </c:pt>
                <c:pt idx="2621">
                  <c:v>900.34</c:v>
                </c:pt>
                <c:pt idx="2622">
                  <c:v>900.34</c:v>
                </c:pt>
                <c:pt idx="2623">
                  <c:v>900.34</c:v>
                </c:pt>
                <c:pt idx="2624">
                  <c:v>900.34</c:v>
                </c:pt>
                <c:pt idx="2625">
                  <c:v>900.34</c:v>
                </c:pt>
                <c:pt idx="2626">
                  <c:v>900.34</c:v>
                </c:pt>
                <c:pt idx="2627">
                  <c:v>900.34</c:v>
                </c:pt>
                <c:pt idx="2628">
                  <c:v>900.34</c:v>
                </c:pt>
                <c:pt idx="2629">
                  <c:v>900.34</c:v>
                </c:pt>
                <c:pt idx="2630">
                  <c:v>900.34</c:v>
                </c:pt>
                <c:pt idx="2631">
                  <c:v>900.35</c:v>
                </c:pt>
                <c:pt idx="2632">
                  <c:v>900.35</c:v>
                </c:pt>
                <c:pt idx="2633">
                  <c:v>900.35</c:v>
                </c:pt>
                <c:pt idx="2634">
                  <c:v>900.35</c:v>
                </c:pt>
                <c:pt idx="2635">
                  <c:v>900.34</c:v>
                </c:pt>
                <c:pt idx="2636">
                  <c:v>900.34</c:v>
                </c:pt>
                <c:pt idx="2637">
                  <c:v>900.34</c:v>
                </c:pt>
                <c:pt idx="2638">
                  <c:v>900.34</c:v>
                </c:pt>
                <c:pt idx="2639">
                  <c:v>900.34</c:v>
                </c:pt>
                <c:pt idx="2640">
                  <c:v>900.34</c:v>
                </c:pt>
                <c:pt idx="2641">
                  <c:v>900.34</c:v>
                </c:pt>
                <c:pt idx="2642">
                  <c:v>900.34</c:v>
                </c:pt>
                <c:pt idx="2643">
                  <c:v>900.33</c:v>
                </c:pt>
                <c:pt idx="2644">
                  <c:v>900.33</c:v>
                </c:pt>
                <c:pt idx="2645">
                  <c:v>900.33</c:v>
                </c:pt>
                <c:pt idx="2646">
                  <c:v>900.33</c:v>
                </c:pt>
                <c:pt idx="2647">
                  <c:v>900.33</c:v>
                </c:pt>
                <c:pt idx="2648">
                  <c:v>900.33</c:v>
                </c:pt>
                <c:pt idx="2649">
                  <c:v>900.33</c:v>
                </c:pt>
                <c:pt idx="2650">
                  <c:v>900.34</c:v>
                </c:pt>
                <c:pt idx="2651">
                  <c:v>900.34</c:v>
                </c:pt>
                <c:pt idx="2652">
                  <c:v>900.34</c:v>
                </c:pt>
                <c:pt idx="2653">
                  <c:v>900.35</c:v>
                </c:pt>
                <c:pt idx="2654">
                  <c:v>900.35</c:v>
                </c:pt>
                <c:pt idx="2655">
                  <c:v>900.36</c:v>
                </c:pt>
                <c:pt idx="2656">
                  <c:v>900.36</c:v>
                </c:pt>
                <c:pt idx="2657">
                  <c:v>900.36</c:v>
                </c:pt>
                <c:pt idx="2658">
                  <c:v>900.37</c:v>
                </c:pt>
                <c:pt idx="2659">
                  <c:v>900.37</c:v>
                </c:pt>
                <c:pt idx="2660">
                  <c:v>900.37</c:v>
                </c:pt>
                <c:pt idx="2661">
                  <c:v>900.37</c:v>
                </c:pt>
                <c:pt idx="2662">
                  <c:v>900.37</c:v>
                </c:pt>
                <c:pt idx="2663">
                  <c:v>900.36</c:v>
                </c:pt>
                <c:pt idx="2664">
                  <c:v>900.36</c:v>
                </c:pt>
                <c:pt idx="2665">
                  <c:v>900.36</c:v>
                </c:pt>
                <c:pt idx="2666">
                  <c:v>900.36</c:v>
                </c:pt>
                <c:pt idx="2667">
                  <c:v>900.36</c:v>
                </c:pt>
                <c:pt idx="2668">
                  <c:v>900.36</c:v>
                </c:pt>
                <c:pt idx="2669">
                  <c:v>900.36</c:v>
                </c:pt>
                <c:pt idx="2670">
                  <c:v>900.36</c:v>
                </c:pt>
                <c:pt idx="2671">
                  <c:v>900.36</c:v>
                </c:pt>
                <c:pt idx="2672">
                  <c:v>900.36</c:v>
                </c:pt>
                <c:pt idx="2673">
                  <c:v>900.35</c:v>
                </c:pt>
                <c:pt idx="2674">
                  <c:v>900.35</c:v>
                </c:pt>
                <c:pt idx="2675">
                  <c:v>900.35</c:v>
                </c:pt>
                <c:pt idx="2676">
                  <c:v>900.35</c:v>
                </c:pt>
                <c:pt idx="2677">
                  <c:v>900.35</c:v>
                </c:pt>
                <c:pt idx="2678">
                  <c:v>900.36</c:v>
                </c:pt>
                <c:pt idx="2679">
                  <c:v>900.36</c:v>
                </c:pt>
                <c:pt idx="2680">
                  <c:v>900.36</c:v>
                </c:pt>
                <c:pt idx="2681">
                  <c:v>900.36</c:v>
                </c:pt>
                <c:pt idx="2682">
                  <c:v>900.36</c:v>
                </c:pt>
                <c:pt idx="2683">
                  <c:v>900.36</c:v>
                </c:pt>
                <c:pt idx="2684">
                  <c:v>900.35</c:v>
                </c:pt>
                <c:pt idx="2685">
                  <c:v>900.35</c:v>
                </c:pt>
                <c:pt idx="2686">
                  <c:v>900.35</c:v>
                </c:pt>
                <c:pt idx="2687">
                  <c:v>900.34</c:v>
                </c:pt>
                <c:pt idx="2688">
                  <c:v>900.34</c:v>
                </c:pt>
                <c:pt idx="2689">
                  <c:v>900.34</c:v>
                </c:pt>
                <c:pt idx="2690">
                  <c:v>900.33</c:v>
                </c:pt>
                <c:pt idx="2691">
                  <c:v>900.33</c:v>
                </c:pt>
                <c:pt idx="2692">
                  <c:v>900.33</c:v>
                </c:pt>
                <c:pt idx="2693">
                  <c:v>900.33</c:v>
                </c:pt>
                <c:pt idx="2694">
                  <c:v>900.33</c:v>
                </c:pt>
                <c:pt idx="2695">
                  <c:v>900.33</c:v>
                </c:pt>
                <c:pt idx="2696">
                  <c:v>900.33</c:v>
                </c:pt>
                <c:pt idx="2697">
                  <c:v>900.34</c:v>
                </c:pt>
                <c:pt idx="2698">
                  <c:v>900.34</c:v>
                </c:pt>
                <c:pt idx="2699">
                  <c:v>900.34</c:v>
                </c:pt>
                <c:pt idx="2700">
                  <c:v>900.35</c:v>
                </c:pt>
                <c:pt idx="2701">
                  <c:v>900.35</c:v>
                </c:pt>
                <c:pt idx="2702">
                  <c:v>900.35</c:v>
                </c:pt>
                <c:pt idx="2703">
                  <c:v>900.35</c:v>
                </c:pt>
                <c:pt idx="2704">
                  <c:v>900.34</c:v>
                </c:pt>
                <c:pt idx="2705">
                  <c:v>900.34</c:v>
                </c:pt>
                <c:pt idx="2706">
                  <c:v>900.34</c:v>
                </c:pt>
                <c:pt idx="2707">
                  <c:v>900.34</c:v>
                </c:pt>
                <c:pt idx="2708">
                  <c:v>900.33</c:v>
                </c:pt>
                <c:pt idx="2709">
                  <c:v>900.33</c:v>
                </c:pt>
                <c:pt idx="2710">
                  <c:v>900.33</c:v>
                </c:pt>
                <c:pt idx="2711">
                  <c:v>900.33</c:v>
                </c:pt>
                <c:pt idx="2712">
                  <c:v>900.33</c:v>
                </c:pt>
                <c:pt idx="2713">
                  <c:v>900.32</c:v>
                </c:pt>
                <c:pt idx="2714">
                  <c:v>900.32</c:v>
                </c:pt>
                <c:pt idx="2715">
                  <c:v>900.32</c:v>
                </c:pt>
                <c:pt idx="2716">
                  <c:v>900.32</c:v>
                </c:pt>
                <c:pt idx="2717">
                  <c:v>900.31</c:v>
                </c:pt>
                <c:pt idx="2718">
                  <c:v>900.31</c:v>
                </c:pt>
                <c:pt idx="2719">
                  <c:v>900.31</c:v>
                </c:pt>
                <c:pt idx="2720">
                  <c:v>900.31</c:v>
                </c:pt>
                <c:pt idx="2721">
                  <c:v>900.32</c:v>
                </c:pt>
                <c:pt idx="2722">
                  <c:v>900.32</c:v>
                </c:pt>
                <c:pt idx="2723">
                  <c:v>900.32</c:v>
                </c:pt>
                <c:pt idx="2724">
                  <c:v>900.32</c:v>
                </c:pt>
                <c:pt idx="2725">
                  <c:v>900.32</c:v>
                </c:pt>
                <c:pt idx="2726">
                  <c:v>900.32</c:v>
                </c:pt>
                <c:pt idx="2727">
                  <c:v>900.32</c:v>
                </c:pt>
                <c:pt idx="2728">
                  <c:v>900.32</c:v>
                </c:pt>
                <c:pt idx="2729">
                  <c:v>900.32</c:v>
                </c:pt>
                <c:pt idx="2730">
                  <c:v>900.32</c:v>
                </c:pt>
                <c:pt idx="2731">
                  <c:v>900.32</c:v>
                </c:pt>
                <c:pt idx="2732">
                  <c:v>900.32</c:v>
                </c:pt>
                <c:pt idx="2733">
                  <c:v>900.32</c:v>
                </c:pt>
                <c:pt idx="2734">
                  <c:v>900.32</c:v>
                </c:pt>
                <c:pt idx="2735">
                  <c:v>900.32</c:v>
                </c:pt>
                <c:pt idx="2736">
                  <c:v>900.31</c:v>
                </c:pt>
                <c:pt idx="2737">
                  <c:v>900.31</c:v>
                </c:pt>
                <c:pt idx="2738">
                  <c:v>900.31</c:v>
                </c:pt>
                <c:pt idx="2739">
                  <c:v>900.31</c:v>
                </c:pt>
                <c:pt idx="2740">
                  <c:v>900.31</c:v>
                </c:pt>
                <c:pt idx="2741">
                  <c:v>900.31</c:v>
                </c:pt>
                <c:pt idx="2742">
                  <c:v>900.31</c:v>
                </c:pt>
                <c:pt idx="2743">
                  <c:v>900.31</c:v>
                </c:pt>
                <c:pt idx="2744">
                  <c:v>900.31</c:v>
                </c:pt>
                <c:pt idx="2745">
                  <c:v>900.3</c:v>
                </c:pt>
                <c:pt idx="2746">
                  <c:v>900.3</c:v>
                </c:pt>
                <c:pt idx="2747">
                  <c:v>900.3</c:v>
                </c:pt>
                <c:pt idx="2748">
                  <c:v>900.31</c:v>
                </c:pt>
                <c:pt idx="2749">
                  <c:v>900.31</c:v>
                </c:pt>
                <c:pt idx="2750">
                  <c:v>900.31</c:v>
                </c:pt>
                <c:pt idx="2751">
                  <c:v>900.31</c:v>
                </c:pt>
                <c:pt idx="2752">
                  <c:v>900.31</c:v>
                </c:pt>
                <c:pt idx="2753">
                  <c:v>900.3</c:v>
                </c:pt>
                <c:pt idx="2754">
                  <c:v>900.3</c:v>
                </c:pt>
                <c:pt idx="2755">
                  <c:v>900.3</c:v>
                </c:pt>
                <c:pt idx="2756">
                  <c:v>900.3</c:v>
                </c:pt>
                <c:pt idx="2757">
                  <c:v>900.3</c:v>
                </c:pt>
                <c:pt idx="2758">
                  <c:v>900.3</c:v>
                </c:pt>
                <c:pt idx="2759">
                  <c:v>900.3</c:v>
                </c:pt>
                <c:pt idx="2760">
                  <c:v>900.3</c:v>
                </c:pt>
                <c:pt idx="2761">
                  <c:v>900.3</c:v>
                </c:pt>
                <c:pt idx="2762">
                  <c:v>900.3</c:v>
                </c:pt>
                <c:pt idx="2763">
                  <c:v>900.3</c:v>
                </c:pt>
                <c:pt idx="2764">
                  <c:v>900.31</c:v>
                </c:pt>
                <c:pt idx="2765">
                  <c:v>900.31</c:v>
                </c:pt>
                <c:pt idx="2766">
                  <c:v>900.31</c:v>
                </c:pt>
                <c:pt idx="2767">
                  <c:v>900.31</c:v>
                </c:pt>
                <c:pt idx="2768">
                  <c:v>900.32</c:v>
                </c:pt>
                <c:pt idx="2769">
                  <c:v>900.32</c:v>
                </c:pt>
                <c:pt idx="2770">
                  <c:v>900.32</c:v>
                </c:pt>
                <c:pt idx="2771">
                  <c:v>900.32</c:v>
                </c:pt>
                <c:pt idx="2772">
                  <c:v>900.32</c:v>
                </c:pt>
                <c:pt idx="2773">
                  <c:v>900.32</c:v>
                </c:pt>
                <c:pt idx="2774">
                  <c:v>900.32</c:v>
                </c:pt>
                <c:pt idx="2775">
                  <c:v>900.32</c:v>
                </c:pt>
                <c:pt idx="2776">
                  <c:v>900.32</c:v>
                </c:pt>
                <c:pt idx="2777">
                  <c:v>900.32</c:v>
                </c:pt>
                <c:pt idx="2778">
                  <c:v>900.32</c:v>
                </c:pt>
                <c:pt idx="2779">
                  <c:v>900.32</c:v>
                </c:pt>
                <c:pt idx="2780">
                  <c:v>900.32</c:v>
                </c:pt>
                <c:pt idx="2781">
                  <c:v>900.32</c:v>
                </c:pt>
                <c:pt idx="2782">
                  <c:v>900.32</c:v>
                </c:pt>
                <c:pt idx="2783">
                  <c:v>900.32</c:v>
                </c:pt>
                <c:pt idx="2784">
                  <c:v>900.32</c:v>
                </c:pt>
                <c:pt idx="2785">
                  <c:v>900.31</c:v>
                </c:pt>
                <c:pt idx="2786">
                  <c:v>900.31</c:v>
                </c:pt>
                <c:pt idx="2787">
                  <c:v>900.3</c:v>
                </c:pt>
                <c:pt idx="2788">
                  <c:v>900.3</c:v>
                </c:pt>
                <c:pt idx="2789">
                  <c:v>900.3</c:v>
                </c:pt>
                <c:pt idx="2790">
                  <c:v>900.29</c:v>
                </c:pt>
                <c:pt idx="2791">
                  <c:v>900.29</c:v>
                </c:pt>
                <c:pt idx="2792">
                  <c:v>900.29</c:v>
                </c:pt>
                <c:pt idx="2793">
                  <c:v>900.29</c:v>
                </c:pt>
                <c:pt idx="2794">
                  <c:v>900.29</c:v>
                </c:pt>
                <c:pt idx="2795">
                  <c:v>900.29</c:v>
                </c:pt>
                <c:pt idx="2796">
                  <c:v>900.28</c:v>
                </c:pt>
                <c:pt idx="2797">
                  <c:v>900.28</c:v>
                </c:pt>
                <c:pt idx="2798">
                  <c:v>900.28</c:v>
                </c:pt>
                <c:pt idx="2799">
                  <c:v>900.28</c:v>
                </c:pt>
                <c:pt idx="2800">
                  <c:v>900.28</c:v>
                </c:pt>
                <c:pt idx="2801">
                  <c:v>900.28</c:v>
                </c:pt>
                <c:pt idx="2802">
                  <c:v>900.28</c:v>
                </c:pt>
                <c:pt idx="2803">
                  <c:v>900.28</c:v>
                </c:pt>
                <c:pt idx="2804">
                  <c:v>900.28</c:v>
                </c:pt>
                <c:pt idx="2805">
                  <c:v>900.28</c:v>
                </c:pt>
                <c:pt idx="2806">
                  <c:v>900.28</c:v>
                </c:pt>
                <c:pt idx="2807">
                  <c:v>900.28</c:v>
                </c:pt>
                <c:pt idx="2808">
                  <c:v>900.28</c:v>
                </c:pt>
                <c:pt idx="2809">
                  <c:v>900.28</c:v>
                </c:pt>
                <c:pt idx="2810">
                  <c:v>900.29</c:v>
                </c:pt>
                <c:pt idx="2811">
                  <c:v>900.29</c:v>
                </c:pt>
                <c:pt idx="2812">
                  <c:v>900.28</c:v>
                </c:pt>
                <c:pt idx="2813">
                  <c:v>900.28</c:v>
                </c:pt>
                <c:pt idx="2814">
                  <c:v>900.28</c:v>
                </c:pt>
                <c:pt idx="2815">
                  <c:v>900.28</c:v>
                </c:pt>
                <c:pt idx="2816">
                  <c:v>900.27</c:v>
                </c:pt>
                <c:pt idx="2817">
                  <c:v>900.27</c:v>
                </c:pt>
                <c:pt idx="2818">
                  <c:v>900.27</c:v>
                </c:pt>
                <c:pt idx="2819">
                  <c:v>900.26</c:v>
                </c:pt>
                <c:pt idx="2820">
                  <c:v>900.27</c:v>
                </c:pt>
                <c:pt idx="2821">
                  <c:v>900.27</c:v>
                </c:pt>
                <c:pt idx="2822">
                  <c:v>900.27</c:v>
                </c:pt>
                <c:pt idx="2823">
                  <c:v>900.27</c:v>
                </c:pt>
                <c:pt idx="2824">
                  <c:v>900.27</c:v>
                </c:pt>
                <c:pt idx="2825">
                  <c:v>900.27</c:v>
                </c:pt>
                <c:pt idx="2826">
                  <c:v>900.27</c:v>
                </c:pt>
                <c:pt idx="2827">
                  <c:v>900.27</c:v>
                </c:pt>
                <c:pt idx="2828">
                  <c:v>900.27</c:v>
                </c:pt>
                <c:pt idx="2829">
                  <c:v>900.27</c:v>
                </c:pt>
                <c:pt idx="2830">
                  <c:v>900.28</c:v>
                </c:pt>
                <c:pt idx="2831">
                  <c:v>900.28</c:v>
                </c:pt>
                <c:pt idx="2832">
                  <c:v>900.28</c:v>
                </c:pt>
                <c:pt idx="2833">
                  <c:v>900.29</c:v>
                </c:pt>
                <c:pt idx="2834">
                  <c:v>900.32</c:v>
                </c:pt>
                <c:pt idx="2835">
                  <c:v>900.37</c:v>
                </c:pt>
                <c:pt idx="2836">
                  <c:v>900.45</c:v>
                </c:pt>
                <c:pt idx="2837">
                  <c:v>900.56</c:v>
                </c:pt>
                <c:pt idx="2838">
                  <c:v>900.7</c:v>
                </c:pt>
                <c:pt idx="2839">
                  <c:v>900.85</c:v>
                </c:pt>
                <c:pt idx="2840">
                  <c:v>901.02</c:v>
                </c:pt>
                <c:pt idx="2841">
                  <c:v>901.2</c:v>
                </c:pt>
                <c:pt idx="2842">
                  <c:v>901.39</c:v>
                </c:pt>
                <c:pt idx="2843">
                  <c:v>901.58</c:v>
                </c:pt>
                <c:pt idx="2844">
                  <c:v>901.76</c:v>
                </c:pt>
                <c:pt idx="2845">
                  <c:v>901.95</c:v>
                </c:pt>
                <c:pt idx="2846">
                  <c:v>902.13</c:v>
                </c:pt>
                <c:pt idx="2847">
                  <c:v>902.3</c:v>
                </c:pt>
                <c:pt idx="2848">
                  <c:v>902.48</c:v>
                </c:pt>
                <c:pt idx="2849">
                  <c:v>902.65</c:v>
                </c:pt>
                <c:pt idx="2850">
                  <c:v>902.81</c:v>
                </c:pt>
                <c:pt idx="2851">
                  <c:v>902.98</c:v>
                </c:pt>
                <c:pt idx="2852">
                  <c:v>903.14</c:v>
                </c:pt>
                <c:pt idx="2853">
                  <c:v>903.31</c:v>
                </c:pt>
                <c:pt idx="2854">
                  <c:v>903.47</c:v>
                </c:pt>
                <c:pt idx="2855">
                  <c:v>903.64</c:v>
                </c:pt>
                <c:pt idx="2856">
                  <c:v>903.8</c:v>
                </c:pt>
                <c:pt idx="2857">
                  <c:v>903.96</c:v>
                </c:pt>
                <c:pt idx="2858">
                  <c:v>904.13</c:v>
                </c:pt>
                <c:pt idx="2859">
                  <c:v>904.29</c:v>
                </c:pt>
                <c:pt idx="2860">
                  <c:v>904.46</c:v>
                </c:pt>
                <c:pt idx="2861">
                  <c:v>904.62</c:v>
                </c:pt>
                <c:pt idx="2862">
                  <c:v>904.79</c:v>
                </c:pt>
                <c:pt idx="2863">
                  <c:v>904.96</c:v>
                </c:pt>
                <c:pt idx="2864">
                  <c:v>905.13</c:v>
                </c:pt>
                <c:pt idx="2865">
                  <c:v>905.3</c:v>
                </c:pt>
                <c:pt idx="2866">
                  <c:v>905.47</c:v>
                </c:pt>
                <c:pt idx="2867">
                  <c:v>905.64</c:v>
                </c:pt>
                <c:pt idx="2868">
                  <c:v>905.81</c:v>
                </c:pt>
                <c:pt idx="2869">
                  <c:v>905.98</c:v>
                </c:pt>
                <c:pt idx="2870">
                  <c:v>906.15</c:v>
                </c:pt>
                <c:pt idx="2871">
                  <c:v>906.32</c:v>
                </c:pt>
                <c:pt idx="2872">
                  <c:v>906.49</c:v>
                </c:pt>
                <c:pt idx="2873">
                  <c:v>906.66</c:v>
                </c:pt>
                <c:pt idx="2874">
                  <c:v>906.84</c:v>
                </c:pt>
                <c:pt idx="2875">
                  <c:v>907.01</c:v>
                </c:pt>
                <c:pt idx="2876">
                  <c:v>907.18</c:v>
                </c:pt>
                <c:pt idx="2877">
                  <c:v>907.34</c:v>
                </c:pt>
                <c:pt idx="2878">
                  <c:v>907.51</c:v>
                </c:pt>
                <c:pt idx="2879">
                  <c:v>907.68</c:v>
                </c:pt>
                <c:pt idx="2880">
                  <c:v>907.84</c:v>
                </c:pt>
                <c:pt idx="2881">
                  <c:v>908.01</c:v>
                </c:pt>
                <c:pt idx="2882">
                  <c:v>908.18</c:v>
                </c:pt>
                <c:pt idx="2883">
                  <c:v>908.35</c:v>
                </c:pt>
                <c:pt idx="2884">
                  <c:v>908.52</c:v>
                </c:pt>
                <c:pt idx="2885">
                  <c:v>908.68</c:v>
                </c:pt>
                <c:pt idx="2886">
                  <c:v>908.85</c:v>
                </c:pt>
                <c:pt idx="2887">
                  <c:v>909.02</c:v>
                </c:pt>
                <c:pt idx="2888">
                  <c:v>909.19</c:v>
                </c:pt>
                <c:pt idx="2889">
                  <c:v>909.35</c:v>
                </c:pt>
                <c:pt idx="2890">
                  <c:v>909.52</c:v>
                </c:pt>
                <c:pt idx="2891">
                  <c:v>909.69</c:v>
                </c:pt>
                <c:pt idx="2892">
                  <c:v>909.86</c:v>
                </c:pt>
                <c:pt idx="2893">
                  <c:v>910.03</c:v>
                </c:pt>
                <c:pt idx="2894">
                  <c:v>910.19</c:v>
                </c:pt>
                <c:pt idx="2895">
                  <c:v>910.36</c:v>
                </c:pt>
                <c:pt idx="2896">
                  <c:v>910.53</c:v>
                </c:pt>
                <c:pt idx="2897">
                  <c:v>910.7</c:v>
                </c:pt>
                <c:pt idx="2898">
                  <c:v>910.87</c:v>
                </c:pt>
                <c:pt idx="2899">
                  <c:v>911.04</c:v>
                </c:pt>
                <c:pt idx="2900">
                  <c:v>911.21</c:v>
                </c:pt>
                <c:pt idx="2901">
                  <c:v>911.38</c:v>
                </c:pt>
                <c:pt idx="2902">
                  <c:v>911.55</c:v>
                </c:pt>
                <c:pt idx="2903">
                  <c:v>911.71</c:v>
                </c:pt>
                <c:pt idx="2904">
                  <c:v>911.88</c:v>
                </c:pt>
                <c:pt idx="2905">
                  <c:v>912.05</c:v>
                </c:pt>
                <c:pt idx="2906">
                  <c:v>912.22</c:v>
                </c:pt>
                <c:pt idx="2907">
                  <c:v>912.39</c:v>
                </c:pt>
                <c:pt idx="2908">
                  <c:v>912.56</c:v>
                </c:pt>
                <c:pt idx="2909">
                  <c:v>912.72</c:v>
                </c:pt>
                <c:pt idx="2910">
                  <c:v>912.89</c:v>
                </c:pt>
                <c:pt idx="2911">
                  <c:v>913.06</c:v>
                </c:pt>
                <c:pt idx="2912">
                  <c:v>913.22</c:v>
                </c:pt>
                <c:pt idx="2913">
                  <c:v>913.39</c:v>
                </c:pt>
                <c:pt idx="2914">
                  <c:v>913.56</c:v>
                </c:pt>
                <c:pt idx="2915">
                  <c:v>913.72</c:v>
                </c:pt>
                <c:pt idx="2916">
                  <c:v>913.89</c:v>
                </c:pt>
                <c:pt idx="2917">
                  <c:v>914.06</c:v>
                </c:pt>
                <c:pt idx="2918">
                  <c:v>914.23</c:v>
                </c:pt>
                <c:pt idx="2919">
                  <c:v>914.4</c:v>
                </c:pt>
                <c:pt idx="2920">
                  <c:v>914.57</c:v>
                </c:pt>
                <c:pt idx="2921">
                  <c:v>914.73</c:v>
                </c:pt>
                <c:pt idx="2922">
                  <c:v>914.9</c:v>
                </c:pt>
                <c:pt idx="2923">
                  <c:v>915.08</c:v>
                </c:pt>
                <c:pt idx="2924">
                  <c:v>915.25</c:v>
                </c:pt>
                <c:pt idx="2925">
                  <c:v>915.42</c:v>
                </c:pt>
                <c:pt idx="2926">
                  <c:v>915.59</c:v>
                </c:pt>
                <c:pt idx="2927">
                  <c:v>915.76</c:v>
                </c:pt>
                <c:pt idx="2928">
                  <c:v>915.93</c:v>
                </c:pt>
                <c:pt idx="2929">
                  <c:v>916.11</c:v>
                </c:pt>
                <c:pt idx="2930">
                  <c:v>916.28</c:v>
                </c:pt>
                <c:pt idx="2931">
                  <c:v>916.45</c:v>
                </c:pt>
                <c:pt idx="2932">
                  <c:v>916.62</c:v>
                </c:pt>
                <c:pt idx="2933">
                  <c:v>916.79</c:v>
                </c:pt>
                <c:pt idx="2934">
                  <c:v>916.95</c:v>
                </c:pt>
                <c:pt idx="2935">
                  <c:v>917.12</c:v>
                </c:pt>
                <c:pt idx="2936">
                  <c:v>917.29</c:v>
                </c:pt>
                <c:pt idx="2937">
                  <c:v>917.46</c:v>
                </c:pt>
                <c:pt idx="2938">
                  <c:v>917.63</c:v>
                </c:pt>
                <c:pt idx="2939">
                  <c:v>917.8</c:v>
                </c:pt>
                <c:pt idx="2940">
                  <c:v>917.96</c:v>
                </c:pt>
                <c:pt idx="2941">
                  <c:v>918.13</c:v>
                </c:pt>
                <c:pt idx="2942">
                  <c:v>918.3</c:v>
                </c:pt>
                <c:pt idx="2943">
                  <c:v>918.46</c:v>
                </c:pt>
                <c:pt idx="2944">
                  <c:v>918.63</c:v>
                </c:pt>
                <c:pt idx="2945">
                  <c:v>918.8</c:v>
                </c:pt>
                <c:pt idx="2946">
                  <c:v>918.96</c:v>
                </c:pt>
                <c:pt idx="2947">
                  <c:v>919.13</c:v>
                </c:pt>
                <c:pt idx="2948">
                  <c:v>919.3</c:v>
                </c:pt>
                <c:pt idx="2949">
                  <c:v>919.47</c:v>
                </c:pt>
                <c:pt idx="2950">
                  <c:v>919.64</c:v>
                </c:pt>
                <c:pt idx="2951">
                  <c:v>919.81</c:v>
                </c:pt>
                <c:pt idx="2952">
                  <c:v>919.98</c:v>
                </c:pt>
                <c:pt idx="2953">
                  <c:v>920.15</c:v>
                </c:pt>
                <c:pt idx="2954">
                  <c:v>920.31</c:v>
                </c:pt>
                <c:pt idx="2955">
                  <c:v>920.48</c:v>
                </c:pt>
                <c:pt idx="2956">
                  <c:v>920.65</c:v>
                </c:pt>
                <c:pt idx="2957">
                  <c:v>920.82</c:v>
                </c:pt>
                <c:pt idx="2958">
                  <c:v>920.98</c:v>
                </c:pt>
                <c:pt idx="2959">
                  <c:v>921.15</c:v>
                </c:pt>
                <c:pt idx="2960">
                  <c:v>921.31</c:v>
                </c:pt>
                <c:pt idx="2961">
                  <c:v>921.48</c:v>
                </c:pt>
                <c:pt idx="2962">
                  <c:v>921.65</c:v>
                </c:pt>
                <c:pt idx="2963">
                  <c:v>921.81</c:v>
                </c:pt>
                <c:pt idx="2964">
                  <c:v>921.98</c:v>
                </c:pt>
                <c:pt idx="2965">
                  <c:v>922.15</c:v>
                </c:pt>
                <c:pt idx="2966">
                  <c:v>922.31</c:v>
                </c:pt>
                <c:pt idx="2967">
                  <c:v>922.48</c:v>
                </c:pt>
                <c:pt idx="2968">
                  <c:v>922.65</c:v>
                </c:pt>
                <c:pt idx="2969">
                  <c:v>922.82</c:v>
                </c:pt>
                <c:pt idx="2970">
                  <c:v>922.98</c:v>
                </c:pt>
                <c:pt idx="2971">
                  <c:v>923.15</c:v>
                </c:pt>
                <c:pt idx="2972">
                  <c:v>923.32</c:v>
                </c:pt>
                <c:pt idx="2973">
                  <c:v>923.49</c:v>
                </c:pt>
                <c:pt idx="2974">
                  <c:v>923.66</c:v>
                </c:pt>
                <c:pt idx="2975">
                  <c:v>923.83</c:v>
                </c:pt>
                <c:pt idx="2976">
                  <c:v>924</c:v>
                </c:pt>
                <c:pt idx="2977">
                  <c:v>924.17</c:v>
                </c:pt>
                <c:pt idx="2978">
                  <c:v>924.33</c:v>
                </c:pt>
                <c:pt idx="2979">
                  <c:v>924.5</c:v>
                </c:pt>
                <c:pt idx="2980">
                  <c:v>924.67</c:v>
                </c:pt>
                <c:pt idx="2981">
                  <c:v>924.84</c:v>
                </c:pt>
                <c:pt idx="2982">
                  <c:v>925</c:v>
                </c:pt>
                <c:pt idx="2983">
                  <c:v>925.17</c:v>
                </c:pt>
                <c:pt idx="2984">
                  <c:v>925.34</c:v>
                </c:pt>
                <c:pt idx="2985">
                  <c:v>925.51</c:v>
                </c:pt>
                <c:pt idx="2986">
                  <c:v>925.67</c:v>
                </c:pt>
                <c:pt idx="2987">
                  <c:v>925.84</c:v>
                </c:pt>
                <c:pt idx="2988">
                  <c:v>926.01</c:v>
                </c:pt>
                <c:pt idx="2989">
                  <c:v>926.18</c:v>
                </c:pt>
                <c:pt idx="2990">
                  <c:v>926.35</c:v>
                </c:pt>
                <c:pt idx="2991">
                  <c:v>926.52</c:v>
                </c:pt>
                <c:pt idx="2992">
                  <c:v>926.69</c:v>
                </c:pt>
                <c:pt idx="2993">
                  <c:v>926.87</c:v>
                </c:pt>
                <c:pt idx="2994">
                  <c:v>927.04</c:v>
                </c:pt>
                <c:pt idx="2995">
                  <c:v>927.21</c:v>
                </c:pt>
                <c:pt idx="2996">
                  <c:v>927.38</c:v>
                </c:pt>
                <c:pt idx="2997">
                  <c:v>927.55</c:v>
                </c:pt>
                <c:pt idx="2998">
                  <c:v>927.72</c:v>
                </c:pt>
                <c:pt idx="2999">
                  <c:v>927.89</c:v>
                </c:pt>
                <c:pt idx="3000">
                  <c:v>928.06</c:v>
                </c:pt>
                <c:pt idx="3001">
                  <c:v>928.23</c:v>
                </c:pt>
                <c:pt idx="3002">
                  <c:v>928.39</c:v>
                </c:pt>
                <c:pt idx="3003">
                  <c:v>928.56</c:v>
                </c:pt>
                <c:pt idx="3004">
                  <c:v>928.73</c:v>
                </c:pt>
                <c:pt idx="3005">
                  <c:v>928.9</c:v>
                </c:pt>
                <c:pt idx="3006">
                  <c:v>929.06</c:v>
                </c:pt>
                <c:pt idx="3007">
                  <c:v>929.23</c:v>
                </c:pt>
                <c:pt idx="3008">
                  <c:v>929.4</c:v>
                </c:pt>
                <c:pt idx="3009">
                  <c:v>929.57</c:v>
                </c:pt>
                <c:pt idx="3010">
                  <c:v>929.73</c:v>
                </c:pt>
                <c:pt idx="3011">
                  <c:v>929.9</c:v>
                </c:pt>
                <c:pt idx="3012">
                  <c:v>930.07</c:v>
                </c:pt>
                <c:pt idx="3013">
                  <c:v>930.24</c:v>
                </c:pt>
                <c:pt idx="3014">
                  <c:v>930.41</c:v>
                </c:pt>
                <c:pt idx="3015">
                  <c:v>930.58</c:v>
                </c:pt>
                <c:pt idx="3016">
                  <c:v>930.75</c:v>
                </c:pt>
                <c:pt idx="3017">
                  <c:v>930.92</c:v>
                </c:pt>
                <c:pt idx="3018">
                  <c:v>931.09</c:v>
                </c:pt>
                <c:pt idx="3019">
                  <c:v>931.26</c:v>
                </c:pt>
                <c:pt idx="3020">
                  <c:v>931.43</c:v>
                </c:pt>
                <c:pt idx="3021">
                  <c:v>931.6</c:v>
                </c:pt>
                <c:pt idx="3022">
                  <c:v>931.76</c:v>
                </c:pt>
                <c:pt idx="3023">
                  <c:v>931.93</c:v>
                </c:pt>
                <c:pt idx="3024">
                  <c:v>932.1</c:v>
                </c:pt>
                <c:pt idx="3025">
                  <c:v>932.27</c:v>
                </c:pt>
                <c:pt idx="3026">
                  <c:v>932.43</c:v>
                </c:pt>
                <c:pt idx="3027">
                  <c:v>932.6</c:v>
                </c:pt>
                <c:pt idx="3028">
                  <c:v>932.77</c:v>
                </c:pt>
                <c:pt idx="3029">
                  <c:v>932.94</c:v>
                </c:pt>
                <c:pt idx="3030">
                  <c:v>933.11</c:v>
                </c:pt>
                <c:pt idx="3031">
                  <c:v>933.28</c:v>
                </c:pt>
                <c:pt idx="3032">
                  <c:v>933.45</c:v>
                </c:pt>
                <c:pt idx="3033">
                  <c:v>933.63</c:v>
                </c:pt>
                <c:pt idx="3034">
                  <c:v>933.8</c:v>
                </c:pt>
                <c:pt idx="3035">
                  <c:v>933.98</c:v>
                </c:pt>
                <c:pt idx="3036">
                  <c:v>934.15</c:v>
                </c:pt>
                <c:pt idx="3037">
                  <c:v>934.32</c:v>
                </c:pt>
                <c:pt idx="3038">
                  <c:v>934.5</c:v>
                </c:pt>
                <c:pt idx="3039">
                  <c:v>934.67</c:v>
                </c:pt>
                <c:pt idx="3040">
                  <c:v>934.83</c:v>
                </c:pt>
                <c:pt idx="3041">
                  <c:v>935</c:v>
                </c:pt>
                <c:pt idx="3042">
                  <c:v>935.17</c:v>
                </c:pt>
                <c:pt idx="3043">
                  <c:v>935.33</c:v>
                </c:pt>
                <c:pt idx="3044">
                  <c:v>935.5</c:v>
                </c:pt>
                <c:pt idx="3045">
                  <c:v>935.67</c:v>
                </c:pt>
                <c:pt idx="3046">
                  <c:v>935.84</c:v>
                </c:pt>
                <c:pt idx="3047">
                  <c:v>936.02</c:v>
                </c:pt>
                <c:pt idx="3048">
                  <c:v>936.19</c:v>
                </c:pt>
                <c:pt idx="3049">
                  <c:v>936.36</c:v>
                </c:pt>
                <c:pt idx="3050">
                  <c:v>936.53</c:v>
                </c:pt>
                <c:pt idx="3051">
                  <c:v>936.7</c:v>
                </c:pt>
                <c:pt idx="3052">
                  <c:v>936.87</c:v>
                </c:pt>
                <c:pt idx="3053">
                  <c:v>937.04</c:v>
                </c:pt>
                <c:pt idx="3054">
                  <c:v>937.2</c:v>
                </c:pt>
                <c:pt idx="3055">
                  <c:v>937.37</c:v>
                </c:pt>
                <c:pt idx="3056">
                  <c:v>937.54</c:v>
                </c:pt>
                <c:pt idx="3057">
                  <c:v>937.71</c:v>
                </c:pt>
                <c:pt idx="3058">
                  <c:v>937.88</c:v>
                </c:pt>
                <c:pt idx="3059">
                  <c:v>938.05</c:v>
                </c:pt>
                <c:pt idx="3060">
                  <c:v>938.21</c:v>
                </c:pt>
                <c:pt idx="3061">
                  <c:v>938.38</c:v>
                </c:pt>
                <c:pt idx="3062">
                  <c:v>938.55</c:v>
                </c:pt>
                <c:pt idx="3063">
                  <c:v>938.72</c:v>
                </c:pt>
                <c:pt idx="3064">
                  <c:v>938.89</c:v>
                </c:pt>
                <c:pt idx="3065">
                  <c:v>939.06</c:v>
                </c:pt>
                <c:pt idx="3066">
                  <c:v>939.22</c:v>
                </c:pt>
                <c:pt idx="3067">
                  <c:v>939.39</c:v>
                </c:pt>
                <c:pt idx="3068">
                  <c:v>939.56</c:v>
                </c:pt>
                <c:pt idx="3069">
                  <c:v>939.73</c:v>
                </c:pt>
                <c:pt idx="3070">
                  <c:v>939.9</c:v>
                </c:pt>
                <c:pt idx="3071">
                  <c:v>940.06</c:v>
                </c:pt>
                <c:pt idx="3072">
                  <c:v>940.23</c:v>
                </c:pt>
                <c:pt idx="3073">
                  <c:v>940.4</c:v>
                </c:pt>
                <c:pt idx="3074">
                  <c:v>940.57</c:v>
                </c:pt>
                <c:pt idx="3075">
                  <c:v>940.74</c:v>
                </c:pt>
                <c:pt idx="3076">
                  <c:v>940.91</c:v>
                </c:pt>
                <c:pt idx="3077">
                  <c:v>941.08</c:v>
                </c:pt>
                <c:pt idx="3078">
                  <c:v>941.25</c:v>
                </c:pt>
                <c:pt idx="3079">
                  <c:v>941.42</c:v>
                </c:pt>
                <c:pt idx="3080">
                  <c:v>941.59</c:v>
                </c:pt>
                <c:pt idx="3081">
                  <c:v>941.76</c:v>
                </c:pt>
                <c:pt idx="3082">
                  <c:v>941.93</c:v>
                </c:pt>
                <c:pt idx="3083">
                  <c:v>942.1</c:v>
                </c:pt>
                <c:pt idx="3084">
                  <c:v>942.27</c:v>
                </c:pt>
                <c:pt idx="3085">
                  <c:v>942.43</c:v>
                </c:pt>
                <c:pt idx="3086">
                  <c:v>942.6</c:v>
                </c:pt>
                <c:pt idx="3087">
                  <c:v>942.77</c:v>
                </c:pt>
                <c:pt idx="3088">
                  <c:v>942.94</c:v>
                </c:pt>
                <c:pt idx="3089">
                  <c:v>943.11</c:v>
                </c:pt>
                <c:pt idx="3090">
                  <c:v>943.28</c:v>
                </c:pt>
                <c:pt idx="3091">
                  <c:v>943.46</c:v>
                </c:pt>
                <c:pt idx="3092">
                  <c:v>943.63</c:v>
                </c:pt>
                <c:pt idx="3093">
                  <c:v>943.8</c:v>
                </c:pt>
                <c:pt idx="3094">
                  <c:v>943.97</c:v>
                </c:pt>
                <c:pt idx="3095">
                  <c:v>944.14</c:v>
                </c:pt>
                <c:pt idx="3096">
                  <c:v>944.32</c:v>
                </c:pt>
                <c:pt idx="3097">
                  <c:v>944.49</c:v>
                </c:pt>
                <c:pt idx="3098">
                  <c:v>944.66</c:v>
                </c:pt>
                <c:pt idx="3099">
                  <c:v>944.83</c:v>
                </c:pt>
                <c:pt idx="3100">
                  <c:v>944.99</c:v>
                </c:pt>
                <c:pt idx="3101">
                  <c:v>945.16</c:v>
                </c:pt>
                <c:pt idx="3102">
                  <c:v>945.33</c:v>
                </c:pt>
                <c:pt idx="3103">
                  <c:v>945.5</c:v>
                </c:pt>
                <c:pt idx="3104">
                  <c:v>945.66</c:v>
                </c:pt>
                <c:pt idx="3105">
                  <c:v>945.83</c:v>
                </c:pt>
                <c:pt idx="3106">
                  <c:v>946</c:v>
                </c:pt>
                <c:pt idx="3107">
                  <c:v>946.16</c:v>
                </c:pt>
                <c:pt idx="3108">
                  <c:v>946.32</c:v>
                </c:pt>
                <c:pt idx="3109">
                  <c:v>946.49</c:v>
                </c:pt>
                <c:pt idx="3110">
                  <c:v>946.65</c:v>
                </c:pt>
                <c:pt idx="3111">
                  <c:v>946.82</c:v>
                </c:pt>
                <c:pt idx="3112">
                  <c:v>946.99</c:v>
                </c:pt>
                <c:pt idx="3113">
                  <c:v>947.16</c:v>
                </c:pt>
                <c:pt idx="3114">
                  <c:v>947.33</c:v>
                </c:pt>
                <c:pt idx="3115">
                  <c:v>947.5</c:v>
                </c:pt>
                <c:pt idx="3116">
                  <c:v>947.67</c:v>
                </c:pt>
                <c:pt idx="3117">
                  <c:v>947.84</c:v>
                </c:pt>
                <c:pt idx="3118">
                  <c:v>948</c:v>
                </c:pt>
                <c:pt idx="3119">
                  <c:v>948.17</c:v>
                </c:pt>
                <c:pt idx="3120">
                  <c:v>948.34</c:v>
                </c:pt>
                <c:pt idx="3121">
                  <c:v>948.51</c:v>
                </c:pt>
                <c:pt idx="3122">
                  <c:v>948.67</c:v>
                </c:pt>
                <c:pt idx="3123">
                  <c:v>948.84</c:v>
                </c:pt>
                <c:pt idx="3124">
                  <c:v>949.01</c:v>
                </c:pt>
                <c:pt idx="3125">
                  <c:v>949.18</c:v>
                </c:pt>
                <c:pt idx="3126">
                  <c:v>949.34</c:v>
                </c:pt>
              </c:numCache>
            </c:numRef>
          </c:xVal>
          <c:yVal>
            <c:numRef>
              <c:f>'Rubberwood '!$J$4:$J$3130</c:f>
              <c:numCache>
                <c:formatCode>General</c:formatCode>
                <c:ptCount val="3127"/>
                <c:pt idx="0">
                  <c:v>98.88</c:v>
                </c:pt>
                <c:pt idx="1">
                  <c:v>98.878</c:v>
                </c:pt>
                <c:pt idx="2">
                  <c:v>98.888000000000005</c:v>
                </c:pt>
                <c:pt idx="3">
                  <c:v>98.878</c:v>
                </c:pt>
                <c:pt idx="4">
                  <c:v>98.846000000000004</c:v>
                </c:pt>
                <c:pt idx="5">
                  <c:v>98.837000000000003</c:v>
                </c:pt>
                <c:pt idx="6">
                  <c:v>98.832999999999998</c:v>
                </c:pt>
                <c:pt idx="7">
                  <c:v>98.82</c:v>
                </c:pt>
                <c:pt idx="8">
                  <c:v>98.81</c:v>
                </c:pt>
                <c:pt idx="9">
                  <c:v>98.814999999999998</c:v>
                </c:pt>
                <c:pt idx="10">
                  <c:v>98.793999999999997</c:v>
                </c:pt>
                <c:pt idx="11">
                  <c:v>98.781000000000006</c:v>
                </c:pt>
                <c:pt idx="12">
                  <c:v>98.775999999999996</c:v>
                </c:pt>
                <c:pt idx="13">
                  <c:v>98.765000000000001</c:v>
                </c:pt>
                <c:pt idx="14">
                  <c:v>98.763999999999996</c:v>
                </c:pt>
                <c:pt idx="15">
                  <c:v>98.744</c:v>
                </c:pt>
                <c:pt idx="16">
                  <c:v>98.74</c:v>
                </c:pt>
                <c:pt idx="17">
                  <c:v>98.733999999999995</c:v>
                </c:pt>
                <c:pt idx="18">
                  <c:v>98.724000000000004</c:v>
                </c:pt>
                <c:pt idx="19">
                  <c:v>98.71</c:v>
                </c:pt>
                <c:pt idx="20">
                  <c:v>98.701999999999998</c:v>
                </c:pt>
                <c:pt idx="21">
                  <c:v>98.691999999999993</c:v>
                </c:pt>
                <c:pt idx="22">
                  <c:v>98.677000000000007</c:v>
                </c:pt>
                <c:pt idx="23">
                  <c:v>98.676000000000002</c:v>
                </c:pt>
                <c:pt idx="24">
                  <c:v>98.665999999999997</c:v>
                </c:pt>
                <c:pt idx="25">
                  <c:v>98.650999999999996</c:v>
                </c:pt>
                <c:pt idx="26">
                  <c:v>98.646000000000001</c:v>
                </c:pt>
                <c:pt idx="27">
                  <c:v>98.634</c:v>
                </c:pt>
                <c:pt idx="28">
                  <c:v>98.638999999999996</c:v>
                </c:pt>
                <c:pt idx="29">
                  <c:v>98.622</c:v>
                </c:pt>
                <c:pt idx="30">
                  <c:v>98.602999999999994</c:v>
                </c:pt>
                <c:pt idx="31">
                  <c:v>98.602999999999994</c:v>
                </c:pt>
                <c:pt idx="32">
                  <c:v>98.590999999999994</c:v>
                </c:pt>
                <c:pt idx="33">
                  <c:v>98.581000000000003</c:v>
                </c:pt>
                <c:pt idx="34">
                  <c:v>98.572999999999993</c:v>
                </c:pt>
                <c:pt idx="35">
                  <c:v>98.564999999999998</c:v>
                </c:pt>
                <c:pt idx="36">
                  <c:v>98.555000000000007</c:v>
                </c:pt>
                <c:pt idx="37">
                  <c:v>98.549000000000007</c:v>
                </c:pt>
                <c:pt idx="38">
                  <c:v>98.533000000000001</c:v>
                </c:pt>
                <c:pt idx="39">
                  <c:v>98.528999999999996</c:v>
                </c:pt>
                <c:pt idx="40">
                  <c:v>98.516000000000005</c:v>
                </c:pt>
                <c:pt idx="41">
                  <c:v>98.512</c:v>
                </c:pt>
                <c:pt idx="42">
                  <c:v>98.507000000000005</c:v>
                </c:pt>
                <c:pt idx="43">
                  <c:v>98.498000000000005</c:v>
                </c:pt>
                <c:pt idx="44">
                  <c:v>98.484999999999999</c:v>
                </c:pt>
                <c:pt idx="45">
                  <c:v>98.471999999999994</c:v>
                </c:pt>
                <c:pt idx="46">
                  <c:v>98.466999999999999</c:v>
                </c:pt>
                <c:pt idx="47">
                  <c:v>98.448999999999998</c:v>
                </c:pt>
                <c:pt idx="48">
                  <c:v>98.456999999999994</c:v>
                </c:pt>
                <c:pt idx="49">
                  <c:v>98.436000000000007</c:v>
                </c:pt>
                <c:pt idx="50">
                  <c:v>98.43</c:v>
                </c:pt>
                <c:pt idx="51">
                  <c:v>98.414000000000001</c:v>
                </c:pt>
                <c:pt idx="52">
                  <c:v>98.414000000000001</c:v>
                </c:pt>
                <c:pt idx="53">
                  <c:v>98.406999999999996</c:v>
                </c:pt>
                <c:pt idx="54">
                  <c:v>98.399000000000001</c:v>
                </c:pt>
                <c:pt idx="55">
                  <c:v>98.384</c:v>
                </c:pt>
                <c:pt idx="56">
                  <c:v>98.378</c:v>
                </c:pt>
                <c:pt idx="57">
                  <c:v>98.376000000000005</c:v>
                </c:pt>
                <c:pt idx="58">
                  <c:v>98.358000000000004</c:v>
                </c:pt>
                <c:pt idx="59">
                  <c:v>98.355000000000004</c:v>
                </c:pt>
                <c:pt idx="60">
                  <c:v>98.346000000000004</c:v>
                </c:pt>
                <c:pt idx="61">
                  <c:v>98.340999999999994</c:v>
                </c:pt>
                <c:pt idx="62">
                  <c:v>98.334999999999994</c:v>
                </c:pt>
                <c:pt idx="63">
                  <c:v>98.31</c:v>
                </c:pt>
                <c:pt idx="64">
                  <c:v>98.31</c:v>
                </c:pt>
                <c:pt idx="65">
                  <c:v>98.293999999999997</c:v>
                </c:pt>
                <c:pt idx="66">
                  <c:v>98.287999999999997</c:v>
                </c:pt>
                <c:pt idx="67">
                  <c:v>98.28</c:v>
                </c:pt>
                <c:pt idx="68">
                  <c:v>98.275000000000006</c:v>
                </c:pt>
                <c:pt idx="69">
                  <c:v>98.272000000000006</c:v>
                </c:pt>
                <c:pt idx="70">
                  <c:v>98.266999999999996</c:v>
                </c:pt>
                <c:pt idx="71">
                  <c:v>98.25</c:v>
                </c:pt>
                <c:pt idx="72">
                  <c:v>98.248999999999995</c:v>
                </c:pt>
                <c:pt idx="73">
                  <c:v>98.248000000000005</c:v>
                </c:pt>
                <c:pt idx="74">
                  <c:v>98.245000000000005</c:v>
                </c:pt>
                <c:pt idx="75">
                  <c:v>98.241</c:v>
                </c:pt>
                <c:pt idx="76">
                  <c:v>98.230999999999995</c:v>
                </c:pt>
                <c:pt idx="77">
                  <c:v>98.227000000000004</c:v>
                </c:pt>
                <c:pt idx="78">
                  <c:v>98.216999999999999</c:v>
                </c:pt>
                <c:pt idx="79">
                  <c:v>98.206000000000003</c:v>
                </c:pt>
                <c:pt idx="80">
                  <c:v>98.201999999999998</c:v>
                </c:pt>
                <c:pt idx="81">
                  <c:v>98.194999999999993</c:v>
                </c:pt>
                <c:pt idx="82">
                  <c:v>98.185000000000002</c:v>
                </c:pt>
                <c:pt idx="83">
                  <c:v>98.180999999999997</c:v>
                </c:pt>
                <c:pt idx="84">
                  <c:v>98.174999999999997</c:v>
                </c:pt>
                <c:pt idx="85">
                  <c:v>98.156000000000006</c:v>
                </c:pt>
                <c:pt idx="86">
                  <c:v>98.156999999999996</c:v>
                </c:pt>
                <c:pt idx="87">
                  <c:v>98.147999999999996</c:v>
                </c:pt>
                <c:pt idx="88">
                  <c:v>98.144999999999996</c:v>
                </c:pt>
                <c:pt idx="89">
                  <c:v>98.138000000000005</c:v>
                </c:pt>
                <c:pt idx="90">
                  <c:v>98.138999999999996</c:v>
                </c:pt>
                <c:pt idx="91">
                  <c:v>98.125</c:v>
                </c:pt>
                <c:pt idx="92">
                  <c:v>98.106999999999999</c:v>
                </c:pt>
                <c:pt idx="93">
                  <c:v>98.105000000000004</c:v>
                </c:pt>
                <c:pt idx="94">
                  <c:v>98.1</c:v>
                </c:pt>
                <c:pt idx="95">
                  <c:v>98.087999999999994</c:v>
                </c:pt>
                <c:pt idx="96">
                  <c:v>98.076999999999998</c:v>
                </c:pt>
                <c:pt idx="97">
                  <c:v>98.072999999999993</c:v>
                </c:pt>
                <c:pt idx="98">
                  <c:v>98.058999999999997</c:v>
                </c:pt>
                <c:pt idx="99">
                  <c:v>98.055999999999997</c:v>
                </c:pt>
                <c:pt idx="100">
                  <c:v>98.045000000000002</c:v>
                </c:pt>
                <c:pt idx="101">
                  <c:v>98.036000000000001</c:v>
                </c:pt>
                <c:pt idx="102">
                  <c:v>98.034999999999997</c:v>
                </c:pt>
                <c:pt idx="103">
                  <c:v>98.027000000000001</c:v>
                </c:pt>
                <c:pt idx="104">
                  <c:v>98.019000000000005</c:v>
                </c:pt>
                <c:pt idx="105">
                  <c:v>98.009</c:v>
                </c:pt>
                <c:pt idx="106">
                  <c:v>98.004000000000005</c:v>
                </c:pt>
                <c:pt idx="107">
                  <c:v>98</c:v>
                </c:pt>
                <c:pt idx="108">
                  <c:v>97.975999999999999</c:v>
                </c:pt>
                <c:pt idx="109">
                  <c:v>97.978999999999999</c:v>
                </c:pt>
                <c:pt idx="110">
                  <c:v>97.975999999999999</c:v>
                </c:pt>
                <c:pt idx="111">
                  <c:v>97.959000000000003</c:v>
                </c:pt>
                <c:pt idx="112">
                  <c:v>97.941999999999993</c:v>
                </c:pt>
                <c:pt idx="113">
                  <c:v>97.929000000000002</c:v>
                </c:pt>
                <c:pt idx="114">
                  <c:v>97.921999999999997</c:v>
                </c:pt>
                <c:pt idx="115">
                  <c:v>97.915999999999997</c:v>
                </c:pt>
                <c:pt idx="116">
                  <c:v>97.903999999999996</c:v>
                </c:pt>
                <c:pt idx="117">
                  <c:v>97.897999999999996</c:v>
                </c:pt>
                <c:pt idx="118">
                  <c:v>97.876000000000005</c:v>
                </c:pt>
                <c:pt idx="119">
                  <c:v>97.876000000000005</c:v>
                </c:pt>
                <c:pt idx="120">
                  <c:v>97.867000000000004</c:v>
                </c:pt>
                <c:pt idx="121">
                  <c:v>97.855000000000004</c:v>
                </c:pt>
                <c:pt idx="122">
                  <c:v>97.840999999999994</c:v>
                </c:pt>
                <c:pt idx="123">
                  <c:v>97.834999999999994</c:v>
                </c:pt>
                <c:pt idx="124">
                  <c:v>97.828000000000003</c:v>
                </c:pt>
                <c:pt idx="125">
                  <c:v>97.81</c:v>
                </c:pt>
                <c:pt idx="126">
                  <c:v>97.787999999999997</c:v>
                </c:pt>
                <c:pt idx="127">
                  <c:v>97.796999999999997</c:v>
                </c:pt>
                <c:pt idx="128">
                  <c:v>97.787000000000006</c:v>
                </c:pt>
                <c:pt idx="129">
                  <c:v>97.766999999999996</c:v>
                </c:pt>
                <c:pt idx="130">
                  <c:v>97.769000000000005</c:v>
                </c:pt>
                <c:pt idx="131">
                  <c:v>97.745999999999995</c:v>
                </c:pt>
                <c:pt idx="132">
                  <c:v>97.74</c:v>
                </c:pt>
                <c:pt idx="133">
                  <c:v>97.730999999999995</c:v>
                </c:pt>
                <c:pt idx="134">
                  <c:v>97.715999999999994</c:v>
                </c:pt>
                <c:pt idx="135">
                  <c:v>97.695999999999998</c:v>
                </c:pt>
                <c:pt idx="136">
                  <c:v>97.686000000000007</c:v>
                </c:pt>
                <c:pt idx="137">
                  <c:v>97.680999999999997</c:v>
                </c:pt>
                <c:pt idx="138">
                  <c:v>97.647999999999996</c:v>
                </c:pt>
                <c:pt idx="139">
                  <c:v>97.634</c:v>
                </c:pt>
                <c:pt idx="140">
                  <c:v>97.620999999999995</c:v>
                </c:pt>
                <c:pt idx="141">
                  <c:v>97.623999999999995</c:v>
                </c:pt>
                <c:pt idx="142">
                  <c:v>97.611000000000004</c:v>
                </c:pt>
                <c:pt idx="143">
                  <c:v>97.591999999999999</c:v>
                </c:pt>
                <c:pt idx="144">
                  <c:v>97.587999999999994</c:v>
                </c:pt>
                <c:pt idx="145">
                  <c:v>97.576999999999998</c:v>
                </c:pt>
                <c:pt idx="146">
                  <c:v>97.557000000000002</c:v>
                </c:pt>
                <c:pt idx="147">
                  <c:v>97.51</c:v>
                </c:pt>
                <c:pt idx="148">
                  <c:v>97.59</c:v>
                </c:pt>
                <c:pt idx="149">
                  <c:v>97.509</c:v>
                </c:pt>
                <c:pt idx="150">
                  <c:v>97.483000000000004</c:v>
                </c:pt>
                <c:pt idx="151">
                  <c:v>97.483000000000004</c:v>
                </c:pt>
                <c:pt idx="152">
                  <c:v>97.49</c:v>
                </c:pt>
                <c:pt idx="153">
                  <c:v>97.435000000000002</c:v>
                </c:pt>
                <c:pt idx="154">
                  <c:v>97.436000000000007</c:v>
                </c:pt>
                <c:pt idx="155">
                  <c:v>97.421999999999997</c:v>
                </c:pt>
                <c:pt idx="156">
                  <c:v>97.42</c:v>
                </c:pt>
                <c:pt idx="157">
                  <c:v>97.405000000000001</c:v>
                </c:pt>
                <c:pt idx="158">
                  <c:v>97.385999999999996</c:v>
                </c:pt>
                <c:pt idx="159">
                  <c:v>97.361000000000004</c:v>
                </c:pt>
                <c:pt idx="160">
                  <c:v>97.350999999999999</c:v>
                </c:pt>
                <c:pt idx="161">
                  <c:v>97.331999999999994</c:v>
                </c:pt>
                <c:pt idx="162">
                  <c:v>97.326999999999998</c:v>
                </c:pt>
                <c:pt idx="163">
                  <c:v>97.314999999999998</c:v>
                </c:pt>
                <c:pt idx="164">
                  <c:v>97.268000000000001</c:v>
                </c:pt>
                <c:pt idx="165">
                  <c:v>97.275000000000006</c:v>
                </c:pt>
                <c:pt idx="166">
                  <c:v>97.254999999999995</c:v>
                </c:pt>
                <c:pt idx="167">
                  <c:v>97.234999999999999</c:v>
                </c:pt>
                <c:pt idx="168">
                  <c:v>97.186999999999998</c:v>
                </c:pt>
                <c:pt idx="169">
                  <c:v>97.188000000000002</c:v>
                </c:pt>
                <c:pt idx="170">
                  <c:v>97.179000000000002</c:v>
                </c:pt>
                <c:pt idx="171">
                  <c:v>97.153000000000006</c:v>
                </c:pt>
                <c:pt idx="172">
                  <c:v>97.138000000000005</c:v>
                </c:pt>
                <c:pt idx="173">
                  <c:v>97.123000000000005</c:v>
                </c:pt>
                <c:pt idx="174">
                  <c:v>97.100999999999999</c:v>
                </c:pt>
                <c:pt idx="175">
                  <c:v>97.094999999999999</c:v>
                </c:pt>
                <c:pt idx="176">
                  <c:v>97.063000000000002</c:v>
                </c:pt>
                <c:pt idx="177">
                  <c:v>97.051000000000002</c:v>
                </c:pt>
                <c:pt idx="178">
                  <c:v>97.024000000000001</c:v>
                </c:pt>
                <c:pt idx="179">
                  <c:v>97.022999999999996</c:v>
                </c:pt>
                <c:pt idx="180">
                  <c:v>96.998000000000005</c:v>
                </c:pt>
                <c:pt idx="181">
                  <c:v>96.944999999999993</c:v>
                </c:pt>
                <c:pt idx="182">
                  <c:v>96.944000000000003</c:v>
                </c:pt>
                <c:pt idx="183">
                  <c:v>96.921000000000006</c:v>
                </c:pt>
                <c:pt idx="184">
                  <c:v>96.908000000000001</c:v>
                </c:pt>
                <c:pt idx="185">
                  <c:v>96.891000000000005</c:v>
                </c:pt>
                <c:pt idx="186">
                  <c:v>96.88</c:v>
                </c:pt>
                <c:pt idx="187">
                  <c:v>96.840999999999994</c:v>
                </c:pt>
                <c:pt idx="188">
                  <c:v>96.828000000000003</c:v>
                </c:pt>
                <c:pt idx="189">
                  <c:v>96.802000000000007</c:v>
                </c:pt>
                <c:pt idx="190">
                  <c:v>96.771000000000001</c:v>
                </c:pt>
                <c:pt idx="191">
                  <c:v>96.762</c:v>
                </c:pt>
                <c:pt idx="192">
                  <c:v>96.72</c:v>
                </c:pt>
                <c:pt idx="193">
                  <c:v>96.718000000000004</c:v>
                </c:pt>
                <c:pt idx="194">
                  <c:v>96.688000000000002</c:v>
                </c:pt>
                <c:pt idx="195">
                  <c:v>96.673000000000002</c:v>
                </c:pt>
                <c:pt idx="196">
                  <c:v>96.626999999999995</c:v>
                </c:pt>
                <c:pt idx="197">
                  <c:v>96.614999999999995</c:v>
                </c:pt>
                <c:pt idx="198">
                  <c:v>96.575999999999993</c:v>
                </c:pt>
                <c:pt idx="199">
                  <c:v>96.57</c:v>
                </c:pt>
                <c:pt idx="200">
                  <c:v>96.55</c:v>
                </c:pt>
                <c:pt idx="201">
                  <c:v>96.516000000000005</c:v>
                </c:pt>
                <c:pt idx="202">
                  <c:v>96.491</c:v>
                </c:pt>
                <c:pt idx="203">
                  <c:v>96.468999999999994</c:v>
                </c:pt>
                <c:pt idx="204">
                  <c:v>96.450999999999993</c:v>
                </c:pt>
                <c:pt idx="205">
                  <c:v>96.43</c:v>
                </c:pt>
                <c:pt idx="206">
                  <c:v>96.397999999999996</c:v>
                </c:pt>
                <c:pt idx="207">
                  <c:v>96.367999999999995</c:v>
                </c:pt>
                <c:pt idx="208">
                  <c:v>96.341999999999999</c:v>
                </c:pt>
                <c:pt idx="209">
                  <c:v>96.325999999999993</c:v>
                </c:pt>
                <c:pt idx="210">
                  <c:v>96.299000000000007</c:v>
                </c:pt>
                <c:pt idx="211">
                  <c:v>96.269000000000005</c:v>
                </c:pt>
                <c:pt idx="212">
                  <c:v>96.253</c:v>
                </c:pt>
                <c:pt idx="213">
                  <c:v>96.213999999999999</c:v>
                </c:pt>
                <c:pt idx="214">
                  <c:v>96.194999999999993</c:v>
                </c:pt>
                <c:pt idx="215">
                  <c:v>96.167000000000002</c:v>
                </c:pt>
                <c:pt idx="216">
                  <c:v>96.141000000000005</c:v>
                </c:pt>
                <c:pt idx="217">
                  <c:v>96.102000000000004</c:v>
                </c:pt>
                <c:pt idx="218">
                  <c:v>96.084000000000003</c:v>
                </c:pt>
                <c:pt idx="219">
                  <c:v>96.054000000000002</c:v>
                </c:pt>
                <c:pt idx="220">
                  <c:v>96.033000000000001</c:v>
                </c:pt>
                <c:pt idx="221">
                  <c:v>96</c:v>
                </c:pt>
                <c:pt idx="222">
                  <c:v>95.965999999999994</c:v>
                </c:pt>
                <c:pt idx="223">
                  <c:v>95.942999999999998</c:v>
                </c:pt>
                <c:pt idx="224">
                  <c:v>95.921000000000006</c:v>
                </c:pt>
                <c:pt idx="225">
                  <c:v>95.891000000000005</c:v>
                </c:pt>
                <c:pt idx="226">
                  <c:v>95.864000000000004</c:v>
                </c:pt>
                <c:pt idx="227">
                  <c:v>95.843999999999994</c:v>
                </c:pt>
                <c:pt idx="228">
                  <c:v>95.8</c:v>
                </c:pt>
                <c:pt idx="229">
                  <c:v>95.775000000000006</c:v>
                </c:pt>
                <c:pt idx="230">
                  <c:v>95.747</c:v>
                </c:pt>
                <c:pt idx="231">
                  <c:v>95.72</c:v>
                </c:pt>
                <c:pt idx="232">
                  <c:v>95.69</c:v>
                </c:pt>
                <c:pt idx="233">
                  <c:v>95.644999999999996</c:v>
                </c:pt>
                <c:pt idx="234">
                  <c:v>95.632000000000005</c:v>
                </c:pt>
                <c:pt idx="235">
                  <c:v>95.599000000000004</c:v>
                </c:pt>
                <c:pt idx="236">
                  <c:v>95.575000000000003</c:v>
                </c:pt>
                <c:pt idx="237">
                  <c:v>95.536000000000001</c:v>
                </c:pt>
                <c:pt idx="238">
                  <c:v>95.513000000000005</c:v>
                </c:pt>
                <c:pt idx="239">
                  <c:v>95.477999999999994</c:v>
                </c:pt>
                <c:pt idx="240">
                  <c:v>95.453999999999994</c:v>
                </c:pt>
                <c:pt idx="241">
                  <c:v>95.417000000000002</c:v>
                </c:pt>
                <c:pt idx="242">
                  <c:v>95.381</c:v>
                </c:pt>
                <c:pt idx="243">
                  <c:v>95.355999999999995</c:v>
                </c:pt>
                <c:pt idx="244">
                  <c:v>95.328000000000003</c:v>
                </c:pt>
                <c:pt idx="245">
                  <c:v>95.299000000000007</c:v>
                </c:pt>
                <c:pt idx="246">
                  <c:v>95.272999999999996</c:v>
                </c:pt>
                <c:pt idx="247">
                  <c:v>95.231999999999999</c:v>
                </c:pt>
                <c:pt idx="248">
                  <c:v>95.200999999999993</c:v>
                </c:pt>
                <c:pt idx="249">
                  <c:v>95.179000000000002</c:v>
                </c:pt>
                <c:pt idx="250">
                  <c:v>95.153000000000006</c:v>
                </c:pt>
                <c:pt idx="251">
                  <c:v>95.120999999999995</c:v>
                </c:pt>
                <c:pt idx="252">
                  <c:v>95.088999999999999</c:v>
                </c:pt>
                <c:pt idx="253">
                  <c:v>95.054000000000002</c:v>
                </c:pt>
                <c:pt idx="254">
                  <c:v>95.027000000000001</c:v>
                </c:pt>
                <c:pt idx="255">
                  <c:v>94.994</c:v>
                </c:pt>
                <c:pt idx="256">
                  <c:v>94.972999999999999</c:v>
                </c:pt>
                <c:pt idx="257">
                  <c:v>94.930999999999997</c:v>
                </c:pt>
                <c:pt idx="258">
                  <c:v>94.9</c:v>
                </c:pt>
                <c:pt idx="259">
                  <c:v>94.87</c:v>
                </c:pt>
                <c:pt idx="260">
                  <c:v>94.840999999999994</c:v>
                </c:pt>
                <c:pt idx="261">
                  <c:v>94.81</c:v>
                </c:pt>
                <c:pt idx="262">
                  <c:v>94.790999999999997</c:v>
                </c:pt>
                <c:pt idx="263">
                  <c:v>94.756</c:v>
                </c:pt>
                <c:pt idx="264">
                  <c:v>94.730999999999995</c:v>
                </c:pt>
                <c:pt idx="265">
                  <c:v>94.686999999999998</c:v>
                </c:pt>
                <c:pt idx="266">
                  <c:v>94.668000000000006</c:v>
                </c:pt>
                <c:pt idx="267">
                  <c:v>94.638000000000005</c:v>
                </c:pt>
                <c:pt idx="268">
                  <c:v>94.6</c:v>
                </c:pt>
                <c:pt idx="269">
                  <c:v>94.57</c:v>
                </c:pt>
                <c:pt idx="270">
                  <c:v>94.543999999999997</c:v>
                </c:pt>
                <c:pt idx="271">
                  <c:v>94.506</c:v>
                </c:pt>
                <c:pt idx="272">
                  <c:v>94.477999999999994</c:v>
                </c:pt>
                <c:pt idx="273">
                  <c:v>94.426000000000002</c:v>
                </c:pt>
                <c:pt idx="274">
                  <c:v>94.409000000000006</c:v>
                </c:pt>
                <c:pt idx="275">
                  <c:v>94.387</c:v>
                </c:pt>
                <c:pt idx="276">
                  <c:v>94.350999999999999</c:v>
                </c:pt>
                <c:pt idx="277">
                  <c:v>94.322000000000003</c:v>
                </c:pt>
                <c:pt idx="278">
                  <c:v>94.29</c:v>
                </c:pt>
                <c:pt idx="279">
                  <c:v>94.269000000000005</c:v>
                </c:pt>
                <c:pt idx="280">
                  <c:v>94.238</c:v>
                </c:pt>
                <c:pt idx="281">
                  <c:v>94.224000000000004</c:v>
                </c:pt>
                <c:pt idx="282">
                  <c:v>94.176000000000002</c:v>
                </c:pt>
                <c:pt idx="283">
                  <c:v>94.146000000000001</c:v>
                </c:pt>
                <c:pt idx="284">
                  <c:v>94.126000000000005</c:v>
                </c:pt>
                <c:pt idx="285">
                  <c:v>94.103999999999999</c:v>
                </c:pt>
                <c:pt idx="286">
                  <c:v>94.066000000000003</c:v>
                </c:pt>
                <c:pt idx="287">
                  <c:v>94.042000000000002</c:v>
                </c:pt>
                <c:pt idx="288">
                  <c:v>94.010999999999996</c:v>
                </c:pt>
                <c:pt idx="289">
                  <c:v>93.998999999999995</c:v>
                </c:pt>
                <c:pt idx="290">
                  <c:v>93.96</c:v>
                </c:pt>
                <c:pt idx="291">
                  <c:v>93.932000000000002</c:v>
                </c:pt>
                <c:pt idx="292">
                  <c:v>93.903999999999996</c:v>
                </c:pt>
                <c:pt idx="293">
                  <c:v>93.876000000000005</c:v>
                </c:pt>
                <c:pt idx="294">
                  <c:v>93.846999999999994</c:v>
                </c:pt>
                <c:pt idx="295">
                  <c:v>93.838999999999999</c:v>
                </c:pt>
                <c:pt idx="296">
                  <c:v>93.787999999999997</c:v>
                </c:pt>
                <c:pt idx="297">
                  <c:v>93.778000000000006</c:v>
                </c:pt>
                <c:pt idx="298">
                  <c:v>93.756</c:v>
                </c:pt>
                <c:pt idx="299">
                  <c:v>93.715999999999994</c:v>
                </c:pt>
                <c:pt idx="300">
                  <c:v>93.718000000000004</c:v>
                </c:pt>
                <c:pt idx="301">
                  <c:v>93.664000000000001</c:v>
                </c:pt>
                <c:pt idx="302">
                  <c:v>93.671000000000006</c:v>
                </c:pt>
                <c:pt idx="303">
                  <c:v>93.644999999999996</c:v>
                </c:pt>
                <c:pt idx="304">
                  <c:v>93.614000000000004</c:v>
                </c:pt>
                <c:pt idx="305">
                  <c:v>93.596999999999994</c:v>
                </c:pt>
                <c:pt idx="306">
                  <c:v>93.563000000000002</c:v>
                </c:pt>
                <c:pt idx="307">
                  <c:v>93.56</c:v>
                </c:pt>
                <c:pt idx="308">
                  <c:v>93.510999999999996</c:v>
                </c:pt>
                <c:pt idx="309">
                  <c:v>93.507999999999996</c:v>
                </c:pt>
                <c:pt idx="310">
                  <c:v>93.494</c:v>
                </c:pt>
                <c:pt idx="311">
                  <c:v>93.456999999999994</c:v>
                </c:pt>
                <c:pt idx="312">
                  <c:v>93.450999999999993</c:v>
                </c:pt>
                <c:pt idx="313">
                  <c:v>93.417000000000002</c:v>
                </c:pt>
                <c:pt idx="314">
                  <c:v>93.412999999999997</c:v>
                </c:pt>
                <c:pt idx="315">
                  <c:v>93.385000000000005</c:v>
                </c:pt>
                <c:pt idx="316">
                  <c:v>93.37</c:v>
                </c:pt>
                <c:pt idx="317">
                  <c:v>93.344999999999999</c:v>
                </c:pt>
                <c:pt idx="318">
                  <c:v>93.316999999999993</c:v>
                </c:pt>
                <c:pt idx="319">
                  <c:v>93.317999999999998</c:v>
                </c:pt>
                <c:pt idx="320">
                  <c:v>93.298000000000002</c:v>
                </c:pt>
                <c:pt idx="321">
                  <c:v>93.281000000000006</c:v>
                </c:pt>
                <c:pt idx="322">
                  <c:v>93.266000000000005</c:v>
                </c:pt>
                <c:pt idx="323">
                  <c:v>93.265000000000001</c:v>
                </c:pt>
                <c:pt idx="324">
                  <c:v>93.236000000000004</c:v>
                </c:pt>
                <c:pt idx="325">
                  <c:v>93.21</c:v>
                </c:pt>
                <c:pt idx="326">
                  <c:v>93.21</c:v>
                </c:pt>
                <c:pt idx="327">
                  <c:v>93.19</c:v>
                </c:pt>
                <c:pt idx="328">
                  <c:v>93.173000000000002</c:v>
                </c:pt>
                <c:pt idx="329">
                  <c:v>93.162999999999997</c:v>
                </c:pt>
                <c:pt idx="330">
                  <c:v>93.153000000000006</c:v>
                </c:pt>
                <c:pt idx="331">
                  <c:v>93.132999999999996</c:v>
                </c:pt>
                <c:pt idx="332">
                  <c:v>93.116</c:v>
                </c:pt>
                <c:pt idx="333">
                  <c:v>93.105999999999995</c:v>
                </c:pt>
                <c:pt idx="334">
                  <c:v>93.093000000000004</c:v>
                </c:pt>
                <c:pt idx="335">
                  <c:v>93.075999999999993</c:v>
                </c:pt>
                <c:pt idx="336">
                  <c:v>93.066000000000003</c:v>
                </c:pt>
                <c:pt idx="337">
                  <c:v>93.052999999999997</c:v>
                </c:pt>
                <c:pt idx="338">
                  <c:v>93.024000000000001</c:v>
                </c:pt>
                <c:pt idx="339">
                  <c:v>93.024000000000001</c:v>
                </c:pt>
                <c:pt idx="340">
                  <c:v>93.016999999999996</c:v>
                </c:pt>
                <c:pt idx="341">
                  <c:v>93.009</c:v>
                </c:pt>
                <c:pt idx="342">
                  <c:v>92.994</c:v>
                </c:pt>
                <c:pt idx="343">
                  <c:v>92.997</c:v>
                </c:pt>
                <c:pt idx="344">
                  <c:v>92.980999999999995</c:v>
                </c:pt>
                <c:pt idx="345">
                  <c:v>92.966999999999999</c:v>
                </c:pt>
                <c:pt idx="346">
                  <c:v>92.956000000000003</c:v>
                </c:pt>
                <c:pt idx="347">
                  <c:v>92.938000000000002</c:v>
                </c:pt>
                <c:pt idx="348">
                  <c:v>92.921000000000006</c:v>
                </c:pt>
                <c:pt idx="349">
                  <c:v>92.921000000000006</c:v>
                </c:pt>
                <c:pt idx="350">
                  <c:v>92.905000000000001</c:v>
                </c:pt>
                <c:pt idx="351">
                  <c:v>92.900999999999996</c:v>
                </c:pt>
                <c:pt idx="352">
                  <c:v>92.888999999999996</c:v>
                </c:pt>
                <c:pt idx="353">
                  <c:v>92.879000000000005</c:v>
                </c:pt>
                <c:pt idx="354">
                  <c:v>92.867999999999995</c:v>
                </c:pt>
                <c:pt idx="355">
                  <c:v>92.86</c:v>
                </c:pt>
                <c:pt idx="356">
                  <c:v>92.853999999999999</c:v>
                </c:pt>
                <c:pt idx="357">
                  <c:v>92.846999999999994</c:v>
                </c:pt>
                <c:pt idx="358">
                  <c:v>92.837000000000003</c:v>
                </c:pt>
                <c:pt idx="359">
                  <c:v>92.828999999999994</c:v>
                </c:pt>
                <c:pt idx="360">
                  <c:v>92.822999999999993</c:v>
                </c:pt>
                <c:pt idx="361">
                  <c:v>92.819000000000003</c:v>
                </c:pt>
                <c:pt idx="362">
                  <c:v>92.802000000000007</c:v>
                </c:pt>
                <c:pt idx="363">
                  <c:v>92.798000000000002</c:v>
                </c:pt>
                <c:pt idx="364">
                  <c:v>92.793000000000006</c:v>
                </c:pt>
                <c:pt idx="365">
                  <c:v>92.787999999999997</c:v>
                </c:pt>
                <c:pt idx="366">
                  <c:v>92.78</c:v>
                </c:pt>
                <c:pt idx="367">
                  <c:v>92.769000000000005</c:v>
                </c:pt>
                <c:pt idx="368">
                  <c:v>92.763999999999996</c:v>
                </c:pt>
                <c:pt idx="369">
                  <c:v>92.757000000000005</c:v>
                </c:pt>
                <c:pt idx="370">
                  <c:v>92.754999999999995</c:v>
                </c:pt>
                <c:pt idx="371">
                  <c:v>92.745999999999995</c:v>
                </c:pt>
                <c:pt idx="372">
                  <c:v>92.739000000000004</c:v>
                </c:pt>
                <c:pt idx="373">
                  <c:v>92.733000000000004</c:v>
                </c:pt>
                <c:pt idx="374">
                  <c:v>92.728999999999999</c:v>
                </c:pt>
                <c:pt idx="375">
                  <c:v>92.718000000000004</c:v>
                </c:pt>
                <c:pt idx="376">
                  <c:v>92.718000000000004</c:v>
                </c:pt>
                <c:pt idx="377">
                  <c:v>92.709000000000003</c:v>
                </c:pt>
                <c:pt idx="378">
                  <c:v>92.704999999999998</c:v>
                </c:pt>
                <c:pt idx="379">
                  <c:v>92.697999999999993</c:v>
                </c:pt>
                <c:pt idx="380">
                  <c:v>92.692999999999998</c:v>
                </c:pt>
                <c:pt idx="381">
                  <c:v>92.686999999999998</c:v>
                </c:pt>
                <c:pt idx="382">
                  <c:v>92.686999999999998</c:v>
                </c:pt>
                <c:pt idx="383">
                  <c:v>92.683000000000007</c:v>
                </c:pt>
                <c:pt idx="384">
                  <c:v>92.679000000000002</c:v>
                </c:pt>
                <c:pt idx="385">
                  <c:v>92.671999999999997</c:v>
                </c:pt>
                <c:pt idx="386">
                  <c:v>92.662999999999997</c:v>
                </c:pt>
                <c:pt idx="387">
                  <c:v>92.658000000000001</c:v>
                </c:pt>
                <c:pt idx="388">
                  <c:v>92.653999999999996</c:v>
                </c:pt>
                <c:pt idx="389">
                  <c:v>92.650999999999996</c:v>
                </c:pt>
                <c:pt idx="390">
                  <c:v>92.65</c:v>
                </c:pt>
                <c:pt idx="391">
                  <c:v>92.644999999999996</c:v>
                </c:pt>
                <c:pt idx="392">
                  <c:v>92.64</c:v>
                </c:pt>
                <c:pt idx="393">
                  <c:v>92.635999999999996</c:v>
                </c:pt>
                <c:pt idx="394">
                  <c:v>92.638000000000005</c:v>
                </c:pt>
                <c:pt idx="395">
                  <c:v>92.625</c:v>
                </c:pt>
                <c:pt idx="396">
                  <c:v>92.623000000000005</c:v>
                </c:pt>
                <c:pt idx="397">
                  <c:v>92.62</c:v>
                </c:pt>
                <c:pt idx="398">
                  <c:v>92.614000000000004</c:v>
                </c:pt>
                <c:pt idx="399">
                  <c:v>92.611999999999995</c:v>
                </c:pt>
                <c:pt idx="400">
                  <c:v>92.611000000000004</c:v>
                </c:pt>
                <c:pt idx="401">
                  <c:v>92.605999999999995</c:v>
                </c:pt>
                <c:pt idx="402">
                  <c:v>92.602000000000004</c:v>
                </c:pt>
                <c:pt idx="403">
                  <c:v>92.599000000000004</c:v>
                </c:pt>
                <c:pt idx="404">
                  <c:v>92.594999999999999</c:v>
                </c:pt>
                <c:pt idx="405">
                  <c:v>92.59</c:v>
                </c:pt>
                <c:pt idx="406">
                  <c:v>92.585999999999999</c:v>
                </c:pt>
                <c:pt idx="407">
                  <c:v>92.582999999999998</c:v>
                </c:pt>
                <c:pt idx="408">
                  <c:v>92.581000000000003</c:v>
                </c:pt>
                <c:pt idx="409">
                  <c:v>92.578000000000003</c:v>
                </c:pt>
                <c:pt idx="410">
                  <c:v>92.572999999999993</c:v>
                </c:pt>
                <c:pt idx="411">
                  <c:v>92.57</c:v>
                </c:pt>
                <c:pt idx="412">
                  <c:v>92.57</c:v>
                </c:pt>
                <c:pt idx="413">
                  <c:v>92.566000000000003</c:v>
                </c:pt>
                <c:pt idx="414">
                  <c:v>92.563999999999993</c:v>
                </c:pt>
                <c:pt idx="415">
                  <c:v>92.561999999999998</c:v>
                </c:pt>
                <c:pt idx="416">
                  <c:v>92.56</c:v>
                </c:pt>
                <c:pt idx="417">
                  <c:v>92.555000000000007</c:v>
                </c:pt>
                <c:pt idx="418">
                  <c:v>92.557000000000002</c:v>
                </c:pt>
                <c:pt idx="419">
                  <c:v>92.552000000000007</c:v>
                </c:pt>
                <c:pt idx="420">
                  <c:v>92.549000000000007</c:v>
                </c:pt>
                <c:pt idx="421">
                  <c:v>92.545000000000002</c:v>
                </c:pt>
                <c:pt idx="422">
                  <c:v>92.543999999999997</c:v>
                </c:pt>
                <c:pt idx="423">
                  <c:v>92.54</c:v>
                </c:pt>
                <c:pt idx="424">
                  <c:v>92.537000000000006</c:v>
                </c:pt>
                <c:pt idx="425">
                  <c:v>92.534000000000006</c:v>
                </c:pt>
                <c:pt idx="426">
                  <c:v>92.533000000000001</c:v>
                </c:pt>
                <c:pt idx="427">
                  <c:v>92.528999999999996</c:v>
                </c:pt>
                <c:pt idx="428">
                  <c:v>92.528000000000006</c:v>
                </c:pt>
                <c:pt idx="429">
                  <c:v>92.524000000000001</c:v>
                </c:pt>
                <c:pt idx="430">
                  <c:v>92.522000000000006</c:v>
                </c:pt>
                <c:pt idx="431">
                  <c:v>92.522000000000006</c:v>
                </c:pt>
                <c:pt idx="432">
                  <c:v>92.521000000000001</c:v>
                </c:pt>
                <c:pt idx="433">
                  <c:v>92.518000000000001</c:v>
                </c:pt>
                <c:pt idx="434">
                  <c:v>92.518000000000001</c:v>
                </c:pt>
                <c:pt idx="435">
                  <c:v>92.516999999999996</c:v>
                </c:pt>
                <c:pt idx="436">
                  <c:v>92.513999999999996</c:v>
                </c:pt>
                <c:pt idx="437">
                  <c:v>92.513000000000005</c:v>
                </c:pt>
                <c:pt idx="438">
                  <c:v>92.512</c:v>
                </c:pt>
                <c:pt idx="439">
                  <c:v>92.510999999999996</c:v>
                </c:pt>
                <c:pt idx="440">
                  <c:v>92.507000000000005</c:v>
                </c:pt>
                <c:pt idx="441">
                  <c:v>92.506</c:v>
                </c:pt>
                <c:pt idx="442">
                  <c:v>92.503</c:v>
                </c:pt>
                <c:pt idx="443">
                  <c:v>92.501999999999995</c:v>
                </c:pt>
                <c:pt idx="444">
                  <c:v>92.5</c:v>
                </c:pt>
                <c:pt idx="445">
                  <c:v>92.5</c:v>
                </c:pt>
                <c:pt idx="446">
                  <c:v>92.497</c:v>
                </c:pt>
                <c:pt idx="447">
                  <c:v>92.497</c:v>
                </c:pt>
                <c:pt idx="448">
                  <c:v>92.495000000000005</c:v>
                </c:pt>
                <c:pt idx="449">
                  <c:v>92.495000000000005</c:v>
                </c:pt>
                <c:pt idx="450">
                  <c:v>92.492999999999995</c:v>
                </c:pt>
                <c:pt idx="451">
                  <c:v>92.491</c:v>
                </c:pt>
                <c:pt idx="452">
                  <c:v>92.488</c:v>
                </c:pt>
                <c:pt idx="453">
                  <c:v>92.486999999999995</c:v>
                </c:pt>
                <c:pt idx="454">
                  <c:v>92.486999999999995</c:v>
                </c:pt>
                <c:pt idx="455">
                  <c:v>92.486000000000004</c:v>
                </c:pt>
                <c:pt idx="456">
                  <c:v>92.486000000000004</c:v>
                </c:pt>
                <c:pt idx="457">
                  <c:v>92.486000000000004</c:v>
                </c:pt>
                <c:pt idx="458">
                  <c:v>92.486000000000004</c:v>
                </c:pt>
                <c:pt idx="459">
                  <c:v>92.486000000000004</c:v>
                </c:pt>
                <c:pt idx="460">
                  <c:v>92.486999999999995</c:v>
                </c:pt>
                <c:pt idx="461">
                  <c:v>92.486999999999995</c:v>
                </c:pt>
                <c:pt idx="462">
                  <c:v>92.486999999999995</c:v>
                </c:pt>
                <c:pt idx="463">
                  <c:v>92.488</c:v>
                </c:pt>
                <c:pt idx="464">
                  <c:v>92.488</c:v>
                </c:pt>
                <c:pt idx="465">
                  <c:v>92.49</c:v>
                </c:pt>
                <c:pt idx="466">
                  <c:v>92.49</c:v>
                </c:pt>
                <c:pt idx="467">
                  <c:v>92.49</c:v>
                </c:pt>
                <c:pt idx="468">
                  <c:v>92.491</c:v>
                </c:pt>
                <c:pt idx="469">
                  <c:v>92.491</c:v>
                </c:pt>
                <c:pt idx="470">
                  <c:v>92.491</c:v>
                </c:pt>
                <c:pt idx="471">
                  <c:v>92.49</c:v>
                </c:pt>
                <c:pt idx="472">
                  <c:v>92.488</c:v>
                </c:pt>
                <c:pt idx="473">
                  <c:v>92.486999999999995</c:v>
                </c:pt>
                <c:pt idx="474">
                  <c:v>92.486000000000004</c:v>
                </c:pt>
                <c:pt idx="475">
                  <c:v>92.484999999999999</c:v>
                </c:pt>
                <c:pt idx="476">
                  <c:v>92.484999999999999</c:v>
                </c:pt>
                <c:pt idx="477">
                  <c:v>92.483000000000004</c:v>
                </c:pt>
                <c:pt idx="478">
                  <c:v>92.484999999999999</c:v>
                </c:pt>
                <c:pt idx="479">
                  <c:v>92.483000000000004</c:v>
                </c:pt>
                <c:pt idx="480">
                  <c:v>92.483000000000004</c:v>
                </c:pt>
                <c:pt idx="481">
                  <c:v>92.483000000000004</c:v>
                </c:pt>
                <c:pt idx="482">
                  <c:v>92.481999999999999</c:v>
                </c:pt>
                <c:pt idx="483">
                  <c:v>92.483000000000004</c:v>
                </c:pt>
                <c:pt idx="484">
                  <c:v>92.484999999999999</c:v>
                </c:pt>
                <c:pt idx="485">
                  <c:v>92.483000000000004</c:v>
                </c:pt>
                <c:pt idx="486">
                  <c:v>92.484999999999999</c:v>
                </c:pt>
                <c:pt idx="487">
                  <c:v>92.484999999999999</c:v>
                </c:pt>
                <c:pt idx="488">
                  <c:v>92.486000000000004</c:v>
                </c:pt>
                <c:pt idx="489">
                  <c:v>92.486000000000004</c:v>
                </c:pt>
                <c:pt idx="490">
                  <c:v>92.486000000000004</c:v>
                </c:pt>
                <c:pt idx="491">
                  <c:v>92.486000000000004</c:v>
                </c:pt>
                <c:pt idx="492">
                  <c:v>92.484999999999999</c:v>
                </c:pt>
                <c:pt idx="493">
                  <c:v>92.484999999999999</c:v>
                </c:pt>
                <c:pt idx="494">
                  <c:v>92.484999999999999</c:v>
                </c:pt>
                <c:pt idx="495">
                  <c:v>92.486000000000004</c:v>
                </c:pt>
                <c:pt idx="496">
                  <c:v>92.483000000000004</c:v>
                </c:pt>
                <c:pt idx="497">
                  <c:v>92.481999999999999</c:v>
                </c:pt>
                <c:pt idx="498">
                  <c:v>92.481999999999999</c:v>
                </c:pt>
                <c:pt idx="499">
                  <c:v>92.481999999999999</c:v>
                </c:pt>
                <c:pt idx="500">
                  <c:v>92.480999999999995</c:v>
                </c:pt>
                <c:pt idx="501">
                  <c:v>92.48</c:v>
                </c:pt>
                <c:pt idx="502">
                  <c:v>92.48</c:v>
                </c:pt>
                <c:pt idx="503">
                  <c:v>92.477000000000004</c:v>
                </c:pt>
                <c:pt idx="504">
                  <c:v>92.475999999999999</c:v>
                </c:pt>
                <c:pt idx="505">
                  <c:v>92.474999999999994</c:v>
                </c:pt>
                <c:pt idx="506">
                  <c:v>92.471999999999994</c:v>
                </c:pt>
                <c:pt idx="507">
                  <c:v>92.471000000000004</c:v>
                </c:pt>
                <c:pt idx="508">
                  <c:v>92.471999999999994</c:v>
                </c:pt>
                <c:pt idx="509">
                  <c:v>92.468999999999994</c:v>
                </c:pt>
                <c:pt idx="510">
                  <c:v>92.466999999999999</c:v>
                </c:pt>
                <c:pt idx="511">
                  <c:v>92.466999999999999</c:v>
                </c:pt>
                <c:pt idx="512">
                  <c:v>92.465999999999994</c:v>
                </c:pt>
                <c:pt idx="513">
                  <c:v>92.465999999999994</c:v>
                </c:pt>
                <c:pt idx="514">
                  <c:v>92.465000000000003</c:v>
                </c:pt>
                <c:pt idx="515">
                  <c:v>92.465999999999994</c:v>
                </c:pt>
                <c:pt idx="516">
                  <c:v>92.465000000000003</c:v>
                </c:pt>
                <c:pt idx="517">
                  <c:v>92.465000000000003</c:v>
                </c:pt>
                <c:pt idx="518">
                  <c:v>92.463999999999999</c:v>
                </c:pt>
                <c:pt idx="519">
                  <c:v>92.463999999999999</c:v>
                </c:pt>
                <c:pt idx="520">
                  <c:v>92.463999999999999</c:v>
                </c:pt>
                <c:pt idx="521">
                  <c:v>92.463999999999999</c:v>
                </c:pt>
                <c:pt idx="522">
                  <c:v>92.463999999999999</c:v>
                </c:pt>
                <c:pt idx="523">
                  <c:v>92.463999999999999</c:v>
                </c:pt>
                <c:pt idx="524">
                  <c:v>92.462000000000003</c:v>
                </c:pt>
                <c:pt idx="525">
                  <c:v>92.462000000000003</c:v>
                </c:pt>
                <c:pt idx="526">
                  <c:v>92.462000000000003</c:v>
                </c:pt>
                <c:pt idx="527">
                  <c:v>92.462000000000003</c:v>
                </c:pt>
                <c:pt idx="528">
                  <c:v>92.460999999999999</c:v>
                </c:pt>
                <c:pt idx="529">
                  <c:v>92.460999999999999</c:v>
                </c:pt>
                <c:pt idx="530">
                  <c:v>92.462000000000003</c:v>
                </c:pt>
                <c:pt idx="531">
                  <c:v>92.460999999999999</c:v>
                </c:pt>
                <c:pt idx="532">
                  <c:v>92.460999999999999</c:v>
                </c:pt>
                <c:pt idx="533">
                  <c:v>92.459000000000003</c:v>
                </c:pt>
                <c:pt idx="534">
                  <c:v>92.459000000000003</c:v>
                </c:pt>
                <c:pt idx="535">
                  <c:v>92.456999999999994</c:v>
                </c:pt>
                <c:pt idx="536">
                  <c:v>92.456999999999994</c:v>
                </c:pt>
                <c:pt idx="537">
                  <c:v>92.456999999999994</c:v>
                </c:pt>
                <c:pt idx="538">
                  <c:v>92.453999999999994</c:v>
                </c:pt>
                <c:pt idx="539">
                  <c:v>92.451999999999998</c:v>
                </c:pt>
                <c:pt idx="540">
                  <c:v>92.45</c:v>
                </c:pt>
                <c:pt idx="541">
                  <c:v>92.450999999999993</c:v>
                </c:pt>
                <c:pt idx="542">
                  <c:v>92.45</c:v>
                </c:pt>
                <c:pt idx="543">
                  <c:v>92.447000000000003</c:v>
                </c:pt>
                <c:pt idx="544">
                  <c:v>92.447000000000003</c:v>
                </c:pt>
                <c:pt idx="545">
                  <c:v>92.444000000000003</c:v>
                </c:pt>
                <c:pt idx="546">
                  <c:v>92.444999999999993</c:v>
                </c:pt>
                <c:pt idx="547">
                  <c:v>92.441999999999993</c:v>
                </c:pt>
                <c:pt idx="548">
                  <c:v>92.441999999999993</c:v>
                </c:pt>
                <c:pt idx="549">
                  <c:v>92.441000000000003</c:v>
                </c:pt>
                <c:pt idx="550">
                  <c:v>92.441000000000003</c:v>
                </c:pt>
                <c:pt idx="551">
                  <c:v>92.44</c:v>
                </c:pt>
                <c:pt idx="552">
                  <c:v>92.438999999999993</c:v>
                </c:pt>
                <c:pt idx="553">
                  <c:v>92.438999999999993</c:v>
                </c:pt>
                <c:pt idx="554">
                  <c:v>92.438000000000002</c:v>
                </c:pt>
                <c:pt idx="555">
                  <c:v>92.438000000000002</c:v>
                </c:pt>
                <c:pt idx="556">
                  <c:v>92.436000000000007</c:v>
                </c:pt>
                <c:pt idx="557">
                  <c:v>92.435000000000002</c:v>
                </c:pt>
                <c:pt idx="558">
                  <c:v>92.435000000000002</c:v>
                </c:pt>
                <c:pt idx="559">
                  <c:v>92.433999999999997</c:v>
                </c:pt>
                <c:pt idx="560">
                  <c:v>92.433000000000007</c:v>
                </c:pt>
                <c:pt idx="561">
                  <c:v>92.43</c:v>
                </c:pt>
                <c:pt idx="562">
                  <c:v>92.430999999999997</c:v>
                </c:pt>
                <c:pt idx="563">
                  <c:v>92.43</c:v>
                </c:pt>
                <c:pt idx="564">
                  <c:v>92.427999999999997</c:v>
                </c:pt>
                <c:pt idx="565">
                  <c:v>92.424999999999997</c:v>
                </c:pt>
                <c:pt idx="566">
                  <c:v>92.424999999999997</c:v>
                </c:pt>
                <c:pt idx="567">
                  <c:v>92.424000000000007</c:v>
                </c:pt>
                <c:pt idx="568">
                  <c:v>92.423000000000002</c:v>
                </c:pt>
                <c:pt idx="569">
                  <c:v>92.423000000000002</c:v>
                </c:pt>
                <c:pt idx="570">
                  <c:v>92.421000000000006</c:v>
                </c:pt>
                <c:pt idx="571">
                  <c:v>92.421000000000006</c:v>
                </c:pt>
                <c:pt idx="572">
                  <c:v>92.421000000000006</c:v>
                </c:pt>
                <c:pt idx="573">
                  <c:v>92.42</c:v>
                </c:pt>
                <c:pt idx="574">
                  <c:v>92.418999999999997</c:v>
                </c:pt>
                <c:pt idx="575">
                  <c:v>92.418000000000006</c:v>
                </c:pt>
                <c:pt idx="576">
                  <c:v>92.418000000000006</c:v>
                </c:pt>
                <c:pt idx="577">
                  <c:v>92.415999999999997</c:v>
                </c:pt>
                <c:pt idx="578">
                  <c:v>92.415000000000006</c:v>
                </c:pt>
                <c:pt idx="579">
                  <c:v>92.415000000000006</c:v>
                </c:pt>
                <c:pt idx="580">
                  <c:v>92.414000000000001</c:v>
                </c:pt>
                <c:pt idx="581">
                  <c:v>92.412999999999997</c:v>
                </c:pt>
                <c:pt idx="582">
                  <c:v>92.411000000000001</c:v>
                </c:pt>
                <c:pt idx="583">
                  <c:v>92.41</c:v>
                </c:pt>
                <c:pt idx="584">
                  <c:v>92.409000000000006</c:v>
                </c:pt>
                <c:pt idx="585">
                  <c:v>92.409000000000006</c:v>
                </c:pt>
                <c:pt idx="586">
                  <c:v>92.409000000000006</c:v>
                </c:pt>
                <c:pt idx="587">
                  <c:v>92.409000000000006</c:v>
                </c:pt>
                <c:pt idx="588">
                  <c:v>92.406999999999996</c:v>
                </c:pt>
                <c:pt idx="589">
                  <c:v>92.405000000000001</c:v>
                </c:pt>
                <c:pt idx="590">
                  <c:v>92.403999999999996</c:v>
                </c:pt>
                <c:pt idx="591">
                  <c:v>92.403000000000006</c:v>
                </c:pt>
                <c:pt idx="592">
                  <c:v>92.403000000000006</c:v>
                </c:pt>
                <c:pt idx="593">
                  <c:v>92.402000000000001</c:v>
                </c:pt>
                <c:pt idx="594">
                  <c:v>92.397999999999996</c:v>
                </c:pt>
                <c:pt idx="595">
                  <c:v>92.393000000000001</c:v>
                </c:pt>
                <c:pt idx="596">
                  <c:v>92.394000000000005</c:v>
                </c:pt>
                <c:pt idx="597">
                  <c:v>92.391999999999996</c:v>
                </c:pt>
                <c:pt idx="598">
                  <c:v>92.391999999999996</c:v>
                </c:pt>
                <c:pt idx="599">
                  <c:v>92.391999999999996</c:v>
                </c:pt>
                <c:pt idx="600">
                  <c:v>92.39</c:v>
                </c:pt>
                <c:pt idx="601">
                  <c:v>92.388999999999996</c:v>
                </c:pt>
                <c:pt idx="602">
                  <c:v>92.388000000000005</c:v>
                </c:pt>
                <c:pt idx="603">
                  <c:v>92.388000000000005</c:v>
                </c:pt>
                <c:pt idx="604">
                  <c:v>92.387</c:v>
                </c:pt>
                <c:pt idx="605">
                  <c:v>92.387</c:v>
                </c:pt>
                <c:pt idx="606">
                  <c:v>92.387</c:v>
                </c:pt>
                <c:pt idx="607">
                  <c:v>92.385000000000005</c:v>
                </c:pt>
                <c:pt idx="608">
                  <c:v>92.385000000000005</c:v>
                </c:pt>
                <c:pt idx="609">
                  <c:v>92.384</c:v>
                </c:pt>
                <c:pt idx="610">
                  <c:v>92.385000000000005</c:v>
                </c:pt>
                <c:pt idx="611">
                  <c:v>92.385000000000005</c:v>
                </c:pt>
                <c:pt idx="612">
                  <c:v>92.384</c:v>
                </c:pt>
                <c:pt idx="613">
                  <c:v>92.384</c:v>
                </c:pt>
                <c:pt idx="614">
                  <c:v>92.382999999999996</c:v>
                </c:pt>
                <c:pt idx="615">
                  <c:v>92.382999999999996</c:v>
                </c:pt>
                <c:pt idx="616">
                  <c:v>92.382000000000005</c:v>
                </c:pt>
                <c:pt idx="617">
                  <c:v>92.382000000000005</c:v>
                </c:pt>
                <c:pt idx="618">
                  <c:v>92.382000000000005</c:v>
                </c:pt>
                <c:pt idx="619">
                  <c:v>92.382000000000005</c:v>
                </c:pt>
                <c:pt idx="620">
                  <c:v>92.382000000000005</c:v>
                </c:pt>
                <c:pt idx="621">
                  <c:v>92.379000000000005</c:v>
                </c:pt>
                <c:pt idx="622">
                  <c:v>92.378</c:v>
                </c:pt>
                <c:pt idx="623">
                  <c:v>92.376999999999995</c:v>
                </c:pt>
                <c:pt idx="624">
                  <c:v>92.373999999999995</c:v>
                </c:pt>
                <c:pt idx="625">
                  <c:v>92.373999999999995</c:v>
                </c:pt>
                <c:pt idx="626">
                  <c:v>92.373000000000005</c:v>
                </c:pt>
                <c:pt idx="627">
                  <c:v>92.373000000000005</c:v>
                </c:pt>
                <c:pt idx="628">
                  <c:v>92.370999999999995</c:v>
                </c:pt>
                <c:pt idx="629">
                  <c:v>92.369</c:v>
                </c:pt>
                <c:pt idx="630">
                  <c:v>92.367999999999995</c:v>
                </c:pt>
                <c:pt idx="631">
                  <c:v>92.367000000000004</c:v>
                </c:pt>
                <c:pt idx="632">
                  <c:v>92.367000000000004</c:v>
                </c:pt>
                <c:pt idx="633">
                  <c:v>92.366</c:v>
                </c:pt>
                <c:pt idx="634">
                  <c:v>92.364000000000004</c:v>
                </c:pt>
                <c:pt idx="635">
                  <c:v>92.364000000000004</c:v>
                </c:pt>
                <c:pt idx="636">
                  <c:v>92.364000000000004</c:v>
                </c:pt>
                <c:pt idx="637">
                  <c:v>92.361999999999995</c:v>
                </c:pt>
                <c:pt idx="638">
                  <c:v>92.361000000000004</c:v>
                </c:pt>
                <c:pt idx="639">
                  <c:v>92.361000000000004</c:v>
                </c:pt>
                <c:pt idx="640">
                  <c:v>92.358000000000004</c:v>
                </c:pt>
                <c:pt idx="641">
                  <c:v>92.358999999999995</c:v>
                </c:pt>
                <c:pt idx="642">
                  <c:v>92.358000000000004</c:v>
                </c:pt>
                <c:pt idx="643">
                  <c:v>92.356999999999999</c:v>
                </c:pt>
                <c:pt idx="644">
                  <c:v>92.353999999999999</c:v>
                </c:pt>
                <c:pt idx="645">
                  <c:v>92.353999999999999</c:v>
                </c:pt>
                <c:pt idx="646">
                  <c:v>92.352999999999994</c:v>
                </c:pt>
                <c:pt idx="647">
                  <c:v>92.352000000000004</c:v>
                </c:pt>
                <c:pt idx="648">
                  <c:v>92.352000000000004</c:v>
                </c:pt>
                <c:pt idx="649">
                  <c:v>92.350999999999999</c:v>
                </c:pt>
                <c:pt idx="650">
                  <c:v>92.349000000000004</c:v>
                </c:pt>
                <c:pt idx="651">
                  <c:v>92.347999999999999</c:v>
                </c:pt>
                <c:pt idx="652">
                  <c:v>92.347999999999999</c:v>
                </c:pt>
                <c:pt idx="653">
                  <c:v>92.346000000000004</c:v>
                </c:pt>
                <c:pt idx="654">
                  <c:v>92.346000000000004</c:v>
                </c:pt>
                <c:pt idx="655">
                  <c:v>92.344999999999999</c:v>
                </c:pt>
                <c:pt idx="656">
                  <c:v>92.344999999999999</c:v>
                </c:pt>
                <c:pt idx="657">
                  <c:v>92.341999999999999</c:v>
                </c:pt>
                <c:pt idx="658">
                  <c:v>92.34</c:v>
                </c:pt>
                <c:pt idx="659">
                  <c:v>92.337000000000003</c:v>
                </c:pt>
                <c:pt idx="660">
                  <c:v>92.335999999999999</c:v>
                </c:pt>
                <c:pt idx="661">
                  <c:v>92.334999999999994</c:v>
                </c:pt>
                <c:pt idx="662">
                  <c:v>92.334999999999994</c:v>
                </c:pt>
                <c:pt idx="663">
                  <c:v>92.332999999999998</c:v>
                </c:pt>
                <c:pt idx="664">
                  <c:v>92.332999999999998</c:v>
                </c:pt>
                <c:pt idx="665">
                  <c:v>92.331999999999994</c:v>
                </c:pt>
                <c:pt idx="666">
                  <c:v>92.331999999999994</c:v>
                </c:pt>
                <c:pt idx="667">
                  <c:v>92.33</c:v>
                </c:pt>
                <c:pt idx="668">
                  <c:v>92.328000000000003</c:v>
                </c:pt>
                <c:pt idx="669">
                  <c:v>92.328000000000003</c:v>
                </c:pt>
                <c:pt idx="670">
                  <c:v>92.328000000000003</c:v>
                </c:pt>
                <c:pt idx="671">
                  <c:v>92.325000000000003</c:v>
                </c:pt>
                <c:pt idx="672">
                  <c:v>92.322999999999993</c:v>
                </c:pt>
                <c:pt idx="673">
                  <c:v>92.322000000000003</c:v>
                </c:pt>
                <c:pt idx="674">
                  <c:v>92.32</c:v>
                </c:pt>
                <c:pt idx="675">
                  <c:v>92.317999999999998</c:v>
                </c:pt>
                <c:pt idx="676">
                  <c:v>92.316000000000003</c:v>
                </c:pt>
                <c:pt idx="677">
                  <c:v>92.314999999999998</c:v>
                </c:pt>
                <c:pt idx="678">
                  <c:v>92.314999999999998</c:v>
                </c:pt>
                <c:pt idx="679">
                  <c:v>92.311999999999998</c:v>
                </c:pt>
                <c:pt idx="680">
                  <c:v>92.311999999999998</c:v>
                </c:pt>
                <c:pt idx="681">
                  <c:v>92.31</c:v>
                </c:pt>
                <c:pt idx="682">
                  <c:v>92.308999999999997</c:v>
                </c:pt>
                <c:pt idx="683">
                  <c:v>92.305999999999997</c:v>
                </c:pt>
                <c:pt idx="684">
                  <c:v>92.305999999999997</c:v>
                </c:pt>
                <c:pt idx="685">
                  <c:v>92.302000000000007</c:v>
                </c:pt>
                <c:pt idx="686">
                  <c:v>92.301000000000002</c:v>
                </c:pt>
                <c:pt idx="687">
                  <c:v>92.3</c:v>
                </c:pt>
                <c:pt idx="688">
                  <c:v>92.296000000000006</c:v>
                </c:pt>
                <c:pt idx="689">
                  <c:v>92.293999999999997</c:v>
                </c:pt>
                <c:pt idx="690">
                  <c:v>92.292000000000002</c:v>
                </c:pt>
                <c:pt idx="691">
                  <c:v>92.289000000000001</c:v>
                </c:pt>
                <c:pt idx="692">
                  <c:v>92.289000000000001</c:v>
                </c:pt>
                <c:pt idx="693">
                  <c:v>92.287000000000006</c:v>
                </c:pt>
                <c:pt idx="694">
                  <c:v>92.286000000000001</c:v>
                </c:pt>
                <c:pt idx="695">
                  <c:v>92.284999999999997</c:v>
                </c:pt>
                <c:pt idx="696">
                  <c:v>92.283000000000001</c:v>
                </c:pt>
                <c:pt idx="697">
                  <c:v>92.281000000000006</c:v>
                </c:pt>
                <c:pt idx="698">
                  <c:v>92.278999999999996</c:v>
                </c:pt>
                <c:pt idx="699">
                  <c:v>92.278000000000006</c:v>
                </c:pt>
                <c:pt idx="700">
                  <c:v>92.275999999999996</c:v>
                </c:pt>
                <c:pt idx="701">
                  <c:v>92.272999999999996</c:v>
                </c:pt>
                <c:pt idx="702">
                  <c:v>92.27</c:v>
                </c:pt>
                <c:pt idx="703">
                  <c:v>92.266000000000005</c:v>
                </c:pt>
                <c:pt idx="704">
                  <c:v>92.263000000000005</c:v>
                </c:pt>
                <c:pt idx="705">
                  <c:v>92.260999999999996</c:v>
                </c:pt>
                <c:pt idx="706">
                  <c:v>92.257999999999996</c:v>
                </c:pt>
                <c:pt idx="707">
                  <c:v>92.254000000000005</c:v>
                </c:pt>
                <c:pt idx="708">
                  <c:v>92.254999999999995</c:v>
                </c:pt>
                <c:pt idx="709">
                  <c:v>92.253</c:v>
                </c:pt>
                <c:pt idx="710">
                  <c:v>92.25</c:v>
                </c:pt>
                <c:pt idx="711">
                  <c:v>92.248999999999995</c:v>
                </c:pt>
                <c:pt idx="712">
                  <c:v>92.247</c:v>
                </c:pt>
                <c:pt idx="713">
                  <c:v>92.245000000000005</c:v>
                </c:pt>
                <c:pt idx="714">
                  <c:v>92.244</c:v>
                </c:pt>
                <c:pt idx="715">
                  <c:v>92.242000000000004</c:v>
                </c:pt>
                <c:pt idx="716">
                  <c:v>92.24</c:v>
                </c:pt>
                <c:pt idx="717">
                  <c:v>92.238</c:v>
                </c:pt>
                <c:pt idx="718">
                  <c:v>92.234999999999999</c:v>
                </c:pt>
                <c:pt idx="719">
                  <c:v>92.233999999999995</c:v>
                </c:pt>
                <c:pt idx="720">
                  <c:v>92.227999999999994</c:v>
                </c:pt>
                <c:pt idx="721">
                  <c:v>92.224000000000004</c:v>
                </c:pt>
                <c:pt idx="722">
                  <c:v>92.221000000000004</c:v>
                </c:pt>
                <c:pt idx="723">
                  <c:v>92.221000000000004</c:v>
                </c:pt>
                <c:pt idx="724">
                  <c:v>92.218000000000004</c:v>
                </c:pt>
                <c:pt idx="725">
                  <c:v>92.212000000000003</c:v>
                </c:pt>
                <c:pt idx="726">
                  <c:v>92.207999999999998</c:v>
                </c:pt>
                <c:pt idx="727">
                  <c:v>92.203000000000003</c:v>
                </c:pt>
                <c:pt idx="728">
                  <c:v>92.200999999999993</c:v>
                </c:pt>
                <c:pt idx="729">
                  <c:v>92.195999999999998</c:v>
                </c:pt>
                <c:pt idx="730">
                  <c:v>92.195999999999998</c:v>
                </c:pt>
                <c:pt idx="731">
                  <c:v>92.194000000000003</c:v>
                </c:pt>
                <c:pt idx="732">
                  <c:v>92.191000000000003</c:v>
                </c:pt>
                <c:pt idx="733">
                  <c:v>92.188000000000002</c:v>
                </c:pt>
                <c:pt idx="734">
                  <c:v>92.183000000000007</c:v>
                </c:pt>
                <c:pt idx="735">
                  <c:v>92.182000000000002</c:v>
                </c:pt>
                <c:pt idx="736">
                  <c:v>92.176000000000002</c:v>
                </c:pt>
                <c:pt idx="737">
                  <c:v>92.176000000000002</c:v>
                </c:pt>
                <c:pt idx="738">
                  <c:v>92.168000000000006</c:v>
                </c:pt>
                <c:pt idx="739">
                  <c:v>92.167000000000002</c:v>
                </c:pt>
                <c:pt idx="740">
                  <c:v>92.165000000000006</c:v>
                </c:pt>
                <c:pt idx="741">
                  <c:v>92.159000000000006</c:v>
                </c:pt>
                <c:pt idx="742">
                  <c:v>92.156999999999996</c:v>
                </c:pt>
                <c:pt idx="743">
                  <c:v>92.150999999999996</c:v>
                </c:pt>
                <c:pt idx="744">
                  <c:v>92.15</c:v>
                </c:pt>
                <c:pt idx="745">
                  <c:v>92.144000000000005</c:v>
                </c:pt>
                <c:pt idx="746">
                  <c:v>92.138999999999996</c:v>
                </c:pt>
                <c:pt idx="747">
                  <c:v>92.137</c:v>
                </c:pt>
                <c:pt idx="748">
                  <c:v>92.134</c:v>
                </c:pt>
                <c:pt idx="749">
                  <c:v>92.13</c:v>
                </c:pt>
                <c:pt idx="750">
                  <c:v>92.123999999999995</c:v>
                </c:pt>
                <c:pt idx="751">
                  <c:v>92.123000000000005</c:v>
                </c:pt>
                <c:pt idx="752">
                  <c:v>92.114000000000004</c:v>
                </c:pt>
                <c:pt idx="753">
                  <c:v>92.108999999999995</c:v>
                </c:pt>
                <c:pt idx="754">
                  <c:v>92.1</c:v>
                </c:pt>
                <c:pt idx="755">
                  <c:v>92.097999999999999</c:v>
                </c:pt>
                <c:pt idx="756">
                  <c:v>92.093999999999994</c:v>
                </c:pt>
                <c:pt idx="757">
                  <c:v>92.088999999999999</c:v>
                </c:pt>
                <c:pt idx="758">
                  <c:v>92.08</c:v>
                </c:pt>
                <c:pt idx="759">
                  <c:v>92.076999999999998</c:v>
                </c:pt>
                <c:pt idx="760">
                  <c:v>92.069000000000003</c:v>
                </c:pt>
                <c:pt idx="761">
                  <c:v>92.058000000000007</c:v>
                </c:pt>
                <c:pt idx="762">
                  <c:v>92.052000000000007</c:v>
                </c:pt>
                <c:pt idx="763">
                  <c:v>92.049000000000007</c:v>
                </c:pt>
                <c:pt idx="764">
                  <c:v>92.037999999999997</c:v>
                </c:pt>
                <c:pt idx="765">
                  <c:v>92.025999999999996</c:v>
                </c:pt>
                <c:pt idx="766">
                  <c:v>92.022000000000006</c:v>
                </c:pt>
                <c:pt idx="767">
                  <c:v>92.018000000000001</c:v>
                </c:pt>
                <c:pt idx="768">
                  <c:v>92.010999999999996</c:v>
                </c:pt>
                <c:pt idx="769">
                  <c:v>92</c:v>
                </c:pt>
                <c:pt idx="770">
                  <c:v>91.998999999999995</c:v>
                </c:pt>
                <c:pt idx="771">
                  <c:v>91.986000000000004</c:v>
                </c:pt>
                <c:pt idx="772">
                  <c:v>91.978999999999999</c:v>
                </c:pt>
                <c:pt idx="773">
                  <c:v>91.968999999999994</c:v>
                </c:pt>
                <c:pt idx="774">
                  <c:v>91.963999999999999</c:v>
                </c:pt>
                <c:pt idx="775">
                  <c:v>91.953999999999994</c:v>
                </c:pt>
                <c:pt idx="776">
                  <c:v>91.948999999999998</c:v>
                </c:pt>
                <c:pt idx="777">
                  <c:v>91.941999999999993</c:v>
                </c:pt>
                <c:pt idx="778">
                  <c:v>91.927000000000007</c:v>
                </c:pt>
                <c:pt idx="779">
                  <c:v>91.915000000000006</c:v>
                </c:pt>
                <c:pt idx="780">
                  <c:v>91.912999999999997</c:v>
                </c:pt>
                <c:pt idx="781">
                  <c:v>91.896000000000001</c:v>
                </c:pt>
                <c:pt idx="782">
                  <c:v>91.884</c:v>
                </c:pt>
                <c:pt idx="783">
                  <c:v>91.88</c:v>
                </c:pt>
                <c:pt idx="784">
                  <c:v>91.866</c:v>
                </c:pt>
                <c:pt idx="785">
                  <c:v>91.867000000000004</c:v>
                </c:pt>
                <c:pt idx="786">
                  <c:v>91.841999999999999</c:v>
                </c:pt>
                <c:pt idx="787">
                  <c:v>91.83</c:v>
                </c:pt>
                <c:pt idx="788">
                  <c:v>91.822000000000003</c:v>
                </c:pt>
                <c:pt idx="789">
                  <c:v>91.811000000000007</c:v>
                </c:pt>
                <c:pt idx="790">
                  <c:v>91.804000000000002</c:v>
                </c:pt>
                <c:pt idx="791">
                  <c:v>91.787999999999997</c:v>
                </c:pt>
                <c:pt idx="792">
                  <c:v>91.772999999999996</c:v>
                </c:pt>
                <c:pt idx="793">
                  <c:v>91.765000000000001</c:v>
                </c:pt>
                <c:pt idx="794">
                  <c:v>91.765000000000001</c:v>
                </c:pt>
                <c:pt idx="795">
                  <c:v>91.730999999999995</c:v>
                </c:pt>
                <c:pt idx="796">
                  <c:v>91.721999999999994</c:v>
                </c:pt>
                <c:pt idx="797">
                  <c:v>91.716999999999999</c:v>
                </c:pt>
                <c:pt idx="798">
                  <c:v>91.680999999999997</c:v>
                </c:pt>
                <c:pt idx="799">
                  <c:v>91.671000000000006</c:v>
                </c:pt>
                <c:pt idx="800">
                  <c:v>91.66</c:v>
                </c:pt>
                <c:pt idx="801">
                  <c:v>91.644999999999996</c:v>
                </c:pt>
                <c:pt idx="802">
                  <c:v>91.623999999999995</c:v>
                </c:pt>
                <c:pt idx="803">
                  <c:v>91.617000000000004</c:v>
                </c:pt>
                <c:pt idx="804">
                  <c:v>91.600999999999999</c:v>
                </c:pt>
                <c:pt idx="805">
                  <c:v>91.570999999999998</c:v>
                </c:pt>
                <c:pt idx="806">
                  <c:v>91.561999999999998</c:v>
                </c:pt>
                <c:pt idx="807">
                  <c:v>91.546999999999997</c:v>
                </c:pt>
                <c:pt idx="808">
                  <c:v>91.524000000000001</c:v>
                </c:pt>
                <c:pt idx="809">
                  <c:v>91.503</c:v>
                </c:pt>
                <c:pt idx="810">
                  <c:v>91.486000000000004</c:v>
                </c:pt>
                <c:pt idx="811">
                  <c:v>91.465000000000003</c:v>
                </c:pt>
                <c:pt idx="812">
                  <c:v>91.46</c:v>
                </c:pt>
                <c:pt idx="813">
                  <c:v>91.426000000000002</c:v>
                </c:pt>
                <c:pt idx="814">
                  <c:v>91.408000000000001</c:v>
                </c:pt>
                <c:pt idx="815">
                  <c:v>91.405000000000001</c:v>
                </c:pt>
                <c:pt idx="816">
                  <c:v>91.364999999999995</c:v>
                </c:pt>
                <c:pt idx="817">
                  <c:v>91.349000000000004</c:v>
                </c:pt>
                <c:pt idx="818">
                  <c:v>91.319000000000003</c:v>
                </c:pt>
                <c:pt idx="819">
                  <c:v>91.308999999999997</c:v>
                </c:pt>
                <c:pt idx="820">
                  <c:v>91.287999999999997</c:v>
                </c:pt>
                <c:pt idx="821">
                  <c:v>91.253</c:v>
                </c:pt>
                <c:pt idx="822">
                  <c:v>91.231999999999999</c:v>
                </c:pt>
                <c:pt idx="823">
                  <c:v>91.200999999999993</c:v>
                </c:pt>
                <c:pt idx="824">
                  <c:v>91.19</c:v>
                </c:pt>
                <c:pt idx="825">
                  <c:v>91.17</c:v>
                </c:pt>
                <c:pt idx="826">
                  <c:v>91.144999999999996</c:v>
                </c:pt>
                <c:pt idx="827">
                  <c:v>91.108000000000004</c:v>
                </c:pt>
                <c:pt idx="828">
                  <c:v>91.084999999999994</c:v>
                </c:pt>
                <c:pt idx="829">
                  <c:v>91.07</c:v>
                </c:pt>
                <c:pt idx="830">
                  <c:v>91.036000000000001</c:v>
                </c:pt>
                <c:pt idx="831">
                  <c:v>91.021000000000001</c:v>
                </c:pt>
                <c:pt idx="832">
                  <c:v>90.992000000000004</c:v>
                </c:pt>
                <c:pt idx="833">
                  <c:v>90.968000000000004</c:v>
                </c:pt>
                <c:pt idx="834">
                  <c:v>90.915999999999997</c:v>
                </c:pt>
                <c:pt idx="835">
                  <c:v>90.911000000000001</c:v>
                </c:pt>
                <c:pt idx="836">
                  <c:v>90.87</c:v>
                </c:pt>
                <c:pt idx="837">
                  <c:v>90.843000000000004</c:v>
                </c:pt>
                <c:pt idx="838">
                  <c:v>90.796999999999997</c:v>
                </c:pt>
                <c:pt idx="839">
                  <c:v>90.787999999999997</c:v>
                </c:pt>
                <c:pt idx="840">
                  <c:v>90.738</c:v>
                </c:pt>
                <c:pt idx="841">
                  <c:v>90.73</c:v>
                </c:pt>
                <c:pt idx="842">
                  <c:v>90.677999999999997</c:v>
                </c:pt>
                <c:pt idx="843">
                  <c:v>90.647999999999996</c:v>
                </c:pt>
                <c:pt idx="844">
                  <c:v>90.611999999999995</c:v>
                </c:pt>
                <c:pt idx="845">
                  <c:v>90.587000000000003</c:v>
                </c:pt>
                <c:pt idx="846">
                  <c:v>90.57</c:v>
                </c:pt>
                <c:pt idx="847">
                  <c:v>90.537000000000006</c:v>
                </c:pt>
                <c:pt idx="848">
                  <c:v>90.504000000000005</c:v>
                </c:pt>
                <c:pt idx="849">
                  <c:v>90.471000000000004</c:v>
                </c:pt>
                <c:pt idx="850">
                  <c:v>90.438999999999993</c:v>
                </c:pt>
                <c:pt idx="851">
                  <c:v>90.376999999999995</c:v>
                </c:pt>
                <c:pt idx="852">
                  <c:v>90.340999999999994</c:v>
                </c:pt>
                <c:pt idx="853">
                  <c:v>90.313000000000002</c:v>
                </c:pt>
                <c:pt idx="854">
                  <c:v>90.257999999999996</c:v>
                </c:pt>
                <c:pt idx="855">
                  <c:v>90.26</c:v>
                </c:pt>
                <c:pt idx="856">
                  <c:v>90.197999999999993</c:v>
                </c:pt>
                <c:pt idx="857">
                  <c:v>90.16</c:v>
                </c:pt>
                <c:pt idx="858">
                  <c:v>90.117999999999995</c:v>
                </c:pt>
                <c:pt idx="859">
                  <c:v>90.088999999999999</c:v>
                </c:pt>
                <c:pt idx="860">
                  <c:v>90.052000000000007</c:v>
                </c:pt>
                <c:pt idx="861">
                  <c:v>90.001999999999995</c:v>
                </c:pt>
                <c:pt idx="862">
                  <c:v>89.957999999999998</c:v>
                </c:pt>
                <c:pt idx="863">
                  <c:v>89.91</c:v>
                </c:pt>
                <c:pt idx="864">
                  <c:v>89.876999999999995</c:v>
                </c:pt>
                <c:pt idx="865">
                  <c:v>89.823999999999998</c:v>
                </c:pt>
                <c:pt idx="866">
                  <c:v>89.783000000000001</c:v>
                </c:pt>
                <c:pt idx="867">
                  <c:v>89.722999999999999</c:v>
                </c:pt>
                <c:pt idx="868">
                  <c:v>89.691000000000003</c:v>
                </c:pt>
                <c:pt idx="869">
                  <c:v>89.634</c:v>
                </c:pt>
                <c:pt idx="870">
                  <c:v>89.590999999999994</c:v>
                </c:pt>
                <c:pt idx="871">
                  <c:v>89.548000000000002</c:v>
                </c:pt>
                <c:pt idx="872">
                  <c:v>89.503</c:v>
                </c:pt>
                <c:pt idx="873">
                  <c:v>89.447000000000003</c:v>
                </c:pt>
                <c:pt idx="874">
                  <c:v>89.396000000000001</c:v>
                </c:pt>
                <c:pt idx="875">
                  <c:v>89.352000000000004</c:v>
                </c:pt>
                <c:pt idx="876">
                  <c:v>89.298000000000002</c:v>
                </c:pt>
                <c:pt idx="877">
                  <c:v>89.24</c:v>
                </c:pt>
                <c:pt idx="878">
                  <c:v>89.188999999999993</c:v>
                </c:pt>
                <c:pt idx="879">
                  <c:v>89.132999999999996</c:v>
                </c:pt>
                <c:pt idx="880">
                  <c:v>89.081999999999994</c:v>
                </c:pt>
                <c:pt idx="881">
                  <c:v>89.021000000000001</c:v>
                </c:pt>
                <c:pt idx="882">
                  <c:v>88.968999999999994</c:v>
                </c:pt>
                <c:pt idx="883">
                  <c:v>88.911000000000001</c:v>
                </c:pt>
                <c:pt idx="884">
                  <c:v>88.847999999999999</c:v>
                </c:pt>
                <c:pt idx="885">
                  <c:v>88.786000000000001</c:v>
                </c:pt>
                <c:pt idx="886">
                  <c:v>88.725999999999999</c:v>
                </c:pt>
                <c:pt idx="887">
                  <c:v>88.686999999999998</c:v>
                </c:pt>
                <c:pt idx="888">
                  <c:v>88.614999999999995</c:v>
                </c:pt>
                <c:pt idx="889">
                  <c:v>88.563000000000002</c:v>
                </c:pt>
                <c:pt idx="890">
                  <c:v>88.480999999999995</c:v>
                </c:pt>
                <c:pt idx="891">
                  <c:v>88.421000000000006</c:v>
                </c:pt>
                <c:pt idx="892">
                  <c:v>88.346999999999994</c:v>
                </c:pt>
                <c:pt idx="893">
                  <c:v>88.284999999999997</c:v>
                </c:pt>
                <c:pt idx="894">
                  <c:v>88.233000000000004</c:v>
                </c:pt>
                <c:pt idx="895">
                  <c:v>88.167000000000002</c:v>
                </c:pt>
                <c:pt idx="896">
                  <c:v>88.078999999999994</c:v>
                </c:pt>
                <c:pt idx="897">
                  <c:v>88.018000000000001</c:v>
                </c:pt>
                <c:pt idx="898">
                  <c:v>87.938999999999993</c:v>
                </c:pt>
                <c:pt idx="899">
                  <c:v>87.882000000000005</c:v>
                </c:pt>
                <c:pt idx="900">
                  <c:v>87.808000000000007</c:v>
                </c:pt>
                <c:pt idx="901">
                  <c:v>87.725999999999999</c:v>
                </c:pt>
                <c:pt idx="902">
                  <c:v>87.667000000000002</c:v>
                </c:pt>
                <c:pt idx="903">
                  <c:v>87.576999999999998</c:v>
                </c:pt>
                <c:pt idx="904">
                  <c:v>87.498000000000005</c:v>
                </c:pt>
                <c:pt idx="905">
                  <c:v>87.424000000000007</c:v>
                </c:pt>
                <c:pt idx="906">
                  <c:v>87.353999999999999</c:v>
                </c:pt>
                <c:pt idx="907">
                  <c:v>87.281999999999996</c:v>
                </c:pt>
                <c:pt idx="908">
                  <c:v>87.183999999999997</c:v>
                </c:pt>
                <c:pt idx="909">
                  <c:v>87.132999999999996</c:v>
                </c:pt>
                <c:pt idx="910">
                  <c:v>87.034999999999997</c:v>
                </c:pt>
                <c:pt idx="911">
                  <c:v>86.962999999999994</c:v>
                </c:pt>
                <c:pt idx="912">
                  <c:v>86.864000000000004</c:v>
                </c:pt>
                <c:pt idx="913">
                  <c:v>86.778000000000006</c:v>
                </c:pt>
                <c:pt idx="914">
                  <c:v>86.688999999999993</c:v>
                </c:pt>
                <c:pt idx="915">
                  <c:v>86.605000000000004</c:v>
                </c:pt>
                <c:pt idx="916">
                  <c:v>86.503</c:v>
                </c:pt>
                <c:pt idx="917">
                  <c:v>86.427000000000007</c:v>
                </c:pt>
                <c:pt idx="918">
                  <c:v>86.302999999999997</c:v>
                </c:pt>
                <c:pt idx="919">
                  <c:v>86.23</c:v>
                </c:pt>
                <c:pt idx="920">
                  <c:v>86.134</c:v>
                </c:pt>
                <c:pt idx="921">
                  <c:v>86.046999999999997</c:v>
                </c:pt>
                <c:pt idx="922">
                  <c:v>85.948999999999998</c:v>
                </c:pt>
                <c:pt idx="923">
                  <c:v>85.85</c:v>
                </c:pt>
                <c:pt idx="924">
                  <c:v>85.741</c:v>
                </c:pt>
                <c:pt idx="925">
                  <c:v>85.665999999999997</c:v>
                </c:pt>
                <c:pt idx="926">
                  <c:v>85.531000000000006</c:v>
                </c:pt>
                <c:pt idx="927">
                  <c:v>85.453999999999994</c:v>
                </c:pt>
                <c:pt idx="928">
                  <c:v>85.343999999999994</c:v>
                </c:pt>
                <c:pt idx="929">
                  <c:v>85.248000000000005</c:v>
                </c:pt>
                <c:pt idx="930">
                  <c:v>85.116</c:v>
                </c:pt>
                <c:pt idx="931">
                  <c:v>85.025999999999996</c:v>
                </c:pt>
                <c:pt idx="932">
                  <c:v>84.9</c:v>
                </c:pt>
                <c:pt idx="933">
                  <c:v>84.790999999999997</c:v>
                </c:pt>
                <c:pt idx="934">
                  <c:v>84.667000000000002</c:v>
                </c:pt>
                <c:pt idx="935">
                  <c:v>84.569000000000003</c:v>
                </c:pt>
                <c:pt idx="936">
                  <c:v>84.444999999999993</c:v>
                </c:pt>
                <c:pt idx="937">
                  <c:v>84.331000000000003</c:v>
                </c:pt>
                <c:pt idx="938">
                  <c:v>84.197999999999993</c:v>
                </c:pt>
                <c:pt idx="939">
                  <c:v>84.09</c:v>
                </c:pt>
                <c:pt idx="940">
                  <c:v>83.962000000000003</c:v>
                </c:pt>
                <c:pt idx="941">
                  <c:v>83.855999999999995</c:v>
                </c:pt>
                <c:pt idx="942">
                  <c:v>83.712000000000003</c:v>
                </c:pt>
                <c:pt idx="943">
                  <c:v>83.602000000000004</c:v>
                </c:pt>
                <c:pt idx="944">
                  <c:v>83.44</c:v>
                </c:pt>
                <c:pt idx="945">
                  <c:v>83.32</c:v>
                </c:pt>
                <c:pt idx="946">
                  <c:v>83.191000000000003</c:v>
                </c:pt>
                <c:pt idx="947">
                  <c:v>83.049000000000007</c:v>
                </c:pt>
                <c:pt idx="948">
                  <c:v>82.933000000000007</c:v>
                </c:pt>
                <c:pt idx="949">
                  <c:v>82.778000000000006</c:v>
                </c:pt>
                <c:pt idx="950">
                  <c:v>82.646000000000001</c:v>
                </c:pt>
                <c:pt idx="951">
                  <c:v>82.498000000000005</c:v>
                </c:pt>
                <c:pt idx="952">
                  <c:v>82.352000000000004</c:v>
                </c:pt>
                <c:pt idx="953">
                  <c:v>82.21</c:v>
                </c:pt>
                <c:pt idx="954">
                  <c:v>82.06</c:v>
                </c:pt>
                <c:pt idx="955">
                  <c:v>81.905000000000001</c:v>
                </c:pt>
                <c:pt idx="956">
                  <c:v>81.778000000000006</c:v>
                </c:pt>
                <c:pt idx="957">
                  <c:v>81.605000000000004</c:v>
                </c:pt>
                <c:pt idx="958">
                  <c:v>81.463999999999999</c:v>
                </c:pt>
                <c:pt idx="959">
                  <c:v>81.289000000000001</c:v>
                </c:pt>
                <c:pt idx="960">
                  <c:v>81.128</c:v>
                </c:pt>
                <c:pt idx="961">
                  <c:v>80.962999999999994</c:v>
                </c:pt>
                <c:pt idx="962">
                  <c:v>80.789000000000001</c:v>
                </c:pt>
                <c:pt idx="963">
                  <c:v>80.620999999999995</c:v>
                </c:pt>
                <c:pt idx="964">
                  <c:v>80.471000000000004</c:v>
                </c:pt>
                <c:pt idx="965">
                  <c:v>80.316000000000003</c:v>
                </c:pt>
                <c:pt idx="966">
                  <c:v>80.12</c:v>
                </c:pt>
                <c:pt idx="967">
                  <c:v>79.94</c:v>
                </c:pt>
                <c:pt idx="968">
                  <c:v>79.759</c:v>
                </c:pt>
                <c:pt idx="969">
                  <c:v>79.587000000000003</c:v>
                </c:pt>
                <c:pt idx="970">
                  <c:v>79.411000000000001</c:v>
                </c:pt>
                <c:pt idx="971">
                  <c:v>79.233000000000004</c:v>
                </c:pt>
                <c:pt idx="972">
                  <c:v>79.045000000000002</c:v>
                </c:pt>
                <c:pt idx="973">
                  <c:v>78.847999999999999</c:v>
                </c:pt>
                <c:pt idx="974">
                  <c:v>78.683999999999997</c:v>
                </c:pt>
                <c:pt idx="975">
                  <c:v>78.477000000000004</c:v>
                </c:pt>
                <c:pt idx="976">
                  <c:v>78.290999999999997</c:v>
                </c:pt>
                <c:pt idx="977">
                  <c:v>78.094999999999999</c:v>
                </c:pt>
                <c:pt idx="978">
                  <c:v>77.887</c:v>
                </c:pt>
                <c:pt idx="979">
                  <c:v>77.703000000000003</c:v>
                </c:pt>
                <c:pt idx="980">
                  <c:v>77.486000000000004</c:v>
                </c:pt>
                <c:pt idx="981">
                  <c:v>77.3</c:v>
                </c:pt>
                <c:pt idx="982">
                  <c:v>77.090999999999994</c:v>
                </c:pt>
                <c:pt idx="983">
                  <c:v>76.896000000000001</c:v>
                </c:pt>
                <c:pt idx="984">
                  <c:v>76.668999999999997</c:v>
                </c:pt>
                <c:pt idx="985">
                  <c:v>76.483999999999995</c:v>
                </c:pt>
                <c:pt idx="986">
                  <c:v>76.268000000000001</c:v>
                </c:pt>
                <c:pt idx="987">
                  <c:v>76.055000000000007</c:v>
                </c:pt>
                <c:pt idx="988">
                  <c:v>75.832999999999998</c:v>
                </c:pt>
                <c:pt idx="989">
                  <c:v>75.638999999999996</c:v>
                </c:pt>
                <c:pt idx="990">
                  <c:v>75.427999999999997</c:v>
                </c:pt>
                <c:pt idx="991">
                  <c:v>75.2</c:v>
                </c:pt>
                <c:pt idx="992">
                  <c:v>74.989999999999995</c:v>
                </c:pt>
                <c:pt idx="993">
                  <c:v>74.763000000000005</c:v>
                </c:pt>
                <c:pt idx="994">
                  <c:v>74.533000000000001</c:v>
                </c:pt>
                <c:pt idx="995">
                  <c:v>74.320999999999998</c:v>
                </c:pt>
                <c:pt idx="996">
                  <c:v>74.094999999999999</c:v>
                </c:pt>
                <c:pt idx="997">
                  <c:v>73.873000000000005</c:v>
                </c:pt>
                <c:pt idx="998">
                  <c:v>73.647000000000006</c:v>
                </c:pt>
                <c:pt idx="999">
                  <c:v>73.423000000000002</c:v>
                </c:pt>
                <c:pt idx="1000">
                  <c:v>73.180000000000007</c:v>
                </c:pt>
                <c:pt idx="1001">
                  <c:v>72.972999999999999</c:v>
                </c:pt>
                <c:pt idx="1002">
                  <c:v>72.736000000000004</c:v>
                </c:pt>
                <c:pt idx="1003">
                  <c:v>72.5</c:v>
                </c:pt>
                <c:pt idx="1004">
                  <c:v>72.263000000000005</c:v>
                </c:pt>
                <c:pt idx="1005">
                  <c:v>72.046000000000006</c:v>
                </c:pt>
                <c:pt idx="1006">
                  <c:v>71.811000000000007</c:v>
                </c:pt>
                <c:pt idx="1007">
                  <c:v>71.572999999999993</c:v>
                </c:pt>
                <c:pt idx="1008">
                  <c:v>71.325999999999993</c:v>
                </c:pt>
                <c:pt idx="1009">
                  <c:v>71.111000000000004</c:v>
                </c:pt>
                <c:pt idx="1010">
                  <c:v>70.84</c:v>
                </c:pt>
                <c:pt idx="1011">
                  <c:v>70.628</c:v>
                </c:pt>
                <c:pt idx="1012">
                  <c:v>70.352999999999994</c:v>
                </c:pt>
                <c:pt idx="1013">
                  <c:v>70.120999999999995</c:v>
                </c:pt>
                <c:pt idx="1014">
                  <c:v>69.900999999999996</c:v>
                </c:pt>
                <c:pt idx="1015">
                  <c:v>69.668000000000006</c:v>
                </c:pt>
                <c:pt idx="1016">
                  <c:v>69.42</c:v>
                </c:pt>
                <c:pt idx="1017">
                  <c:v>69.168000000000006</c:v>
                </c:pt>
                <c:pt idx="1018">
                  <c:v>68.923000000000002</c:v>
                </c:pt>
                <c:pt idx="1019">
                  <c:v>68.683999999999997</c:v>
                </c:pt>
                <c:pt idx="1020">
                  <c:v>68.441000000000003</c:v>
                </c:pt>
                <c:pt idx="1021">
                  <c:v>68.195999999999998</c:v>
                </c:pt>
                <c:pt idx="1022">
                  <c:v>67.938000000000002</c:v>
                </c:pt>
                <c:pt idx="1023">
                  <c:v>67.703000000000003</c:v>
                </c:pt>
                <c:pt idx="1024">
                  <c:v>67.45</c:v>
                </c:pt>
                <c:pt idx="1025">
                  <c:v>67.186999999999998</c:v>
                </c:pt>
                <c:pt idx="1026">
                  <c:v>66.957999999999998</c:v>
                </c:pt>
                <c:pt idx="1027">
                  <c:v>66.701999999999998</c:v>
                </c:pt>
                <c:pt idx="1028">
                  <c:v>66.450999999999993</c:v>
                </c:pt>
                <c:pt idx="1029">
                  <c:v>66.195999999999998</c:v>
                </c:pt>
                <c:pt idx="1030">
                  <c:v>65.932000000000002</c:v>
                </c:pt>
                <c:pt idx="1031">
                  <c:v>65.683999999999997</c:v>
                </c:pt>
                <c:pt idx="1032">
                  <c:v>65.435000000000002</c:v>
                </c:pt>
                <c:pt idx="1033">
                  <c:v>65.167000000000002</c:v>
                </c:pt>
                <c:pt idx="1034">
                  <c:v>64.921999999999997</c:v>
                </c:pt>
                <c:pt idx="1035">
                  <c:v>64.643000000000001</c:v>
                </c:pt>
                <c:pt idx="1036">
                  <c:v>64.387</c:v>
                </c:pt>
                <c:pt idx="1037">
                  <c:v>64.119</c:v>
                </c:pt>
                <c:pt idx="1038">
                  <c:v>63.868000000000002</c:v>
                </c:pt>
                <c:pt idx="1039">
                  <c:v>63.563000000000002</c:v>
                </c:pt>
                <c:pt idx="1040">
                  <c:v>63.328000000000003</c:v>
                </c:pt>
                <c:pt idx="1041">
                  <c:v>63.06</c:v>
                </c:pt>
                <c:pt idx="1042">
                  <c:v>62.793999999999997</c:v>
                </c:pt>
                <c:pt idx="1043">
                  <c:v>62.536000000000001</c:v>
                </c:pt>
                <c:pt idx="1044">
                  <c:v>62.24</c:v>
                </c:pt>
                <c:pt idx="1045">
                  <c:v>61.978999999999999</c:v>
                </c:pt>
                <c:pt idx="1046">
                  <c:v>61.704000000000001</c:v>
                </c:pt>
                <c:pt idx="1047">
                  <c:v>61.436</c:v>
                </c:pt>
                <c:pt idx="1048">
                  <c:v>61.161999999999999</c:v>
                </c:pt>
                <c:pt idx="1049">
                  <c:v>60.881999999999998</c:v>
                </c:pt>
                <c:pt idx="1050">
                  <c:v>60.588000000000001</c:v>
                </c:pt>
                <c:pt idx="1051">
                  <c:v>60.305</c:v>
                </c:pt>
                <c:pt idx="1052">
                  <c:v>60.031999999999996</c:v>
                </c:pt>
                <c:pt idx="1053">
                  <c:v>59.746000000000002</c:v>
                </c:pt>
                <c:pt idx="1054">
                  <c:v>59.453000000000003</c:v>
                </c:pt>
                <c:pt idx="1055">
                  <c:v>59.180999999999997</c:v>
                </c:pt>
                <c:pt idx="1056">
                  <c:v>58.869</c:v>
                </c:pt>
                <c:pt idx="1057">
                  <c:v>58.597000000000001</c:v>
                </c:pt>
                <c:pt idx="1058">
                  <c:v>58.29</c:v>
                </c:pt>
                <c:pt idx="1059">
                  <c:v>58.008000000000003</c:v>
                </c:pt>
                <c:pt idx="1060">
                  <c:v>57.722000000000001</c:v>
                </c:pt>
                <c:pt idx="1061">
                  <c:v>57.402999999999999</c:v>
                </c:pt>
                <c:pt idx="1062">
                  <c:v>57.11</c:v>
                </c:pt>
                <c:pt idx="1063">
                  <c:v>56.814</c:v>
                </c:pt>
                <c:pt idx="1064">
                  <c:v>56.512999999999998</c:v>
                </c:pt>
                <c:pt idx="1065">
                  <c:v>56.215000000000003</c:v>
                </c:pt>
                <c:pt idx="1066">
                  <c:v>55.91</c:v>
                </c:pt>
                <c:pt idx="1067">
                  <c:v>55.606999999999999</c:v>
                </c:pt>
                <c:pt idx="1068">
                  <c:v>55.301000000000002</c:v>
                </c:pt>
                <c:pt idx="1069">
                  <c:v>54.991999999999997</c:v>
                </c:pt>
                <c:pt idx="1070">
                  <c:v>54.692999999999998</c:v>
                </c:pt>
                <c:pt idx="1071">
                  <c:v>54.402999999999999</c:v>
                </c:pt>
                <c:pt idx="1072">
                  <c:v>54.078000000000003</c:v>
                </c:pt>
                <c:pt idx="1073">
                  <c:v>53.774000000000001</c:v>
                </c:pt>
                <c:pt idx="1074">
                  <c:v>53.441000000000003</c:v>
                </c:pt>
                <c:pt idx="1075">
                  <c:v>53.148000000000003</c:v>
                </c:pt>
                <c:pt idx="1076">
                  <c:v>52.828000000000003</c:v>
                </c:pt>
                <c:pt idx="1077">
                  <c:v>52.494</c:v>
                </c:pt>
                <c:pt idx="1078">
                  <c:v>52.192</c:v>
                </c:pt>
                <c:pt idx="1079">
                  <c:v>51.856999999999999</c:v>
                </c:pt>
                <c:pt idx="1080">
                  <c:v>51.530999999999999</c:v>
                </c:pt>
                <c:pt idx="1081">
                  <c:v>51.225999999999999</c:v>
                </c:pt>
                <c:pt idx="1082">
                  <c:v>50.9</c:v>
                </c:pt>
                <c:pt idx="1083">
                  <c:v>50.576999999999998</c:v>
                </c:pt>
                <c:pt idx="1084">
                  <c:v>50.241999999999997</c:v>
                </c:pt>
                <c:pt idx="1085">
                  <c:v>49.920999999999999</c:v>
                </c:pt>
                <c:pt idx="1086">
                  <c:v>49.600999999999999</c:v>
                </c:pt>
                <c:pt idx="1087">
                  <c:v>49.273000000000003</c:v>
                </c:pt>
                <c:pt idx="1088">
                  <c:v>48.95</c:v>
                </c:pt>
                <c:pt idx="1089">
                  <c:v>48.634999999999998</c:v>
                </c:pt>
                <c:pt idx="1090">
                  <c:v>48.289000000000001</c:v>
                </c:pt>
                <c:pt idx="1091">
                  <c:v>47.975999999999999</c:v>
                </c:pt>
                <c:pt idx="1092">
                  <c:v>47.64</c:v>
                </c:pt>
                <c:pt idx="1093">
                  <c:v>47.308</c:v>
                </c:pt>
                <c:pt idx="1094">
                  <c:v>46.976999999999997</c:v>
                </c:pt>
                <c:pt idx="1095">
                  <c:v>46.668999999999997</c:v>
                </c:pt>
                <c:pt idx="1096">
                  <c:v>46.33</c:v>
                </c:pt>
                <c:pt idx="1097">
                  <c:v>46.01</c:v>
                </c:pt>
                <c:pt idx="1098">
                  <c:v>45.695</c:v>
                </c:pt>
                <c:pt idx="1099">
                  <c:v>45.356000000000002</c:v>
                </c:pt>
                <c:pt idx="1100">
                  <c:v>45.027999999999999</c:v>
                </c:pt>
                <c:pt idx="1101">
                  <c:v>44.725000000000001</c:v>
                </c:pt>
                <c:pt idx="1102">
                  <c:v>44.395000000000003</c:v>
                </c:pt>
                <c:pt idx="1103">
                  <c:v>44.067999999999998</c:v>
                </c:pt>
                <c:pt idx="1104">
                  <c:v>43.749000000000002</c:v>
                </c:pt>
                <c:pt idx="1105">
                  <c:v>43.420999999999999</c:v>
                </c:pt>
                <c:pt idx="1106">
                  <c:v>43.101999999999997</c:v>
                </c:pt>
                <c:pt idx="1107">
                  <c:v>42.807000000000002</c:v>
                </c:pt>
                <c:pt idx="1108">
                  <c:v>42.451000000000001</c:v>
                </c:pt>
                <c:pt idx="1109">
                  <c:v>42.146999999999998</c:v>
                </c:pt>
                <c:pt idx="1110">
                  <c:v>41.847000000000001</c:v>
                </c:pt>
                <c:pt idx="1111">
                  <c:v>41.497999999999998</c:v>
                </c:pt>
                <c:pt idx="1112">
                  <c:v>41.210999999999999</c:v>
                </c:pt>
                <c:pt idx="1113">
                  <c:v>40.872999999999998</c:v>
                </c:pt>
                <c:pt idx="1114">
                  <c:v>40.625999999999998</c:v>
                </c:pt>
                <c:pt idx="1115">
                  <c:v>40.29</c:v>
                </c:pt>
                <c:pt idx="1116">
                  <c:v>39.976999999999997</c:v>
                </c:pt>
                <c:pt idx="1117">
                  <c:v>39.703000000000003</c:v>
                </c:pt>
                <c:pt idx="1118">
                  <c:v>39.421999999999997</c:v>
                </c:pt>
                <c:pt idx="1119">
                  <c:v>39.1</c:v>
                </c:pt>
                <c:pt idx="1120">
                  <c:v>38.844000000000001</c:v>
                </c:pt>
                <c:pt idx="1121">
                  <c:v>38.546999999999997</c:v>
                </c:pt>
                <c:pt idx="1122">
                  <c:v>38.276000000000003</c:v>
                </c:pt>
                <c:pt idx="1123">
                  <c:v>38.01</c:v>
                </c:pt>
                <c:pt idx="1124">
                  <c:v>37.728000000000002</c:v>
                </c:pt>
                <c:pt idx="1125">
                  <c:v>37.468000000000004</c:v>
                </c:pt>
                <c:pt idx="1126">
                  <c:v>37.21</c:v>
                </c:pt>
                <c:pt idx="1127">
                  <c:v>36.951999999999998</c:v>
                </c:pt>
                <c:pt idx="1128">
                  <c:v>36.668999999999997</c:v>
                </c:pt>
                <c:pt idx="1129">
                  <c:v>36.436</c:v>
                </c:pt>
                <c:pt idx="1130">
                  <c:v>36.209000000000003</c:v>
                </c:pt>
                <c:pt idx="1131">
                  <c:v>35.959000000000003</c:v>
                </c:pt>
                <c:pt idx="1132">
                  <c:v>35.741</c:v>
                </c:pt>
                <c:pt idx="1133">
                  <c:v>35.5</c:v>
                </c:pt>
                <c:pt idx="1134">
                  <c:v>35.284999999999997</c:v>
                </c:pt>
                <c:pt idx="1135">
                  <c:v>35.067999999999998</c:v>
                </c:pt>
                <c:pt idx="1136">
                  <c:v>34.860999999999997</c:v>
                </c:pt>
                <c:pt idx="1137">
                  <c:v>34.643999999999998</c:v>
                </c:pt>
                <c:pt idx="1138">
                  <c:v>34.444000000000003</c:v>
                </c:pt>
                <c:pt idx="1139">
                  <c:v>34.25</c:v>
                </c:pt>
                <c:pt idx="1140">
                  <c:v>34.06</c:v>
                </c:pt>
                <c:pt idx="1141">
                  <c:v>33.889000000000003</c:v>
                </c:pt>
                <c:pt idx="1142">
                  <c:v>33.695</c:v>
                </c:pt>
                <c:pt idx="1143">
                  <c:v>33.531999999999996</c:v>
                </c:pt>
                <c:pt idx="1144">
                  <c:v>33.366</c:v>
                </c:pt>
                <c:pt idx="1145">
                  <c:v>33.209000000000003</c:v>
                </c:pt>
                <c:pt idx="1146">
                  <c:v>33.063000000000002</c:v>
                </c:pt>
                <c:pt idx="1147">
                  <c:v>32.896999999999998</c:v>
                </c:pt>
                <c:pt idx="1148">
                  <c:v>32.746000000000002</c:v>
                </c:pt>
                <c:pt idx="1149">
                  <c:v>32.603000000000002</c:v>
                </c:pt>
                <c:pt idx="1150">
                  <c:v>32.457000000000001</c:v>
                </c:pt>
                <c:pt idx="1151">
                  <c:v>32.344000000000001</c:v>
                </c:pt>
                <c:pt idx="1152">
                  <c:v>32.21</c:v>
                </c:pt>
                <c:pt idx="1153">
                  <c:v>32.078000000000003</c:v>
                </c:pt>
                <c:pt idx="1154">
                  <c:v>31.946999999999999</c:v>
                </c:pt>
                <c:pt idx="1155">
                  <c:v>31.853999999999999</c:v>
                </c:pt>
                <c:pt idx="1156">
                  <c:v>31.73</c:v>
                </c:pt>
                <c:pt idx="1157">
                  <c:v>31.63</c:v>
                </c:pt>
                <c:pt idx="1158">
                  <c:v>31.521000000000001</c:v>
                </c:pt>
                <c:pt idx="1159">
                  <c:v>31.422000000000001</c:v>
                </c:pt>
                <c:pt idx="1160">
                  <c:v>31.308</c:v>
                </c:pt>
                <c:pt idx="1161">
                  <c:v>31.23</c:v>
                </c:pt>
                <c:pt idx="1162">
                  <c:v>31.123000000000001</c:v>
                </c:pt>
                <c:pt idx="1163">
                  <c:v>31.04</c:v>
                </c:pt>
                <c:pt idx="1164">
                  <c:v>30.963000000000001</c:v>
                </c:pt>
                <c:pt idx="1165">
                  <c:v>30.873999999999999</c:v>
                </c:pt>
                <c:pt idx="1166">
                  <c:v>30.783000000000001</c:v>
                </c:pt>
                <c:pt idx="1167">
                  <c:v>30.696000000000002</c:v>
                </c:pt>
                <c:pt idx="1168">
                  <c:v>30.628</c:v>
                </c:pt>
                <c:pt idx="1169">
                  <c:v>30.544</c:v>
                </c:pt>
                <c:pt idx="1170">
                  <c:v>30.475999999999999</c:v>
                </c:pt>
                <c:pt idx="1171">
                  <c:v>30.405000000000001</c:v>
                </c:pt>
                <c:pt idx="1172">
                  <c:v>30.312999999999999</c:v>
                </c:pt>
                <c:pt idx="1173">
                  <c:v>30.271999999999998</c:v>
                </c:pt>
                <c:pt idx="1174">
                  <c:v>30.192</c:v>
                </c:pt>
                <c:pt idx="1175">
                  <c:v>30.132000000000001</c:v>
                </c:pt>
                <c:pt idx="1176">
                  <c:v>30.082999999999998</c:v>
                </c:pt>
                <c:pt idx="1177">
                  <c:v>30.001000000000001</c:v>
                </c:pt>
                <c:pt idx="1178">
                  <c:v>29.943999999999999</c:v>
                </c:pt>
                <c:pt idx="1179">
                  <c:v>29.891999999999999</c:v>
                </c:pt>
                <c:pt idx="1180">
                  <c:v>29.847999999999999</c:v>
                </c:pt>
                <c:pt idx="1181">
                  <c:v>29.79</c:v>
                </c:pt>
                <c:pt idx="1182">
                  <c:v>29.73</c:v>
                </c:pt>
                <c:pt idx="1183">
                  <c:v>29.651</c:v>
                </c:pt>
                <c:pt idx="1184">
                  <c:v>29.613</c:v>
                </c:pt>
                <c:pt idx="1185">
                  <c:v>29.553999999999998</c:v>
                </c:pt>
                <c:pt idx="1186">
                  <c:v>29.527999999999999</c:v>
                </c:pt>
                <c:pt idx="1187">
                  <c:v>29.463000000000001</c:v>
                </c:pt>
                <c:pt idx="1188">
                  <c:v>29.42</c:v>
                </c:pt>
                <c:pt idx="1189">
                  <c:v>29.370999999999999</c:v>
                </c:pt>
                <c:pt idx="1190">
                  <c:v>29.32</c:v>
                </c:pt>
                <c:pt idx="1191">
                  <c:v>29.265000000000001</c:v>
                </c:pt>
                <c:pt idx="1192">
                  <c:v>29.218</c:v>
                </c:pt>
                <c:pt idx="1193">
                  <c:v>29.184999999999999</c:v>
                </c:pt>
                <c:pt idx="1194">
                  <c:v>29.129000000000001</c:v>
                </c:pt>
                <c:pt idx="1195">
                  <c:v>29.079000000000001</c:v>
                </c:pt>
                <c:pt idx="1196">
                  <c:v>29.036000000000001</c:v>
                </c:pt>
                <c:pt idx="1197">
                  <c:v>28.98</c:v>
                </c:pt>
                <c:pt idx="1198">
                  <c:v>28.946000000000002</c:v>
                </c:pt>
                <c:pt idx="1199">
                  <c:v>28.884</c:v>
                </c:pt>
                <c:pt idx="1200">
                  <c:v>28.853000000000002</c:v>
                </c:pt>
                <c:pt idx="1201">
                  <c:v>28.788</c:v>
                </c:pt>
                <c:pt idx="1202">
                  <c:v>28.766999999999999</c:v>
                </c:pt>
                <c:pt idx="1203">
                  <c:v>28.713999999999999</c:v>
                </c:pt>
                <c:pt idx="1204">
                  <c:v>28.69</c:v>
                </c:pt>
                <c:pt idx="1205">
                  <c:v>28.663</c:v>
                </c:pt>
                <c:pt idx="1206">
                  <c:v>28.626999999999999</c:v>
                </c:pt>
                <c:pt idx="1207">
                  <c:v>28.574999999999999</c:v>
                </c:pt>
                <c:pt idx="1208">
                  <c:v>28.521000000000001</c:v>
                </c:pt>
                <c:pt idx="1209">
                  <c:v>28.478999999999999</c:v>
                </c:pt>
                <c:pt idx="1210">
                  <c:v>28.459</c:v>
                </c:pt>
                <c:pt idx="1211">
                  <c:v>28.4</c:v>
                </c:pt>
                <c:pt idx="1212">
                  <c:v>28.35</c:v>
                </c:pt>
                <c:pt idx="1213">
                  <c:v>28.312999999999999</c:v>
                </c:pt>
                <c:pt idx="1214">
                  <c:v>28.303000000000001</c:v>
                </c:pt>
                <c:pt idx="1215">
                  <c:v>28.468</c:v>
                </c:pt>
                <c:pt idx="1216">
                  <c:v>28.234999999999999</c:v>
                </c:pt>
                <c:pt idx="1217">
                  <c:v>28.184000000000001</c:v>
                </c:pt>
                <c:pt idx="1218">
                  <c:v>28.285</c:v>
                </c:pt>
                <c:pt idx="1219">
                  <c:v>28.094000000000001</c:v>
                </c:pt>
                <c:pt idx="1220">
                  <c:v>28.033000000000001</c:v>
                </c:pt>
                <c:pt idx="1221">
                  <c:v>28.038</c:v>
                </c:pt>
                <c:pt idx="1222">
                  <c:v>27.981000000000002</c:v>
                </c:pt>
                <c:pt idx="1223">
                  <c:v>27.93</c:v>
                </c:pt>
                <c:pt idx="1224">
                  <c:v>27.88</c:v>
                </c:pt>
                <c:pt idx="1225">
                  <c:v>27.856999999999999</c:v>
                </c:pt>
                <c:pt idx="1226">
                  <c:v>27.811</c:v>
                </c:pt>
                <c:pt idx="1227">
                  <c:v>27.780999999999999</c:v>
                </c:pt>
                <c:pt idx="1228">
                  <c:v>27.760999999999999</c:v>
                </c:pt>
                <c:pt idx="1229">
                  <c:v>27.719000000000001</c:v>
                </c:pt>
                <c:pt idx="1230">
                  <c:v>27.672999999999998</c:v>
                </c:pt>
                <c:pt idx="1231">
                  <c:v>27.63</c:v>
                </c:pt>
                <c:pt idx="1232">
                  <c:v>27.6</c:v>
                </c:pt>
                <c:pt idx="1233">
                  <c:v>27.57</c:v>
                </c:pt>
                <c:pt idx="1234">
                  <c:v>27.542999999999999</c:v>
                </c:pt>
                <c:pt idx="1235">
                  <c:v>27.486000000000001</c:v>
                </c:pt>
                <c:pt idx="1236">
                  <c:v>27.477</c:v>
                </c:pt>
                <c:pt idx="1237">
                  <c:v>27.411999999999999</c:v>
                </c:pt>
                <c:pt idx="1238">
                  <c:v>27.411999999999999</c:v>
                </c:pt>
                <c:pt idx="1239">
                  <c:v>27.356999999999999</c:v>
                </c:pt>
                <c:pt idx="1240">
                  <c:v>27.347000000000001</c:v>
                </c:pt>
                <c:pt idx="1241">
                  <c:v>27.268999999999998</c:v>
                </c:pt>
                <c:pt idx="1242">
                  <c:v>27.254999999999999</c:v>
                </c:pt>
                <c:pt idx="1243">
                  <c:v>27.216000000000001</c:v>
                </c:pt>
                <c:pt idx="1244">
                  <c:v>27.19</c:v>
                </c:pt>
                <c:pt idx="1245">
                  <c:v>27.155000000000001</c:v>
                </c:pt>
                <c:pt idx="1246">
                  <c:v>27.117000000000001</c:v>
                </c:pt>
                <c:pt idx="1247">
                  <c:v>27.103000000000002</c:v>
                </c:pt>
                <c:pt idx="1248">
                  <c:v>27.047000000000001</c:v>
                </c:pt>
                <c:pt idx="1249">
                  <c:v>27.029</c:v>
                </c:pt>
                <c:pt idx="1250">
                  <c:v>26.99</c:v>
                </c:pt>
                <c:pt idx="1251">
                  <c:v>26.96</c:v>
                </c:pt>
                <c:pt idx="1252">
                  <c:v>26.911000000000001</c:v>
                </c:pt>
                <c:pt idx="1253">
                  <c:v>26.885999999999999</c:v>
                </c:pt>
                <c:pt idx="1254">
                  <c:v>26.850999999999999</c:v>
                </c:pt>
                <c:pt idx="1255">
                  <c:v>26.808</c:v>
                </c:pt>
                <c:pt idx="1256">
                  <c:v>26.774000000000001</c:v>
                </c:pt>
                <c:pt idx="1257">
                  <c:v>26.736000000000001</c:v>
                </c:pt>
                <c:pt idx="1258">
                  <c:v>26.716000000000001</c:v>
                </c:pt>
                <c:pt idx="1259">
                  <c:v>26.689</c:v>
                </c:pt>
                <c:pt idx="1260">
                  <c:v>26.664999999999999</c:v>
                </c:pt>
                <c:pt idx="1261">
                  <c:v>26.617000000000001</c:v>
                </c:pt>
                <c:pt idx="1262">
                  <c:v>26.587</c:v>
                </c:pt>
                <c:pt idx="1263">
                  <c:v>26.550999999999998</c:v>
                </c:pt>
                <c:pt idx="1264">
                  <c:v>26.512</c:v>
                </c:pt>
                <c:pt idx="1265">
                  <c:v>26.507999999999999</c:v>
                </c:pt>
                <c:pt idx="1266">
                  <c:v>26.456</c:v>
                </c:pt>
                <c:pt idx="1267">
                  <c:v>26.427</c:v>
                </c:pt>
                <c:pt idx="1268">
                  <c:v>26.408999999999999</c:v>
                </c:pt>
                <c:pt idx="1269">
                  <c:v>26.356999999999999</c:v>
                </c:pt>
                <c:pt idx="1270">
                  <c:v>26.332000000000001</c:v>
                </c:pt>
                <c:pt idx="1271">
                  <c:v>26.311</c:v>
                </c:pt>
                <c:pt idx="1272">
                  <c:v>26.276</c:v>
                </c:pt>
                <c:pt idx="1273">
                  <c:v>26.244</c:v>
                </c:pt>
                <c:pt idx="1274">
                  <c:v>26.222999999999999</c:v>
                </c:pt>
                <c:pt idx="1275">
                  <c:v>26.184999999999999</c:v>
                </c:pt>
                <c:pt idx="1276">
                  <c:v>26.158999999999999</c:v>
                </c:pt>
                <c:pt idx="1277">
                  <c:v>26.111999999999998</c:v>
                </c:pt>
                <c:pt idx="1278">
                  <c:v>26.103999999999999</c:v>
                </c:pt>
                <c:pt idx="1279">
                  <c:v>26.064</c:v>
                </c:pt>
                <c:pt idx="1280">
                  <c:v>26.02</c:v>
                </c:pt>
                <c:pt idx="1281">
                  <c:v>25.998000000000001</c:v>
                </c:pt>
                <c:pt idx="1282">
                  <c:v>25.978000000000002</c:v>
                </c:pt>
                <c:pt idx="1283">
                  <c:v>25.945</c:v>
                </c:pt>
                <c:pt idx="1284">
                  <c:v>25.92</c:v>
                </c:pt>
                <c:pt idx="1285">
                  <c:v>25.896000000000001</c:v>
                </c:pt>
                <c:pt idx="1286">
                  <c:v>25.859000000000002</c:v>
                </c:pt>
                <c:pt idx="1287">
                  <c:v>25.81</c:v>
                </c:pt>
                <c:pt idx="1288">
                  <c:v>25.803000000000001</c:v>
                </c:pt>
                <c:pt idx="1289">
                  <c:v>25.789000000000001</c:v>
                </c:pt>
                <c:pt idx="1290">
                  <c:v>25.728999999999999</c:v>
                </c:pt>
                <c:pt idx="1291">
                  <c:v>25.716999999999999</c:v>
                </c:pt>
                <c:pt idx="1292">
                  <c:v>25.704000000000001</c:v>
                </c:pt>
                <c:pt idx="1293">
                  <c:v>25.675000000000001</c:v>
                </c:pt>
                <c:pt idx="1294">
                  <c:v>25.637</c:v>
                </c:pt>
                <c:pt idx="1295">
                  <c:v>25.608000000000001</c:v>
                </c:pt>
                <c:pt idx="1296">
                  <c:v>25.568999999999999</c:v>
                </c:pt>
                <c:pt idx="1297">
                  <c:v>25.541</c:v>
                </c:pt>
                <c:pt idx="1298">
                  <c:v>25.524999999999999</c:v>
                </c:pt>
                <c:pt idx="1299">
                  <c:v>25.512</c:v>
                </c:pt>
                <c:pt idx="1300">
                  <c:v>25.497</c:v>
                </c:pt>
                <c:pt idx="1301">
                  <c:v>25.466999999999999</c:v>
                </c:pt>
                <c:pt idx="1302">
                  <c:v>25.437999999999999</c:v>
                </c:pt>
                <c:pt idx="1303">
                  <c:v>25.407</c:v>
                </c:pt>
                <c:pt idx="1304">
                  <c:v>25.370999999999999</c:v>
                </c:pt>
                <c:pt idx="1305">
                  <c:v>25.350999999999999</c:v>
                </c:pt>
                <c:pt idx="1306">
                  <c:v>25.326000000000001</c:v>
                </c:pt>
                <c:pt idx="1307">
                  <c:v>25.321999999999999</c:v>
                </c:pt>
                <c:pt idx="1308">
                  <c:v>25.294</c:v>
                </c:pt>
                <c:pt idx="1309">
                  <c:v>25.234000000000002</c:v>
                </c:pt>
                <c:pt idx="1310">
                  <c:v>25.222999999999999</c:v>
                </c:pt>
                <c:pt idx="1311">
                  <c:v>25.25</c:v>
                </c:pt>
                <c:pt idx="1312">
                  <c:v>25.181000000000001</c:v>
                </c:pt>
                <c:pt idx="1313">
                  <c:v>25.175000000000001</c:v>
                </c:pt>
                <c:pt idx="1314">
                  <c:v>25.148</c:v>
                </c:pt>
                <c:pt idx="1315">
                  <c:v>25.134</c:v>
                </c:pt>
                <c:pt idx="1316">
                  <c:v>25.12</c:v>
                </c:pt>
                <c:pt idx="1317">
                  <c:v>25.077000000000002</c:v>
                </c:pt>
                <c:pt idx="1318">
                  <c:v>25.062000000000001</c:v>
                </c:pt>
                <c:pt idx="1319">
                  <c:v>25.03</c:v>
                </c:pt>
                <c:pt idx="1320">
                  <c:v>25.01</c:v>
                </c:pt>
                <c:pt idx="1321">
                  <c:v>24.981000000000002</c:v>
                </c:pt>
                <c:pt idx="1322">
                  <c:v>24.946999999999999</c:v>
                </c:pt>
                <c:pt idx="1323">
                  <c:v>24.931000000000001</c:v>
                </c:pt>
                <c:pt idx="1324">
                  <c:v>24.913</c:v>
                </c:pt>
                <c:pt idx="1325">
                  <c:v>24.890999999999998</c:v>
                </c:pt>
                <c:pt idx="1326">
                  <c:v>24.869</c:v>
                </c:pt>
                <c:pt idx="1327">
                  <c:v>24.846</c:v>
                </c:pt>
                <c:pt idx="1328">
                  <c:v>24.821000000000002</c:v>
                </c:pt>
                <c:pt idx="1329">
                  <c:v>24.797999999999998</c:v>
                </c:pt>
                <c:pt idx="1330">
                  <c:v>24.786999999999999</c:v>
                </c:pt>
                <c:pt idx="1331">
                  <c:v>24.773</c:v>
                </c:pt>
                <c:pt idx="1332">
                  <c:v>24.75</c:v>
                </c:pt>
                <c:pt idx="1333">
                  <c:v>24.74</c:v>
                </c:pt>
                <c:pt idx="1334">
                  <c:v>24.699000000000002</c:v>
                </c:pt>
                <c:pt idx="1335">
                  <c:v>24.690999999999999</c:v>
                </c:pt>
                <c:pt idx="1336">
                  <c:v>24.664000000000001</c:v>
                </c:pt>
                <c:pt idx="1337">
                  <c:v>24.646999999999998</c:v>
                </c:pt>
                <c:pt idx="1338">
                  <c:v>24.629000000000001</c:v>
                </c:pt>
                <c:pt idx="1339">
                  <c:v>24.623000000000001</c:v>
                </c:pt>
                <c:pt idx="1340">
                  <c:v>24.582000000000001</c:v>
                </c:pt>
                <c:pt idx="1341">
                  <c:v>24.565999999999999</c:v>
                </c:pt>
                <c:pt idx="1342">
                  <c:v>24.559000000000001</c:v>
                </c:pt>
                <c:pt idx="1343">
                  <c:v>24.542000000000002</c:v>
                </c:pt>
                <c:pt idx="1344">
                  <c:v>24.521000000000001</c:v>
                </c:pt>
                <c:pt idx="1345">
                  <c:v>24.495000000000001</c:v>
                </c:pt>
                <c:pt idx="1346">
                  <c:v>24.471</c:v>
                </c:pt>
                <c:pt idx="1347">
                  <c:v>24.454000000000001</c:v>
                </c:pt>
                <c:pt idx="1348">
                  <c:v>24.431000000000001</c:v>
                </c:pt>
                <c:pt idx="1349">
                  <c:v>24.420999999999999</c:v>
                </c:pt>
                <c:pt idx="1350">
                  <c:v>24.401</c:v>
                </c:pt>
                <c:pt idx="1351">
                  <c:v>24.395</c:v>
                </c:pt>
                <c:pt idx="1352">
                  <c:v>24.367999999999999</c:v>
                </c:pt>
                <c:pt idx="1353">
                  <c:v>24.349</c:v>
                </c:pt>
                <c:pt idx="1354">
                  <c:v>24.321999999999999</c:v>
                </c:pt>
                <c:pt idx="1355">
                  <c:v>24.295999999999999</c:v>
                </c:pt>
                <c:pt idx="1356">
                  <c:v>24.29</c:v>
                </c:pt>
                <c:pt idx="1357">
                  <c:v>24.26</c:v>
                </c:pt>
                <c:pt idx="1358">
                  <c:v>24.242000000000001</c:v>
                </c:pt>
                <c:pt idx="1359">
                  <c:v>24.231000000000002</c:v>
                </c:pt>
                <c:pt idx="1360">
                  <c:v>24.215</c:v>
                </c:pt>
                <c:pt idx="1361">
                  <c:v>24.2</c:v>
                </c:pt>
                <c:pt idx="1362">
                  <c:v>24.19</c:v>
                </c:pt>
                <c:pt idx="1363">
                  <c:v>24.158000000000001</c:v>
                </c:pt>
                <c:pt idx="1364">
                  <c:v>24.155999999999999</c:v>
                </c:pt>
                <c:pt idx="1365">
                  <c:v>24.117999999999999</c:v>
                </c:pt>
                <c:pt idx="1366">
                  <c:v>24.111000000000001</c:v>
                </c:pt>
                <c:pt idx="1367">
                  <c:v>24.079000000000001</c:v>
                </c:pt>
                <c:pt idx="1368">
                  <c:v>24.073</c:v>
                </c:pt>
                <c:pt idx="1369">
                  <c:v>24.068999999999999</c:v>
                </c:pt>
                <c:pt idx="1370">
                  <c:v>24.050999999999998</c:v>
                </c:pt>
                <c:pt idx="1371">
                  <c:v>24.024000000000001</c:v>
                </c:pt>
                <c:pt idx="1372">
                  <c:v>24.001000000000001</c:v>
                </c:pt>
                <c:pt idx="1373">
                  <c:v>23.992999999999999</c:v>
                </c:pt>
                <c:pt idx="1374">
                  <c:v>23.966000000000001</c:v>
                </c:pt>
                <c:pt idx="1375">
                  <c:v>23.94</c:v>
                </c:pt>
                <c:pt idx="1376">
                  <c:v>23.937000000000001</c:v>
                </c:pt>
                <c:pt idx="1377">
                  <c:v>23.92</c:v>
                </c:pt>
                <c:pt idx="1378">
                  <c:v>23.901</c:v>
                </c:pt>
                <c:pt idx="1379">
                  <c:v>23.89</c:v>
                </c:pt>
                <c:pt idx="1380">
                  <c:v>23.873999999999999</c:v>
                </c:pt>
                <c:pt idx="1381">
                  <c:v>23.859000000000002</c:v>
                </c:pt>
                <c:pt idx="1382">
                  <c:v>23.843</c:v>
                </c:pt>
                <c:pt idx="1383">
                  <c:v>23.824999999999999</c:v>
                </c:pt>
                <c:pt idx="1384">
                  <c:v>23.803000000000001</c:v>
                </c:pt>
                <c:pt idx="1385">
                  <c:v>23.789000000000001</c:v>
                </c:pt>
                <c:pt idx="1386">
                  <c:v>23.785</c:v>
                </c:pt>
                <c:pt idx="1387">
                  <c:v>23.753</c:v>
                </c:pt>
                <c:pt idx="1388">
                  <c:v>23.744</c:v>
                </c:pt>
                <c:pt idx="1389">
                  <c:v>23.712</c:v>
                </c:pt>
                <c:pt idx="1390">
                  <c:v>23.707999999999998</c:v>
                </c:pt>
                <c:pt idx="1391">
                  <c:v>23.687999999999999</c:v>
                </c:pt>
                <c:pt idx="1392">
                  <c:v>23.683</c:v>
                </c:pt>
                <c:pt idx="1393">
                  <c:v>23.640999999999998</c:v>
                </c:pt>
                <c:pt idx="1394">
                  <c:v>23.652999999999999</c:v>
                </c:pt>
                <c:pt idx="1395">
                  <c:v>23.625</c:v>
                </c:pt>
                <c:pt idx="1396">
                  <c:v>23.609000000000002</c:v>
                </c:pt>
                <c:pt idx="1397">
                  <c:v>23.6</c:v>
                </c:pt>
                <c:pt idx="1398">
                  <c:v>23.57</c:v>
                </c:pt>
                <c:pt idx="1399">
                  <c:v>23.568999999999999</c:v>
                </c:pt>
                <c:pt idx="1400">
                  <c:v>23.547999999999998</c:v>
                </c:pt>
                <c:pt idx="1401">
                  <c:v>23.529</c:v>
                </c:pt>
                <c:pt idx="1402">
                  <c:v>23.521000000000001</c:v>
                </c:pt>
                <c:pt idx="1403">
                  <c:v>23.518999999999998</c:v>
                </c:pt>
                <c:pt idx="1404">
                  <c:v>23.481999999999999</c:v>
                </c:pt>
                <c:pt idx="1405">
                  <c:v>23.475000000000001</c:v>
                </c:pt>
                <c:pt idx="1406">
                  <c:v>23.466999999999999</c:v>
                </c:pt>
                <c:pt idx="1407">
                  <c:v>23.440999999999999</c:v>
                </c:pt>
                <c:pt idx="1408">
                  <c:v>23.419</c:v>
                </c:pt>
                <c:pt idx="1409">
                  <c:v>23.411999999999999</c:v>
                </c:pt>
                <c:pt idx="1410">
                  <c:v>23.393000000000001</c:v>
                </c:pt>
                <c:pt idx="1411">
                  <c:v>23.382000000000001</c:v>
                </c:pt>
                <c:pt idx="1412">
                  <c:v>23.378</c:v>
                </c:pt>
                <c:pt idx="1413">
                  <c:v>23.350999999999999</c:v>
                </c:pt>
                <c:pt idx="1414">
                  <c:v>23.344999999999999</c:v>
                </c:pt>
                <c:pt idx="1415">
                  <c:v>23.33</c:v>
                </c:pt>
                <c:pt idx="1416">
                  <c:v>23.32</c:v>
                </c:pt>
                <c:pt idx="1417">
                  <c:v>23.305</c:v>
                </c:pt>
                <c:pt idx="1418">
                  <c:v>23.280999999999999</c:v>
                </c:pt>
                <c:pt idx="1419">
                  <c:v>23.266999999999999</c:v>
                </c:pt>
                <c:pt idx="1420">
                  <c:v>23.25</c:v>
                </c:pt>
                <c:pt idx="1421">
                  <c:v>23.251999999999999</c:v>
                </c:pt>
                <c:pt idx="1422">
                  <c:v>23.228999999999999</c:v>
                </c:pt>
                <c:pt idx="1423">
                  <c:v>23.216999999999999</c:v>
                </c:pt>
                <c:pt idx="1424">
                  <c:v>23.201000000000001</c:v>
                </c:pt>
                <c:pt idx="1425">
                  <c:v>23.196000000000002</c:v>
                </c:pt>
                <c:pt idx="1426">
                  <c:v>23.177</c:v>
                </c:pt>
                <c:pt idx="1427">
                  <c:v>23.157</c:v>
                </c:pt>
                <c:pt idx="1428">
                  <c:v>23.145</c:v>
                </c:pt>
                <c:pt idx="1429">
                  <c:v>23.131</c:v>
                </c:pt>
                <c:pt idx="1430">
                  <c:v>23.119</c:v>
                </c:pt>
                <c:pt idx="1431">
                  <c:v>23.106999999999999</c:v>
                </c:pt>
                <c:pt idx="1432">
                  <c:v>23.085999999999999</c:v>
                </c:pt>
                <c:pt idx="1433">
                  <c:v>23.082000000000001</c:v>
                </c:pt>
                <c:pt idx="1434">
                  <c:v>23.073</c:v>
                </c:pt>
                <c:pt idx="1435">
                  <c:v>23.05</c:v>
                </c:pt>
                <c:pt idx="1436">
                  <c:v>23.027000000000001</c:v>
                </c:pt>
                <c:pt idx="1437">
                  <c:v>23.024999999999999</c:v>
                </c:pt>
                <c:pt idx="1438">
                  <c:v>23.001999999999999</c:v>
                </c:pt>
                <c:pt idx="1439">
                  <c:v>23</c:v>
                </c:pt>
                <c:pt idx="1440">
                  <c:v>22.974</c:v>
                </c:pt>
                <c:pt idx="1441">
                  <c:v>22.954999999999998</c:v>
                </c:pt>
                <c:pt idx="1442">
                  <c:v>22.948</c:v>
                </c:pt>
                <c:pt idx="1443">
                  <c:v>22.937000000000001</c:v>
                </c:pt>
                <c:pt idx="1444">
                  <c:v>22.914000000000001</c:v>
                </c:pt>
                <c:pt idx="1445">
                  <c:v>22.9</c:v>
                </c:pt>
                <c:pt idx="1446">
                  <c:v>22.895</c:v>
                </c:pt>
                <c:pt idx="1447">
                  <c:v>22.876999999999999</c:v>
                </c:pt>
                <c:pt idx="1448">
                  <c:v>22.866</c:v>
                </c:pt>
                <c:pt idx="1449">
                  <c:v>22.853999999999999</c:v>
                </c:pt>
                <c:pt idx="1450">
                  <c:v>22.838999999999999</c:v>
                </c:pt>
                <c:pt idx="1451">
                  <c:v>22.824000000000002</c:v>
                </c:pt>
                <c:pt idx="1452">
                  <c:v>22.815999999999999</c:v>
                </c:pt>
                <c:pt idx="1453">
                  <c:v>22.812999999999999</c:v>
                </c:pt>
                <c:pt idx="1454">
                  <c:v>22.792999999999999</c:v>
                </c:pt>
                <c:pt idx="1455">
                  <c:v>22.768000000000001</c:v>
                </c:pt>
                <c:pt idx="1456">
                  <c:v>22.768999999999998</c:v>
                </c:pt>
                <c:pt idx="1457">
                  <c:v>22.754000000000001</c:v>
                </c:pt>
                <c:pt idx="1458">
                  <c:v>22.741</c:v>
                </c:pt>
                <c:pt idx="1459">
                  <c:v>22.733000000000001</c:v>
                </c:pt>
                <c:pt idx="1460">
                  <c:v>22.716000000000001</c:v>
                </c:pt>
                <c:pt idx="1461">
                  <c:v>22.696000000000002</c:v>
                </c:pt>
                <c:pt idx="1462">
                  <c:v>22.670999999999999</c:v>
                </c:pt>
                <c:pt idx="1463">
                  <c:v>22.675999999999998</c:v>
                </c:pt>
                <c:pt idx="1464">
                  <c:v>22.67</c:v>
                </c:pt>
                <c:pt idx="1465">
                  <c:v>22.658000000000001</c:v>
                </c:pt>
                <c:pt idx="1466">
                  <c:v>22.638000000000002</c:v>
                </c:pt>
                <c:pt idx="1467">
                  <c:v>22.623999999999999</c:v>
                </c:pt>
                <c:pt idx="1468">
                  <c:v>22.616</c:v>
                </c:pt>
                <c:pt idx="1469">
                  <c:v>22.597999999999999</c:v>
                </c:pt>
                <c:pt idx="1470">
                  <c:v>22.588000000000001</c:v>
                </c:pt>
                <c:pt idx="1471">
                  <c:v>22.574999999999999</c:v>
                </c:pt>
                <c:pt idx="1472">
                  <c:v>22.571000000000002</c:v>
                </c:pt>
                <c:pt idx="1473">
                  <c:v>22.556000000000001</c:v>
                </c:pt>
                <c:pt idx="1474">
                  <c:v>22.539000000000001</c:v>
                </c:pt>
                <c:pt idx="1475">
                  <c:v>22.526</c:v>
                </c:pt>
                <c:pt idx="1476">
                  <c:v>22.518999999999998</c:v>
                </c:pt>
                <c:pt idx="1477">
                  <c:v>22.510999999999999</c:v>
                </c:pt>
                <c:pt idx="1478">
                  <c:v>22.492999999999999</c:v>
                </c:pt>
                <c:pt idx="1479">
                  <c:v>22.484999999999999</c:v>
                </c:pt>
                <c:pt idx="1480">
                  <c:v>22.468</c:v>
                </c:pt>
                <c:pt idx="1481">
                  <c:v>22.457000000000001</c:v>
                </c:pt>
                <c:pt idx="1482">
                  <c:v>22.446000000000002</c:v>
                </c:pt>
                <c:pt idx="1483">
                  <c:v>22.431999999999999</c:v>
                </c:pt>
                <c:pt idx="1484">
                  <c:v>22.422999999999998</c:v>
                </c:pt>
                <c:pt idx="1485">
                  <c:v>22.411000000000001</c:v>
                </c:pt>
                <c:pt idx="1486">
                  <c:v>22.405000000000001</c:v>
                </c:pt>
                <c:pt idx="1487">
                  <c:v>22.391999999999999</c:v>
                </c:pt>
                <c:pt idx="1488">
                  <c:v>22.385999999999999</c:v>
                </c:pt>
                <c:pt idx="1489">
                  <c:v>22.38</c:v>
                </c:pt>
                <c:pt idx="1490">
                  <c:v>22.356000000000002</c:v>
                </c:pt>
                <c:pt idx="1491">
                  <c:v>22.347999999999999</c:v>
                </c:pt>
                <c:pt idx="1492">
                  <c:v>22.332999999999998</c:v>
                </c:pt>
                <c:pt idx="1493">
                  <c:v>22.321999999999999</c:v>
                </c:pt>
                <c:pt idx="1494">
                  <c:v>22.309000000000001</c:v>
                </c:pt>
                <c:pt idx="1495">
                  <c:v>22.295999999999999</c:v>
                </c:pt>
                <c:pt idx="1496">
                  <c:v>22.291</c:v>
                </c:pt>
                <c:pt idx="1497">
                  <c:v>22.276</c:v>
                </c:pt>
                <c:pt idx="1498">
                  <c:v>22.260999999999999</c:v>
                </c:pt>
                <c:pt idx="1499">
                  <c:v>22.257999999999999</c:v>
                </c:pt>
                <c:pt idx="1500">
                  <c:v>22.244</c:v>
                </c:pt>
                <c:pt idx="1501">
                  <c:v>22.231999999999999</c:v>
                </c:pt>
                <c:pt idx="1502">
                  <c:v>22.225999999999999</c:v>
                </c:pt>
                <c:pt idx="1503">
                  <c:v>22.218</c:v>
                </c:pt>
                <c:pt idx="1504">
                  <c:v>22.199000000000002</c:v>
                </c:pt>
                <c:pt idx="1505">
                  <c:v>22.195</c:v>
                </c:pt>
                <c:pt idx="1506">
                  <c:v>22.181999999999999</c:v>
                </c:pt>
                <c:pt idx="1507">
                  <c:v>22.175000000000001</c:v>
                </c:pt>
                <c:pt idx="1508">
                  <c:v>22.146999999999998</c:v>
                </c:pt>
                <c:pt idx="1509">
                  <c:v>22.146000000000001</c:v>
                </c:pt>
                <c:pt idx="1510">
                  <c:v>22.138000000000002</c:v>
                </c:pt>
                <c:pt idx="1511">
                  <c:v>22.128</c:v>
                </c:pt>
                <c:pt idx="1512">
                  <c:v>22.111999999999998</c:v>
                </c:pt>
                <c:pt idx="1513">
                  <c:v>22.102</c:v>
                </c:pt>
                <c:pt idx="1514">
                  <c:v>22.094999999999999</c:v>
                </c:pt>
                <c:pt idx="1515">
                  <c:v>22.088999999999999</c:v>
                </c:pt>
                <c:pt idx="1516">
                  <c:v>22.07</c:v>
                </c:pt>
                <c:pt idx="1517">
                  <c:v>22.06</c:v>
                </c:pt>
                <c:pt idx="1518">
                  <c:v>22.053999999999998</c:v>
                </c:pt>
                <c:pt idx="1519">
                  <c:v>22.042999999999999</c:v>
                </c:pt>
                <c:pt idx="1520">
                  <c:v>22.03</c:v>
                </c:pt>
                <c:pt idx="1521">
                  <c:v>22.021999999999998</c:v>
                </c:pt>
                <c:pt idx="1522">
                  <c:v>22.009</c:v>
                </c:pt>
                <c:pt idx="1523">
                  <c:v>21.997</c:v>
                </c:pt>
                <c:pt idx="1524">
                  <c:v>21.984000000000002</c:v>
                </c:pt>
                <c:pt idx="1525">
                  <c:v>21.977</c:v>
                </c:pt>
                <c:pt idx="1526">
                  <c:v>21.966000000000001</c:v>
                </c:pt>
                <c:pt idx="1527">
                  <c:v>21.954999999999998</c:v>
                </c:pt>
                <c:pt idx="1528">
                  <c:v>21.952000000000002</c:v>
                </c:pt>
                <c:pt idx="1529">
                  <c:v>21.94</c:v>
                </c:pt>
                <c:pt idx="1530">
                  <c:v>21.94</c:v>
                </c:pt>
                <c:pt idx="1531">
                  <c:v>21.923999999999999</c:v>
                </c:pt>
                <c:pt idx="1532">
                  <c:v>21.917000000000002</c:v>
                </c:pt>
                <c:pt idx="1533">
                  <c:v>21.911000000000001</c:v>
                </c:pt>
                <c:pt idx="1534">
                  <c:v>21.896000000000001</c:v>
                </c:pt>
                <c:pt idx="1535">
                  <c:v>21.885999999999999</c:v>
                </c:pt>
                <c:pt idx="1536">
                  <c:v>21.88</c:v>
                </c:pt>
                <c:pt idx="1537">
                  <c:v>21.864999999999998</c:v>
                </c:pt>
                <c:pt idx="1538">
                  <c:v>21.847999999999999</c:v>
                </c:pt>
                <c:pt idx="1539">
                  <c:v>21.847000000000001</c:v>
                </c:pt>
                <c:pt idx="1540">
                  <c:v>21.837</c:v>
                </c:pt>
                <c:pt idx="1541">
                  <c:v>21.832000000000001</c:v>
                </c:pt>
                <c:pt idx="1542">
                  <c:v>21.827000000000002</c:v>
                </c:pt>
                <c:pt idx="1543">
                  <c:v>21.811</c:v>
                </c:pt>
                <c:pt idx="1544">
                  <c:v>21.792999999999999</c:v>
                </c:pt>
                <c:pt idx="1545">
                  <c:v>21.792000000000002</c:v>
                </c:pt>
                <c:pt idx="1546">
                  <c:v>21.782</c:v>
                </c:pt>
                <c:pt idx="1547">
                  <c:v>21.771999999999998</c:v>
                </c:pt>
                <c:pt idx="1548">
                  <c:v>21.759</c:v>
                </c:pt>
                <c:pt idx="1549">
                  <c:v>21.751000000000001</c:v>
                </c:pt>
                <c:pt idx="1550">
                  <c:v>21.744</c:v>
                </c:pt>
                <c:pt idx="1551">
                  <c:v>21.739000000000001</c:v>
                </c:pt>
                <c:pt idx="1552">
                  <c:v>21.73</c:v>
                </c:pt>
                <c:pt idx="1553">
                  <c:v>21.722999999999999</c:v>
                </c:pt>
                <c:pt idx="1554">
                  <c:v>21.707000000000001</c:v>
                </c:pt>
                <c:pt idx="1555">
                  <c:v>21.693999999999999</c:v>
                </c:pt>
                <c:pt idx="1556">
                  <c:v>21.689</c:v>
                </c:pt>
                <c:pt idx="1557">
                  <c:v>21.678999999999998</c:v>
                </c:pt>
                <c:pt idx="1558">
                  <c:v>21.672999999999998</c:v>
                </c:pt>
                <c:pt idx="1559">
                  <c:v>21.667999999999999</c:v>
                </c:pt>
                <c:pt idx="1560">
                  <c:v>21.658000000000001</c:v>
                </c:pt>
                <c:pt idx="1561">
                  <c:v>21.646999999999998</c:v>
                </c:pt>
                <c:pt idx="1562">
                  <c:v>21.632000000000001</c:v>
                </c:pt>
                <c:pt idx="1563">
                  <c:v>21.631</c:v>
                </c:pt>
                <c:pt idx="1564">
                  <c:v>21.626000000000001</c:v>
                </c:pt>
                <c:pt idx="1565">
                  <c:v>21.622</c:v>
                </c:pt>
                <c:pt idx="1566">
                  <c:v>21.611999999999998</c:v>
                </c:pt>
                <c:pt idx="1567">
                  <c:v>21.616</c:v>
                </c:pt>
                <c:pt idx="1568">
                  <c:v>21.588000000000001</c:v>
                </c:pt>
                <c:pt idx="1569">
                  <c:v>21.564</c:v>
                </c:pt>
                <c:pt idx="1570">
                  <c:v>21.581</c:v>
                </c:pt>
                <c:pt idx="1571">
                  <c:v>21.573</c:v>
                </c:pt>
                <c:pt idx="1572">
                  <c:v>21.553999999999998</c:v>
                </c:pt>
                <c:pt idx="1573">
                  <c:v>21.548999999999999</c:v>
                </c:pt>
                <c:pt idx="1574">
                  <c:v>21.541</c:v>
                </c:pt>
                <c:pt idx="1575">
                  <c:v>21.533999999999999</c:v>
                </c:pt>
                <c:pt idx="1576">
                  <c:v>21.523</c:v>
                </c:pt>
                <c:pt idx="1577">
                  <c:v>21.518999999999998</c:v>
                </c:pt>
                <c:pt idx="1578">
                  <c:v>21.507999999999999</c:v>
                </c:pt>
                <c:pt idx="1579">
                  <c:v>21.49</c:v>
                </c:pt>
                <c:pt idx="1580">
                  <c:v>21.481000000000002</c:v>
                </c:pt>
                <c:pt idx="1581">
                  <c:v>21.478999999999999</c:v>
                </c:pt>
                <c:pt idx="1582">
                  <c:v>21.46</c:v>
                </c:pt>
                <c:pt idx="1583">
                  <c:v>21.452000000000002</c:v>
                </c:pt>
                <c:pt idx="1584">
                  <c:v>21.454999999999998</c:v>
                </c:pt>
                <c:pt idx="1585">
                  <c:v>21.437999999999999</c:v>
                </c:pt>
                <c:pt idx="1586">
                  <c:v>21.428000000000001</c:v>
                </c:pt>
                <c:pt idx="1587">
                  <c:v>21.419</c:v>
                </c:pt>
                <c:pt idx="1588">
                  <c:v>21.41</c:v>
                </c:pt>
                <c:pt idx="1589">
                  <c:v>21.405000000000001</c:v>
                </c:pt>
                <c:pt idx="1590">
                  <c:v>21.4</c:v>
                </c:pt>
                <c:pt idx="1591">
                  <c:v>21.388999999999999</c:v>
                </c:pt>
                <c:pt idx="1592">
                  <c:v>21.381</c:v>
                </c:pt>
                <c:pt idx="1593">
                  <c:v>21.369</c:v>
                </c:pt>
                <c:pt idx="1594">
                  <c:v>21.359000000000002</c:v>
                </c:pt>
                <c:pt idx="1595">
                  <c:v>21.356999999999999</c:v>
                </c:pt>
                <c:pt idx="1596">
                  <c:v>21.347999999999999</c:v>
                </c:pt>
                <c:pt idx="1597">
                  <c:v>21.332000000000001</c:v>
                </c:pt>
                <c:pt idx="1598">
                  <c:v>21.335999999999999</c:v>
                </c:pt>
                <c:pt idx="1599">
                  <c:v>21.324000000000002</c:v>
                </c:pt>
                <c:pt idx="1600">
                  <c:v>21.314</c:v>
                </c:pt>
                <c:pt idx="1601">
                  <c:v>21.302</c:v>
                </c:pt>
                <c:pt idx="1602">
                  <c:v>21.294</c:v>
                </c:pt>
                <c:pt idx="1603">
                  <c:v>21.283000000000001</c:v>
                </c:pt>
                <c:pt idx="1604">
                  <c:v>21.28</c:v>
                </c:pt>
                <c:pt idx="1605">
                  <c:v>21.274000000000001</c:v>
                </c:pt>
                <c:pt idx="1606">
                  <c:v>21.268000000000001</c:v>
                </c:pt>
                <c:pt idx="1607">
                  <c:v>21.257000000000001</c:v>
                </c:pt>
                <c:pt idx="1608">
                  <c:v>21.247</c:v>
                </c:pt>
                <c:pt idx="1609">
                  <c:v>21.247</c:v>
                </c:pt>
                <c:pt idx="1610">
                  <c:v>21.239000000000001</c:v>
                </c:pt>
                <c:pt idx="1611">
                  <c:v>21.227</c:v>
                </c:pt>
                <c:pt idx="1612">
                  <c:v>21.209</c:v>
                </c:pt>
                <c:pt idx="1613">
                  <c:v>21.198</c:v>
                </c:pt>
                <c:pt idx="1614">
                  <c:v>21.196999999999999</c:v>
                </c:pt>
                <c:pt idx="1615">
                  <c:v>21.187999999999999</c:v>
                </c:pt>
                <c:pt idx="1616">
                  <c:v>21.181999999999999</c:v>
                </c:pt>
                <c:pt idx="1617">
                  <c:v>21.181000000000001</c:v>
                </c:pt>
                <c:pt idx="1618">
                  <c:v>21.172999999999998</c:v>
                </c:pt>
                <c:pt idx="1619">
                  <c:v>21.167000000000002</c:v>
                </c:pt>
                <c:pt idx="1620">
                  <c:v>21.152000000000001</c:v>
                </c:pt>
                <c:pt idx="1621">
                  <c:v>21.138999999999999</c:v>
                </c:pt>
                <c:pt idx="1622">
                  <c:v>21.138999999999999</c:v>
                </c:pt>
                <c:pt idx="1623">
                  <c:v>21.123999999999999</c:v>
                </c:pt>
                <c:pt idx="1624">
                  <c:v>21.126000000000001</c:v>
                </c:pt>
                <c:pt idx="1625">
                  <c:v>21.117999999999999</c:v>
                </c:pt>
                <c:pt idx="1626">
                  <c:v>21.113</c:v>
                </c:pt>
                <c:pt idx="1627">
                  <c:v>21.103000000000002</c:v>
                </c:pt>
                <c:pt idx="1628">
                  <c:v>21.088999999999999</c:v>
                </c:pt>
                <c:pt idx="1629">
                  <c:v>21.084</c:v>
                </c:pt>
                <c:pt idx="1630">
                  <c:v>21.071000000000002</c:v>
                </c:pt>
                <c:pt idx="1631">
                  <c:v>21.071000000000002</c:v>
                </c:pt>
                <c:pt idx="1632">
                  <c:v>21.062000000000001</c:v>
                </c:pt>
                <c:pt idx="1633">
                  <c:v>21.056000000000001</c:v>
                </c:pt>
                <c:pt idx="1634">
                  <c:v>21.053000000000001</c:v>
                </c:pt>
                <c:pt idx="1635">
                  <c:v>21.038</c:v>
                </c:pt>
                <c:pt idx="1636">
                  <c:v>21.027000000000001</c:v>
                </c:pt>
                <c:pt idx="1637">
                  <c:v>21.026</c:v>
                </c:pt>
                <c:pt idx="1638">
                  <c:v>21.013999999999999</c:v>
                </c:pt>
                <c:pt idx="1639">
                  <c:v>21.006</c:v>
                </c:pt>
                <c:pt idx="1640">
                  <c:v>21.001999999999999</c:v>
                </c:pt>
                <c:pt idx="1641">
                  <c:v>21</c:v>
                </c:pt>
                <c:pt idx="1642">
                  <c:v>20.991</c:v>
                </c:pt>
                <c:pt idx="1643">
                  <c:v>20.983000000000001</c:v>
                </c:pt>
                <c:pt idx="1644">
                  <c:v>20.974</c:v>
                </c:pt>
                <c:pt idx="1645">
                  <c:v>20.975000000000001</c:v>
                </c:pt>
                <c:pt idx="1646">
                  <c:v>20.959</c:v>
                </c:pt>
                <c:pt idx="1647">
                  <c:v>20.939</c:v>
                </c:pt>
                <c:pt idx="1648">
                  <c:v>20.933</c:v>
                </c:pt>
                <c:pt idx="1649">
                  <c:v>20.934999999999999</c:v>
                </c:pt>
                <c:pt idx="1650">
                  <c:v>20.93</c:v>
                </c:pt>
                <c:pt idx="1651">
                  <c:v>20.923999999999999</c:v>
                </c:pt>
                <c:pt idx="1652">
                  <c:v>20.911000000000001</c:v>
                </c:pt>
                <c:pt idx="1653">
                  <c:v>20.901</c:v>
                </c:pt>
                <c:pt idx="1654">
                  <c:v>20.898</c:v>
                </c:pt>
                <c:pt idx="1655">
                  <c:v>20.895</c:v>
                </c:pt>
                <c:pt idx="1656">
                  <c:v>20.885999999999999</c:v>
                </c:pt>
                <c:pt idx="1657">
                  <c:v>20.876999999999999</c:v>
                </c:pt>
                <c:pt idx="1658">
                  <c:v>20.867999999999999</c:v>
                </c:pt>
                <c:pt idx="1659">
                  <c:v>20.856999999999999</c:v>
                </c:pt>
                <c:pt idx="1660">
                  <c:v>20.855</c:v>
                </c:pt>
                <c:pt idx="1661">
                  <c:v>20.844000000000001</c:v>
                </c:pt>
                <c:pt idx="1662">
                  <c:v>20.844999999999999</c:v>
                </c:pt>
                <c:pt idx="1663">
                  <c:v>20.837</c:v>
                </c:pt>
                <c:pt idx="1664">
                  <c:v>20.827999999999999</c:v>
                </c:pt>
                <c:pt idx="1665">
                  <c:v>20.821000000000002</c:v>
                </c:pt>
                <c:pt idx="1666">
                  <c:v>20.815000000000001</c:v>
                </c:pt>
                <c:pt idx="1667">
                  <c:v>20.806000000000001</c:v>
                </c:pt>
                <c:pt idx="1668">
                  <c:v>20.803999999999998</c:v>
                </c:pt>
                <c:pt idx="1669">
                  <c:v>20.797000000000001</c:v>
                </c:pt>
                <c:pt idx="1670">
                  <c:v>20.788</c:v>
                </c:pt>
                <c:pt idx="1671">
                  <c:v>20.783000000000001</c:v>
                </c:pt>
                <c:pt idx="1672">
                  <c:v>20.771999999999998</c:v>
                </c:pt>
                <c:pt idx="1673">
                  <c:v>20.760999999999999</c:v>
                </c:pt>
                <c:pt idx="1674">
                  <c:v>20.757999999999999</c:v>
                </c:pt>
                <c:pt idx="1675">
                  <c:v>20.751999999999999</c:v>
                </c:pt>
                <c:pt idx="1676">
                  <c:v>20.747</c:v>
                </c:pt>
                <c:pt idx="1677">
                  <c:v>20.742999999999999</c:v>
                </c:pt>
                <c:pt idx="1678">
                  <c:v>20.736999999999998</c:v>
                </c:pt>
                <c:pt idx="1679">
                  <c:v>20.725999999999999</c:v>
                </c:pt>
                <c:pt idx="1680">
                  <c:v>20.716000000000001</c:v>
                </c:pt>
                <c:pt idx="1681">
                  <c:v>20.71</c:v>
                </c:pt>
                <c:pt idx="1682">
                  <c:v>20.715</c:v>
                </c:pt>
                <c:pt idx="1683">
                  <c:v>20.704000000000001</c:v>
                </c:pt>
                <c:pt idx="1684">
                  <c:v>20.696999999999999</c:v>
                </c:pt>
                <c:pt idx="1685">
                  <c:v>20.690999999999999</c:v>
                </c:pt>
                <c:pt idx="1686">
                  <c:v>20.678000000000001</c:v>
                </c:pt>
                <c:pt idx="1687">
                  <c:v>20.675000000000001</c:v>
                </c:pt>
                <c:pt idx="1688">
                  <c:v>20.672999999999998</c:v>
                </c:pt>
                <c:pt idx="1689">
                  <c:v>20.670999999999999</c:v>
                </c:pt>
                <c:pt idx="1690">
                  <c:v>20.66</c:v>
                </c:pt>
                <c:pt idx="1691">
                  <c:v>20.651</c:v>
                </c:pt>
                <c:pt idx="1692">
                  <c:v>20.649000000000001</c:v>
                </c:pt>
                <c:pt idx="1693">
                  <c:v>20.641999999999999</c:v>
                </c:pt>
                <c:pt idx="1694">
                  <c:v>20.632999999999999</c:v>
                </c:pt>
                <c:pt idx="1695">
                  <c:v>20.626999999999999</c:v>
                </c:pt>
                <c:pt idx="1696">
                  <c:v>20.623000000000001</c:v>
                </c:pt>
                <c:pt idx="1697">
                  <c:v>20.617999999999999</c:v>
                </c:pt>
                <c:pt idx="1698">
                  <c:v>20.603999999999999</c:v>
                </c:pt>
                <c:pt idx="1699">
                  <c:v>20.597000000000001</c:v>
                </c:pt>
                <c:pt idx="1700">
                  <c:v>20.594000000000001</c:v>
                </c:pt>
                <c:pt idx="1701">
                  <c:v>20.585000000000001</c:v>
                </c:pt>
                <c:pt idx="1702">
                  <c:v>20.577000000000002</c:v>
                </c:pt>
                <c:pt idx="1703">
                  <c:v>20.571000000000002</c:v>
                </c:pt>
                <c:pt idx="1704">
                  <c:v>20.567</c:v>
                </c:pt>
                <c:pt idx="1705">
                  <c:v>20.562000000000001</c:v>
                </c:pt>
                <c:pt idx="1706">
                  <c:v>20.552</c:v>
                </c:pt>
                <c:pt idx="1707">
                  <c:v>20.55</c:v>
                </c:pt>
                <c:pt idx="1708">
                  <c:v>20.541</c:v>
                </c:pt>
                <c:pt idx="1709">
                  <c:v>20.54</c:v>
                </c:pt>
                <c:pt idx="1710">
                  <c:v>20.527000000000001</c:v>
                </c:pt>
                <c:pt idx="1711">
                  <c:v>20.521000000000001</c:v>
                </c:pt>
                <c:pt idx="1712">
                  <c:v>20.510999999999999</c:v>
                </c:pt>
                <c:pt idx="1713">
                  <c:v>20.501000000000001</c:v>
                </c:pt>
                <c:pt idx="1714">
                  <c:v>20.498999999999999</c:v>
                </c:pt>
                <c:pt idx="1715">
                  <c:v>20.498000000000001</c:v>
                </c:pt>
                <c:pt idx="1716">
                  <c:v>20.494</c:v>
                </c:pt>
                <c:pt idx="1717">
                  <c:v>20.49</c:v>
                </c:pt>
                <c:pt idx="1718">
                  <c:v>20.478999999999999</c:v>
                </c:pt>
                <c:pt idx="1719">
                  <c:v>20.47</c:v>
                </c:pt>
                <c:pt idx="1720">
                  <c:v>20.460999999999999</c:v>
                </c:pt>
                <c:pt idx="1721">
                  <c:v>20.452000000000002</c:v>
                </c:pt>
                <c:pt idx="1722">
                  <c:v>20.451000000000001</c:v>
                </c:pt>
                <c:pt idx="1723">
                  <c:v>20.446999999999999</c:v>
                </c:pt>
                <c:pt idx="1724">
                  <c:v>20.443999999999999</c:v>
                </c:pt>
                <c:pt idx="1725">
                  <c:v>20.431999999999999</c:v>
                </c:pt>
                <c:pt idx="1726">
                  <c:v>20.422000000000001</c:v>
                </c:pt>
                <c:pt idx="1727">
                  <c:v>20.422000000000001</c:v>
                </c:pt>
                <c:pt idx="1728">
                  <c:v>20.420000000000002</c:v>
                </c:pt>
                <c:pt idx="1729">
                  <c:v>20.414999999999999</c:v>
                </c:pt>
                <c:pt idx="1730">
                  <c:v>20.405999999999999</c:v>
                </c:pt>
                <c:pt idx="1731">
                  <c:v>20.399999999999999</c:v>
                </c:pt>
                <c:pt idx="1732">
                  <c:v>20.39</c:v>
                </c:pt>
                <c:pt idx="1733">
                  <c:v>20.39</c:v>
                </c:pt>
                <c:pt idx="1734">
                  <c:v>20.384</c:v>
                </c:pt>
                <c:pt idx="1735">
                  <c:v>20.375</c:v>
                </c:pt>
                <c:pt idx="1736">
                  <c:v>20.369</c:v>
                </c:pt>
                <c:pt idx="1737">
                  <c:v>20.363</c:v>
                </c:pt>
                <c:pt idx="1738">
                  <c:v>20.353000000000002</c:v>
                </c:pt>
                <c:pt idx="1739">
                  <c:v>20.349</c:v>
                </c:pt>
                <c:pt idx="1740">
                  <c:v>20.344000000000001</c:v>
                </c:pt>
                <c:pt idx="1741">
                  <c:v>20.344000000000001</c:v>
                </c:pt>
                <c:pt idx="1742">
                  <c:v>20.34</c:v>
                </c:pt>
                <c:pt idx="1743">
                  <c:v>20.327999999999999</c:v>
                </c:pt>
                <c:pt idx="1744">
                  <c:v>20.324999999999999</c:v>
                </c:pt>
                <c:pt idx="1745">
                  <c:v>20.312999999999999</c:v>
                </c:pt>
                <c:pt idx="1746">
                  <c:v>20.308</c:v>
                </c:pt>
                <c:pt idx="1747">
                  <c:v>20.300999999999998</c:v>
                </c:pt>
                <c:pt idx="1748">
                  <c:v>20.295999999999999</c:v>
                </c:pt>
                <c:pt idx="1749">
                  <c:v>20.291</c:v>
                </c:pt>
                <c:pt idx="1750">
                  <c:v>20.283000000000001</c:v>
                </c:pt>
                <c:pt idx="1751">
                  <c:v>20.277999999999999</c:v>
                </c:pt>
                <c:pt idx="1752">
                  <c:v>20.268000000000001</c:v>
                </c:pt>
                <c:pt idx="1753">
                  <c:v>20.257999999999999</c:v>
                </c:pt>
                <c:pt idx="1754">
                  <c:v>20.257999999999999</c:v>
                </c:pt>
                <c:pt idx="1755">
                  <c:v>20.257000000000001</c:v>
                </c:pt>
                <c:pt idx="1756">
                  <c:v>20.251000000000001</c:v>
                </c:pt>
                <c:pt idx="1757">
                  <c:v>20.251999999999999</c:v>
                </c:pt>
                <c:pt idx="1758">
                  <c:v>20.245999999999999</c:v>
                </c:pt>
                <c:pt idx="1759">
                  <c:v>20.236999999999998</c:v>
                </c:pt>
                <c:pt idx="1760">
                  <c:v>20.225999999999999</c:v>
                </c:pt>
                <c:pt idx="1761">
                  <c:v>20.22</c:v>
                </c:pt>
                <c:pt idx="1762">
                  <c:v>20.216000000000001</c:v>
                </c:pt>
                <c:pt idx="1763">
                  <c:v>20.21</c:v>
                </c:pt>
                <c:pt idx="1764">
                  <c:v>20.206</c:v>
                </c:pt>
                <c:pt idx="1765">
                  <c:v>20.199000000000002</c:v>
                </c:pt>
                <c:pt idx="1766">
                  <c:v>20.190999999999999</c:v>
                </c:pt>
                <c:pt idx="1767">
                  <c:v>20.189</c:v>
                </c:pt>
                <c:pt idx="1768">
                  <c:v>20.181999999999999</c:v>
                </c:pt>
                <c:pt idx="1769">
                  <c:v>20.178000000000001</c:v>
                </c:pt>
                <c:pt idx="1770">
                  <c:v>20.175000000000001</c:v>
                </c:pt>
                <c:pt idx="1771">
                  <c:v>20.169</c:v>
                </c:pt>
                <c:pt idx="1772">
                  <c:v>20.158000000000001</c:v>
                </c:pt>
                <c:pt idx="1773">
                  <c:v>20.149000000000001</c:v>
                </c:pt>
                <c:pt idx="1774">
                  <c:v>20.148</c:v>
                </c:pt>
                <c:pt idx="1775">
                  <c:v>20.146999999999998</c:v>
                </c:pt>
                <c:pt idx="1776">
                  <c:v>20.143000000000001</c:v>
                </c:pt>
                <c:pt idx="1777">
                  <c:v>20.132999999999999</c:v>
                </c:pt>
                <c:pt idx="1778">
                  <c:v>20.126999999999999</c:v>
                </c:pt>
                <c:pt idx="1779">
                  <c:v>20.120999999999999</c:v>
                </c:pt>
                <c:pt idx="1780">
                  <c:v>20.116</c:v>
                </c:pt>
                <c:pt idx="1781">
                  <c:v>20.113</c:v>
                </c:pt>
                <c:pt idx="1782">
                  <c:v>20.103000000000002</c:v>
                </c:pt>
                <c:pt idx="1783">
                  <c:v>20.100000000000001</c:v>
                </c:pt>
                <c:pt idx="1784">
                  <c:v>20.093</c:v>
                </c:pt>
                <c:pt idx="1785">
                  <c:v>20.087</c:v>
                </c:pt>
                <c:pt idx="1786">
                  <c:v>20.085999999999999</c:v>
                </c:pt>
                <c:pt idx="1787">
                  <c:v>20.079999999999998</c:v>
                </c:pt>
                <c:pt idx="1788">
                  <c:v>20.071999999999999</c:v>
                </c:pt>
                <c:pt idx="1789">
                  <c:v>20.062000000000001</c:v>
                </c:pt>
                <c:pt idx="1790">
                  <c:v>20.055</c:v>
                </c:pt>
                <c:pt idx="1791">
                  <c:v>20.055</c:v>
                </c:pt>
                <c:pt idx="1792">
                  <c:v>20.045999999999999</c:v>
                </c:pt>
                <c:pt idx="1793">
                  <c:v>20.04</c:v>
                </c:pt>
                <c:pt idx="1794">
                  <c:v>20.04</c:v>
                </c:pt>
                <c:pt idx="1795">
                  <c:v>20.033000000000001</c:v>
                </c:pt>
                <c:pt idx="1796">
                  <c:v>20.027000000000001</c:v>
                </c:pt>
                <c:pt idx="1797">
                  <c:v>20.02</c:v>
                </c:pt>
                <c:pt idx="1798">
                  <c:v>20.013999999999999</c:v>
                </c:pt>
                <c:pt idx="1799">
                  <c:v>20.013000000000002</c:v>
                </c:pt>
                <c:pt idx="1800">
                  <c:v>20.007000000000001</c:v>
                </c:pt>
                <c:pt idx="1801">
                  <c:v>20.003</c:v>
                </c:pt>
                <c:pt idx="1802">
                  <c:v>19.992000000000001</c:v>
                </c:pt>
                <c:pt idx="1803">
                  <c:v>19.992000000000001</c:v>
                </c:pt>
                <c:pt idx="1804">
                  <c:v>19.986999999999998</c:v>
                </c:pt>
                <c:pt idx="1805">
                  <c:v>19.984000000000002</c:v>
                </c:pt>
                <c:pt idx="1806">
                  <c:v>19.978000000000002</c:v>
                </c:pt>
                <c:pt idx="1807">
                  <c:v>19.975999999999999</c:v>
                </c:pt>
                <c:pt idx="1808">
                  <c:v>19.968</c:v>
                </c:pt>
                <c:pt idx="1809">
                  <c:v>19.966000000000001</c:v>
                </c:pt>
                <c:pt idx="1810">
                  <c:v>19.960999999999999</c:v>
                </c:pt>
                <c:pt idx="1811">
                  <c:v>19.952000000000002</c:v>
                </c:pt>
                <c:pt idx="1812">
                  <c:v>19.942</c:v>
                </c:pt>
                <c:pt idx="1813">
                  <c:v>19.937999999999999</c:v>
                </c:pt>
                <c:pt idx="1814">
                  <c:v>19.936</c:v>
                </c:pt>
                <c:pt idx="1815">
                  <c:v>19.931999999999999</c:v>
                </c:pt>
                <c:pt idx="1816">
                  <c:v>19.920999999999999</c:v>
                </c:pt>
                <c:pt idx="1817">
                  <c:v>19.914000000000001</c:v>
                </c:pt>
                <c:pt idx="1818">
                  <c:v>19.91</c:v>
                </c:pt>
                <c:pt idx="1819">
                  <c:v>19.905999999999999</c:v>
                </c:pt>
                <c:pt idx="1820">
                  <c:v>19.901</c:v>
                </c:pt>
                <c:pt idx="1821">
                  <c:v>19.898</c:v>
                </c:pt>
                <c:pt idx="1822">
                  <c:v>19.893000000000001</c:v>
                </c:pt>
                <c:pt idx="1823">
                  <c:v>19.888000000000002</c:v>
                </c:pt>
                <c:pt idx="1824">
                  <c:v>19.881</c:v>
                </c:pt>
                <c:pt idx="1825">
                  <c:v>19.878</c:v>
                </c:pt>
                <c:pt idx="1826">
                  <c:v>19.873999999999999</c:v>
                </c:pt>
                <c:pt idx="1827">
                  <c:v>19.87</c:v>
                </c:pt>
                <c:pt idx="1828">
                  <c:v>19.863</c:v>
                </c:pt>
                <c:pt idx="1829">
                  <c:v>19.855</c:v>
                </c:pt>
                <c:pt idx="1830">
                  <c:v>19.856999999999999</c:v>
                </c:pt>
                <c:pt idx="1831">
                  <c:v>19.847000000000001</c:v>
                </c:pt>
                <c:pt idx="1832">
                  <c:v>19.841999999999999</c:v>
                </c:pt>
                <c:pt idx="1833">
                  <c:v>19.837</c:v>
                </c:pt>
                <c:pt idx="1834">
                  <c:v>19.832999999999998</c:v>
                </c:pt>
                <c:pt idx="1835">
                  <c:v>19.827999999999999</c:v>
                </c:pt>
                <c:pt idx="1836">
                  <c:v>19.818000000000001</c:v>
                </c:pt>
                <c:pt idx="1837">
                  <c:v>19.812000000000001</c:v>
                </c:pt>
                <c:pt idx="1838">
                  <c:v>19.812000000000001</c:v>
                </c:pt>
                <c:pt idx="1839">
                  <c:v>19.812000000000001</c:v>
                </c:pt>
                <c:pt idx="1840">
                  <c:v>19.802</c:v>
                </c:pt>
                <c:pt idx="1841">
                  <c:v>19.792999999999999</c:v>
                </c:pt>
                <c:pt idx="1842">
                  <c:v>19.786000000000001</c:v>
                </c:pt>
                <c:pt idx="1843">
                  <c:v>19.78</c:v>
                </c:pt>
                <c:pt idx="1844">
                  <c:v>19.774000000000001</c:v>
                </c:pt>
                <c:pt idx="1845">
                  <c:v>19.768999999999998</c:v>
                </c:pt>
                <c:pt idx="1846">
                  <c:v>19.766999999999999</c:v>
                </c:pt>
                <c:pt idx="1847">
                  <c:v>19.757000000000001</c:v>
                </c:pt>
                <c:pt idx="1848">
                  <c:v>19.751000000000001</c:v>
                </c:pt>
                <c:pt idx="1849">
                  <c:v>19.745999999999999</c:v>
                </c:pt>
                <c:pt idx="1850">
                  <c:v>19.736000000000001</c:v>
                </c:pt>
                <c:pt idx="1851">
                  <c:v>19.738</c:v>
                </c:pt>
                <c:pt idx="1852">
                  <c:v>19.734999999999999</c:v>
                </c:pt>
                <c:pt idx="1853">
                  <c:v>19.728000000000002</c:v>
                </c:pt>
                <c:pt idx="1854">
                  <c:v>19.718</c:v>
                </c:pt>
                <c:pt idx="1855">
                  <c:v>19.712</c:v>
                </c:pt>
                <c:pt idx="1856">
                  <c:v>19.704999999999998</c:v>
                </c:pt>
                <c:pt idx="1857">
                  <c:v>19.7</c:v>
                </c:pt>
                <c:pt idx="1858">
                  <c:v>19.702000000000002</c:v>
                </c:pt>
                <c:pt idx="1859">
                  <c:v>19.692</c:v>
                </c:pt>
                <c:pt idx="1860">
                  <c:v>19.687999999999999</c:v>
                </c:pt>
                <c:pt idx="1861">
                  <c:v>19.678999999999998</c:v>
                </c:pt>
                <c:pt idx="1862">
                  <c:v>19.677</c:v>
                </c:pt>
                <c:pt idx="1863">
                  <c:v>19.673999999999999</c:v>
                </c:pt>
                <c:pt idx="1864">
                  <c:v>19.670999999999999</c:v>
                </c:pt>
                <c:pt idx="1865">
                  <c:v>19.667999999999999</c:v>
                </c:pt>
                <c:pt idx="1866">
                  <c:v>19.66</c:v>
                </c:pt>
                <c:pt idx="1867">
                  <c:v>19.649999999999999</c:v>
                </c:pt>
                <c:pt idx="1868">
                  <c:v>19.645</c:v>
                </c:pt>
                <c:pt idx="1869">
                  <c:v>19.640999999999998</c:v>
                </c:pt>
                <c:pt idx="1870">
                  <c:v>19.632000000000001</c:v>
                </c:pt>
                <c:pt idx="1871">
                  <c:v>19.631</c:v>
                </c:pt>
                <c:pt idx="1872">
                  <c:v>19.626999999999999</c:v>
                </c:pt>
                <c:pt idx="1873">
                  <c:v>19.626999999999999</c:v>
                </c:pt>
                <c:pt idx="1874">
                  <c:v>19.617000000000001</c:v>
                </c:pt>
                <c:pt idx="1875">
                  <c:v>19.61</c:v>
                </c:pt>
                <c:pt idx="1876">
                  <c:v>19.600000000000001</c:v>
                </c:pt>
                <c:pt idx="1877">
                  <c:v>19.599</c:v>
                </c:pt>
                <c:pt idx="1878">
                  <c:v>19.594000000000001</c:v>
                </c:pt>
                <c:pt idx="1879">
                  <c:v>19.593</c:v>
                </c:pt>
                <c:pt idx="1880">
                  <c:v>19.591000000000001</c:v>
                </c:pt>
                <c:pt idx="1881">
                  <c:v>19.579999999999998</c:v>
                </c:pt>
                <c:pt idx="1882">
                  <c:v>19.574999999999999</c:v>
                </c:pt>
                <c:pt idx="1883">
                  <c:v>19.568000000000001</c:v>
                </c:pt>
                <c:pt idx="1884">
                  <c:v>19.559999999999999</c:v>
                </c:pt>
                <c:pt idx="1885">
                  <c:v>19.556999999999999</c:v>
                </c:pt>
                <c:pt idx="1886">
                  <c:v>19.547999999999998</c:v>
                </c:pt>
                <c:pt idx="1887">
                  <c:v>19.553000000000001</c:v>
                </c:pt>
                <c:pt idx="1888">
                  <c:v>19.547000000000001</c:v>
                </c:pt>
                <c:pt idx="1889">
                  <c:v>19.542000000000002</c:v>
                </c:pt>
                <c:pt idx="1890">
                  <c:v>19.536999999999999</c:v>
                </c:pt>
                <c:pt idx="1891">
                  <c:v>19.533999999999999</c:v>
                </c:pt>
                <c:pt idx="1892">
                  <c:v>19.530999999999999</c:v>
                </c:pt>
                <c:pt idx="1893">
                  <c:v>19.526</c:v>
                </c:pt>
                <c:pt idx="1894">
                  <c:v>19.521000000000001</c:v>
                </c:pt>
                <c:pt idx="1895">
                  <c:v>19.515999999999998</c:v>
                </c:pt>
                <c:pt idx="1896">
                  <c:v>19.507999999999999</c:v>
                </c:pt>
                <c:pt idx="1897">
                  <c:v>19.501999999999999</c:v>
                </c:pt>
                <c:pt idx="1898">
                  <c:v>19.495000000000001</c:v>
                </c:pt>
                <c:pt idx="1899">
                  <c:v>19.5</c:v>
                </c:pt>
                <c:pt idx="1900">
                  <c:v>19.492999999999999</c:v>
                </c:pt>
                <c:pt idx="1901">
                  <c:v>19.488</c:v>
                </c:pt>
                <c:pt idx="1902">
                  <c:v>19.481000000000002</c:v>
                </c:pt>
                <c:pt idx="1903">
                  <c:v>19.478000000000002</c:v>
                </c:pt>
                <c:pt idx="1904">
                  <c:v>19.474</c:v>
                </c:pt>
                <c:pt idx="1905">
                  <c:v>19.466000000000001</c:v>
                </c:pt>
                <c:pt idx="1906">
                  <c:v>19.463999999999999</c:v>
                </c:pt>
                <c:pt idx="1907">
                  <c:v>19.452000000000002</c:v>
                </c:pt>
                <c:pt idx="1908">
                  <c:v>19.446000000000002</c:v>
                </c:pt>
                <c:pt idx="1909">
                  <c:v>19.446000000000002</c:v>
                </c:pt>
                <c:pt idx="1910">
                  <c:v>19.440999999999999</c:v>
                </c:pt>
                <c:pt idx="1911">
                  <c:v>19.440000000000001</c:v>
                </c:pt>
                <c:pt idx="1912">
                  <c:v>19.43</c:v>
                </c:pt>
                <c:pt idx="1913">
                  <c:v>19.425000000000001</c:v>
                </c:pt>
                <c:pt idx="1914">
                  <c:v>19.420999999999999</c:v>
                </c:pt>
                <c:pt idx="1915">
                  <c:v>19.414999999999999</c:v>
                </c:pt>
                <c:pt idx="1916">
                  <c:v>19.411999999999999</c:v>
                </c:pt>
                <c:pt idx="1917">
                  <c:v>19.404</c:v>
                </c:pt>
                <c:pt idx="1918">
                  <c:v>19.404</c:v>
                </c:pt>
                <c:pt idx="1919">
                  <c:v>19.396999999999998</c:v>
                </c:pt>
                <c:pt idx="1920">
                  <c:v>19.393999999999998</c:v>
                </c:pt>
                <c:pt idx="1921">
                  <c:v>19.388999999999999</c:v>
                </c:pt>
                <c:pt idx="1922">
                  <c:v>19.384</c:v>
                </c:pt>
                <c:pt idx="1923">
                  <c:v>19.378</c:v>
                </c:pt>
                <c:pt idx="1924">
                  <c:v>19.376000000000001</c:v>
                </c:pt>
                <c:pt idx="1925">
                  <c:v>19.369</c:v>
                </c:pt>
                <c:pt idx="1926">
                  <c:v>19.364000000000001</c:v>
                </c:pt>
                <c:pt idx="1927">
                  <c:v>19.366</c:v>
                </c:pt>
                <c:pt idx="1928">
                  <c:v>19.361999999999998</c:v>
                </c:pt>
                <c:pt idx="1929">
                  <c:v>19.350999999999999</c:v>
                </c:pt>
                <c:pt idx="1930">
                  <c:v>19.343</c:v>
                </c:pt>
                <c:pt idx="1931">
                  <c:v>19.343</c:v>
                </c:pt>
                <c:pt idx="1932">
                  <c:v>19.335999999999999</c:v>
                </c:pt>
                <c:pt idx="1933">
                  <c:v>19.321999999999999</c:v>
                </c:pt>
                <c:pt idx="1934">
                  <c:v>19.318999999999999</c:v>
                </c:pt>
                <c:pt idx="1935">
                  <c:v>19.321999999999999</c:v>
                </c:pt>
                <c:pt idx="1936">
                  <c:v>19.317</c:v>
                </c:pt>
                <c:pt idx="1937">
                  <c:v>19.312000000000001</c:v>
                </c:pt>
                <c:pt idx="1938">
                  <c:v>19.311</c:v>
                </c:pt>
                <c:pt idx="1939">
                  <c:v>19.303999999999998</c:v>
                </c:pt>
                <c:pt idx="1940">
                  <c:v>19.305</c:v>
                </c:pt>
                <c:pt idx="1941">
                  <c:v>19.295000000000002</c:v>
                </c:pt>
                <c:pt idx="1942">
                  <c:v>19.28</c:v>
                </c:pt>
                <c:pt idx="1943">
                  <c:v>19.274000000000001</c:v>
                </c:pt>
                <c:pt idx="1944">
                  <c:v>19.273</c:v>
                </c:pt>
                <c:pt idx="1945">
                  <c:v>19.271000000000001</c:v>
                </c:pt>
                <c:pt idx="1946">
                  <c:v>19.260999999999999</c:v>
                </c:pt>
                <c:pt idx="1947">
                  <c:v>19.254000000000001</c:v>
                </c:pt>
                <c:pt idx="1948">
                  <c:v>19.257000000000001</c:v>
                </c:pt>
                <c:pt idx="1949">
                  <c:v>19.253</c:v>
                </c:pt>
                <c:pt idx="1950">
                  <c:v>19.253</c:v>
                </c:pt>
                <c:pt idx="1951">
                  <c:v>19.247</c:v>
                </c:pt>
                <c:pt idx="1952">
                  <c:v>19.244</c:v>
                </c:pt>
                <c:pt idx="1953">
                  <c:v>19.242000000000001</c:v>
                </c:pt>
                <c:pt idx="1954">
                  <c:v>19.236999999999998</c:v>
                </c:pt>
                <c:pt idx="1955">
                  <c:v>19.238</c:v>
                </c:pt>
                <c:pt idx="1956">
                  <c:v>19.23</c:v>
                </c:pt>
                <c:pt idx="1957">
                  <c:v>19.224</c:v>
                </c:pt>
                <c:pt idx="1958">
                  <c:v>19.212</c:v>
                </c:pt>
                <c:pt idx="1959">
                  <c:v>19.209</c:v>
                </c:pt>
                <c:pt idx="1960">
                  <c:v>19.202999999999999</c:v>
                </c:pt>
                <c:pt idx="1961">
                  <c:v>19.199000000000002</c:v>
                </c:pt>
                <c:pt idx="1962">
                  <c:v>19.198</c:v>
                </c:pt>
                <c:pt idx="1963">
                  <c:v>19.192</c:v>
                </c:pt>
                <c:pt idx="1964">
                  <c:v>19.192</c:v>
                </c:pt>
                <c:pt idx="1965">
                  <c:v>19.183</c:v>
                </c:pt>
                <c:pt idx="1966">
                  <c:v>19.18</c:v>
                </c:pt>
                <c:pt idx="1967">
                  <c:v>19.175999999999998</c:v>
                </c:pt>
                <c:pt idx="1968">
                  <c:v>19.170000000000002</c:v>
                </c:pt>
                <c:pt idx="1969">
                  <c:v>19.164000000000001</c:v>
                </c:pt>
                <c:pt idx="1970">
                  <c:v>19.155999999999999</c:v>
                </c:pt>
                <c:pt idx="1971">
                  <c:v>19.155000000000001</c:v>
                </c:pt>
                <c:pt idx="1972">
                  <c:v>19.152000000000001</c:v>
                </c:pt>
                <c:pt idx="1973">
                  <c:v>19.149999999999999</c:v>
                </c:pt>
                <c:pt idx="1974">
                  <c:v>19.143999999999998</c:v>
                </c:pt>
                <c:pt idx="1975">
                  <c:v>19.143999999999998</c:v>
                </c:pt>
                <c:pt idx="1976">
                  <c:v>19.131</c:v>
                </c:pt>
                <c:pt idx="1977">
                  <c:v>19.132999999999999</c:v>
                </c:pt>
                <c:pt idx="1978">
                  <c:v>19.123000000000001</c:v>
                </c:pt>
                <c:pt idx="1979">
                  <c:v>19.117999999999999</c:v>
                </c:pt>
                <c:pt idx="1980">
                  <c:v>19.117999999999999</c:v>
                </c:pt>
                <c:pt idx="1981">
                  <c:v>19.116</c:v>
                </c:pt>
                <c:pt idx="1982">
                  <c:v>19.111000000000001</c:v>
                </c:pt>
                <c:pt idx="1983">
                  <c:v>19.11</c:v>
                </c:pt>
                <c:pt idx="1984">
                  <c:v>19.103000000000002</c:v>
                </c:pt>
                <c:pt idx="1985">
                  <c:v>19.097000000000001</c:v>
                </c:pt>
                <c:pt idx="1986">
                  <c:v>19.091999999999999</c:v>
                </c:pt>
                <c:pt idx="1987">
                  <c:v>19.087</c:v>
                </c:pt>
                <c:pt idx="1988">
                  <c:v>19.082000000000001</c:v>
                </c:pt>
                <c:pt idx="1989">
                  <c:v>19.082999999999998</c:v>
                </c:pt>
                <c:pt idx="1990">
                  <c:v>19.079000000000001</c:v>
                </c:pt>
                <c:pt idx="1991">
                  <c:v>19.079000000000001</c:v>
                </c:pt>
                <c:pt idx="1992">
                  <c:v>19.073</c:v>
                </c:pt>
                <c:pt idx="1993">
                  <c:v>19.068000000000001</c:v>
                </c:pt>
                <c:pt idx="1994">
                  <c:v>19.062999999999999</c:v>
                </c:pt>
                <c:pt idx="1995">
                  <c:v>19.056000000000001</c:v>
                </c:pt>
                <c:pt idx="1996">
                  <c:v>19.053000000000001</c:v>
                </c:pt>
                <c:pt idx="1997">
                  <c:v>19.047999999999998</c:v>
                </c:pt>
                <c:pt idx="1998">
                  <c:v>19.044</c:v>
                </c:pt>
                <c:pt idx="1999">
                  <c:v>19.045999999999999</c:v>
                </c:pt>
                <c:pt idx="2000">
                  <c:v>19.041</c:v>
                </c:pt>
                <c:pt idx="2001">
                  <c:v>19.038</c:v>
                </c:pt>
                <c:pt idx="2002">
                  <c:v>19.027999999999999</c:v>
                </c:pt>
                <c:pt idx="2003">
                  <c:v>19.024999999999999</c:v>
                </c:pt>
                <c:pt idx="2004">
                  <c:v>19.016999999999999</c:v>
                </c:pt>
                <c:pt idx="2005">
                  <c:v>19.015999999999998</c:v>
                </c:pt>
                <c:pt idx="2006">
                  <c:v>19.010000000000002</c:v>
                </c:pt>
                <c:pt idx="2007">
                  <c:v>19.007000000000001</c:v>
                </c:pt>
                <c:pt idx="2008">
                  <c:v>19</c:v>
                </c:pt>
                <c:pt idx="2009">
                  <c:v>18.992000000000001</c:v>
                </c:pt>
                <c:pt idx="2010">
                  <c:v>18.989999999999998</c:v>
                </c:pt>
                <c:pt idx="2011">
                  <c:v>18.989000000000001</c:v>
                </c:pt>
                <c:pt idx="2012">
                  <c:v>18.984999999999999</c:v>
                </c:pt>
                <c:pt idx="2013">
                  <c:v>18.981000000000002</c:v>
                </c:pt>
                <c:pt idx="2014">
                  <c:v>18.978999999999999</c:v>
                </c:pt>
                <c:pt idx="2015">
                  <c:v>18.974</c:v>
                </c:pt>
                <c:pt idx="2016">
                  <c:v>18.97</c:v>
                </c:pt>
                <c:pt idx="2017">
                  <c:v>18.969000000000001</c:v>
                </c:pt>
                <c:pt idx="2018">
                  <c:v>18.966000000000001</c:v>
                </c:pt>
                <c:pt idx="2019">
                  <c:v>18.963000000000001</c:v>
                </c:pt>
                <c:pt idx="2020">
                  <c:v>18.956</c:v>
                </c:pt>
                <c:pt idx="2021">
                  <c:v>18.952999999999999</c:v>
                </c:pt>
                <c:pt idx="2022">
                  <c:v>18.948</c:v>
                </c:pt>
                <c:pt idx="2023">
                  <c:v>18.943000000000001</c:v>
                </c:pt>
                <c:pt idx="2024">
                  <c:v>18.939</c:v>
                </c:pt>
                <c:pt idx="2025">
                  <c:v>18.937000000000001</c:v>
                </c:pt>
                <c:pt idx="2026">
                  <c:v>18.934000000000001</c:v>
                </c:pt>
                <c:pt idx="2027">
                  <c:v>18.93</c:v>
                </c:pt>
                <c:pt idx="2028">
                  <c:v>18.925000000000001</c:v>
                </c:pt>
                <c:pt idx="2029">
                  <c:v>18.917999999999999</c:v>
                </c:pt>
                <c:pt idx="2030">
                  <c:v>18.917000000000002</c:v>
                </c:pt>
                <c:pt idx="2031">
                  <c:v>18.913</c:v>
                </c:pt>
                <c:pt idx="2032">
                  <c:v>18.908999999999999</c:v>
                </c:pt>
                <c:pt idx="2033">
                  <c:v>18.907</c:v>
                </c:pt>
                <c:pt idx="2034">
                  <c:v>18.902000000000001</c:v>
                </c:pt>
                <c:pt idx="2035">
                  <c:v>18.896000000000001</c:v>
                </c:pt>
                <c:pt idx="2036">
                  <c:v>18.893999999999998</c:v>
                </c:pt>
                <c:pt idx="2037">
                  <c:v>18.888000000000002</c:v>
                </c:pt>
                <c:pt idx="2038">
                  <c:v>18.888000000000002</c:v>
                </c:pt>
                <c:pt idx="2039">
                  <c:v>18.882999999999999</c:v>
                </c:pt>
                <c:pt idx="2040">
                  <c:v>18.882999999999999</c:v>
                </c:pt>
                <c:pt idx="2041">
                  <c:v>18.875</c:v>
                </c:pt>
                <c:pt idx="2042">
                  <c:v>18.867999999999999</c:v>
                </c:pt>
                <c:pt idx="2043">
                  <c:v>18.867000000000001</c:v>
                </c:pt>
                <c:pt idx="2044">
                  <c:v>18.861000000000001</c:v>
                </c:pt>
                <c:pt idx="2045">
                  <c:v>18.86</c:v>
                </c:pt>
                <c:pt idx="2046">
                  <c:v>18.856000000000002</c:v>
                </c:pt>
                <c:pt idx="2047">
                  <c:v>18.853999999999999</c:v>
                </c:pt>
                <c:pt idx="2048">
                  <c:v>18.850999999999999</c:v>
                </c:pt>
                <c:pt idx="2049">
                  <c:v>18.850000000000001</c:v>
                </c:pt>
                <c:pt idx="2050">
                  <c:v>18.847000000000001</c:v>
                </c:pt>
                <c:pt idx="2051">
                  <c:v>18.841999999999999</c:v>
                </c:pt>
                <c:pt idx="2052">
                  <c:v>18.837</c:v>
                </c:pt>
                <c:pt idx="2053">
                  <c:v>18.834</c:v>
                </c:pt>
                <c:pt idx="2054">
                  <c:v>18.829999999999998</c:v>
                </c:pt>
                <c:pt idx="2055">
                  <c:v>18.826000000000001</c:v>
                </c:pt>
                <c:pt idx="2056">
                  <c:v>18.818999999999999</c:v>
                </c:pt>
                <c:pt idx="2057">
                  <c:v>18.814</c:v>
                </c:pt>
                <c:pt idx="2058">
                  <c:v>18.809999999999999</c:v>
                </c:pt>
                <c:pt idx="2059">
                  <c:v>18.808</c:v>
                </c:pt>
                <c:pt idx="2060">
                  <c:v>18.808</c:v>
                </c:pt>
                <c:pt idx="2061">
                  <c:v>18.805</c:v>
                </c:pt>
                <c:pt idx="2062">
                  <c:v>18.794</c:v>
                </c:pt>
                <c:pt idx="2063">
                  <c:v>18.788</c:v>
                </c:pt>
                <c:pt idx="2064">
                  <c:v>18.783000000000001</c:v>
                </c:pt>
                <c:pt idx="2065">
                  <c:v>18.78</c:v>
                </c:pt>
                <c:pt idx="2066">
                  <c:v>18.78</c:v>
                </c:pt>
                <c:pt idx="2067">
                  <c:v>18.78</c:v>
                </c:pt>
                <c:pt idx="2068">
                  <c:v>18.779</c:v>
                </c:pt>
                <c:pt idx="2069">
                  <c:v>18.777999999999999</c:v>
                </c:pt>
                <c:pt idx="2070">
                  <c:v>18.771999999999998</c:v>
                </c:pt>
                <c:pt idx="2071">
                  <c:v>18.766999999999999</c:v>
                </c:pt>
                <c:pt idx="2072">
                  <c:v>18.765000000000001</c:v>
                </c:pt>
                <c:pt idx="2073">
                  <c:v>18.757999999999999</c:v>
                </c:pt>
                <c:pt idx="2074">
                  <c:v>18.753</c:v>
                </c:pt>
                <c:pt idx="2075">
                  <c:v>18.748999999999999</c:v>
                </c:pt>
                <c:pt idx="2076">
                  <c:v>18.742999999999999</c:v>
                </c:pt>
                <c:pt idx="2077">
                  <c:v>18.739000000000001</c:v>
                </c:pt>
                <c:pt idx="2078">
                  <c:v>18.742000000000001</c:v>
                </c:pt>
                <c:pt idx="2079">
                  <c:v>18.734999999999999</c:v>
                </c:pt>
                <c:pt idx="2080">
                  <c:v>18.736000000000001</c:v>
                </c:pt>
                <c:pt idx="2081">
                  <c:v>18.731000000000002</c:v>
                </c:pt>
                <c:pt idx="2082">
                  <c:v>18.722999999999999</c:v>
                </c:pt>
                <c:pt idx="2083">
                  <c:v>18.715</c:v>
                </c:pt>
                <c:pt idx="2084">
                  <c:v>18.707999999999998</c:v>
                </c:pt>
                <c:pt idx="2085">
                  <c:v>18.707000000000001</c:v>
                </c:pt>
                <c:pt idx="2086">
                  <c:v>18.704999999999998</c:v>
                </c:pt>
                <c:pt idx="2087">
                  <c:v>18.704999999999998</c:v>
                </c:pt>
                <c:pt idx="2088">
                  <c:v>18.704000000000001</c:v>
                </c:pt>
                <c:pt idx="2089">
                  <c:v>18.701000000000001</c:v>
                </c:pt>
                <c:pt idx="2090">
                  <c:v>18.701000000000001</c:v>
                </c:pt>
                <c:pt idx="2091">
                  <c:v>18.695</c:v>
                </c:pt>
                <c:pt idx="2092">
                  <c:v>18.692</c:v>
                </c:pt>
                <c:pt idx="2093">
                  <c:v>18.687000000000001</c:v>
                </c:pt>
                <c:pt idx="2094">
                  <c:v>18.681999999999999</c:v>
                </c:pt>
                <c:pt idx="2095">
                  <c:v>18.684000000000001</c:v>
                </c:pt>
                <c:pt idx="2096">
                  <c:v>18.673999999999999</c:v>
                </c:pt>
                <c:pt idx="2097">
                  <c:v>18.670000000000002</c:v>
                </c:pt>
                <c:pt idx="2098">
                  <c:v>18.667999999999999</c:v>
                </c:pt>
                <c:pt idx="2099">
                  <c:v>18.664000000000001</c:v>
                </c:pt>
                <c:pt idx="2100">
                  <c:v>18.663</c:v>
                </c:pt>
                <c:pt idx="2101">
                  <c:v>18.655999999999999</c:v>
                </c:pt>
                <c:pt idx="2102">
                  <c:v>18.654</c:v>
                </c:pt>
                <c:pt idx="2103">
                  <c:v>18.649999999999999</c:v>
                </c:pt>
                <c:pt idx="2104">
                  <c:v>18.649000000000001</c:v>
                </c:pt>
                <c:pt idx="2105">
                  <c:v>18.643999999999998</c:v>
                </c:pt>
                <c:pt idx="2106">
                  <c:v>18.641999999999999</c:v>
                </c:pt>
                <c:pt idx="2107">
                  <c:v>18.638000000000002</c:v>
                </c:pt>
                <c:pt idx="2108">
                  <c:v>18.635000000000002</c:v>
                </c:pt>
                <c:pt idx="2109">
                  <c:v>18.632999999999999</c:v>
                </c:pt>
                <c:pt idx="2110">
                  <c:v>18.629000000000001</c:v>
                </c:pt>
                <c:pt idx="2111">
                  <c:v>18.626999999999999</c:v>
                </c:pt>
                <c:pt idx="2112">
                  <c:v>18.623999999999999</c:v>
                </c:pt>
                <c:pt idx="2113">
                  <c:v>18.623000000000001</c:v>
                </c:pt>
                <c:pt idx="2114">
                  <c:v>18.614999999999998</c:v>
                </c:pt>
                <c:pt idx="2115">
                  <c:v>18.614999999999998</c:v>
                </c:pt>
                <c:pt idx="2116">
                  <c:v>18.611999999999998</c:v>
                </c:pt>
                <c:pt idx="2117">
                  <c:v>18.606999999999999</c:v>
                </c:pt>
                <c:pt idx="2118">
                  <c:v>18.606000000000002</c:v>
                </c:pt>
                <c:pt idx="2119">
                  <c:v>18.606000000000002</c:v>
                </c:pt>
                <c:pt idx="2120">
                  <c:v>18.599</c:v>
                </c:pt>
                <c:pt idx="2121">
                  <c:v>18.599</c:v>
                </c:pt>
                <c:pt idx="2122">
                  <c:v>18.597000000000001</c:v>
                </c:pt>
                <c:pt idx="2123">
                  <c:v>18.588000000000001</c:v>
                </c:pt>
                <c:pt idx="2124">
                  <c:v>18.588999999999999</c:v>
                </c:pt>
                <c:pt idx="2125">
                  <c:v>18.579999999999998</c:v>
                </c:pt>
                <c:pt idx="2126">
                  <c:v>18.571000000000002</c:v>
                </c:pt>
                <c:pt idx="2127">
                  <c:v>18.571000000000002</c:v>
                </c:pt>
                <c:pt idx="2128">
                  <c:v>18.57</c:v>
                </c:pt>
                <c:pt idx="2129">
                  <c:v>18.568000000000001</c:v>
                </c:pt>
                <c:pt idx="2130">
                  <c:v>18.561</c:v>
                </c:pt>
                <c:pt idx="2131">
                  <c:v>18.558</c:v>
                </c:pt>
                <c:pt idx="2132">
                  <c:v>18.553000000000001</c:v>
                </c:pt>
                <c:pt idx="2133">
                  <c:v>18.550999999999998</c:v>
                </c:pt>
                <c:pt idx="2134">
                  <c:v>18.55</c:v>
                </c:pt>
                <c:pt idx="2135">
                  <c:v>18.544</c:v>
                </c:pt>
                <c:pt idx="2136">
                  <c:v>18.542000000000002</c:v>
                </c:pt>
                <c:pt idx="2137">
                  <c:v>18.541</c:v>
                </c:pt>
                <c:pt idx="2138">
                  <c:v>18.536000000000001</c:v>
                </c:pt>
                <c:pt idx="2139">
                  <c:v>18.535</c:v>
                </c:pt>
                <c:pt idx="2140">
                  <c:v>18.532</c:v>
                </c:pt>
                <c:pt idx="2141">
                  <c:v>18.529</c:v>
                </c:pt>
                <c:pt idx="2142">
                  <c:v>18.529</c:v>
                </c:pt>
                <c:pt idx="2143">
                  <c:v>18.521999999999998</c:v>
                </c:pt>
                <c:pt idx="2144">
                  <c:v>18.52</c:v>
                </c:pt>
                <c:pt idx="2145">
                  <c:v>18.518000000000001</c:v>
                </c:pt>
                <c:pt idx="2146">
                  <c:v>18.515999999999998</c:v>
                </c:pt>
                <c:pt idx="2147">
                  <c:v>18.513000000000002</c:v>
                </c:pt>
                <c:pt idx="2148">
                  <c:v>18.507999999999999</c:v>
                </c:pt>
                <c:pt idx="2149">
                  <c:v>18.504999999999999</c:v>
                </c:pt>
                <c:pt idx="2150">
                  <c:v>18.503</c:v>
                </c:pt>
                <c:pt idx="2151">
                  <c:v>18.501000000000001</c:v>
                </c:pt>
                <c:pt idx="2152">
                  <c:v>18.498000000000001</c:v>
                </c:pt>
                <c:pt idx="2153">
                  <c:v>18.498000000000001</c:v>
                </c:pt>
                <c:pt idx="2154">
                  <c:v>18.495000000000001</c:v>
                </c:pt>
                <c:pt idx="2155">
                  <c:v>18.492999999999999</c:v>
                </c:pt>
                <c:pt idx="2156">
                  <c:v>18.491</c:v>
                </c:pt>
                <c:pt idx="2157">
                  <c:v>18.481999999999999</c:v>
                </c:pt>
                <c:pt idx="2158">
                  <c:v>18.48</c:v>
                </c:pt>
                <c:pt idx="2159">
                  <c:v>18.474</c:v>
                </c:pt>
                <c:pt idx="2160">
                  <c:v>18.469000000000001</c:v>
                </c:pt>
                <c:pt idx="2161">
                  <c:v>18.457999999999998</c:v>
                </c:pt>
                <c:pt idx="2162">
                  <c:v>18.459</c:v>
                </c:pt>
                <c:pt idx="2163">
                  <c:v>18.457000000000001</c:v>
                </c:pt>
                <c:pt idx="2164">
                  <c:v>18.456</c:v>
                </c:pt>
                <c:pt idx="2165">
                  <c:v>18.452999999999999</c:v>
                </c:pt>
                <c:pt idx="2166">
                  <c:v>18.452999999999999</c:v>
                </c:pt>
                <c:pt idx="2167">
                  <c:v>18.451000000000001</c:v>
                </c:pt>
                <c:pt idx="2168">
                  <c:v>18.449000000000002</c:v>
                </c:pt>
                <c:pt idx="2169">
                  <c:v>18.446999999999999</c:v>
                </c:pt>
                <c:pt idx="2170">
                  <c:v>18.440999999999999</c:v>
                </c:pt>
                <c:pt idx="2171">
                  <c:v>18.437000000000001</c:v>
                </c:pt>
                <c:pt idx="2172">
                  <c:v>18.433</c:v>
                </c:pt>
                <c:pt idx="2173">
                  <c:v>18.428999999999998</c:v>
                </c:pt>
                <c:pt idx="2174">
                  <c:v>18.425000000000001</c:v>
                </c:pt>
                <c:pt idx="2175">
                  <c:v>18.420000000000002</c:v>
                </c:pt>
                <c:pt idx="2176">
                  <c:v>18.414999999999999</c:v>
                </c:pt>
                <c:pt idx="2177">
                  <c:v>18.41</c:v>
                </c:pt>
                <c:pt idx="2178">
                  <c:v>18.41</c:v>
                </c:pt>
                <c:pt idx="2179">
                  <c:v>18.407</c:v>
                </c:pt>
                <c:pt idx="2180">
                  <c:v>18.405000000000001</c:v>
                </c:pt>
                <c:pt idx="2181">
                  <c:v>18.401</c:v>
                </c:pt>
                <c:pt idx="2182">
                  <c:v>18.396999999999998</c:v>
                </c:pt>
                <c:pt idx="2183">
                  <c:v>18.393999999999998</c:v>
                </c:pt>
                <c:pt idx="2184">
                  <c:v>18.393999999999998</c:v>
                </c:pt>
                <c:pt idx="2185">
                  <c:v>18.388999999999999</c:v>
                </c:pt>
                <c:pt idx="2186">
                  <c:v>18.385000000000002</c:v>
                </c:pt>
                <c:pt idx="2187">
                  <c:v>18.382000000000001</c:v>
                </c:pt>
                <c:pt idx="2188">
                  <c:v>18.382000000000001</c:v>
                </c:pt>
                <c:pt idx="2189">
                  <c:v>18.379000000000001</c:v>
                </c:pt>
                <c:pt idx="2190">
                  <c:v>18.379000000000001</c:v>
                </c:pt>
                <c:pt idx="2191">
                  <c:v>18.37</c:v>
                </c:pt>
                <c:pt idx="2192">
                  <c:v>18.364999999999998</c:v>
                </c:pt>
                <c:pt idx="2193">
                  <c:v>18.363</c:v>
                </c:pt>
                <c:pt idx="2194">
                  <c:v>18.358000000000001</c:v>
                </c:pt>
                <c:pt idx="2195">
                  <c:v>18.356000000000002</c:v>
                </c:pt>
                <c:pt idx="2196">
                  <c:v>18.353000000000002</c:v>
                </c:pt>
                <c:pt idx="2197">
                  <c:v>18.350999999999999</c:v>
                </c:pt>
                <c:pt idx="2198">
                  <c:v>18.350000000000001</c:v>
                </c:pt>
                <c:pt idx="2199">
                  <c:v>18.347999999999999</c:v>
                </c:pt>
                <c:pt idx="2200">
                  <c:v>18.344999999999999</c:v>
                </c:pt>
                <c:pt idx="2201">
                  <c:v>18.341000000000001</c:v>
                </c:pt>
                <c:pt idx="2202">
                  <c:v>18.335999999999999</c:v>
                </c:pt>
                <c:pt idx="2203">
                  <c:v>18.332999999999998</c:v>
                </c:pt>
                <c:pt idx="2204">
                  <c:v>18.327999999999999</c:v>
                </c:pt>
                <c:pt idx="2205">
                  <c:v>18.329000000000001</c:v>
                </c:pt>
                <c:pt idx="2206">
                  <c:v>18.327999999999999</c:v>
                </c:pt>
                <c:pt idx="2207">
                  <c:v>18.327000000000002</c:v>
                </c:pt>
                <c:pt idx="2208">
                  <c:v>18.324000000000002</c:v>
                </c:pt>
                <c:pt idx="2209">
                  <c:v>18.318999999999999</c:v>
                </c:pt>
                <c:pt idx="2210">
                  <c:v>18.315000000000001</c:v>
                </c:pt>
                <c:pt idx="2211">
                  <c:v>18.309999999999999</c:v>
                </c:pt>
                <c:pt idx="2212">
                  <c:v>18.305</c:v>
                </c:pt>
                <c:pt idx="2213">
                  <c:v>18.308</c:v>
                </c:pt>
                <c:pt idx="2214">
                  <c:v>18.303000000000001</c:v>
                </c:pt>
                <c:pt idx="2215">
                  <c:v>18.297000000000001</c:v>
                </c:pt>
                <c:pt idx="2216">
                  <c:v>18.297999999999998</c:v>
                </c:pt>
                <c:pt idx="2217">
                  <c:v>18.294</c:v>
                </c:pt>
                <c:pt idx="2218">
                  <c:v>18.292999999999999</c:v>
                </c:pt>
                <c:pt idx="2219">
                  <c:v>18.292999999999999</c:v>
                </c:pt>
                <c:pt idx="2220">
                  <c:v>18.291</c:v>
                </c:pt>
                <c:pt idx="2221">
                  <c:v>18.289000000000001</c:v>
                </c:pt>
                <c:pt idx="2222">
                  <c:v>18.283999999999999</c:v>
                </c:pt>
                <c:pt idx="2223">
                  <c:v>18.283000000000001</c:v>
                </c:pt>
                <c:pt idx="2224">
                  <c:v>18.283000000000001</c:v>
                </c:pt>
                <c:pt idx="2225">
                  <c:v>18.274000000000001</c:v>
                </c:pt>
                <c:pt idx="2226">
                  <c:v>18.273</c:v>
                </c:pt>
                <c:pt idx="2227">
                  <c:v>18.27</c:v>
                </c:pt>
                <c:pt idx="2228">
                  <c:v>18.265999999999998</c:v>
                </c:pt>
                <c:pt idx="2229">
                  <c:v>18.262</c:v>
                </c:pt>
                <c:pt idx="2230">
                  <c:v>18.260999999999999</c:v>
                </c:pt>
                <c:pt idx="2231">
                  <c:v>18.256</c:v>
                </c:pt>
                <c:pt idx="2232">
                  <c:v>18.248000000000001</c:v>
                </c:pt>
                <c:pt idx="2233">
                  <c:v>18.245999999999999</c:v>
                </c:pt>
                <c:pt idx="2234">
                  <c:v>18.242999999999999</c:v>
                </c:pt>
                <c:pt idx="2235">
                  <c:v>18.241</c:v>
                </c:pt>
                <c:pt idx="2236">
                  <c:v>18.239999999999998</c:v>
                </c:pt>
                <c:pt idx="2237">
                  <c:v>18.236000000000001</c:v>
                </c:pt>
                <c:pt idx="2238">
                  <c:v>18.236999999999998</c:v>
                </c:pt>
                <c:pt idx="2239">
                  <c:v>18.23</c:v>
                </c:pt>
                <c:pt idx="2240">
                  <c:v>18.228999999999999</c:v>
                </c:pt>
                <c:pt idx="2241">
                  <c:v>18.225999999999999</c:v>
                </c:pt>
                <c:pt idx="2242">
                  <c:v>18.221</c:v>
                </c:pt>
                <c:pt idx="2243">
                  <c:v>18.216000000000001</c:v>
                </c:pt>
                <c:pt idx="2244">
                  <c:v>18.216000000000001</c:v>
                </c:pt>
                <c:pt idx="2245">
                  <c:v>18.212</c:v>
                </c:pt>
                <c:pt idx="2246">
                  <c:v>18.210999999999999</c:v>
                </c:pt>
                <c:pt idx="2247">
                  <c:v>18.209</c:v>
                </c:pt>
                <c:pt idx="2248">
                  <c:v>18.209</c:v>
                </c:pt>
                <c:pt idx="2249">
                  <c:v>18.206</c:v>
                </c:pt>
                <c:pt idx="2250">
                  <c:v>18.204000000000001</c:v>
                </c:pt>
                <c:pt idx="2251">
                  <c:v>18.201000000000001</c:v>
                </c:pt>
                <c:pt idx="2252">
                  <c:v>18.201000000000001</c:v>
                </c:pt>
                <c:pt idx="2253">
                  <c:v>18.195</c:v>
                </c:pt>
                <c:pt idx="2254">
                  <c:v>18.190999999999999</c:v>
                </c:pt>
                <c:pt idx="2255">
                  <c:v>18.184000000000001</c:v>
                </c:pt>
                <c:pt idx="2256">
                  <c:v>18.184999999999999</c:v>
                </c:pt>
                <c:pt idx="2257">
                  <c:v>18.18</c:v>
                </c:pt>
                <c:pt idx="2258">
                  <c:v>18.175000000000001</c:v>
                </c:pt>
                <c:pt idx="2259">
                  <c:v>18.173999999999999</c:v>
                </c:pt>
                <c:pt idx="2260">
                  <c:v>18.167000000000002</c:v>
                </c:pt>
                <c:pt idx="2261">
                  <c:v>18.163</c:v>
                </c:pt>
                <c:pt idx="2262">
                  <c:v>18.158000000000001</c:v>
                </c:pt>
                <c:pt idx="2263">
                  <c:v>18.155000000000001</c:v>
                </c:pt>
                <c:pt idx="2264">
                  <c:v>18.152000000000001</c:v>
                </c:pt>
                <c:pt idx="2265">
                  <c:v>18.149000000000001</c:v>
                </c:pt>
                <c:pt idx="2266">
                  <c:v>18.146999999999998</c:v>
                </c:pt>
                <c:pt idx="2267">
                  <c:v>18.143000000000001</c:v>
                </c:pt>
                <c:pt idx="2268">
                  <c:v>18.143000000000001</c:v>
                </c:pt>
                <c:pt idx="2269">
                  <c:v>18.140999999999998</c:v>
                </c:pt>
                <c:pt idx="2270">
                  <c:v>18.138000000000002</c:v>
                </c:pt>
                <c:pt idx="2271">
                  <c:v>18.137</c:v>
                </c:pt>
                <c:pt idx="2272">
                  <c:v>18.135999999999999</c:v>
                </c:pt>
                <c:pt idx="2273">
                  <c:v>18.132000000000001</c:v>
                </c:pt>
                <c:pt idx="2274">
                  <c:v>18.132000000000001</c:v>
                </c:pt>
                <c:pt idx="2275">
                  <c:v>18.128</c:v>
                </c:pt>
                <c:pt idx="2276">
                  <c:v>18.123999999999999</c:v>
                </c:pt>
                <c:pt idx="2277">
                  <c:v>18.120999999999999</c:v>
                </c:pt>
                <c:pt idx="2278">
                  <c:v>18.117000000000001</c:v>
                </c:pt>
                <c:pt idx="2279">
                  <c:v>18.111999999999998</c:v>
                </c:pt>
                <c:pt idx="2280">
                  <c:v>18.11</c:v>
                </c:pt>
                <c:pt idx="2281">
                  <c:v>18.106999999999999</c:v>
                </c:pt>
                <c:pt idx="2282">
                  <c:v>18.102</c:v>
                </c:pt>
                <c:pt idx="2283">
                  <c:v>18.100000000000001</c:v>
                </c:pt>
                <c:pt idx="2284">
                  <c:v>18.097000000000001</c:v>
                </c:pt>
                <c:pt idx="2285">
                  <c:v>18.097999999999999</c:v>
                </c:pt>
                <c:pt idx="2286">
                  <c:v>18.091999999999999</c:v>
                </c:pt>
                <c:pt idx="2287">
                  <c:v>18.091000000000001</c:v>
                </c:pt>
                <c:pt idx="2288">
                  <c:v>18.085000000000001</c:v>
                </c:pt>
                <c:pt idx="2289">
                  <c:v>18.085999999999999</c:v>
                </c:pt>
                <c:pt idx="2290">
                  <c:v>18.082000000000001</c:v>
                </c:pt>
                <c:pt idx="2291">
                  <c:v>18.081</c:v>
                </c:pt>
                <c:pt idx="2292">
                  <c:v>18.079999999999998</c:v>
                </c:pt>
                <c:pt idx="2293">
                  <c:v>18.077000000000002</c:v>
                </c:pt>
                <c:pt idx="2294">
                  <c:v>18.074999999999999</c:v>
                </c:pt>
                <c:pt idx="2295">
                  <c:v>18.071000000000002</c:v>
                </c:pt>
                <c:pt idx="2296">
                  <c:v>18.068999999999999</c:v>
                </c:pt>
                <c:pt idx="2297">
                  <c:v>18.068999999999999</c:v>
                </c:pt>
                <c:pt idx="2298">
                  <c:v>18.061</c:v>
                </c:pt>
                <c:pt idx="2299">
                  <c:v>18.059000000000001</c:v>
                </c:pt>
                <c:pt idx="2300">
                  <c:v>18.056000000000001</c:v>
                </c:pt>
                <c:pt idx="2301">
                  <c:v>18.053999999999998</c:v>
                </c:pt>
                <c:pt idx="2302">
                  <c:v>18.053000000000001</c:v>
                </c:pt>
                <c:pt idx="2303">
                  <c:v>18.050999999999998</c:v>
                </c:pt>
                <c:pt idx="2304">
                  <c:v>18.048999999999999</c:v>
                </c:pt>
                <c:pt idx="2305">
                  <c:v>18.045999999999999</c:v>
                </c:pt>
                <c:pt idx="2306">
                  <c:v>18.042999999999999</c:v>
                </c:pt>
                <c:pt idx="2307">
                  <c:v>18.042999999999999</c:v>
                </c:pt>
                <c:pt idx="2308">
                  <c:v>18.04</c:v>
                </c:pt>
                <c:pt idx="2309">
                  <c:v>18.036000000000001</c:v>
                </c:pt>
                <c:pt idx="2310">
                  <c:v>18.033000000000001</c:v>
                </c:pt>
                <c:pt idx="2311">
                  <c:v>18.030999999999999</c:v>
                </c:pt>
                <c:pt idx="2312">
                  <c:v>18.029</c:v>
                </c:pt>
                <c:pt idx="2313">
                  <c:v>18.023</c:v>
                </c:pt>
                <c:pt idx="2314">
                  <c:v>18.024000000000001</c:v>
                </c:pt>
                <c:pt idx="2315">
                  <c:v>18.02</c:v>
                </c:pt>
                <c:pt idx="2316">
                  <c:v>18.015000000000001</c:v>
                </c:pt>
                <c:pt idx="2317">
                  <c:v>18.009</c:v>
                </c:pt>
                <c:pt idx="2318">
                  <c:v>18.004000000000001</c:v>
                </c:pt>
                <c:pt idx="2319">
                  <c:v>17.998999999999999</c:v>
                </c:pt>
                <c:pt idx="2320">
                  <c:v>17.995000000000001</c:v>
                </c:pt>
                <c:pt idx="2321">
                  <c:v>17.992999999999999</c:v>
                </c:pt>
                <c:pt idx="2322">
                  <c:v>17.986999999999998</c:v>
                </c:pt>
                <c:pt idx="2323">
                  <c:v>17.986999999999998</c:v>
                </c:pt>
                <c:pt idx="2324">
                  <c:v>17.986999999999998</c:v>
                </c:pt>
                <c:pt idx="2325">
                  <c:v>17.981999999999999</c:v>
                </c:pt>
                <c:pt idx="2326">
                  <c:v>17.978000000000002</c:v>
                </c:pt>
                <c:pt idx="2327">
                  <c:v>17.978000000000002</c:v>
                </c:pt>
                <c:pt idx="2328">
                  <c:v>17.974</c:v>
                </c:pt>
                <c:pt idx="2329">
                  <c:v>17.972000000000001</c:v>
                </c:pt>
                <c:pt idx="2330">
                  <c:v>17.969000000000001</c:v>
                </c:pt>
                <c:pt idx="2331">
                  <c:v>17.968</c:v>
                </c:pt>
                <c:pt idx="2332">
                  <c:v>17.966999999999999</c:v>
                </c:pt>
                <c:pt idx="2333">
                  <c:v>17.963000000000001</c:v>
                </c:pt>
                <c:pt idx="2334">
                  <c:v>17.960999999999999</c:v>
                </c:pt>
                <c:pt idx="2335">
                  <c:v>17.96</c:v>
                </c:pt>
                <c:pt idx="2336">
                  <c:v>17.952000000000002</c:v>
                </c:pt>
                <c:pt idx="2337">
                  <c:v>17.946000000000002</c:v>
                </c:pt>
                <c:pt idx="2338">
                  <c:v>17.946000000000002</c:v>
                </c:pt>
                <c:pt idx="2339">
                  <c:v>17.943000000000001</c:v>
                </c:pt>
                <c:pt idx="2340">
                  <c:v>17.937000000000001</c:v>
                </c:pt>
                <c:pt idx="2341">
                  <c:v>17.937999999999999</c:v>
                </c:pt>
                <c:pt idx="2342">
                  <c:v>17.937999999999999</c:v>
                </c:pt>
                <c:pt idx="2343">
                  <c:v>17.936</c:v>
                </c:pt>
                <c:pt idx="2344">
                  <c:v>17.933</c:v>
                </c:pt>
                <c:pt idx="2345">
                  <c:v>17.93</c:v>
                </c:pt>
                <c:pt idx="2346">
                  <c:v>17.93</c:v>
                </c:pt>
                <c:pt idx="2347">
                  <c:v>17.925999999999998</c:v>
                </c:pt>
                <c:pt idx="2348">
                  <c:v>17.923999999999999</c:v>
                </c:pt>
                <c:pt idx="2349">
                  <c:v>17.920999999999999</c:v>
                </c:pt>
                <c:pt idx="2350">
                  <c:v>17.919</c:v>
                </c:pt>
                <c:pt idx="2351">
                  <c:v>17.917000000000002</c:v>
                </c:pt>
                <c:pt idx="2352">
                  <c:v>17.917000000000002</c:v>
                </c:pt>
                <c:pt idx="2353">
                  <c:v>17.911999999999999</c:v>
                </c:pt>
                <c:pt idx="2354">
                  <c:v>17.91</c:v>
                </c:pt>
                <c:pt idx="2355">
                  <c:v>17.91</c:v>
                </c:pt>
                <c:pt idx="2356">
                  <c:v>17.907</c:v>
                </c:pt>
                <c:pt idx="2357">
                  <c:v>17.905999999999999</c:v>
                </c:pt>
                <c:pt idx="2358">
                  <c:v>17.905000000000001</c:v>
                </c:pt>
                <c:pt idx="2359">
                  <c:v>17.904</c:v>
                </c:pt>
                <c:pt idx="2360">
                  <c:v>17.901</c:v>
                </c:pt>
                <c:pt idx="2361">
                  <c:v>17.899999999999999</c:v>
                </c:pt>
                <c:pt idx="2362">
                  <c:v>17.899999999999999</c:v>
                </c:pt>
                <c:pt idx="2363">
                  <c:v>17.898</c:v>
                </c:pt>
                <c:pt idx="2364">
                  <c:v>17.898</c:v>
                </c:pt>
                <c:pt idx="2365">
                  <c:v>17.895</c:v>
                </c:pt>
                <c:pt idx="2366">
                  <c:v>17.89</c:v>
                </c:pt>
                <c:pt idx="2367">
                  <c:v>17.89</c:v>
                </c:pt>
                <c:pt idx="2368">
                  <c:v>17.885999999999999</c:v>
                </c:pt>
                <c:pt idx="2369">
                  <c:v>17.885999999999999</c:v>
                </c:pt>
                <c:pt idx="2370">
                  <c:v>17.885000000000002</c:v>
                </c:pt>
                <c:pt idx="2371">
                  <c:v>17.885000000000002</c:v>
                </c:pt>
                <c:pt idx="2372">
                  <c:v>17.88</c:v>
                </c:pt>
                <c:pt idx="2373">
                  <c:v>17.879000000000001</c:v>
                </c:pt>
                <c:pt idx="2374">
                  <c:v>17.878</c:v>
                </c:pt>
                <c:pt idx="2375">
                  <c:v>17.878</c:v>
                </c:pt>
                <c:pt idx="2376">
                  <c:v>17.876000000000001</c:v>
                </c:pt>
                <c:pt idx="2377">
                  <c:v>17.876000000000001</c:v>
                </c:pt>
                <c:pt idx="2378">
                  <c:v>17.875</c:v>
                </c:pt>
                <c:pt idx="2379">
                  <c:v>17.873999999999999</c:v>
                </c:pt>
                <c:pt idx="2380">
                  <c:v>17.869</c:v>
                </c:pt>
                <c:pt idx="2381">
                  <c:v>17.869</c:v>
                </c:pt>
                <c:pt idx="2382">
                  <c:v>17.867999999999999</c:v>
                </c:pt>
                <c:pt idx="2383">
                  <c:v>17.867000000000001</c:v>
                </c:pt>
                <c:pt idx="2384">
                  <c:v>17.867000000000001</c:v>
                </c:pt>
                <c:pt idx="2385">
                  <c:v>17.863</c:v>
                </c:pt>
                <c:pt idx="2386">
                  <c:v>17.861999999999998</c:v>
                </c:pt>
                <c:pt idx="2387">
                  <c:v>17.86</c:v>
                </c:pt>
                <c:pt idx="2388">
                  <c:v>17.856999999999999</c:v>
                </c:pt>
                <c:pt idx="2389">
                  <c:v>17.855</c:v>
                </c:pt>
                <c:pt idx="2390">
                  <c:v>17.853999999999999</c:v>
                </c:pt>
                <c:pt idx="2391">
                  <c:v>17.853000000000002</c:v>
                </c:pt>
                <c:pt idx="2392">
                  <c:v>17.853000000000002</c:v>
                </c:pt>
                <c:pt idx="2393">
                  <c:v>17.850000000000001</c:v>
                </c:pt>
                <c:pt idx="2394">
                  <c:v>17.849</c:v>
                </c:pt>
                <c:pt idx="2395">
                  <c:v>17.847999999999999</c:v>
                </c:pt>
                <c:pt idx="2396">
                  <c:v>17.844999999999999</c:v>
                </c:pt>
                <c:pt idx="2397">
                  <c:v>17.847000000000001</c:v>
                </c:pt>
                <c:pt idx="2398">
                  <c:v>17.844999999999999</c:v>
                </c:pt>
                <c:pt idx="2399">
                  <c:v>17.841999999999999</c:v>
                </c:pt>
                <c:pt idx="2400">
                  <c:v>17.841999999999999</c:v>
                </c:pt>
                <c:pt idx="2401">
                  <c:v>17.841999999999999</c:v>
                </c:pt>
                <c:pt idx="2402">
                  <c:v>17.838000000000001</c:v>
                </c:pt>
                <c:pt idx="2403">
                  <c:v>17.838999999999999</c:v>
                </c:pt>
                <c:pt idx="2404">
                  <c:v>17.838000000000001</c:v>
                </c:pt>
                <c:pt idx="2405">
                  <c:v>17.838999999999999</c:v>
                </c:pt>
                <c:pt idx="2406">
                  <c:v>17.838000000000001</c:v>
                </c:pt>
                <c:pt idx="2407">
                  <c:v>17.838000000000001</c:v>
                </c:pt>
                <c:pt idx="2408">
                  <c:v>17.838000000000001</c:v>
                </c:pt>
                <c:pt idx="2409">
                  <c:v>17.838999999999999</c:v>
                </c:pt>
                <c:pt idx="2410">
                  <c:v>17.84</c:v>
                </c:pt>
                <c:pt idx="2411">
                  <c:v>17.843</c:v>
                </c:pt>
                <c:pt idx="2412">
                  <c:v>17.844999999999999</c:v>
                </c:pt>
                <c:pt idx="2413">
                  <c:v>17.844000000000001</c:v>
                </c:pt>
                <c:pt idx="2414">
                  <c:v>17.876000000000001</c:v>
                </c:pt>
                <c:pt idx="2415">
                  <c:v>17.459</c:v>
                </c:pt>
                <c:pt idx="2416">
                  <c:v>17.454999999999998</c:v>
                </c:pt>
                <c:pt idx="2417">
                  <c:v>17.481999999999999</c:v>
                </c:pt>
                <c:pt idx="2418">
                  <c:v>17.521000000000001</c:v>
                </c:pt>
                <c:pt idx="2419">
                  <c:v>17.524000000000001</c:v>
                </c:pt>
                <c:pt idx="2420">
                  <c:v>17.533999999999999</c:v>
                </c:pt>
                <c:pt idx="2421">
                  <c:v>17.516999999999999</c:v>
                </c:pt>
                <c:pt idx="2422">
                  <c:v>17.533000000000001</c:v>
                </c:pt>
                <c:pt idx="2423">
                  <c:v>17.497</c:v>
                </c:pt>
                <c:pt idx="2424">
                  <c:v>17.472999999999999</c:v>
                </c:pt>
                <c:pt idx="2425">
                  <c:v>17.43</c:v>
                </c:pt>
                <c:pt idx="2426">
                  <c:v>17.317</c:v>
                </c:pt>
                <c:pt idx="2427">
                  <c:v>17.192</c:v>
                </c:pt>
                <c:pt idx="2428">
                  <c:v>17.033000000000001</c:v>
                </c:pt>
                <c:pt idx="2429">
                  <c:v>16.849</c:v>
                </c:pt>
                <c:pt idx="2430">
                  <c:v>16.648</c:v>
                </c:pt>
                <c:pt idx="2431">
                  <c:v>16.420999999999999</c:v>
                </c:pt>
                <c:pt idx="2432">
                  <c:v>16.161999999999999</c:v>
                </c:pt>
                <c:pt idx="2433">
                  <c:v>15.909000000000001</c:v>
                </c:pt>
                <c:pt idx="2434">
                  <c:v>15.664</c:v>
                </c:pt>
                <c:pt idx="2435">
                  <c:v>15.366</c:v>
                </c:pt>
                <c:pt idx="2436">
                  <c:v>15.096</c:v>
                </c:pt>
                <c:pt idx="2437">
                  <c:v>14.816000000000001</c:v>
                </c:pt>
                <c:pt idx="2438">
                  <c:v>14.548</c:v>
                </c:pt>
                <c:pt idx="2439">
                  <c:v>14.236000000000001</c:v>
                </c:pt>
                <c:pt idx="2440">
                  <c:v>13.958</c:v>
                </c:pt>
                <c:pt idx="2441">
                  <c:v>13.651</c:v>
                </c:pt>
                <c:pt idx="2442">
                  <c:v>13.377000000000001</c:v>
                </c:pt>
                <c:pt idx="2443">
                  <c:v>13.082000000000001</c:v>
                </c:pt>
                <c:pt idx="2444">
                  <c:v>12.772</c:v>
                </c:pt>
                <c:pt idx="2445">
                  <c:v>12.484999999999999</c:v>
                </c:pt>
                <c:pt idx="2446">
                  <c:v>12.194000000000001</c:v>
                </c:pt>
                <c:pt idx="2447">
                  <c:v>11.9</c:v>
                </c:pt>
                <c:pt idx="2448">
                  <c:v>11.595000000000001</c:v>
                </c:pt>
                <c:pt idx="2449">
                  <c:v>11.302</c:v>
                </c:pt>
                <c:pt idx="2450">
                  <c:v>11</c:v>
                </c:pt>
                <c:pt idx="2451">
                  <c:v>10.711</c:v>
                </c:pt>
                <c:pt idx="2452">
                  <c:v>10.422000000000001</c:v>
                </c:pt>
                <c:pt idx="2453">
                  <c:v>10.111000000000001</c:v>
                </c:pt>
                <c:pt idx="2454">
                  <c:v>9.8130000000000006</c:v>
                </c:pt>
                <c:pt idx="2455">
                  <c:v>9.5090000000000003</c:v>
                </c:pt>
                <c:pt idx="2456">
                  <c:v>9.2360000000000007</c:v>
                </c:pt>
                <c:pt idx="2457">
                  <c:v>8.9139999999999997</c:v>
                </c:pt>
                <c:pt idx="2458">
                  <c:v>8.65</c:v>
                </c:pt>
                <c:pt idx="2459">
                  <c:v>8.3559999999999999</c:v>
                </c:pt>
                <c:pt idx="2460">
                  <c:v>8.08</c:v>
                </c:pt>
                <c:pt idx="2461">
                  <c:v>7.8029999999999999</c:v>
                </c:pt>
                <c:pt idx="2462">
                  <c:v>7.5359999999999996</c:v>
                </c:pt>
                <c:pt idx="2463">
                  <c:v>7.2789999999999999</c:v>
                </c:pt>
                <c:pt idx="2464">
                  <c:v>7.016</c:v>
                </c:pt>
                <c:pt idx="2465">
                  <c:v>6.77</c:v>
                </c:pt>
                <c:pt idx="2466">
                  <c:v>6.49</c:v>
                </c:pt>
                <c:pt idx="2467">
                  <c:v>6.2510000000000003</c:v>
                </c:pt>
                <c:pt idx="2468">
                  <c:v>6.01</c:v>
                </c:pt>
                <c:pt idx="2469">
                  <c:v>5.7519999999999998</c:v>
                </c:pt>
                <c:pt idx="2470">
                  <c:v>5.5330000000000004</c:v>
                </c:pt>
                <c:pt idx="2471">
                  <c:v>5.3239999999999998</c:v>
                </c:pt>
                <c:pt idx="2472">
                  <c:v>5.093</c:v>
                </c:pt>
                <c:pt idx="2473">
                  <c:v>4.8559999999999999</c:v>
                </c:pt>
                <c:pt idx="2474">
                  <c:v>4.6459999999999999</c:v>
                </c:pt>
                <c:pt idx="2475">
                  <c:v>4.43</c:v>
                </c:pt>
                <c:pt idx="2476">
                  <c:v>4.2149999999999999</c:v>
                </c:pt>
                <c:pt idx="2477">
                  <c:v>4.0170000000000003</c:v>
                </c:pt>
                <c:pt idx="2478">
                  <c:v>3.8290000000000002</c:v>
                </c:pt>
                <c:pt idx="2479">
                  <c:v>3.6309999999999998</c:v>
                </c:pt>
                <c:pt idx="2480">
                  <c:v>3.4159999999999999</c:v>
                </c:pt>
                <c:pt idx="2481">
                  <c:v>3.238</c:v>
                </c:pt>
                <c:pt idx="2482">
                  <c:v>3.044</c:v>
                </c:pt>
                <c:pt idx="2483">
                  <c:v>2.8610000000000002</c:v>
                </c:pt>
                <c:pt idx="2484">
                  <c:v>2.67</c:v>
                </c:pt>
                <c:pt idx="2485">
                  <c:v>2.5030000000000001</c:v>
                </c:pt>
                <c:pt idx="2486">
                  <c:v>2.3239999999999998</c:v>
                </c:pt>
                <c:pt idx="2487">
                  <c:v>2.153</c:v>
                </c:pt>
                <c:pt idx="2488">
                  <c:v>1.9930000000000001</c:v>
                </c:pt>
                <c:pt idx="2489">
                  <c:v>1.7889999999999999</c:v>
                </c:pt>
                <c:pt idx="2490">
                  <c:v>1.6060000000000001</c:v>
                </c:pt>
                <c:pt idx="2491">
                  <c:v>1.4810000000000001</c:v>
                </c:pt>
                <c:pt idx="2492">
                  <c:v>1.306</c:v>
                </c:pt>
                <c:pt idx="2493">
                  <c:v>1.141</c:v>
                </c:pt>
                <c:pt idx="2494">
                  <c:v>1.0249999999999999</c:v>
                </c:pt>
                <c:pt idx="2495">
                  <c:v>0.84899999999999998</c:v>
                </c:pt>
                <c:pt idx="2496">
                  <c:v>0.71799999999999997</c:v>
                </c:pt>
                <c:pt idx="2497">
                  <c:v>0.60099999999999998</c:v>
                </c:pt>
                <c:pt idx="2498">
                  <c:v>0.46600000000000003</c:v>
                </c:pt>
                <c:pt idx="2499">
                  <c:v>0.39300000000000002</c:v>
                </c:pt>
                <c:pt idx="2500">
                  <c:v>0.32400000000000001</c:v>
                </c:pt>
                <c:pt idx="2501">
                  <c:v>0.29399999999999998</c:v>
                </c:pt>
                <c:pt idx="2502">
                  <c:v>0.26700000000000002</c:v>
                </c:pt>
                <c:pt idx="2503">
                  <c:v>0.27</c:v>
                </c:pt>
                <c:pt idx="2504">
                  <c:v>0.25700000000000001</c:v>
                </c:pt>
                <c:pt idx="2505">
                  <c:v>0.255</c:v>
                </c:pt>
                <c:pt idx="2506">
                  <c:v>0.24399999999999999</c:v>
                </c:pt>
                <c:pt idx="2507">
                  <c:v>0.24299999999999999</c:v>
                </c:pt>
                <c:pt idx="2508">
                  <c:v>0.23799999999999999</c:v>
                </c:pt>
                <c:pt idx="2509">
                  <c:v>0.23599999999999999</c:v>
                </c:pt>
                <c:pt idx="2510">
                  <c:v>0.23100000000000001</c:v>
                </c:pt>
                <c:pt idx="2511">
                  <c:v>0.22700000000000001</c:v>
                </c:pt>
                <c:pt idx="2512">
                  <c:v>0.219</c:v>
                </c:pt>
                <c:pt idx="2513">
                  <c:v>0.216</c:v>
                </c:pt>
                <c:pt idx="2514">
                  <c:v>0.21099999999999999</c:v>
                </c:pt>
                <c:pt idx="2515">
                  <c:v>0.21199999999999999</c:v>
                </c:pt>
                <c:pt idx="2516">
                  <c:v>0.21099999999999999</c:v>
                </c:pt>
                <c:pt idx="2517">
                  <c:v>0.20499999999999999</c:v>
                </c:pt>
                <c:pt idx="2518">
                  <c:v>0.19700000000000001</c:v>
                </c:pt>
                <c:pt idx="2519">
                  <c:v>0.19</c:v>
                </c:pt>
                <c:pt idx="2520">
                  <c:v>0.186</c:v>
                </c:pt>
                <c:pt idx="2521">
                  <c:v>0.182</c:v>
                </c:pt>
                <c:pt idx="2522">
                  <c:v>0.185</c:v>
                </c:pt>
                <c:pt idx="2523">
                  <c:v>0.184</c:v>
                </c:pt>
                <c:pt idx="2524">
                  <c:v>0.18099999999999999</c:v>
                </c:pt>
                <c:pt idx="2525">
                  <c:v>0.18099999999999999</c:v>
                </c:pt>
                <c:pt idx="2526">
                  <c:v>0.17899999999999999</c:v>
                </c:pt>
                <c:pt idx="2527">
                  <c:v>0.17699999999999999</c:v>
                </c:pt>
                <c:pt idx="2528">
                  <c:v>0.17499999999999999</c:v>
                </c:pt>
                <c:pt idx="2529">
                  <c:v>0.17199999999999999</c:v>
                </c:pt>
                <c:pt idx="2530">
                  <c:v>0.16900000000000001</c:v>
                </c:pt>
                <c:pt idx="2531">
                  <c:v>0.16500000000000001</c:v>
                </c:pt>
                <c:pt idx="2532">
                  <c:v>0.16400000000000001</c:v>
                </c:pt>
                <c:pt idx="2533">
                  <c:v>0.16</c:v>
                </c:pt>
                <c:pt idx="2534">
                  <c:v>0.16</c:v>
                </c:pt>
                <c:pt idx="2535">
                  <c:v>0.159</c:v>
                </c:pt>
                <c:pt idx="2536">
                  <c:v>0.159</c:v>
                </c:pt>
                <c:pt idx="2537">
                  <c:v>0.157</c:v>
                </c:pt>
                <c:pt idx="2538">
                  <c:v>0.156</c:v>
                </c:pt>
                <c:pt idx="2539">
                  <c:v>0.156</c:v>
                </c:pt>
                <c:pt idx="2540">
                  <c:v>0.155</c:v>
                </c:pt>
                <c:pt idx="2541">
                  <c:v>0.155</c:v>
                </c:pt>
                <c:pt idx="2542">
                  <c:v>0.155</c:v>
                </c:pt>
                <c:pt idx="2543">
                  <c:v>0.156</c:v>
                </c:pt>
                <c:pt idx="2544">
                  <c:v>0.157</c:v>
                </c:pt>
                <c:pt idx="2545">
                  <c:v>0.159</c:v>
                </c:pt>
                <c:pt idx="2546">
                  <c:v>0.159</c:v>
                </c:pt>
                <c:pt idx="2547">
                  <c:v>0.16</c:v>
                </c:pt>
                <c:pt idx="2548">
                  <c:v>0.161</c:v>
                </c:pt>
                <c:pt idx="2549">
                  <c:v>0.16500000000000001</c:v>
                </c:pt>
                <c:pt idx="2550">
                  <c:v>0.16600000000000001</c:v>
                </c:pt>
                <c:pt idx="2551">
                  <c:v>0.17100000000000001</c:v>
                </c:pt>
                <c:pt idx="2552">
                  <c:v>0.18</c:v>
                </c:pt>
                <c:pt idx="2553">
                  <c:v>0.22900000000000001</c:v>
                </c:pt>
                <c:pt idx="2554">
                  <c:v>0.30599999999999999</c:v>
                </c:pt>
                <c:pt idx="2555">
                  <c:v>0.57499999999999996</c:v>
                </c:pt>
                <c:pt idx="2556">
                  <c:v>0.80800000000000005</c:v>
                </c:pt>
                <c:pt idx="2557">
                  <c:v>0.83</c:v>
                </c:pt>
                <c:pt idx="2558">
                  <c:v>0.81599999999999995</c:v>
                </c:pt>
                <c:pt idx="2559">
                  <c:v>0.85899999999999999</c:v>
                </c:pt>
                <c:pt idx="2560">
                  <c:v>0.85699999999999998</c:v>
                </c:pt>
                <c:pt idx="2561">
                  <c:v>0.85099999999999998</c:v>
                </c:pt>
                <c:pt idx="2562">
                  <c:v>0.84899999999999998</c:v>
                </c:pt>
                <c:pt idx="2563">
                  <c:v>0.85299999999999998</c:v>
                </c:pt>
                <c:pt idx="2564">
                  <c:v>0.85599999999999998</c:v>
                </c:pt>
                <c:pt idx="2565">
                  <c:v>0.85599999999999998</c:v>
                </c:pt>
                <c:pt idx="2566">
                  <c:v>0.85699999999999998</c:v>
                </c:pt>
                <c:pt idx="2567">
                  <c:v>0.85799999999999998</c:v>
                </c:pt>
                <c:pt idx="2568">
                  <c:v>0.86099999999999999</c:v>
                </c:pt>
                <c:pt idx="2569">
                  <c:v>0.86099999999999999</c:v>
                </c:pt>
                <c:pt idx="2570">
                  <c:v>0.86299999999999999</c:v>
                </c:pt>
                <c:pt idx="2571">
                  <c:v>0.86399999999999999</c:v>
                </c:pt>
                <c:pt idx="2572">
                  <c:v>0.86299999999999999</c:v>
                </c:pt>
                <c:pt idx="2573">
                  <c:v>0.86299999999999999</c:v>
                </c:pt>
                <c:pt idx="2574">
                  <c:v>0.86399999999999999</c:v>
                </c:pt>
                <c:pt idx="2575">
                  <c:v>0.86499999999999999</c:v>
                </c:pt>
                <c:pt idx="2576">
                  <c:v>0.86699999999999999</c:v>
                </c:pt>
                <c:pt idx="2577">
                  <c:v>0.86799999999999999</c:v>
                </c:pt>
                <c:pt idx="2578">
                  <c:v>0.86899999999999999</c:v>
                </c:pt>
                <c:pt idx="2579">
                  <c:v>0.86899999999999999</c:v>
                </c:pt>
                <c:pt idx="2580">
                  <c:v>0.86899999999999999</c:v>
                </c:pt>
                <c:pt idx="2581">
                  <c:v>0.87</c:v>
                </c:pt>
                <c:pt idx="2582">
                  <c:v>0.87</c:v>
                </c:pt>
                <c:pt idx="2583">
                  <c:v>0.873</c:v>
                </c:pt>
                <c:pt idx="2584">
                  <c:v>0.874</c:v>
                </c:pt>
                <c:pt idx="2585">
                  <c:v>0.875</c:v>
                </c:pt>
                <c:pt idx="2586">
                  <c:v>0.877</c:v>
                </c:pt>
                <c:pt idx="2587">
                  <c:v>0.878</c:v>
                </c:pt>
                <c:pt idx="2588">
                  <c:v>0.879</c:v>
                </c:pt>
                <c:pt idx="2589">
                  <c:v>0.88</c:v>
                </c:pt>
                <c:pt idx="2590">
                  <c:v>0.879</c:v>
                </c:pt>
                <c:pt idx="2591">
                  <c:v>0.88</c:v>
                </c:pt>
                <c:pt idx="2592">
                  <c:v>0.88200000000000001</c:v>
                </c:pt>
                <c:pt idx="2593">
                  <c:v>0.88400000000000001</c:v>
                </c:pt>
                <c:pt idx="2594">
                  <c:v>0.88500000000000001</c:v>
                </c:pt>
                <c:pt idx="2595">
                  <c:v>0.88500000000000001</c:v>
                </c:pt>
                <c:pt idx="2596">
                  <c:v>0.88400000000000001</c:v>
                </c:pt>
                <c:pt idx="2597">
                  <c:v>0.88700000000000001</c:v>
                </c:pt>
                <c:pt idx="2598">
                  <c:v>0.88800000000000001</c:v>
                </c:pt>
                <c:pt idx="2599">
                  <c:v>0.88800000000000001</c:v>
                </c:pt>
                <c:pt idx="2600">
                  <c:v>0.89200000000000002</c:v>
                </c:pt>
                <c:pt idx="2601">
                  <c:v>0.89200000000000002</c:v>
                </c:pt>
                <c:pt idx="2602">
                  <c:v>0.89300000000000002</c:v>
                </c:pt>
                <c:pt idx="2603">
                  <c:v>0.89300000000000002</c:v>
                </c:pt>
                <c:pt idx="2604">
                  <c:v>0.89400000000000002</c:v>
                </c:pt>
                <c:pt idx="2605">
                  <c:v>0.89500000000000002</c:v>
                </c:pt>
                <c:pt idx="2606">
                  <c:v>0.89500000000000002</c:v>
                </c:pt>
                <c:pt idx="2607">
                  <c:v>0.89500000000000002</c:v>
                </c:pt>
                <c:pt idx="2608">
                  <c:v>0.89800000000000002</c:v>
                </c:pt>
                <c:pt idx="2609">
                  <c:v>0.89900000000000002</c:v>
                </c:pt>
                <c:pt idx="2610">
                  <c:v>0.9</c:v>
                </c:pt>
                <c:pt idx="2611">
                  <c:v>0.9</c:v>
                </c:pt>
                <c:pt idx="2612">
                  <c:v>0.9</c:v>
                </c:pt>
                <c:pt idx="2613">
                  <c:v>0.90100000000000002</c:v>
                </c:pt>
                <c:pt idx="2614">
                  <c:v>0.90300000000000002</c:v>
                </c:pt>
                <c:pt idx="2615">
                  <c:v>0.90300000000000002</c:v>
                </c:pt>
                <c:pt idx="2616">
                  <c:v>0.90400000000000003</c:v>
                </c:pt>
                <c:pt idx="2617">
                  <c:v>0.90500000000000003</c:v>
                </c:pt>
                <c:pt idx="2618">
                  <c:v>0.90600000000000003</c:v>
                </c:pt>
                <c:pt idx="2619">
                  <c:v>0.90800000000000003</c:v>
                </c:pt>
                <c:pt idx="2620">
                  <c:v>0.90800000000000003</c:v>
                </c:pt>
                <c:pt idx="2621">
                  <c:v>0.90800000000000003</c:v>
                </c:pt>
                <c:pt idx="2622">
                  <c:v>0.90900000000000003</c:v>
                </c:pt>
                <c:pt idx="2623">
                  <c:v>0.91</c:v>
                </c:pt>
                <c:pt idx="2624">
                  <c:v>0.91100000000000003</c:v>
                </c:pt>
                <c:pt idx="2625">
                  <c:v>0.91300000000000003</c:v>
                </c:pt>
                <c:pt idx="2626">
                  <c:v>0.91400000000000003</c:v>
                </c:pt>
                <c:pt idx="2627">
                  <c:v>0.91500000000000004</c:v>
                </c:pt>
                <c:pt idx="2628">
                  <c:v>0.91600000000000004</c:v>
                </c:pt>
                <c:pt idx="2629">
                  <c:v>0.91600000000000004</c:v>
                </c:pt>
                <c:pt idx="2630">
                  <c:v>0.91600000000000004</c:v>
                </c:pt>
                <c:pt idx="2631">
                  <c:v>0.91800000000000004</c:v>
                </c:pt>
                <c:pt idx="2632">
                  <c:v>0.91800000000000004</c:v>
                </c:pt>
                <c:pt idx="2633">
                  <c:v>0.91800000000000004</c:v>
                </c:pt>
                <c:pt idx="2634">
                  <c:v>0.92</c:v>
                </c:pt>
                <c:pt idx="2635">
                  <c:v>0.91900000000000004</c:v>
                </c:pt>
                <c:pt idx="2636">
                  <c:v>0.92</c:v>
                </c:pt>
                <c:pt idx="2637">
                  <c:v>0.92</c:v>
                </c:pt>
                <c:pt idx="2638">
                  <c:v>0.92</c:v>
                </c:pt>
                <c:pt idx="2639">
                  <c:v>0.92100000000000004</c:v>
                </c:pt>
                <c:pt idx="2640">
                  <c:v>0.92100000000000004</c:v>
                </c:pt>
                <c:pt idx="2641">
                  <c:v>0.92300000000000004</c:v>
                </c:pt>
                <c:pt idx="2642">
                  <c:v>0.92300000000000004</c:v>
                </c:pt>
                <c:pt idx="2643">
                  <c:v>0.92400000000000004</c:v>
                </c:pt>
                <c:pt idx="2644">
                  <c:v>0.92400000000000004</c:v>
                </c:pt>
                <c:pt idx="2645">
                  <c:v>0.92500000000000004</c:v>
                </c:pt>
                <c:pt idx="2646">
                  <c:v>0.92500000000000004</c:v>
                </c:pt>
                <c:pt idx="2647">
                  <c:v>0.92600000000000005</c:v>
                </c:pt>
                <c:pt idx="2648">
                  <c:v>0.92700000000000005</c:v>
                </c:pt>
                <c:pt idx="2649">
                  <c:v>0.93</c:v>
                </c:pt>
                <c:pt idx="2650">
                  <c:v>0.92700000000000005</c:v>
                </c:pt>
                <c:pt idx="2651">
                  <c:v>0.93</c:v>
                </c:pt>
                <c:pt idx="2652">
                  <c:v>0.92700000000000005</c:v>
                </c:pt>
                <c:pt idx="2653">
                  <c:v>0.92900000000000005</c:v>
                </c:pt>
                <c:pt idx="2654">
                  <c:v>0.93</c:v>
                </c:pt>
                <c:pt idx="2655">
                  <c:v>0.93100000000000005</c:v>
                </c:pt>
                <c:pt idx="2656">
                  <c:v>0.93100000000000005</c:v>
                </c:pt>
                <c:pt idx="2657">
                  <c:v>0.93200000000000005</c:v>
                </c:pt>
                <c:pt idx="2658">
                  <c:v>0.93200000000000005</c:v>
                </c:pt>
                <c:pt idx="2659">
                  <c:v>0.93400000000000005</c:v>
                </c:pt>
                <c:pt idx="2660">
                  <c:v>0.93200000000000005</c:v>
                </c:pt>
                <c:pt idx="2661">
                  <c:v>0.93500000000000005</c:v>
                </c:pt>
                <c:pt idx="2662">
                  <c:v>0.93600000000000005</c:v>
                </c:pt>
                <c:pt idx="2663">
                  <c:v>0.93600000000000005</c:v>
                </c:pt>
                <c:pt idx="2664">
                  <c:v>0.93600000000000005</c:v>
                </c:pt>
                <c:pt idx="2665">
                  <c:v>0.93600000000000005</c:v>
                </c:pt>
                <c:pt idx="2666">
                  <c:v>0.93400000000000005</c:v>
                </c:pt>
                <c:pt idx="2667">
                  <c:v>0.93600000000000005</c:v>
                </c:pt>
                <c:pt idx="2668">
                  <c:v>0.93600000000000005</c:v>
                </c:pt>
                <c:pt idx="2669">
                  <c:v>0.93600000000000005</c:v>
                </c:pt>
                <c:pt idx="2670">
                  <c:v>0.93600000000000005</c:v>
                </c:pt>
                <c:pt idx="2671">
                  <c:v>0.93600000000000005</c:v>
                </c:pt>
                <c:pt idx="2672">
                  <c:v>0.93899999999999995</c:v>
                </c:pt>
                <c:pt idx="2673">
                  <c:v>0.93899999999999995</c:v>
                </c:pt>
                <c:pt idx="2674">
                  <c:v>0.94099999999999995</c:v>
                </c:pt>
                <c:pt idx="2675">
                  <c:v>0.93899999999999995</c:v>
                </c:pt>
                <c:pt idx="2676">
                  <c:v>0.93899999999999995</c:v>
                </c:pt>
                <c:pt idx="2677">
                  <c:v>0.93899999999999995</c:v>
                </c:pt>
                <c:pt idx="2678">
                  <c:v>0.94</c:v>
                </c:pt>
                <c:pt idx="2679">
                  <c:v>0.94099999999999995</c:v>
                </c:pt>
                <c:pt idx="2680">
                  <c:v>0.94099999999999995</c:v>
                </c:pt>
                <c:pt idx="2681">
                  <c:v>0.94199999999999995</c:v>
                </c:pt>
                <c:pt idx="2682">
                  <c:v>0.94199999999999995</c:v>
                </c:pt>
                <c:pt idx="2683">
                  <c:v>0.94399999999999995</c:v>
                </c:pt>
                <c:pt idx="2684">
                  <c:v>0.94199999999999995</c:v>
                </c:pt>
                <c:pt idx="2685">
                  <c:v>0.94199999999999995</c:v>
                </c:pt>
                <c:pt idx="2686">
                  <c:v>0.94399999999999995</c:v>
                </c:pt>
                <c:pt idx="2687">
                  <c:v>0.94399999999999995</c:v>
                </c:pt>
                <c:pt idx="2688">
                  <c:v>0.94499999999999995</c:v>
                </c:pt>
                <c:pt idx="2689">
                  <c:v>0.94599999999999995</c:v>
                </c:pt>
                <c:pt idx="2690">
                  <c:v>0.94699999999999995</c:v>
                </c:pt>
                <c:pt idx="2691">
                  <c:v>0.94699999999999995</c:v>
                </c:pt>
                <c:pt idx="2692">
                  <c:v>0.94699999999999995</c:v>
                </c:pt>
                <c:pt idx="2693">
                  <c:v>0.94699999999999995</c:v>
                </c:pt>
                <c:pt idx="2694">
                  <c:v>0.94899999999999995</c:v>
                </c:pt>
                <c:pt idx="2695">
                  <c:v>0.94699999999999995</c:v>
                </c:pt>
                <c:pt idx="2696">
                  <c:v>0.94899999999999995</c:v>
                </c:pt>
                <c:pt idx="2697">
                  <c:v>0.94899999999999995</c:v>
                </c:pt>
                <c:pt idx="2698">
                  <c:v>0.95</c:v>
                </c:pt>
                <c:pt idx="2699">
                  <c:v>0.95</c:v>
                </c:pt>
                <c:pt idx="2700">
                  <c:v>0.95</c:v>
                </c:pt>
                <c:pt idx="2701">
                  <c:v>0.95</c:v>
                </c:pt>
                <c:pt idx="2702">
                  <c:v>0.95099999999999996</c:v>
                </c:pt>
                <c:pt idx="2703">
                  <c:v>0.95099999999999996</c:v>
                </c:pt>
                <c:pt idx="2704">
                  <c:v>0.95099999999999996</c:v>
                </c:pt>
                <c:pt idx="2705">
                  <c:v>0.95199999999999996</c:v>
                </c:pt>
                <c:pt idx="2706">
                  <c:v>0.95399999999999996</c:v>
                </c:pt>
                <c:pt idx="2707">
                  <c:v>0.95199999999999996</c:v>
                </c:pt>
                <c:pt idx="2708">
                  <c:v>0.95399999999999996</c:v>
                </c:pt>
                <c:pt idx="2709">
                  <c:v>0.95199999999999996</c:v>
                </c:pt>
                <c:pt idx="2710">
                  <c:v>0.95399999999999996</c:v>
                </c:pt>
                <c:pt idx="2711">
                  <c:v>0.95599999999999996</c:v>
                </c:pt>
                <c:pt idx="2712">
                  <c:v>0.95599999999999996</c:v>
                </c:pt>
                <c:pt idx="2713">
                  <c:v>0.95599999999999996</c:v>
                </c:pt>
                <c:pt idx="2714">
                  <c:v>0.95699999999999996</c:v>
                </c:pt>
                <c:pt idx="2715">
                  <c:v>0.95699999999999996</c:v>
                </c:pt>
                <c:pt idx="2716">
                  <c:v>0.95799999999999996</c:v>
                </c:pt>
                <c:pt idx="2717">
                  <c:v>0.95799999999999996</c:v>
                </c:pt>
                <c:pt idx="2718">
                  <c:v>0.95699999999999996</c:v>
                </c:pt>
                <c:pt idx="2719">
                  <c:v>0.95799999999999996</c:v>
                </c:pt>
                <c:pt idx="2720">
                  <c:v>0.95799999999999996</c:v>
                </c:pt>
                <c:pt idx="2721">
                  <c:v>0.95799999999999996</c:v>
                </c:pt>
                <c:pt idx="2722">
                  <c:v>0.95799999999999996</c:v>
                </c:pt>
                <c:pt idx="2723">
                  <c:v>0.95799999999999996</c:v>
                </c:pt>
                <c:pt idx="2724">
                  <c:v>0.96</c:v>
                </c:pt>
                <c:pt idx="2725">
                  <c:v>0.96</c:v>
                </c:pt>
                <c:pt idx="2726">
                  <c:v>0.96</c:v>
                </c:pt>
                <c:pt idx="2727">
                  <c:v>0.96</c:v>
                </c:pt>
                <c:pt idx="2728">
                  <c:v>0.96</c:v>
                </c:pt>
                <c:pt idx="2729">
                  <c:v>0.96099999999999997</c:v>
                </c:pt>
                <c:pt idx="2730">
                  <c:v>0.96099999999999997</c:v>
                </c:pt>
                <c:pt idx="2731">
                  <c:v>0.96199999999999997</c:v>
                </c:pt>
                <c:pt idx="2732">
                  <c:v>0.96499999999999997</c:v>
                </c:pt>
                <c:pt idx="2733">
                  <c:v>0.96599999999999997</c:v>
                </c:pt>
                <c:pt idx="2734">
                  <c:v>0.96699999999999997</c:v>
                </c:pt>
                <c:pt idx="2735">
                  <c:v>0.96699999999999997</c:v>
                </c:pt>
                <c:pt idx="2736">
                  <c:v>0.96799999999999997</c:v>
                </c:pt>
                <c:pt idx="2737">
                  <c:v>0.97</c:v>
                </c:pt>
                <c:pt idx="2738">
                  <c:v>0.97199999999999998</c:v>
                </c:pt>
                <c:pt idx="2739">
                  <c:v>0.97099999999999997</c:v>
                </c:pt>
                <c:pt idx="2740">
                  <c:v>0.97099999999999997</c:v>
                </c:pt>
                <c:pt idx="2741">
                  <c:v>0.97099999999999997</c:v>
                </c:pt>
                <c:pt idx="2742">
                  <c:v>0.97199999999999998</c:v>
                </c:pt>
                <c:pt idx="2743">
                  <c:v>0.97099999999999997</c:v>
                </c:pt>
                <c:pt idx="2744">
                  <c:v>0.97099999999999997</c:v>
                </c:pt>
                <c:pt idx="2745">
                  <c:v>0.97099999999999997</c:v>
                </c:pt>
                <c:pt idx="2746">
                  <c:v>0.97099999999999997</c:v>
                </c:pt>
                <c:pt idx="2747">
                  <c:v>0.97099999999999997</c:v>
                </c:pt>
                <c:pt idx="2748">
                  <c:v>0.96799999999999997</c:v>
                </c:pt>
                <c:pt idx="2749">
                  <c:v>0.97</c:v>
                </c:pt>
                <c:pt idx="2750">
                  <c:v>0.96799999999999997</c:v>
                </c:pt>
                <c:pt idx="2751">
                  <c:v>0.97</c:v>
                </c:pt>
                <c:pt idx="2752">
                  <c:v>0.97099999999999997</c:v>
                </c:pt>
                <c:pt idx="2753">
                  <c:v>0.97099999999999997</c:v>
                </c:pt>
                <c:pt idx="2754">
                  <c:v>0.97099999999999997</c:v>
                </c:pt>
                <c:pt idx="2755">
                  <c:v>0.97199999999999998</c:v>
                </c:pt>
                <c:pt idx="2756">
                  <c:v>0.97299999999999998</c:v>
                </c:pt>
                <c:pt idx="2757">
                  <c:v>0.97499999999999998</c:v>
                </c:pt>
                <c:pt idx="2758">
                  <c:v>0.97499999999999998</c:v>
                </c:pt>
                <c:pt idx="2759">
                  <c:v>0.97499999999999998</c:v>
                </c:pt>
                <c:pt idx="2760">
                  <c:v>0.97499999999999998</c:v>
                </c:pt>
                <c:pt idx="2761">
                  <c:v>0.97499999999999998</c:v>
                </c:pt>
                <c:pt idx="2762">
                  <c:v>0.97599999999999998</c:v>
                </c:pt>
                <c:pt idx="2763">
                  <c:v>0.97699999999999998</c:v>
                </c:pt>
                <c:pt idx="2764">
                  <c:v>0.97799999999999998</c:v>
                </c:pt>
                <c:pt idx="2765">
                  <c:v>0.97799999999999998</c:v>
                </c:pt>
                <c:pt idx="2766">
                  <c:v>0.98</c:v>
                </c:pt>
                <c:pt idx="2767">
                  <c:v>0.98099999999999998</c:v>
                </c:pt>
                <c:pt idx="2768">
                  <c:v>0.98199999999999998</c:v>
                </c:pt>
                <c:pt idx="2769">
                  <c:v>0.98199999999999998</c:v>
                </c:pt>
                <c:pt idx="2770">
                  <c:v>0.98499999999999999</c:v>
                </c:pt>
                <c:pt idx="2771">
                  <c:v>0.98299999999999998</c:v>
                </c:pt>
                <c:pt idx="2772">
                  <c:v>0.98499999999999999</c:v>
                </c:pt>
                <c:pt idx="2773">
                  <c:v>0.98499999999999999</c:v>
                </c:pt>
                <c:pt idx="2774">
                  <c:v>0.98499999999999999</c:v>
                </c:pt>
                <c:pt idx="2775">
                  <c:v>0.98499999999999999</c:v>
                </c:pt>
                <c:pt idx="2776">
                  <c:v>0.98599999999999999</c:v>
                </c:pt>
                <c:pt idx="2777">
                  <c:v>0.98599999999999999</c:v>
                </c:pt>
                <c:pt idx="2778">
                  <c:v>0.98699999999999999</c:v>
                </c:pt>
                <c:pt idx="2779">
                  <c:v>0.98699999999999999</c:v>
                </c:pt>
                <c:pt idx="2780">
                  <c:v>0.98699999999999999</c:v>
                </c:pt>
                <c:pt idx="2781">
                  <c:v>0.98699999999999999</c:v>
                </c:pt>
                <c:pt idx="2782">
                  <c:v>0.98799999999999999</c:v>
                </c:pt>
                <c:pt idx="2783">
                  <c:v>0.98699999999999999</c:v>
                </c:pt>
                <c:pt idx="2784">
                  <c:v>0.98699999999999999</c:v>
                </c:pt>
                <c:pt idx="2785">
                  <c:v>0.98699999999999999</c:v>
                </c:pt>
                <c:pt idx="2786">
                  <c:v>0.98799999999999999</c:v>
                </c:pt>
                <c:pt idx="2787">
                  <c:v>0.98799999999999999</c:v>
                </c:pt>
                <c:pt idx="2788">
                  <c:v>0.98799999999999999</c:v>
                </c:pt>
                <c:pt idx="2789">
                  <c:v>0.98799999999999999</c:v>
                </c:pt>
                <c:pt idx="2790">
                  <c:v>0.98799999999999999</c:v>
                </c:pt>
                <c:pt idx="2791">
                  <c:v>0.98799999999999999</c:v>
                </c:pt>
                <c:pt idx="2792">
                  <c:v>0.98799999999999999</c:v>
                </c:pt>
                <c:pt idx="2793">
                  <c:v>0.98799999999999999</c:v>
                </c:pt>
                <c:pt idx="2794">
                  <c:v>0.98899999999999999</c:v>
                </c:pt>
                <c:pt idx="2795">
                  <c:v>0.99099999999999999</c:v>
                </c:pt>
                <c:pt idx="2796">
                  <c:v>0.99199999999999999</c:v>
                </c:pt>
                <c:pt idx="2797">
                  <c:v>0.99199999999999999</c:v>
                </c:pt>
                <c:pt idx="2798">
                  <c:v>0.99199999999999999</c:v>
                </c:pt>
                <c:pt idx="2799">
                  <c:v>0.99199999999999999</c:v>
                </c:pt>
                <c:pt idx="2800">
                  <c:v>0.99299999999999999</c:v>
                </c:pt>
                <c:pt idx="2801">
                  <c:v>0.99399999999999999</c:v>
                </c:pt>
                <c:pt idx="2802">
                  <c:v>0.996</c:v>
                </c:pt>
                <c:pt idx="2803">
                  <c:v>0.997</c:v>
                </c:pt>
                <c:pt idx="2804">
                  <c:v>0.998</c:v>
                </c:pt>
                <c:pt idx="2805">
                  <c:v>0.998</c:v>
                </c:pt>
                <c:pt idx="2806">
                  <c:v>0.998</c:v>
                </c:pt>
                <c:pt idx="2807">
                  <c:v>0.999</c:v>
                </c:pt>
                <c:pt idx="2808">
                  <c:v>0.998</c:v>
                </c:pt>
                <c:pt idx="2809">
                  <c:v>0.999</c:v>
                </c:pt>
                <c:pt idx="2810">
                  <c:v>0.999</c:v>
                </c:pt>
                <c:pt idx="2811">
                  <c:v>0.999</c:v>
                </c:pt>
                <c:pt idx="2812">
                  <c:v>1.0009999999999999</c:v>
                </c:pt>
                <c:pt idx="2813">
                  <c:v>0.999</c:v>
                </c:pt>
                <c:pt idx="2814">
                  <c:v>1.0009999999999999</c:v>
                </c:pt>
                <c:pt idx="2815">
                  <c:v>1.002</c:v>
                </c:pt>
                <c:pt idx="2816">
                  <c:v>1.002</c:v>
                </c:pt>
                <c:pt idx="2817">
                  <c:v>1.002</c:v>
                </c:pt>
                <c:pt idx="2818">
                  <c:v>1.0029999999999999</c:v>
                </c:pt>
                <c:pt idx="2819">
                  <c:v>1.0029999999999999</c:v>
                </c:pt>
                <c:pt idx="2820">
                  <c:v>1.0029999999999999</c:v>
                </c:pt>
                <c:pt idx="2821">
                  <c:v>1.006</c:v>
                </c:pt>
                <c:pt idx="2822">
                  <c:v>1.006</c:v>
                </c:pt>
                <c:pt idx="2823">
                  <c:v>1.006</c:v>
                </c:pt>
                <c:pt idx="2824">
                  <c:v>1.008</c:v>
                </c:pt>
                <c:pt idx="2825">
                  <c:v>1.008</c:v>
                </c:pt>
                <c:pt idx="2826">
                  <c:v>1.008</c:v>
                </c:pt>
                <c:pt idx="2827">
                  <c:v>1.0069999999999999</c:v>
                </c:pt>
                <c:pt idx="2828">
                  <c:v>1.008</c:v>
                </c:pt>
                <c:pt idx="2829">
                  <c:v>1.008</c:v>
                </c:pt>
                <c:pt idx="2830">
                  <c:v>1.008</c:v>
                </c:pt>
                <c:pt idx="2831">
                  <c:v>1.008</c:v>
                </c:pt>
                <c:pt idx="2832">
                  <c:v>1.008</c:v>
                </c:pt>
                <c:pt idx="2833">
                  <c:v>1.008</c:v>
                </c:pt>
                <c:pt idx="2834">
                  <c:v>1.0069999999999999</c:v>
                </c:pt>
                <c:pt idx="2835">
                  <c:v>1.006</c:v>
                </c:pt>
                <c:pt idx="2836">
                  <c:v>1.004</c:v>
                </c:pt>
                <c:pt idx="2837">
                  <c:v>1.004</c:v>
                </c:pt>
                <c:pt idx="2838">
                  <c:v>1.004</c:v>
                </c:pt>
                <c:pt idx="2839">
                  <c:v>1.004</c:v>
                </c:pt>
                <c:pt idx="2840">
                  <c:v>1.0029999999999999</c:v>
                </c:pt>
                <c:pt idx="2841">
                  <c:v>1.0029999999999999</c:v>
                </c:pt>
                <c:pt idx="2842">
                  <c:v>1.0029999999999999</c:v>
                </c:pt>
                <c:pt idx="2843">
                  <c:v>1.0029999999999999</c:v>
                </c:pt>
                <c:pt idx="2844">
                  <c:v>1.0029999999999999</c:v>
                </c:pt>
                <c:pt idx="2845">
                  <c:v>1.004</c:v>
                </c:pt>
                <c:pt idx="2846">
                  <c:v>1.0029999999999999</c:v>
                </c:pt>
                <c:pt idx="2847">
                  <c:v>1.004</c:v>
                </c:pt>
                <c:pt idx="2848">
                  <c:v>1.002</c:v>
                </c:pt>
                <c:pt idx="2849">
                  <c:v>1.0029999999999999</c:v>
                </c:pt>
                <c:pt idx="2850">
                  <c:v>1.0029999999999999</c:v>
                </c:pt>
                <c:pt idx="2851">
                  <c:v>1.0029999999999999</c:v>
                </c:pt>
                <c:pt idx="2852">
                  <c:v>1.0029999999999999</c:v>
                </c:pt>
                <c:pt idx="2853">
                  <c:v>1.0029999999999999</c:v>
                </c:pt>
                <c:pt idx="2854">
                  <c:v>1.004</c:v>
                </c:pt>
                <c:pt idx="2855">
                  <c:v>1.004</c:v>
                </c:pt>
                <c:pt idx="2856">
                  <c:v>1.004</c:v>
                </c:pt>
                <c:pt idx="2857">
                  <c:v>1.004</c:v>
                </c:pt>
                <c:pt idx="2858">
                  <c:v>1.004</c:v>
                </c:pt>
                <c:pt idx="2859">
                  <c:v>1.004</c:v>
                </c:pt>
                <c:pt idx="2860">
                  <c:v>1.0069999999999999</c:v>
                </c:pt>
                <c:pt idx="2861">
                  <c:v>1.0069999999999999</c:v>
                </c:pt>
                <c:pt idx="2862">
                  <c:v>1.006</c:v>
                </c:pt>
                <c:pt idx="2863">
                  <c:v>1.0069999999999999</c:v>
                </c:pt>
                <c:pt idx="2864">
                  <c:v>1.0069999999999999</c:v>
                </c:pt>
                <c:pt idx="2865">
                  <c:v>1.0069999999999999</c:v>
                </c:pt>
                <c:pt idx="2866">
                  <c:v>1.0069999999999999</c:v>
                </c:pt>
                <c:pt idx="2867">
                  <c:v>1.0069999999999999</c:v>
                </c:pt>
                <c:pt idx="2868">
                  <c:v>1.0069999999999999</c:v>
                </c:pt>
                <c:pt idx="2869">
                  <c:v>1.008</c:v>
                </c:pt>
                <c:pt idx="2870">
                  <c:v>1.0069999999999999</c:v>
                </c:pt>
                <c:pt idx="2871">
                  <c:v>1.0069999999999999</c:v>
                </c:pt>
                <c:pt idx="2872">
                  <c:v>1.008</c:v>
                </c:pt>
                <c:pt idx="2873">
                  <c:v>1.0069999999999999</c:v>
                </c:pt>
                <c:pt idx="2874">
                  <c:v>1.008</c:v>
                </c:pt>
                <c:pt idx="2875">
                  <c:v>1.0089999999999999</c:v>
                </c:pt>
                <c:pt idx="2876">
                  <c:v>1.0089999999999999</c:v>
                </c:pt>
                <c:pt idx="2877">
                  <c:v>1.0089999999999999</c:v>
                </c:pt>
                <c:pt idx="2878">
                  <c:v>1.0089999999999999</c:v>
                </c:pt>
                <c:pt idx="2879">
                  <c:v>1.0089999999999999</c:v>
                </c:pt>
                <c:pt idx="2880">
                  <c:v>1.008</c:v>
                </c:pt>
                <c:pt idx="2881">
                  <c:v>1.0069999999999999</c:v>
                </c:pt>
                <c:pt idx="2882">
                  <c:v>1.0069999999999999</c:v>
                </c:pt>
                <c:pt idx="2883">
                  <c:v>1.004</c:v>
                </c:pt>
                <c:pt idx="2884">
                  <c:v>1.006</c:v>
                </c:pt>
                <c:pt idx="2885">
                  <c:v>1.006</c:v>
                </c:pt>
                <c:pt idx="2886">
                  <c:v>1.004</c:v>
                </c:pt>
                <c:pt idx="2887">
                  <c:v>1.0029999999999999</c:v>
                </c:pt>
                <c:pt idx="2888">
                  <c:v>1.002</c:v>
                </c:pt>
                <c:pt idx="2889">
                  <c:v>1.002</c:v>
                </c:pt>
                <c:pt idx="2890">
                  <c:v>1.0009999999999999</c:v>
                </c:pt>
                <c:pt idx="2891">
                  <c:v>1.002</c:v>
                </c:pt>
                <c:pt idx="2892">
                  <c:v>1.002</c:v>
                </c:pt>
                <c:pt idx="2893">
                  <c:v>1.0009999999999999</c:v>
                </c:pt>
                <c:pt idx="2894">
                  <c:v>1.002</c:v>
                </c:pt>
                <c:pt idx="2895">
                  <c:v>1.002</c:v>
                </c:pt>
                <c:pt idx="2896">
                  <c:v>1.0009999999999999</c:v>
                </c:pt>
                <c:pt idx="2897">
                  <c:v>1.002</c:v>
                </c:pt>
                <c:pt idx="2898">
                  <c:v>1.002</c:v>
                </c:pt>
                <c:pt idx="2899">
                  <c:v>1.004</c:v>
                </c:pt>
                <c:pt idx="2900">
                  <c:v>1.004</c:v>
                </c:pt>
                <c:pt idx="2901">
                  <c:v>1.004</c:v>
                </c:pt>
                <c:pt idx="2902">
                  <c:v>1.004</c:v>
                </c:pt>
                <c:pt idx="2903">
                  <c:v>1.004</c:v>
                </c:pt>
                <c:pt idx="2904">
                  <c:v>1.004</c:v>
                </c:pt>
                <c:pt idx="2905">
                  <c:v>1.004</c:v>
                </c:pt>
                <c:pt idx="2906">
                  <c:v>1.004</c:v>
                </c:pt>
                <c:pt idx="2907">
                  <c:v>1.006</c:v>
                </c:pt>
                <c:pt idx="2908">
                  <c:v>1.004</c:v>
                </c:pt>
                <c:pt idx="2909">
                  <c:v>1.006</c:v>
                </c:pt>
                <c:pt idx="2910">
                  <c:v>1.006</c:v>
                </c:pt>
                <c:pt idx="2911">
                  <c:v>1.004</c:v>
                </c:pt>
                <c:pt idx="2912">
                  <c:v>1.0029999999999999</c:v>
                </c:pt>
                <c:pt idx="2913">
                  <c:v>1.0029999999999999</c:v>
                </c:pt>
                <c:pt idx="2914">
                  <c:v>1.0029999999999999</c:v>
                </c:pt>
                <c:pt idx="2915">
                  <c:v>1.004</c:v>
                </c:pt>
                <c:pt idx="2916">
                  <c:v>1.004</c:v>
                </c:pt>
                <c:pt idx="2917">
                  <c:v>1.004</c:v>
                </c:pt>
                <c:pt idx="2918">
                  <c:v>1.0029999999999999</c:v>
                </c:pt>
                <c:pt idx="2919">
                  <c:v>1.004</c:v>
                </c:pt>
                <c:pt idx="2920">
                  <c:v>1.004</c:v>
                </c:pt>
                <c:pt idx="2921">
                  <c:v>1.004</c:v>
                </c:pt>
                <c:pt idx="2922">
                  <c:v>1.004</c:v>
                </c:pt>
                <c:pt idx="2923">
                  <c:v>1.0029999999999999</c:v>
                </c:pt>
                <c:pt idx="2924">
                  <c:v>1.006</c:v>
                </c:pt>
                <c:pt idx="2925">
                  <c:v>1.004</c:v>
                </c:pt>
                <c:pt idx="2926">
                  <c:v>1.006</c:v>
                </c:pt>
                <c:pt idx="2927">
                  <c:v>1.006</c:v>
                </c:pt>
                <c:pt idx="2928">
                  <c:v>1.0069999999999999</c:v>
                </c:pt>
                <c:pt idx="2929">
                  <c:v>1.0069999999999999</c:v>
                </c:pt>
                <c:pt idx="2930">
                  <c:v>1.0069999999999999</c:v>
                </c:pt>
                <c:pt idx="2931">
                  <c:v>1.0069999999999999</c:v>
                </c:pt>
                <c:pt idx="2932">
                  <c:v>1.008</c:v>
                </c:pt>
                <c:pt idx="2933">
                  <c:v>1.008</c:v>
                </c:pt>
                <c:pt idx="2934">
                  <c:v>1.0069999999999999</c:v>
                </c:pt>
                <c:pt idx="2935">
                  <c:v>1.0069999999999999</c:v>
                </c:pt>
                <c:pt idx="2936">
                  <c:v>1.0069999999999999</c:v>
                </c:pt>
                <c:pt idx="2937">
                  <c:v>1.008</c:v>
                </c:pt>
                <c:pt idx="2938">
                  <c:v>1.0069999999999999</c:v>
                </c:pt>
                <c:pt idx="2939">
                  <c:v>1.006</c:v>
                </c:pt>
                <c:pt idx="2940">
                  <c:v>1.0069999999999999</c:v>
                </c:pt>
                <c:pt idx="2941">
                  <c:v>1.006</c:v>
                </c:pt>
                <c:pt idx="2942">
                  <c:v>1.006</c:v>
                </c:pt>
                <c:pt idx="2943">
                  <c:v>1.006</c:v>
                </c:pt>
                <c:pt idx="2944">
                  <c:v>1.006</c:v>
                </c:pt>
                <c:pt idx="2945">
                  <c:v>1.004</c:v>
                </c:pt>
                <c:pt idx="2946">
                  <c:v>1.006</c:v>
                </c:pt>
                <c:pt idx="2947">
                  <c:v>1.004</c:v>
                </c:pt>
                <c:pt idx="2948">
                  <c:v>1.004</c:v>
                </c:pt>
                <c:pt idx="2949">
                  <c:v>1.0029999999999999</c:v>
                </c:pt>
                <c:pt idx="2950">
                  <c:v>1.004</c:v>
                </c:pt>
                <c:pt idx="2951">
                  <c:v>1.0029999999999999</c:v>
                </c:pt>
                <c:pt idx="2952">
                  <c:v>1.004</c:v>
                </c:pt>
                <c:pt idx="2953">
                  <c:v>1.0029999999999999</c:v>
                </c:pt>
                <c:pt idx="2954">
                  <c:v>1.004</c:v>
                </c:pt>
                <c:pt idx="2955">
                  <c:v>1.0029999999999999</c:v>
                </c:pt>
                <c:pt idx="2956">
                  <c:v>1.004</c:v>
                </c:pt>
                <c:pt idx="2957">
                  <c:v>1.002</c:v>
                </c:pt>
                <c:pt idx="2958">
                  <c:v>1.0009999999999999</c:v>
                </c:pt>
                <c:pt idx="2959">
                  <c:v>1.002</c:v>
                </c:pt>
                <c:pt idx="2960">
                  <c:v>1.0029999999999999</c:v>
                </c:pt>
                <c:pt idx="2961">
                  <c:v>1.0029999999999999</c:v>
                </c:pt>
                <c:pt idx="2962">
                  <c:v>1.0009999999999999</c:v>
                </c:pt>
                <c:pt idx="2963">
                  <c:v>1.002</c:v>
                </c:pt>
                <c:pt idx="2964">
                  <c:v>1.0009999999999999</c:v>
                </c:pt>
                <c:pt idx="2965">
                  <c:v>1.002</c:v>
                </c:pt>
                <c:pt idx="2966">
                  <c:v>1.0009999999999999</c:v>
                </c:pt>
                <c:pt idx="2967">
                  <c:v>1.0009999999999999</c:v>
                </c:pt>
                <c:pt idx="2968">
                  <c:v>1.0009999999999999</c:v>
                </c:pt>
                <c:pt idx="2969">
                  <c:v>1.0009999999999999</c:v>
                </c:pt>
                <c:pt idx="2970">
                  <c:v>1.002</c:v>
                </c:pt>
                <c:pt idx="2971">
                  <c:v>1.0029999999999999</c:v>
                </c:pt>
                <c:pt idx="2972">
                  <c:v>1.0009999999999999</c:v>
                </c:pt>
                <c:pt idx="2973">
                  <c:v>0.999</c:v>
                </c:pt>
                <c:pt idx="2974">
                  <c:v>1.0009999999999999</c:v>
                </c:pt>
                <c:pt idx="2975">
                  <c:v>1.0009999999999999</c:v>
                </c:pt>
                <c:pt idx="2976">
                  <c:v>1.0009999999999999</c:v>
                </c:pt>
                <c:pt idx="2977">
                  <c:v>0.999</c:v>
                </c:pt>
                <c:pt idx="2978">
                  <c:v>0.998</c:v>
                </c:pt>
                <c:pt idx="2979">
                  <c:v>0.997</c:v>
                </c:pt>
                <c:pt idx="2980">
                  <c:v>0.996</c:v>
                </c:pt>
                <c:pt idx="2981">
                  <c:v>0.996</c:v>
                </c:pt>
                <c:pt idx="2982">
                  <c:v>0.99399999999999999</c:v>
                </c:pt>
                <c:pt idx="2983">
                  <c:v>0.99399999999999999</c:v>
                </c:pt>
                <c:pt idx="2984">
                  <c:v>0.996</c:v>
                </c:pt>
                <c:pt idx="2985">
                  <c:v>0.997</c:v>
                </c:pt>
                <c:pt idx="2986">
                  <c:v>0.996</c:v>
                </c:pt>
                <c:pt idx="2987">
                  <c:v>0.996</c:v>
                </c:pt>
                <c:pt idx="2988">
                  <c:v>0.997</c:v>
                </c:pt>
                <c:pt idx="2989">
                  <c:v>0.997</c:v>
                </c:pt>
                <c:pt idx="2990">
                  <c:v>0.997</c:v>
                </c:pt>
                <c:pt idx="2991">
                  <c:v>0.998</c:v>
                </c:pt>
                <c:pt idx="2992">
                  <c:v>0.998</c:v>
                </c:pt>
                <c:pt idx="2993">
                  <c:v>0.998</c:v>
                </c:pt>
                <c:pt idx="2994">
                  <c:v>0.998</c:v>
                </c:pt>
                <c:pt idx="2995">
                  <c:v>0.998</c:v>
                </c:pt>
                <c:pt idx="2996">
                  <c:v>0.998</c:v>
                </c:pt>
                <c:pt idx="2997">
                  <c:v>0.997</c:v>
                </c:pt>
                <c:pt idx="2998">
                  <c:v>0.997</c:v>
                </c:pt>
                <c:pt idx="2999">
                  <c:v>0.997</c:v>
                </c:pt>
                <c:pt idx="3000">
                  <c:v>0.997</c:v>
                </c:pt>
                <c:pt idx="3001">
                  <c:v>0.999</c:v>
                </c:pt>
                <c:pt idx="3002">
                  <c:v>0.999</c:v>
                </c:pt>
                <c:pt idx="3003">
                  <c:v>1.0009999999999999</c:v>
                </c:pt>
                <c:pt idx="3004">
                  <c:v>1.0009999999999999</c:v>
                </c:pt>
                <c:pt idx="3005">
                  <c:v>0.999</c:v>
                </c:pt>
                <c:pt idx="3006">
                  <c:v>1.0009999999999999</c:v>
                </c:pt>
                <c:pt idx="3007">
                  <c:v>0.999</c:v>
                </c:pt>
                <c:pt idx="3008">
                  <c:v>0.999</c:v>
                </c:pt>
                <c:pt idx="3009">
                  <c:v>0.998</c:v>
                </c:pt>
                <c:pt idx="3010">
                  <c:v>0.998</c:v>
                </c:pt>
                <c:pt idx="3011">
                  <c:v>0.997</c:v>
                </c:pt>
                <c:pt idx="3012">
                  <c:v>0.99399999999999999</c:v>
                </c:pt>
                <c:pt idx="3013">
                  <c:v>0.996</c:v>
                </c:pt>
                <c:pt idx="3014">
                  <c:v>0.99399999999999999</c:v>
                </c:pt>
                <c:pt idx="3015">
                  <c:v>0.99299999999999999</c:v>
                </c:pt>
                <c:pt idx="3016">
                  <c:v>0.99199999999999999</c:v>
                </c:pt>
                <c:pt idx="3017">
                  <c:v>0.99099999999999999</c:v>
                </c:pt>
                <c:pt idx="3018">
                  <c:v>0.99099999999999999</c:v>
                </c:pt>
                <c:pt idx="3019">
                  <c:v>0.99099999999999999</c:v>
                </c:pt>
                <c:pt idx="3020">
                  <c:v>0.99099999999999999</c:v>
                </c:pt>
                <c:pt idx="3021">
                  <c:v>0.98899999999999999</c:v>
                </c:pt>
                <c:pt idx="3022">
                  <c:v>0.98899999999999999</c:v>
                </c:pt>
                <c:pt idx="3023">
                  <c:v>0.98899999999999999</c:v>
                </c:pt>
                <c:pt idx="3024">
                  <c:v>0.99099999999999999</c:v>
                </c:pt>
                <c:pt idx="3025">
                  <c:v>0.99099999999999999</c:v>
                </c:pt>
                <c:pt idx="3026">
                  <c:v>0.98899999999999999</c:v>
                </c:pt>
                <c:pt idx="3027">
                  <c:v>0.99199999999999999</c:v>
                </c:pt>
                <c:pt idx="3028">
                  <c:v>0.99099999999999999</c:v>
                </c:pt>
                <c:pt idx="3029">
                  <c:v>0.99099999999999999</c:v>
                </c:pt>
                <c:pt idx="3030">
                  <c:v>0.99099999999999999</c:v>
                </c:pt>
                <c:pt idx="3031">
                  <c:v>0.99099999999999999</c:v>
                </c:pt>
                <c:pt idx="3032">
                  <c:v>0.99199999999999999</c:v>
                </c:pt>
                <c:pt idx="3033">
                  <c:v>0.99199999999999999</c:v>
                </c:pt>
                <c:pt idx="3034">
                  <c:v>0.99199999999999999</c:v>
                </c:pt>
                <c:pt idx="3035">
                  <c:v>0.99199999999999999</c:v>
                </c:pt>
                <c:pt idx="3036">
                  <c:v>0.99199999999999999</c:v>
                </c:pt>
                <c:pt idx="3037">
                  <c:v>0.99199999999999999</c:v>
                </c:pt>
                <c:pt idx="3038">
                  <c:v>0.99099999999999999</c:v>
                </c:pt>
                <c:pt idx="3039">
                  <c:v>0.99099999999999999</c:v>
                </c:pt>
                <c:pt idx="3040">
                  <c:v>0.99199999999999999</c:v>
                </c:pt>
                <c:pt idx="3041">
                  <c:v>0.99099999999999999</c:v>
                </c:pt>
                <c:pt idx="3042">
                  <c:v>0.99099999999999999</c:v>
                </c:pt>
                <c:pt idx="3043">
                  <c:v>0.99199999999999999</c:v>
                </c:pt>
                <c:pt idx="3044">
                  <c:v>0.99099999999999999</c:v>
                </c:pt>
                <c:pt idx="3045">
                  <c:v>0.98899999999999999</c:v>
                </c:pt>
                <c:pt idx="3046">
                  <c:v>0.99099999999999999</c:v>
                </c:pt>
                <c:pt idx="3047">
                  <c:v>0.99099999999999999</c:v>
                </c:pt>
                <c:pt idx="3048">
                  <c:v>0.99099999999999999</c:v>
                </c:pt>
                <c:pt idx="3049">
                  <c:v>0.98899999999999999</c:v>
                </c:pt>
                <c:pt idx="3050">
                  <c:v>0.98899999999999999</c:v>
                </c:pt>
                <c:pt idx="3051">
                  <c:v>0.99099999999999999</c:v>
                </c:pt>
                <c:pt idx="3052">
                  <c:v>0.98899999999999999</c:v>
                </c:pt>
                <c:pt idx="3053">
                  <c:v>0.98899999999999999</c:v>
                </c:pt>
                <c:pt idx="3054">
                  <c:v>0.99099999999999999</c:v>
                </c:pt>
                <c:pt idx="3055">
                  <c:v>0.98899999999999999</c:v>
                </c:pt>
                <c:pt idx="3056">
                  <c:v>0.98899999999999999</c:v>
                </c:pt>
                <c:pt idx="3057">
                  <c:v>0.99099999999999999</c:v>
                </c:pt>
                <c:pt idx="3058">
                  <c:v>0.98799999999999999</c:v>
                </c:pt>
                <c:pt idx="3059">
                  <c:v>0.98799999999999999</c:v>
                </c:pt>
                <c:pt idx="3060">
                  <c:v>0.98899999999999999</c:v>
                </c:pt>
                <c:pt idx="3061">
                  <c:v>0.98899999999999999</c:v>
                </c:pt>
                <c:pt idx="3062">
                  <c:v>0.98899999999999999</c:v>
                </c:pt>
                <c:pt idx="3063">
                  <c:v>0.98899999999999999</c:v>
                </c:pt>
                <c:pt idx="3064">
                  <c:v>0.98699999999999999</c:v>
                </c:pt>
                <c:pt idx="3065">
                  <c:v>0.98699999999999999</c:v>
                </c:pt>
                <c:pt idx="3066">
                  <c:v>0.98599999999999999</c:v>
                </c:pt>
                <c:pt idx="3067">
                  <c:v>0.98699999999999999</c:v>
                </c:pt>
                <c:pt idx="3068">
                  <c:v>0.98699999999999999</c:v>
                </c:pt>
                <c:pt idx="3069">
                  <c:v>0.98599999999999999</c:v>
                </c:pt>
                <c:pt idx="3070">
                  <c:v>0.98599999999999999</c:v>
                </c:pt>
                <c:pt idx="3071">
                  <c:v>0.98699999999999999</c:v>
                </c:pt>
                <c:pt idx="3072">
                  <c:v>0.98699999999999999</c:v>
                </c:pt>
                <c:pt idx="3073">
                  <c:v>0.98699999999999999</c:v>
                </c:pt>
                <c:pt idx="3074">
                  <c:v>0.98699999999999999</c:v>
                </c:pt>
                <c:pt idx="3075">
                  <c:v>0.98699999999999999</c:v>
                </c:pt>
                <c:pt idx="3076">
                  <c:v>0.98799999999999999</c:v>
                </c:pt>
                <c:pt idx="3077">
                  <c:v>0.98799999999999999</c:v>
                </c:pt>
                <c:pt idx="3078">
                  <c:v>0.98799999999999999</c:v>
                </c:pt>
                <c:pt idx="3079">
                  <c:v>0.98799999999999999</c:v>
                </c:pt>
                <c:pt idx="3080">
                  <c:v>0.98699999999999999</c:v>
                </c:pt>
                <c:pt idx="3081">
                  <c:v>0.98699999999999999</c:v>
                </c:pt>
                <c:pt idx="3082">
                  <c:v>0.98699999999999999</c:v>
                </c:pt>
                <c:pt idx="3083">
                  <c:v>0.98799999999999999</c:v>
                </c:pt>
                <c:pt idx="3084">
                  <c:v>0.98899999999999999</c:v>
                </c:pt>
                <c:pt idx="3085">
                  <c:v>0.98899999999999999</c:v>
                </c:pt>
                <c:pt idx="3086">
                  <c:v>0.98799999999999999</c:v>
                </c:pt>
                <c:pt idx="3087">
                  <c:v>0.98799999999999999</c:v>
                </c:pt>
                <c:pt idx="3088">
                  <c:v>0.98699999999999999</c:v>
                </c:pt>
                <c:pt idx="3089">
                  <c:v>0.98699999999999999</c:v>
                </c:pt>
                <c:pt idx="3090">
                  <c:v>0.98699999999999999</c:v>
                </c:pt>
                <c:pt idx="3091">
                  <c:v>0.98799999999999999</c:v>
                </c:pt>
                <c:pt idx="3092">
                  <c:v>0.98699999999999999</c:v>
                </c:pt>
                <c:pt idx="3093">
                  <c:v>0.98799999999999999</c:v>
                </c:pt>
                <c:pt idx="3094">
                  <c:v>0.98699999999999999</c:v>
                </c:pt>
                <c:pt idx="3095">
                  <c:v>0.98699999999999999</c:v>
                </c:pt>
                <c:pt idx="3096">
                  <c:v>0.98599999999999999</c:v>
                </c:pt>
                <c:pt idx="3097">
                  <c:v>0.98599999999999999</c:v>
                </c:pt>
                <c:pt idx="3098">
                  <c:v>0.98599999999999999</c:v>
                </c:pt>
                <c:pt idx="3099">
                  <c:v>0.98599999999999999</c:v>
                </c:pt>
                <c:pt idx="3100">
                  <c:v>0.98599999999999999</c:v>
                </c:pt>
                <c:pt idx="3101">
                  <c:v>0.98599999999999999</c:v>
                </c:pt>
                <c:pt idx="3102">
                  <c:v>0.98299999999999998</c:v>
                </c:pt>
                <c:pt idx="3103">
                  <c:v>0.98199999999999998</c:v>
                </c:pt>
                <c:pt idx="3104">
                  <c:v>0.98299999999999998</c:v>
                </c:pt>
                <c:pt idx="3105">
                  <c:v>0.98499999999999999</c:v>
                </c:pt>
                <c:pt idx="3106">
                  <c:v>0.98499999999999999</c:v>
                </c:pt>
                <c:pt idx="3107">
                  <c:v>0.98599999999999999</c:v>
                </c:pt>
                <c:pt idx="3108">
                  <c:v>0.98299999999999998</c:v>
                </c:pt>
                <c:pt idx="3109">
                  <c:v>0.98299999999999998</c:v>
                </c:pt>
                <c:pt idx="3110">
                  <c:v>0.98499999999999999</c:v>
                </c:pt>
                <c:pt idx="3111">
                  <c:v>0.98299999999999998</c:v>
                </c:pt>
                <c:pt idx="3112">
                  <c:v>0.98299999999999998</c:v>
                </c:pt>
                <c:pt idx="3113">
                  <c:v>0.98299999999999998</c:v>
                </c:pt>
                <c:pt idx="3114">
                  <c:v>0.98199999999999998</c:v>
                </c:pt>
                <c:pt idx="3115">
                  <c:v>0.98199999999999998</c:v>
                </c:pt>
                <c:pt idx="3116">
                  <c:v>0.98199999999999998</c:v>
                </c:pt>
                <c:pt idx="3117">
                  <c:v>0.98299999999999998</c:v>
                </c:pt>
                <c:pt idx="3118">
                  <c:v>0.98099999999999998</c:v>
                </c:pt>
                <c:pt idx="3119">
                  <c:v>0.97799999999999998</c:v>
                </c:pt>
                <c:pt idx="3120">
                  <c:v>0.98</c:v>
                </c:pt>
                <c:pt idx="3121">
                  <c:v>0.98</c:v>
                </c:pt>
                <c:pt idx="3122">
                  <c:v>0.98</c:v>
                </c:pt>
                <c:pt idx="3123">
                  <c:v>0.98099999999999998</c:v>
                </c:pt>
                <c:pt idx="3124">
                  <c:v>0.98099999999999998</c:v>
                </c:pt>
                <c:pt idx="3125">
                  <c:v>0.98199999999999998</c:v>
                </c:pt>
                <c:pt idx="3126">
                  <c:v>0.98299999999999998</c:v>
                </c:pt>
              </c:numCache>
            </c:numRef>
          </c:yVal>
          <c:smooth val="1"/>
          <c:extLst>
            <c:ext xmlns:c16="http://schemas.microsoft.com/office/drawing/2014/chart" uri="{C3380CC4-5D6E-409C-BE32-E72D297353CC}">
              <c16:uniqueId val="{00000000-F819-4EA4-A865-9EF2FF68D531}"/>
            </c:ext>
          </c:extLst>
        </c:ser>
        <c:ser>
          <c:idx val="2"/>
          <c:order val="1"/>
          <c:tx>
            <c:v>Malaysia wood pellets weight (%)</c:v>
          </c:tx>
          <c:spPr>
            <a:ln w="19050" cap="rnd">
              <a:solidFill>
                <a:srgbClr val="C00000"/>
              </a:solidFill>
              <a:round/>
            </a:ln>
            <a:effectLst/>
          </c:spPr>
          <c:marker>
            <c:symbol val="none"/>
          </c:marker>
          <c:xVal>
            <c:numRef>
              <c:f>'[2]Malaysia 2'!$A$4:$A$3129</c:f>
              <c:numCache>
                <c:formatCode>General</c:formatCode>
                <c:ptCount val="3126"/>
                <c:pt idx="0">
                  <c:v>40.74</c:v>
                </c:pt>
                <c:pt idx="1">
                  <c:v>40.75</c:v>
                </c:pt>
                <c:pt idx="2">
                  <c:v>40.76</c:v>
                </c:pt>
                <c:pt idx="3">
                  <c:v>40.770000000000003</c:v>
                </c:pt>
                <c:pt idx="4">
                  <c:v>40.78</c:v>
                </c:pt>
                <c:pt idx="5">
                  <c:v>40.78</c:v>
                </c:pt>
                <c:pt idx="6">
                  <c:v>40.79</c:v>
                </c:pt>
                <c:pt idx="7">
                  <c:v>40.79</c:v>
                </c:pt>
                <c:pt idx="8">
                  <c:v>40.799999999999997</c:v>
                </c:pt>
                <c:pt idx="9">
                  <c:v>40.799999999999997</c:v>
                </c:pt>
                <c:pt idx="10">
                  <c:v>40.799999999999997</c:v>
                </c:pt>
                <c:pt idx="11">
                  <c:v>40.81</c:v>
                </c:pt>
                <c:pt idx="12">
                  <c:v>40.81</c:v>
                </c:pt>
                <c:pt idx="13">
                  <c:v>40.81</c:v>
                </c:pt>
                <c:pt idx="14">
                  <c:v>40.82</c:v>
                </c:pt>
                <c:pt idx="15">
                  <c:v>40.82</c:v>
                </c:pt>
                <c:pt idx="16">
                  <c:v>40.83</c:v>
                </c:pt>
                <c:pt idx="17">
                  <c:v>40.83</c:v>
                </c:pt>
                <c:pt idx="18">
                  <c:v>40.83</c:v>
                </c:pt>
                <c:pt idx="19">
                  <c:v>40.840000000000003</c:v>
                </c:pt>
                <c:pt idx="20">
                  <c:v>40.840000000000003</c:v>
                </c:pt>
                <c:pt idx="21">
                  <c:v>40.85</c:v>
                </c:pt>
                <c:pt idx="22">
                  <c:v>40.86</c:v>
                </c:pt>
                <c:pt idx="23">
                  <c:v>40.86</c:v>
                </c:pt>
                <c:pt idx="24">
                  <c:v>40.869999999999997</c:v>
                </c:pt>
                <c:pt idx="25">
                  <c:v>40.869999999999997</c:v>
                </c:pt>
                <c:pt idx="26">
                  <c:v>40.880000000000003</c:v>
                </c:pt>
                <c:pt idx="27">
                  <c:v>40.89</c:v>
                </c:pt>
                <c:pt idx="28">
                  <c:v>40.89</c:v>
                </c:pt>
                <c:pt idx="29">
                  <c:v>40.9</c:v>
                </c:pt>
                <c:pt idx="30">
                  <c:v>40.909999999999997</c:v>
                </c:pt>
                <c:pt idx="31">
                  <c:v>40.909999999999997</c:v>
                </c:pt>
                <c:pt idx="32">
                  <c:v>40.92</c:v>
                </c:pt>
                <c:pt idx="33">
                  <c:v>40.93</c:v>
                </c:pt>
                <c:pt idx="34">
                  <c:v>40.93</c:v>
                </c:pt>
                <c:pt idx="35">
                  <c:v>40.94</c:v>
                </c:pt>
                <c:pt idx="36">
                  <c:v>40.94</c:v>
                </c:pt>
                <c:pt idx="37">
                  <c:v>40.950000000000003</c:v>
                </c:pt>
                <c:pt idx="38">
                  <c:v>40.950000000000003</c:v>
                </c:pt>
                <c:pt idx="39">
                  <c:v>40.96</c:v>
                </c:pt>
                <c:pt idx="40">
                  <c:v>40.96</c:v>
                </c:pt>
                <c:pt idx="41">
                  <c:v>40.96</c:v>
                </c:pt>
                <c:pt idx="42">
                  <c:v>40.97</c:v>
                </c:pt>
                <c:pt idx="43">
                  <c:v>40.97</c:v>
                </c:pt>
                <c:pt idx="44">
                  <c:v>40.97</c:v>
                </c:pt>
                <c:pt idx="45">
                  <c:v>40.98</c:v>
                </c:pt>
                <c:pt idx="46">
                  <c:v>40.98</c:v>
                </c:pt>
                <c:pt idx="47">
                  <c:v>40.98</c:v>
                </c:pt>
                <c:pt idx="48">
                  <c:v>40.98</c:v>
                </c:pt>
                <c:pt idx="49">
                  <c:v>40.99</c:v>
                </c:pt>
                <c:pt idx="50">
                  <c:v>40.99</c:v>
                </c:pt>
                <c:pt idx="51">
                  <c:v>40.99</c:v>
                </c:pt>
                <c:pt idx="52">
                  <c:v>40.99</c:v>
                </c:pt>
                <c:pt idx="53">
                  <c:v>41</c:v>
                </c:pt>
                <c:pt idx="54">
                  <c:v>41</c:v>
                </c:pt>
                <c:pt idx="55">
                  <c:v>41</c:v>
                </c:pt>
                <c:pt idx="56">
                  <c:v>41</c:v>
                </c:pt>
                <c:pt idx="57">
                  <c:v>41.01</c:v>
                </c:pt>
                <c:pt idx="58">
                  <c:v>41.01</c:v>
                </c:pt>
                <c:pt idx="59">
                  <c:v>41.01</c:v>
                </c:pt>
                <c:pt idx="60">
                  <c:v>41.01</c:v>
                </c:pt>
                <c:pt idx="61">
                  <c:v>41.02</c:v>
                </c:pt>
                <c:pt idx="62">
                  <c:v>41.02</c:v>
                </c:pt>
                <c:pt idx="63">
                  <c:v>41.02</c:v>
                </c:pt>
                <c:pt idx="64">
                  <c:v>41.02</c:v>
                </c:pt>
                <c:pt idx="65">
                  <c:v>41.02</c:v>
                </c:pt>
                <c:pt idx="66">
                  <c:v>41.02</c:v>
                </c:pt>
                <c:pt idx="67">
                  <c:v>41.03</c:v>
                </c:pt>
                <c:pt idx="68">
                  <c:v>41.03</c:v>
                </c:pt>
                <c:pt idx="69">
                  <c:v>41.03</c:v>
                </c:pt>
                <c:pt idx="70">
                  <c:v>41.04</c:v>
                </c:pt>
                <c:pt idx="71">
                  <c:v>41.05</c:v>
                </c:pt>
                <c:pt idx="72">
                  <c:v>41.06</c:v>
                </c:pt>
                <c:pt idx="73">
                  <c:v>41.08</c:v>
                </c:pt>
                <c:pt idx="74">
                  <c:v>41.1</c:v>
                </c:pt>
                <c:pt idx="75">
                  <c:v>41.13</c:v>
                </c:pt>
                <c:pt idx="76">
                  <c:v>41.17</c:v>
                </c:pt>
                <c:pt idx="77">
                  <c:v>41.22</c:v>
                </c:pt>
                <c:pt idx="78">
                  <c:v>41.28</c:v>
                </c:pt>
                <c:pt idx="79">
                  <c:v>41.35</c:v>
                </c:pt>
                <c:pt idx="80">
                  <c:v>41.43</c:v>
                </c:pt>
                <c:pt idx="81">
                  <c:v>41.52</c:v>
                </c:pt>
                <c:pt idx="82">
                  <c:v>41.62</c:v>
                </c:pt>
                <c:pt idx="83">
                  <c:v>41.72</c:v>
                </c:pt>
                <c:pt idx="84">
                  <c:v>41.84</c:v>
                </c:pt>
                <c:pt idx="85">
                  <c:v>41.96</c:v>
                </c:pt>
                <c:pt idx="86">
                  <c:v>42.08</c:v>
                </c:pt>
                <c:pt idx="87">
                  <c:v>42.22</c:v>
                </c:pt>
                <c:pt idx="88">
                  <c:v>42.36</c:v>
                </c:pt>
                <c:pt idx="89">
                  <c:v>42.5</c:v>
                </c:pt>
                <c:pt idx="90">
                  <c:v>42.65</c:v>
                </c:pt>
                <c:pt idx="91">
                  <c:v>42.81</c:v>
                </c:pt>
                <c:pt idx="92">
                  <c:v>42.98</c:v>
                </c:pt>
                <c:pt idx="93">
                  <c:v>43.15</c:v>
                </c:pt>
                <c:pt idx="94">
                  <c:v>43.33</c:v>
                </c:pt>
                <c:pt idx="95">
                  <c:v>43.51</c:v>
                </c:pt>
                <c:pt idx="96">
                  <c:v>43.7</c:v>
                </c:pt>
                <c:pt idx="97">
                  <c:v>43.89</c:v>
                </c:pt>
                <c:pt idx="98">
                  <c:v>44.09</c:v>
                </c:pt>
                <c:pt idx="99">
                  <c:v>44.29</c:v>
                </c:pt>
                <c:pt idx="100">
                  <c:v>44.5</c:v>
                </c:pt>
                <c:pt idx="101">
                  <c:v>44.71</c:v>
                </c:pt>
                <c:pt idx="102">
                  <c:v>44.93</c:v>
                </c:pt>
                <c:pt idx="103">
                  <c:v>45.15</c:v>
                </c:pt>
                <c:pt idx="104">
                  <c:v>45.37</c:v>
                </c:pt>
                <c:pt idx="105">
                  <c:v>45.59</c:v>
                </c:pt>
                <c:pt idx="106">
                  <c:v>45.82</c:v>
                </c:pt>
                <c:pt idx="107">
                  <c:v>46.06</c:v>
                </c:pt>
                <c:pt idx="108">
                  <c:v>46.29</c:v>
                </c:pt>
                <c:pt idx="109">
                  <c:v>46.53</c:v>
                </c:pt>
                <c:pt idx="110">
                  <c:v>46.77</c:v>
                </c:pt>
                <c:pt idx="111">
                  <c:v>47.02</c:v>
                </c:pt>
                <c:pt idx="112">
                  <c:v>47.27</c:v>
                </c:pt>
                <c:pt idx="113">
                  <c:v>47.52</c:v>
                </c:pt>
                <c:pt idx="114">
                  <c:v>47.77</c:v>
                </c:pt>
                <c:pt idx="115">
                  <c:v>48.03</c:v>
                </c:pt>
                <c:pt idx="116">
                  <c:v>48.28</c:v>
                </c:pt>
                <c:pt idx="117">
                  <c:v>48.54</c:v>
                </c:pt>
                <c:pt idx="118">
                  <c:v>48.81</c:v>
                </c:pt>
                <c:pt idx="119">
                  <c:v>49.07</c:v>
                </c:pt>
                <c:pt idx="120">
                  <c:v>49.34</c:v>
                </c:pt>
                <c:pt idx="121">
                  <c:v>49.61</c:v>
                </c:pt>
                <c:pt idx="122">
                  <c:v>49.89</c:v>
                </c:pt>
                <c:pt idx="123">
                  <c:v>50.16</c:v>
                </c:pt>
                <c:pt idx="124">
                  <c:v>50.44</c:v>
                </c:pt>
                <c:pt idx="125">
                  <c:v>50.71</c:v>
                </c:pt>
                <c:pt idx="126">
                  <c:v>50.99</c:v>
                </c:pt>
                <c:pt idx="127">
                  <c:v>51.27</c:v>
                </c:pt>
                <c:pt idx="128">
                  <c:v>51.55</c:v>
                </c:pt>
                <c:pt idx="129">
                  <c:v>51.83</c:v>
                </c:pt>
                <c:pt idx="130">
                  <c:v>52.11</c:v>
                </c:pt>
                <c:pt idx="131">
                  <c:v>52.4</c:v>
                </c:pt>
                <c:pt idx="132">
                  <c:v>52.69</c:v>
                </c:pt>
                <c:pt idx="133">
                  <c:v>52.98</c:v>
                </c:pt>
                <c:pt idx="134">
                  <c:v>53.26</c:v>
                </c:pt>
                <c:pt idx="135">
                  <c:v>53.56</c:v>
                </c:pt>
                <c:pt idx="136">
                  <c:v>53.85</c:v>
                </c:pt>
                <c:pt idx="137">
                  <c:v>54.14</c:v>
                </c:pt>
                <c:pt idx="138">
                  <c:v>54.43</c:v>
                </c:pt>
                <c:pt idx="139">
                  <c:v>54.73</c:v>
                </c:pt>
                <c:pt idx="140">
                  <c:v>55.02</c:v>
                </c:pt>
                <c:pt idx="141">
                  <c:v>55.32</c:v>
                </c:pt>
                <c:pt idx="142">
                  <c:v>55.62</c:v>
                </c:pt>
                <c:pt idx="143">
                  <c:v>55.92</c:v>
                </c:pt>
                <c:pt idx="144">
                  <c:v>56.22</c:v>
                </c:pt>
                <c:pt idx="145">
                  <c:v>56.52</c:v>
                </c:pt>
                <c:pt idx="146">
                  <c:v>56.82</c:v>
                </c:pt>
                <c:pt idx="147">
                  <c:v>57.13</c:v>
                </c:pt>
                <c:pt idx="148">
                  <c:v>57.43</c:v>
                </c:pt>
                <c:pt idx="149">
                  <c:v>57.74</c:v>
                </c:pt>
                <c:pt idx="150">
                  <c:v>58.04</c:v>
                </c:pt>
                <c:pt idx="151">
                  <c:v>58.35</c:v>
                </c:pt>
                <c:pt idx="152">
                  <c:v>58.65</c:v>
                </c:pt>
                <c:pt idx="153">
                  <c:v>58.96</c:v>
                </c:pt>
                <c:pt idx="154">
                  <c:v>59.27</c:v>
                </c:pt>
                <c:pt idx="155">
                  <c:v>59.58</c:v>
                </c:pt>
                <c:pt idx="156">
                  <c:v>59.89</c:v>
                </c:pt>
                <c:pt idx="157">
                  <c:v>60.2</c:v>
                </c:pt>
                <c:pt idx="158">
                  <c:v>60.51</c:v>
                </c:pt>
                <c:pt idx="159">
                  <c:v>60.82</c:v>
                </c:pt>
                <c:pt idx="160">
                  <c:v>61.14</c:v>
                </c:pt>
                <c:pt idx="161">
                  <c:v>61.45</c:v>
                </c:pt>
                <c:pt idx="162">
                  <c:v>61.76</c:v>
                </c:pt>
                <c:pt idx="163">
                  <c:v>62.08</c:v>
                </c:pt>
                <c:pt idx="164">
                  <c:v>62.39</c:v>
                </c:pt>
                <c:pt idx="165">
                  <c:v>62.71</c:v>
                </c:pt>
                <c:pt idx="166">
                  <c:v>63.03</c:v>
                </c:pt>
                <c:pt idx="167">
                  <c:v>63.34</c:v>
                </c:pt>
                <c:pt idx="168">
                  <c:v>63.66</c:v>
                </c:pt>
                <c:pt idx="169">
                  <c:v>63.98</c:v>
                </c:pt>
                <c:pt idx="170">
                  <c:v>64.3</c:v>
                </c:pt>
                <c:pt idx="171">
                  <c:v>64.62</c:v>
                </c:pt>
                <c:pt idx="172">
                  <c:v>64.930000000000007</c:v>
                </c:pt>
                <c:pt idx="173">
                  <c:v>65.25</c:v>
                </c:pt>
                <c:pt idx="174">
                  <c:v>65.569999999999993</c:v>
                </c:pt>
                <c:pt idx="175">
                  <c:v>65.89</c:v>
                </c:pt>
                <c:pt idx="176">
                  <c:v>66.209999999999994</c:v>
                </c:pt>
                <c:pt idx="177">
                  <c:v>66.53</c:v>
                </c:pt>
                <c:pt idx="178">
                  <c:v>66.86</c:v>
                </c:pt>
                <c:pt idx="179">
                  <c:v>67.180000000000007</c:v>
                </c:pt>
                <c:pt idx="180">
                  <c:v>67.5</c:v>
                </c:pt>
                <c:pt idx="181">
                  <c:v>67.819999999999993</c:v>
                </c:pt>
                <c:pt idx="182">
                  <c:v>68.14</c:v>
                </c:pt>
                <c:pt idx="183">
                  <c:v>68.47</c:v>
                </c:pt>
                <c:pt idx="184">
                  <c:v>68.790000000000006</c:v>
                </c:pt>
                <c:pt idx="185">
                  <c:v>69.11</c:v>
                </c:pt>
                <c:pt idx="186">
                  <c:v>69.44</c:v>
                </c:pt>
                <c:pt idx="187">
                  <c:v>69.760000000000005</c:v>
                </c:pt>
                <c:pt idx="188">
                  <c:v>70.08</c:v>
                </c:pt>
                <c:pt idx="189">
                  <c:v>70.41</c:v>
                </c:pt>
                <c:pt idx="190">
                  <c:v>70.73</c:v>
                </c:pt>
                <c:pt idx="191">
                  <c:v>71.06</c:v>
                </c:pt>
                <c:pt idx="192">
                  <c:v>71.39</c:v>
                </c:pt>
                <c:pt idx="193">
                  <c:v>71.709999999999994</c:v>
                </c:pt>
                <c:pt idx="194">
                  <c:v>72.040000000000006</c:v>
                </c:pt>
                <c:pt idx="195">
                  <c:v>72.36</c:v>
                </c:pt>
                <c:pt idx="196">
                  <c:v>72.69</c:v>
                </c:pt>
                <c:pt idx="197">
                  <c:v>73.02</c:v>
                </c:pt>
                <c:pt idx="198">
                  <c:v>73.34</c:v>
                </c:pt>
                <c:pt idx="199">
                  <c:v>73.67</c:v>
                </c:pt>
                <c:pt idx="200">
                  <c:v>74</c:v>
                </c:pt>
                <c:pt idx="201">
                  <c:v>74.33</c:v>
                </c:pt>
                <c:pt idx="202">
                  <c:v>74.650000000000006</c:v>
                </c:pt>
                <c:pt idx="203">
                  <c:v>74.98</c:v>
                </c:pt>
                <c:pt idx="204">
                  <c:v>75.31</c:v>
                </c:pt>
                <c:pt idx="205">
                  <c:v>75.64</c:v>
                </c:pt>
                <c:pt idx="206">
                  <c:v>75.97</c:v>
                </c:pt>
                <c:pt idx="207">
                  <c:v>76.290000000000006</c:v>
                </c:pt>
                <c:pt idx="208">
                  <c:v>76.62</c:v>
                </c:pt>
                <c:pt idx="209">
                  <c:v>76.95</c:v>
                </c:pt>
                <c:pt idx="210">
                  <c:v>77.28</c:v>
                </c:pt>
                <c:pt idx="211">
                  <c:v>77.61</c:v>
                </c:pt>
                <c:pt idx="212">
                  <c:v>77.94</c:v>
                </c:pt>
                <c:pt idx="213">
                  <c:v>78.260000000000005</c:v>
                </c:pt>
                <c:pt idx="214">
                  <c:v>78.59</c:v>
                </c:pt>
                <c:pt idx="215">
                  <c:v>78.92</c:v>
                </c:pt>
                <c:pt idx="216">
                  <c:v>79.25</c:v>
                </c:pt>
                <c:pt idx="217">
                  <c:v>79.58</c:v>
                </c:pt>
                <c:pt idx="218">
                  <c:v>79.91</c:v>
                </c:pt>
                <c:pt idx="219">
                  <c:v>80.239999999999995</c:v>
                </c:pt>
                <c:pt idx="220">
                  <c:v>80.569999999999993</c:v>
                </c:pt>
                <c:pt idx="221">
                  <c:v>80.91</c:v>
                </c:pt>
                <c:pt idx="222">
                  <c:v>81.239999999999995</c:v>
                </c:pt>
                <c:pt idx="223">
                  <c:v>81.569999999999993</c:v>
                </c:pt>
                <c:pt idx="224">
                  <c:v>81.900000000000006</c:v>
                </c:pt>
                <c:pt idx="225">
                  <c:v>82.23</c:v>
                </c:pt>
                <c:pt idx="226">
                  <c:v>82.56</c:v>
                </c:pt>
                <c:pt idx="227">
                  <c:v>82.89</c:v>
                </c:pt>
                <c:pt idx="228">
                  <c:v>83.22</c:v>
                </c:pt>
                <c:pt idx="229">
                  <c:v>83.55</c:v>
                </c:pt>
                <c:pt idx="230">
                  <c:v>83.88</c:v>
                </c:pt>
                <c:pt idx="231">
                  <c:v>84.22</c:v>
                </c:pt>
                <c:pt idx="232">
                  <c:v>84.55</c:v>
                </c:pt>
                <c:pt idx="233">
                  <c:v>84.88</c:v>
                </c:pt>
                <c:pt idx="234">
                  <c:v>85.21</c:v>
                </c:pt>
                <c:pt idx="235">
                  <c:v>85.54</c:v>
                </c:pt>
                <c:pt idx="236">
                  <c:v>85.88</c:v>
                </c:pt>
                <c:pt idx="237">
                  <c:v>86.21</c:v>
                </c:pt>
                <c:pt idx="238">
                  <c:v>86.54</c:v>
                </c:pt>
                <c:pt idx="239">
                  <c:v>86.87</c:v>
                </c:pt>
                <c:pt idx="240">
                  <c:v>87.21</c:v>
                </c:pt>
                <c:pt idx="241">
                  <c:v>87.54</c:v>
                </c:pt>
                <c:pt idx="242">
                  <c:v>87.87</c:v>
                </c:pt>
                <c:pt idx="243">
                  <c:v>88.21</c:v>
                </c:pt>
                <c:pt idx="244">
                  <c:v>88.54</c:v>
                </c:pt>
                <c:pt idx="245">
                  <c:v>88.88</c:v>
                </c:pt>
                <c:pt idx="246">
                  <c:v>89.21</c:v>
                </c:pt>
                <c:pt idx="247">
                  <c:v>89.54</c:v>
                </c:pt>
                <c:pt idx="248">
                  <c:v>89.88</c:v>
                </c:pt>
                <c:pt idx="249">
                  <c:v>90.21</c:v>
                </c:pt>
                <c:pt idx="250">
                  <c:v>90.54</c:v>
                </c:pt>
                <c:pt idx="251">
                  <c:v>90.88</c:v>
                </c:pt>
                <c:pt idx="252">
                  <c:v>91.21</c:v>
                </c:pt>
                <c:pt idx="253">
                  <c:v>91.55</c:v>
                </c:pt>
                <c:pt idx="254">
                  <c:v>91.88</c:v>
                </c:pt>
                <c:pt idx="255">
                  <c:v>92.21</c:v>
                </c:pt>
                <c:pt idx="256">
                  <c:v>92.55</c:v>
                </c:pt>
                <c:pt idx="257">
                  <c:v>92.88</c:v>
                </c:pt>
                <c:pt idx="258">
                  <c:v>93.21</c:v>
                </c:pt>
                <c:pt idx="259">
                  <c:v>93.55</c:v>
                </c:pt>
                <c:pt idx="260">
                  <c:v>93.88</c:v>
                </c:pt>
                <c:pt idx="261">
                  <c:v>94.21</c:v>
                </c:pt>
                <c:pt idx="262">
                  <c:v>94.55</c:v>
                </c:pt>
                <c:pt idx="263">
                  <c:v>94.88</c:v>
                </c:pt>
                <c:pt idx="264">
                  <c:v>95.22</c:v>
                </c:pt>
                <c:pt idx="265">
                  <c:v>95.55</c:v>
                </c:pt>
                <c:pt idx="266">
                  <c:v>95.88</c:v>
                </c:pt>
                <c:pt idx="267">
                  <c:v>96.22</c:v>
                </c:pt>
                <c:pt idx="268">
                  <c:v>96.55</c:v>
                </c:pt>
                <c:pt idx="269">
                  <c:v>96.89</c:v>
                </c:pt>
                <c:pt idx="270">
                  <c:v>97.3</c:v>
                </c:pt>
                <c:pt idx="271">
                  <c:v>97.64</c:v>
                </c:pt>
                <c:pt idx="272">
                  <c:v>97.97</c:v>
                </c:pt>
                <c:pt idx="273">
                  <c:v>98.31</c:v>
                </c:pt>
                <c:pt idx="274">
                  <c:v>98.64</c:v>
                </c:pt>
                <c:pt idx="275">
                  <c:v>98.98</c:v>
                </c:pt>
                <c:pt idx="276">
                  <c:v>99.31</c:v>
                </c:pt>
                <c:pt idx="277">
                  <c:v>99.65</c:v>
                </c:pt>
                <c:pt idx="278">
                  <c:v>99.98</c:v>
                </c:pt>
                <c:pt idx="279">
                  <c:v>100.31</c:v>
                </c:pt>
                <c:pt idx="280">
                  <c:v>100.64</c:v>
                </c:pt>
                <c:pt idx="281">
                  <c:v>100.97</c:v>
                </c:pt>
                <c:pt idx="282">
                  <c:v>101.29</c:v>
                </c:pt>
                <c:pt idx="283">
                  <c:v>101.6</c:v>
                </c:pt>
                <c:pt idx="284">
                  <c:v>101.9</c:v>
                </c:pt>
                <c:pt idx="285">
                  <c:v>102.19</c:v>
                </c:pt>
                <c:pt idx="286">
                  <c:v>102.48</c:v>
                </c:pt>
                <c:pt idx="287">
                  <c:v>102.75</c:v>
                </c:pt>
                <c:pt idx="288">
                  <c:v>103</c:v>
                </c:pt>
                <c:pt idx="289">
                  <c:v>103.25</c:v>
                </c:pt>
                <c:pt idx="290">
                  <c:v>103.48</c:v>
                </c:pt>
                <c:pt idx="291">
                  <c:v>103.7</c:v>
                </c:pt>
                <c:pt idx="292">
                  <c:v>103.91</c:v>
                </c:pt>
                <c:pt idx="293">
                  <c:v>104.11</c:v>
                </c:pt>
                <c:pt idx="294">
                  <c:v>104.3</c:v>
                </c:pt>
                <c:pt idx="295">
                  <c:v>104.47</c:v>
                </c:pt>
                <c:pt idx="296">
                  <c:v>104.64</c:v>
                </c:pt>
                <c:pt idx="297">
                  <c:v>104.81</c:v>
                </c:pt>
                <c:pt idx="298">
                  <c:v>104.96</c:v>
                </c:pt>
                <c:pt idx="299">
                  <c:v>105.11</c:v>
                </c:pt>
                <c:pt idx="300">
                  <c:v>105.26</c:v>
                </c:pt>
                <c:pt idx="301">
                  <c:v>105.4</c:v>
                </c:pt>
                <c:pt idx="302">
                  <c:v>105.54</c:v>
                </c:pt>
                <c:pt idx="303">
                  <c:v>105.67</c:v>
                </c:pt>
                <c:pt idx="304">
                  <c:v>105.8</c:v>
                </c:pt>
                <c:pt idx="305">
                  <c:v>105.93</c:v>
                </c:pt>
                <c:pt idx="306">
                  <c:v>106.06</c:v>
                </c:pt>
                <c:pt idx="307">
                  <c:v>106.18</c:v>
                </c:pt>
                <c:pt idx="308">
                  <c:v>106.29</c:v>
                </c:pt>
                <c:pt idx="309">
                  <c:v>106.41</c:v>
                </c:pt>
                <c:pt idx="310">
                  <c:v>106.52</c:v>
                </c:pt>
                <c:pt idx="311">
                  <c:v>106.63</c:v>
                </c:pt>
                <c:pt idx="312">
                  <c:v>106.73</c:v>
                </c:pt>
                <c:pt idx="313">
                  <c:v>106.84</c:v>
                </c:pt>
                <c:pt idx="314">
                  <c:v>106.93</c:v>
                </c:pt>
                <c:pt idx="315">
                  <c:v>107.03</c:v>
                </c:pt>
                <c:pt idx="316">
                  <c:v>107.12</c:v>
                </c:pt>
                <c:pt idx="317">
                  <c:v>107.21</c:v>
                </c:pt>
                <c:pt idx="318">
                  <c:v>107.3</c:v>
                </c:pt>
                <c:pt idx="319">
                  <c:v>107.38</c:v>
                </c:pt>
                <c:pt idx="320">
                  <c:v>107.46</c:v>
                </c:pt>
                <c:pt idx="321">
                  <c:v>107.54</c:v>
                </c:pt>
                <c:pt idx="322">
                  <c:v>107.61</c:v>
                </c:pt>
                <c:pt idx="323">
                  <c:v>107.69</c:v>
                </c:pt>
                <c:pt idx="324">
                  <c:v>107.76</c:v>
                </c:pt>
                <c:pt idx="325">
                  <c:v>107.83</c:v>
                </c:pt>
                <c:pt idx="326">
                  <c:v>107.9</c:v>
                </c:pt>
                <c:pt idx="327">
                  <c:v>107.96</c:v>
                </c:pt>
                <c:pt idx="328">
                  <c:v>108.02</c:v>
                </c:pt>
                <c:pt idx="329">
                  <c:v>108.08</c:v>
                </c:pt>
                <c:pt idx="330">
                  <c:v>108.14</c:v>
                </c:pt>
                <c:pt idx="331">
                  <c:v>108.2</c:v>
                </c:pt>
                <c:pt idx="332">
                  <c:v>108.26</c:v>
                </c:pt>
                <c:pt idx="333">
                  <c:v>108.31</c:v>
                </c:pt>
                <c:pt idx="334">
                  <c:v>108.36</c:v>
                </c:pt>
                <c:pt idx="335">
                  <c:v>108.41</c:v>
                </c:pt>
                <c:pt idx="336">
                  <c:v>108.46</c:v>
                </c:pt>
                <c:pt idx="337">
                  <c:v>108.51</c:v>
                </c:pt>
                <c:pt idx="338">
                  <c:v>108.56</c:v>
                </c:pt>
                <c:pt idx="339">
                  <c:v>108.6</c:v>
                </c:pt>
                <c:pt idx="340">
                  <c:v>108.64</c:v>
                </c:pt>
                <c:pt idx="341">
                  <c:v>108.69</c:v>
                </c:pt>
                <c:pt idx="342">
                  <c:v>108.73</c:v>
                </c:pt>
                <c:pt idx="343">
                  <c:v>108.77</c:v>
                </c:pt>
                <c:pt idx="344">
                  <c:v>108.81</c:v>
                </c:pt>
                <c:pt idx="345">
                  <c:v>108.85</c:v>
                </c:pt>
                <c:pt idx="346">
                  <c:v>108.89</c:v>
                </c:pt>
                <c:pt idx="347">
                  <c:v>108.92</c:v>
                </c:pt>
                <c:pt idx="348">
                  <c:v>108.96</c:v>
                </c:pt>
                <c:pt idx="349">
                  <c:v>108.99</c:v>
                </c:pt>
                <c:pt idx="350">
                  <c:v>109.03</c:v>
                </c:pt>
                <c:pt idx="351">
                  <c:v>109.06</c:v>
                </c:pt>
                <c:pt idx="352">
                  <c:v>109.09</c:v>
                </c:pt>
                <c:pt idx="353">
                  <c:v>109.12</c:v>
                </c:pt>
                <c:pt idx="354">
                  <c:v>109.15</c:v>
                </c:pt>
                <c:pt idx="355">
                  <c:v>109.18</c:v>
                </c:pt>
                <c:pt idx="356">
                  <c:v>109.21</c:v>
                </c:pt>
                <c:pt idx="357">
                  <c:v>109.24</c:v>
                </c:pt>
                <c:pt idx="358">
                  <c:v>109.27</c:v>
                </c:pt>
                <c:pt idx="359">
                  <c:v>109.29</c:v>
                </c:pt>
                <c:pt idx="360">
                  <c:v>109.32</c:v>
                </c:pt>
                <c:pt idx="361">
                  <c:v>109.34</c:v>
                </c:pt>
                <c:pt idx="362">
                  <c:v>109.37</c:v>
                </c:pt>
                <c:pt idx="363">
                  <c:v>109.39</c:v>
                </c:pt>
                <c:pt idx="364">
                  <c:v>109.42</c:v>
                </c:pt>
                <c:pt idx="365">
                  <c:v>109.44</c:v>
                </c:pt>
                <c:pt idx="366">
                  <c:v>109.46</c:v>
                </c:pt>
                <c:pt idx="367">
                  <c:v>109.48</c:v>
                </c:pt>
                <c:pt idx="368">
                  <c:v>109.5</c:v>
                </c:pt>
                <c:pt idx="369">
                  <c:v>109.52</c:v>
                </c:pt>
                <c:pt idx="370">
                  <c:v>109.54</c:v>
                </c:pt>
                <c:pt idx="371">
                  <c:v>109.56</c:v>
                </c:pt>
                <c:pt idx="372">
                  <c:v>109.58</c:v>
                </c:pt>
                <c:pt idx="373">
                  <c:v>109.6</c:v>
                </c:pt>
                <c:pt idx="374">
                  <c:v>109.61</c:v>
                </c:pt>
                <c:pt idx="375">
                  <c:v>109.63</c:v>
                </c:pt>
                <c:pt idx="376">
                  <c:v>109.65</c:v>
                </c:pt>
                <c:pt idx="377">
                  <c:v>109.67</c:v>
                </c:pt>
                <c:pt idx="378">
                  <c:v>109.69</c:v>
                </c:pt>
                <c:pt idx="379">
                  <c:v>109.7</c:v>
                </c:pt>
                <c:pt idx="380">
                  <c:v>109.72</c:v>
                </c:pt>
                <c:pt idx="381">
                  <c:v>109.74</c:v>
                </c:pt>
                <c:pt idx="382">
                  <c:v>109.75</c:v>
                </c:pt>
                <c:pt idx="383">
                  <c:v>109.77</c:v>
                </c:pt>
                <c:pt idx="384">
                  <c:v>109.78</c:v>
                </c:pt>
                <c:pt idx="385">
                  <c:v>109.8</c:v>
                </c:pt>
                <c:pt idx="386">
                  <c:v>109.81</c:v>
                </c:pt>
                <c:pt idx="387">
                  <c:v>109.82</c:v>
                </c:pt>
                <c:pt idx="388">
                  <c:v>109.84</c:v>
                </c:pt>
                <c:pt idx="389">
                  <c:v>109.85</c:v>
                </c:pt>
                <c:pt idx="390">
                  <c:v>109.87</c:v>
                </c:pt>
                <c:pt idx="391">
                  <c:v>109.88</c:v>
                </c:pt>
                <c:pt idx="392">
                  <c:v>109.89</c:v>
                </c:pt>
                <c:pt idx="393">
                  <c:v>109.9</c:v>
                </c:pt>
                <c:pt idx="394">
                  <c:v>109.92</c:v>
                </c:pt>
                <c:pt idx="395">
                  <c:v>109.93</c:v>
                </c:pt>
                <c:pt idx="396">
                  <c:v>109.94</c:v>
                </c:pt>
                <c:pt idx="397">
                  <c:v>109.95</c:v>
                </c:pt>
                <c:pt idx="398">
                  <c:v>109.96</c:v>
                </c:pt>
                <c:pt idx="399">
                  <c:v>109.98</c:v>
                </c:pt>
                <c:pt idx="400">
                  <c:v>109.99</c:v>
                </c:pt>
                <c:pt idx="401">
                  <c:v>110</c:v>
                </c:pt>
                <c:pt idx="402">
                  <c:v>110.01</c:v>
                </c:pt>
                <c:pt idx="403">
                  <c:v>110.02</c:v>
                </c:pt>
                <c:pt idx="404">
                  <c:v>110.03</c:v>
                </c:pt>
                <c:pt idx="405">
                  <c:v>110.04</c:v>
                </c:pt>
                <c:pt idx="406">
                  <c:v>110.05</c:v>
                </c:pt>
                <c:pt idx="407">
                  <c:v>110.06</c:v>
                </c:pt>
                <c:pt idx="408">
                  <c:v>110.07</c:v>
                </c:pt>
                <c:pt idx="409">
                  <c:v>110.07</c:v>
                </c:pt>
                <c:pt idx="410">
                  <c:v>110.08</c:v>
                </c:pt>
                <c:pt idx="411">
                  <c:v>110.09</c:v>
                </c:pt>
                <c:pt idx="412">
                  <c:v>110.1</c:v>
                </c:pt>
                <c:pt idx="413">
                  <c:v>110.11</c:v>
                </c:pt>
                <c:pt idx="414">
                  <c:v>110.12</c:v>
                </c:pt>
                <c:pt idx="415">
                  <c:v>110.13</c:v>
                </c:pt>
                <c:pt idx="416">
                  <c:v>110.14</c:v>
                </c:pt>
                <c:pt idx="417">
                  <c:v>110.14</c:v>
                </c:pt>
                <c:pt idx="418">
                  <c:v>110.15</c:v>
                </c:pt>
                <c:pt idx="419">
                  <c:v>110.16</c:v>
                </c:pt>
                <c:pt idx="420">
                  <c:v>110.17</c:v>
                </c:pt>
                <c:pt idx="421">
                  <c:v>110.18</c:v>
                </c:pt>
                <c:pt idx="422">
                  <c:v>110.18</c:v>
                </c:pt>
                <c:pt idx="423">
                  <c:v>110.19</c:v>
                </c:pt>
                <c:pt idx="424">
                  <c:v>110.2</c:v>
                </c:pt>
                <c:pt idx="425">
                  <c:v>110.21</c:v>
                </c:pt>
                <c:pt idx="426">
                  <c:v>110.21</c:v>
                </c:pt>
                <c:pt idx="427">
                  <c:v>110.22</c:v>
                </c:pt>
                <c:pt idx="428">
                  <c:v>110.23</c:v>
                </c:pt>
                <c:pt idx="429">
                  <c:v>110.24</c:v>
                </c:pt>
                <c:pt idx="430">
                  <c:v>110.24</c:v>
                </c:pt>
                <c:pt idx="431">
                  <c:v>110.25</c:v>
                </c:pt>
                <c:pt idx="432">
                  <c:v>110.26</c:v>
                </c:pt>
                <c:pt idx="433">
                  <c:v>110.26</c:v>
                </c:pt>
                <c:pt idx="434">
                  <c:v>110.27</c:v>
                </c:pt>
                <c:pt idx="435">
                  <c:v>110.28</c:v>
                </c:pt>
                <c:pt idx="436">
                  <c:v>110.28</c:v>
                </c:pt>
                <c:pt idx="437">
                  <c:v>110.28</c:v>
                </c:pt>
                <c:pt idx="438">
                  <c:v>110.29</c:v>
                </c:pt>
                <c:pt idx="439">
                  <c:v>110.29</c:v>
                </c:pt>
                <c:pt idx="440">
                  <c:v>110.3</c:v>
                </c:pt>
                <c:pt idx="441">
                  <c:v>110.3</c:v>
                </c:pt>
                <c:pt idx="442">
                  <c:v>110.31</c:v>
                </c:pt>
                <c:pt idx="443">
                  <c:v>110.31</c:v>
                </c:pt>
                <c:pt idx="444">
                  <c:v>110.32</c:v>
                </c:pt>
                <c:pt idx="445">
                  <c:v>110.32</c:v>
                </c:pt>
                <c:pt idx="446">
                  <c:v>110.33</c:v>
                </c:pt>
                <c:pt idx="447">
                  <c:v>110.34</c:v>
                </c:pt>
                <c:pt idx="448">
                  <c:v>110.34</c:v>
                </c:pt>
                <c:pt idx="449">
                  <c:v>110.35</c:v>
                </c:pt>
                <c:pt idx="450">
                  <c:v>110.35</c:v>
                </c:pt>
                <c:pt idx="451">
                  <c:v>110.36</c:v>
                </c:pt>
                <c:pt idx="452">
                  <c:v>110.36</c:v>
                </c:pt>
                <c:pt idx="453">
                  <c:v>110.37</c:v>
                </c:pt>
                <c:pt idx="454">
                  <c:v>110.37</c:v>
                </c:pt>
                <c:pt idx="455">
                  <c:v>110.37</c:v>
                </c:pt>
                <c:pt idx="456">
                  <c:v>110.38</c:v>
                </c:pt>
                <c:pt idx="457">
                  <c:v>110.38</c:v>
                </c:pt>
                <c:pt idx="458">
                  <c:v>110.39</c:v>
                </c:pt>
                <c:pt idx="459">
                  <c:v>110.4</c:v>
                </c:pt>
                <c:pt idx="460">
                  <c:v>110.41</c:v>
                </c:pt>
                <c:pt idx="461">
                  <c:v>110.43</c:v>
                </c:pt>
                <c:pt idx="462">
                  <c:v>110.46</c:v>
                </c:pt>
                <c:pt idx="463">
                  <c:v>110.5</c:v>
                </c:pt>
                <c:pt idx="464">
                  <c:v>110.56</c:v>
                </c:pt>
                <c:pt idx="465">
                  <c:v>110.63</c:v>
                </c:pt>
                <c:pt idx="466">
                  <c:v>110.72</c:v>
                </c:pt>
                <c:pt idx="467">
                  <c:v>110.82</c:v>
                </c:pt>
                <c:pt idx="468">
                  <c:v>110.94</c:v>
                </c:pt>
                <c:pt idx="469">
                  <c:v>111.07</c:v>
                </c:pt>
                <c:pt idx="470">
                  <c:v>111.22</c:v>
                </c:pt>
                <c:pt idx="471">
                  <c:v>111.37</c:v>
                </c:pt>
                <c:pt idx="472">
                  <c:v>111.53</c:v>
                </c:pt>
                <c:pt idx="473">
                  <c:v>111.71</c:v>
                </c:pt>
                <c:pt idx="474">
                  <c:v>111.88</c:v>
                </c:pt>
                <c:pt idx="475">
                  <c:v>112.07</c:v>
                </c:pt>
                <c:pt idx="476">
                  <c:v>112.27</c:v>
                </c:pt>
                <c:pt idx="477">
                  <c:v>112.47</c:v>
                </c:pt>
                <c:pt idx="478">
                  <c:v>112.68</c:v>
                </c:pt>
                <c:pt idx="479">
                  <c:v>112.89</c:v>
                </c:pt>
                <c:pt idx="480">
                  <c:v>113.12</c:v>
                </c:pt>
                <c:pt idx="481">
                  <c:v>113.35</c:v>
                </c:pt>
                <c:pt idx="482">
                  <c:v>113.59</c:v>
                </c:pt>
                <c:pt idx="483">
                  <c:v>113.84</c:v>
                </c:pt>
                <c:pt idx="484">
                  <c:v>114.1</c:v>
                </c:pt>
                <c:pt idx="485">
                  <c:v>114.36</c:v>
                </c:pt>
                <c:pt idx="486">
                  <c:v>114.63</c:v>
                </c:pt>
                <c:pt idx="487">
                  <c:v>114.91</c:v>
                </c:pt>
                <c:pt idx="488">
                  <c:v>115.18</c:v>
                </c:pt>
                <c:pt idx="489">
                  <c:v>115.47</c:v>
                </c:pt>
                <c:pt idx="490">
                  <c:v>115.76</c:v>
                </c:pt>
                <c:pt idx="491">
                  <c:v>116.05</c:v>
                </c:pt>
                <c:pt idx="492">
                  <c:v>116.34</c:v>
                </c:pt>
                <c:pt idx="493">
                  <c:v>116.64</c:v>
                </c:pt>
                <c:pt idx="494">
                  <c:v>116.95</c:v>
                </c:pt>
                <c:pt idx="495">
                  <c:v>117.25</c:v>
                </c:pt>
                <c:pt idx="496">
                  <c:v>117.57</c:v>
                </c:pt>
                <c:pt idx="497">
                  <c:v>117.88</c:v>
                </c:pt>
                <c:pt idx="498">
                  <c:v>118.2</c:v>
                </c:pt>
                <c:pt idx="499">
                  <c:v>118.52</c:v>
                </c:pt>
                <c:pt idx="500">
                  <c:v>118.85</c:v>
                </c:pt>
                <c:pt idx="501">
                  <c:v>119.18</c:v>
                </c:pt>
                <c:pt idx="502">
                  <c:v>119.51</c:v>
                </c:pt>
                <c:pt idx="503">
                  <c:v>119.84</c:v>
                </c:pt>
                <c:pt idx="504">
                  <c:v>120.18</c:v>
                </c:pt>
                <c:pt idx="505">
                  <c:v>120.53</c:v>
                </c:pt>
                <c:pt idx="506">
                  <c:v>120.87</c:v>
                </c:pt>
                <c:pt idx="507">
                  <c:v>121.22</c:v>
                </c:pt>
                <c:pt idx="508">
                  <c:v>121.57</c:v>
                </c:pt>
                <c:pt idx="509">
                  <c:v>121.92</c:v>
                </c:pt>
                <c:pt idx="510">
                  <c:v>122.27</c:v>
                </c:pt>
                <c:pt idx="511">
                  <c:v>122.63</c:v>
                </c:pt>
                <c:pt idx="512">
                  <c:v>122.99</c:v>
                </c:pt>
                <c:pt idx="513">
                  <c:v>123.35</c:v>
                </c:pt>
                <c:pt idx="514">
                  <c:v>123.72</c:v>
                </c:pt>
                <c:pt idx="515">
                  <c:v>124.08</c:v>
                </c:pt>
                <c:pt idx="516">
                  <c:v>124.45</c:v>
                </c:pt>
                <c:pt idx="517">
                  <c:v>124.82</c:v>
                </c:pt>
                <c:pt idx="518">
                  <c:v>125.19</c:v>
                </c:pt>
                <c:pt idx="519">
                  <c:v>125.56</c:v>
                </c:pt>
                <c:pt idx="520">
                  <c:v>125.94</c:v>
                </c:pt>
                <c:pt idx="521">
                  <c:v>126.31</c:v>
                </c:pt>
                <c:pt idx="522">
                  <c:v>126.69</c:v>
                </c:pt>
                <c:pt idx="523">
                  <c:v>127.07</c:v>
                </c:pt>
                <c:pt idx="524">
                  <c:v>127.45</c:v>
                </c:pt>
                <c:pt idx="525">
                  <c:v>127.83</c:v>
                </c:pt>
                <c:pt idx="526">
                  <c:v>128.22</c:v>
                </c:pt>
                <c:pt idx="527">
                  <c:v>128.6</c:v>
                </c:pt>
                <c:pt idx="528">
                  <c:v>128.99</c:v>
                </c:pt>
                <c:pt idx="529">
                  <c:v>129.38</c:v>
                </c:pt>
                <c:pt idx="530">
                  <c:v>129.77000000000001</c:v>
                </c:pt>
                <c:pt idx="531">
                  <c:v>130.16</c:v>
                </c:pt>
                <c:pt idx="532">
                  <c:v>130.55000000000001</c:v>
                </c:pt>
                <c:pt idx="533">
                  <c:v>130.94</c:v>
                </c:pt>
                <c:pt idx="534">
                  <c:v>131.33000000000001</c:v>
                </c:pt>
                <c:pt idx="535">
                  <c:v>131.72</c:v>
                </c:pt>
                <c:pt idx="536">
                  <c:v>132.11000000000001</c:v>
                </c:pt>
                <c:pt idx="537">
                  <c:v>132.5</c:v>
                </c:pt>
                <c:pt idx="538">
                  <c:v>132.88999999999999</c:v>
                </c:pt>
                <c:pt idx="539">
                  <c:v>133.28</c:v>
                </c:pt>
                <c:pt idx="540">
                  <c:v>133.68</c:v>
                </c:pt>
                <c:pt idx="541">
                  <c:v>134.07</c:v>
                </c:pt>
                <c:pt idx="542">
                  <c:v>134.46</c:v>
                </c:pt>
                <c:pt idx="543">
                  <c:v>134.85</c:v>
                </c:pt>
                <c:pt idx="544">
                  <c:v>135.24</c:v>
                </c:pt>
                <c:pt idx="545">
                  <c:v>135.63999999999999</c:v>
                </c:pt>
                <c:pt idx="546">
                  <c:v>136.03</c:v>
                </c:pt>
                <c:pt idx="547">
                  <c:v>136.41999999999999</c:v>
                </c:pt>
                <c:pt idx="548">
                  <c:v>136.81</c:v>
                </c:pt>
                <c:pt idx="549">
                  <c:v>137.21</c:v>
                </c:pt>
                <c:pt idx="550">
                  <c:v>137.6</c:v>
                </c:pt>
                <c:pt idx="551">
                  <c:v>137.99</c:v>
                </c:pt>
                <c:pt idx="552">
                  <c:v>138.38999999999999</c:v>
                </c:pt>
                <c:pt idx="553">
                  <c:v>138.78</c:v>
                </c:pt>
                <c:pt idx="554">
                  <c:v>139.18</c:v>
                </c:pt>
                <c:pt idx="555">
                  <c:v>139.58000000000001</c:v>
                </c:pt>
                <c:pt idx="556">
                  <c:v>139.97</c:v>
                </c:pt>
                <c:pt idx="557">
                  <c:v>140.37</c:v>
                </c:pt>
                <c:pt idx="558">
                  <c:v>140.77000000000001</c:v>
                </c:pt>
                <c:pt idx="559">
                  <c:v>141.16999999999999</c:v>
                </c:pt>
                <c:pt idx="560">
                  <c:v>141.56</c:v>
                </c:pt>
                <c:pt idx="561">
                  <c:v>141.96</c:v>
                </c:pt>
                <c:pt idx="562">
                  <c:v>142.36000000000001</c:v>
                </c:pt>
                <c:pt idx="563">
                  <c:v>142.76</c:v>
                </c:pt>
                <c:pt idx="564">
                  <c:v>143.16</c:v>
                </c:pt>
                <c:pt idx="565">
                  <c:v>143.56</c:v>
                </c:pt>
                <c:pt idx="566">
                  <c:v>143.96</c:v>
                </c:pt>
                <c:pt idx="567">
                  <c:v>144.36000000000001</c:v>
                </c:pt>
                <c:pt idx="568">
                  <c:v>144.76</c:v>
                </c:pt>
                <c:pt idx="569">
                  <c:v>145.16</c:v>
                </c:pt>
                <c:pt idx="570">
                  <c:v>145.56</c:v>
                </c:pt>
                <c:pt idx="571">
                  <c:v>145.96</c:v>
                </c:pt>
                <c:pt idx="572">
                  <c:v>146.36000000000001</c:v>
                </c:pt>
                <c:pt idx="573">
                  <c:v>146.76</c:v>
                </c:pt>
                <c:pt idx="574">
                  <c:v>147.16999999999999</c:v>
                </c:pt>
                <c:pt idx="575">
                  <c:v>147.57</c:v>
                </c:pt>
                <c:pt idx="576">
                  <c:v>147.97</c:v>
                </c:pt>
                <c:pt idx="577">
                  <c:v>148.37</c:v>
                </c:pt>
                <c:pt idx="578">
                  <c:v>148.77000000000001</c:v>
                </c:pt>
                <c:pt idx="579">
                  <c:v>149.16999999999999</c:v>
                </c:pt>
                <c:pt idx="580">
                  <c:v>149.57</c:v>
                </c:pt>
                <c:pt idx="581">
                  <c:v>149.97999999999999</c:v>
                </c:pt>
                <c:pt idx="582">
                  <c:v>150.38</c:v>
                </c:pt>
                <c:pt idx="583">
                  <c:v>150.78</c:v>
                </c:pt>
                <c:pt idx="584">
                  <c:v>151.18</c:v>
                </c:pt>
                <c:pt idx="585">
                  <c:v>151.58000000000001</c:v>
                </c:pt>
                <c:pt idx="586">
                  <c:v>151.97999999999999</c:v>
                </c:pt>
                <c:pt idx="587">
                  <c:v>152.38</c:v>
                </c:pt>
                <c:pt idx="588">
                  <c:v>152.79</c:v>
                </c:pt>
                <c:pt idx="589">
                  <c:v>153.19</c:v>
                </c:pt>
                <c:pt idx="590">
                  <c:v>153.6</c:v>
                </c:pt>
                <c:pt idx="591">
                  <c:v>154.01</c:v>
                </c:pt>
                <c:pt idx="592">
                  <c:v>154.41999999999999</c:v>
                </c:pt>
                <c:pt idx="593">
                  <c:v>154.83000000000001</c:v>
                </c:pt>
                <c:pt idx="594">
                  <c:v>155.24</c:v>
                </c:pt>
                <c:pt idx="595">
                  <c:v>155.65</c:v>
                </c:pt>
                <c:pt idx="596">
                  <c:v>156.06</c:v>
                </c:pt>
                <c:pt idx="597">
                  <c:v>156.47</c:v>
                </c:pt>
                <c:pt idx="598">
                  <c:v>156.87</c:v>
                </c:pt>
                <c:pt idx="599">
                  <c:v>157.28</c:v>
                </c:pt>
                <c:pt idx="600">
                  <c:v>157.68</c:v>
                </c:pt>
                <c:pt idx="601">
                  <c:v>158.09</c:v>
                </c:pt>
                <c:pt idx="602">
                  <c:v>158.49</c:v>
                </c:pt>
                <c:pt idx="603">
                  <c:v>158.88999999999999</c:v>
                </c:pt>
                <c:pt idx="604">
                  <c:v>159.30000000000001</c:v>
                </c:pt>
                <c:pt idx="605">
                  <c:v>159.71</c:v>
                </c:pt>
                <c:pt idx="606">
                  <c:v>160.11000000000001</c:v>
                </c:pt>
                <c:pt idx="607">
                  <c:v>160.52000000000001</c:v>
                </c:pt>
                <c:pt idx="608">
                  <c:v>160.93</c:v>
                </c:pt>
                <c:pt idx="609">
                  <c:v>161.34</c:v>
                </c:pt>
                <c:pt idx="610">
                  <c:v>161.75</c:v>
                </c:pt>
                <c:pt idx="611">
                  <c:v>162.16</c:v>
                </c:pt>
                <c:pt idx="612">
                  <c:v>162.57</c:v>
                </c:pt>
                <c:pt idx="613">
                  <c:v>162.97999999999999</c:v>
                </c:pt>
                <c:pt idx="614">
                  <c:v>163.38</c:v>
                </c:pt>
                <c:pt idx="615">
                  <c:v>163.79</c:v>
                </c:pt>
                <c:pt idx="616">
                  <c:v>164.2</c:v>
                </c:pt>
                <c:pt idx="617">
                  <c:v>164.6</c:v>
                </c:pt>
                <c:pt idx="618">
                  <c:v>165.01</c:v>
                </c:pt>
                <c:pt idx="619">
                  <c:v>165.42</c:v>
                </c:pt>
                <c:pt idx="620">
                  <c:v>165.83</c:v>
                </c:pt>
                <c:pt idx="621">
                  <c:v>166.24</c:v>
                </c:pt>
                <c:pt idx="622">
                  <c:v>166.65</c:v>
                </c:pt>
                <c:pt idx="623">
                  <c:v>167.06</c:v>
                </c:pt>
                <c:pt idx="624">
                  <c:v>167.47</c:v>
                </c:pt>
                <c:pt idx="625">
                  <c:v>167.88</c:v>
                </c:pt>
                <c:pt idx="626">
                  <c:v>168.29</c:v>
                </c:pt>
                <c:pt idx="627">
                  <c:v>168.7</c:v>
                </c:pt>
                <c:pt idx="628">
                  <c:v>169.11</c:v>
                </c:pt>
                <c:pt idx="629">
                  <c:v>169.51</c:v>
                </c:pt>
                <c:pt idx="630">
                  <c:v>169.92</c:v>
                </c:pt>
                <c:pt idx="631">
                  <c:v>170.33</c:v>
                </c:pt>
                <c:pt idx="632">
                  <c:v>170.74</c:v>
                </c:pt>
                <c:pt idx="633">
                  <c:v>171.15</c:v>
                </c:pt>
                <c:pt idx="634">
                  <c:v>171.56</c:v>
                </c:pt>
                <c:pt idx="635">
                  <c:v>171.97</c:v>
                </c:pt>
                <c:pt idx="636">
                  <c:v>172.38</c:v>
                </c:pt>
                <c:pt idx="637">
                  <c:v>172.79</c:v>
                </c:pt>
                <c:pt idx="638">
                  <c:v>173.2</c:v>
                </c:pt>
                <c:pt idx="639">
                  <c:v>173.61</c:v>
                </c:pt>
                <c:pt idx="640">
                  <c:v>174.02</c:v>
                </c:pt>
                <c:pt idx="641">
                  <c:v>174.44</c:v>
                </c:pt>
                <c:pt idx="642">
                  <c:v>174.85</c:v>
                </c:pt>
                <c:pt idx="643">
                  <c:v>175.26</c:v>
                </c:pt>
                <c:pt idx="644">
                  <c:v>175.68</c:v>
                </c:pt>
                <c:pt idx="645">
                  <c:v>176.09</c:v>
                </c:pt>
                <c:pt idx="646">
                  <c:v>176.51</c:v>
                </c:pt>
                <c:pt idx="647">
                  <c:v>176.92</c:v>
                </c:pt>
                <c:pt idx="648">
                  <c:v>177.34</c:v>
                </c:pt>
                <c:pt idx="649">
                  <c:v>177.75</c:v>
                </c:pt>
                <c:pt idx="650">
                  <c:v>178.17</c:v>
                </c:pt>
                <c:pt idx="651">
                  <c:v>178.58</c:v>
                </c:pt>
                <c:pt idx="652">
                  <c:v>178.99</c:v>
                </c:pt>
                <c:pt idx="653">
                  <c:v>179.4</c:v>
                </c:pt>
                <c:pt idx="654">
                  <c:v>179.82</c:v>
                </c:pt>
                <c:pt idx="655">
                  <c:v>180.23</c:v>
                </c:pt>
                <c:pt idx="656">
                  <c:v>180.64</c:v>
                </c:pt>
                <c:pt idx="657">
                  <c:v>181.05</c:v>
                </c:pt>
                <c:pt idx="658">
                  <c:v>181.46</c:v>
                </c:pt>
                <c:pt idx="659">
                  <c:v>181.87</c:v>
                </c:pt>
                <c:pt idx="660">
                  <c:v>182.29</c:v>
                </c:pt>
                <c:pt idx="661">
                  <c:v>182.7</c:v>
                </c:pt>
                <c:pt idx="662">
                  <c:v>183.12</c:v>
                </c:pt>
                <c:pt idx="663">
                  <c:v>183.53</c:v>
                </c:pt>
                <c:pt idx="664">
                  <c:v>183.95</c:v>
                </c:pt>
                <c:pt idx="665">
                  <c:v>184.36</c:v>
                </c:pt>
                <c:pt idx="666">
                  <c:v>184.77</c:v>
                </c:pt>
                <c:pt idx="667">
                  <c:v>185.19</c:v>
                </c:pt>
                <c:pt idx="668">
                  <c:v>185.61</c:v>
                </c:pt>
                <c:pt idx="669">
                  <c:v>186.02</c:v>
                </c:pt>
                <c:pt idx="670">
                  <c:v>186.44</c:v>
                </c:pt>
                <c:pt idx="671">
                  <c:v>186.85</c:v>
                </c:pt>
                <c:pt idx="672">
                  <c:v>187.27</c:v>
                </c:pt>
                <c:pt idx="673">
                  <c:v>187.69</c:v>
                </c:pt>
                <c:pt idx="674">
                  <c:v>188.1</c:v>
                </c:pt>
                <c:pt idx="675">
                  <c:v>188.52</c:v>
                </c:pt>
                <c:pt idx="676">
                  <c:v>188.94</c:v>
                </c:pt>
                <c:pt idx="677">
                  <c:v>189.35</c:v>
                </c:pt>
                <c:pt idx="678">
                  <c:v>189.77</c:v>
                </c:pt>
                <c:pt idx="679">
                  <c:v>190.19</c:v>
                </c:pt>
                <c:pt idx="680">
                  <c:v>190.6</c:v>
                </c:pt>
                <c:pt idx="681">
                  <c:v>191.02</c:v>
                </c:pt>
                <c:pt idx="682">
                  <c:v>191.44</c:v>
                </c:pt>
                <c:pt idx="683">
                  <c:v>191.85</c:v>
                </c:pt>
                <c:pt idx="684">
                  <c:v>192.27</c:v>
                </c:pt>
                <c:pt idx="685">
                  <c:v>192.69</c:v>
                </c:pt>
                <c:pt idx="686">
                  <c:v>193.11</c:v>
                </c:pt>
                <c:pt idx="687">
                  <c:v>193.53</c:v>
                </c:pt>
                <c:pt idx="688">
                  <c:v>193.95</c:v>
                </c:pt>
                <c:pt idx="689">
                  <c:v>194.37</c:v>
                </c:pt>
                <c:pt idx="690">
                  <c:v>194.78</c:v>
                </c:pt>
                <c:pt idx="691">
                  <c:v>195.2</c:v>
                </c:pt>
                <c:pt idx="692">
                  <c:v>195.62</c:v>
                </c:pt>
                <c:pt idx="693">
                  <c:v>196.04</c:v>
                </c:pt>
                <c:pt idx="694">
                  <c:v>196.46</c:v>
                </c:pt>
                <c:pt idx="695">
                  <c:v>196.89</c:v>
                </c:pt>
                <c:pt idx="696">
                  <c:v>197.31</c:v>
                </c:pt>
                <c:pt idx="697">
                  <c:v>197.73</c:v>
                </c:pt>
                <c:pt idx="698">
                  <c:v>198.15</c:v>
                </c:pt>
                <c:pt idx="699">
                  <c:v>198.57</c:v>
                </c:pt>
                <c:pt idx="700">
                  <c:v>199</c:v>
                </c:pt>
                <c:pt idx="701">
                  <c:v>199.42</c:v>
                </c:pt>
                <c:pt idx="702">
                  <c:v>199.84</c:v>
                </c:pt>
                <c:pt idx="703">
                  <c:v>200.27</c:v>
                </c:pt>
                <c:pt idx="704">
                  <c:v>200.69</c:v>
                </c:pt>
                <c:pt idx="705">
                  <c:v>201.11</c:v>
                </c:pt>
                <c:pt idx="706">
                  <c:v>201.53</c:v>
                </c:pt>
                <c:pt idx="707">
                  <c:v>201.96</c:v>
                </c:pt>
                <c:pt idx="708">
                  <c:v>202.38</c:v>
                </c:pt>
                <c:pt idx="709">
                  <c:v>202.8</c:v>
                </c:pt>
                <c:pt idx="710">
                  <c:v>203.23</c:v>
                </c:pt>
                <c:pt idx="711">
                  <c:v>203.65</c:v>
                </c:pt>
                <c:pt idx="712">
                  <c:v>204.07</c:v>
                </c:pt>
                <c:pt idx="713">
                  <c:v>204.5</c:v>
                </c:pt>
                <c:pt idx="714">
                  <c:v>204.93</c:v>
                </c:pt>
                <c:pt idx="715">
                  <c:v>205.35</c:v>
                </c:pt>
                <c:pt idx="716">
                  <c:v>205.78</c:v>
                </c:pt>
                <c:pt idx="717">
                  <c:v>206.21</c:v>
                </c:pt>
                <c:pt idx="718">
                  <c:v>206.63</c:v>
                </c:pt>
                <c:pt idx="719">
                  <c:v>207.06</c:v>
                </c:pt>
                <c:pt idx="720">
                  <c:v>207.48</c:v>
                </c:pt>
                <c:pt idx="721">
                  <c:v>207.91</c:v>
                </c:pt>
                <c:pt idx="722">
                  <c:v>208.34</c:v>
                </c:pt>
                <c:pt idx="723">
                  <c:v>208.76</c:v>
                </c:pt>
                <c:pt idx="724">
                  <c:v>209.19</c:v>
                </c:pt>
                <c:pt idx="725">
                  <c:v>209.61</c:v>
                </c:pt>
                <c:pt idx="726">
                  <c:v>210.04</c:v>
                </c:pt>
                <c:pt idx="727">
                  <c:v>210.47</c:v>
                </c:pt>
                <c:pt idx="728">
                  <c:v>210.89</c:v>
                </c:pt>
                <c:pt idx="729">
                  <c:v>211.32</c:v>
                </c:pt>
                <c:pt idx="730">
                  <c:v>211.75</c:v>
                </c:pt>
                <c:pt idx="731">
                  <c:v>212.17</c:v>
                </c:pt>
                <c:pt idx="732">
                  <c:v>212.6</c:v>
                </c:pt>
                <c:pt idx="733">
                  <c:v>213.02</c:v>
                </c:pt>
                <c:pt idx="734">
                  <c:v>213.45</c:v>
                </c:pt>
                <c:pt idx="735">
                  <c:v>213.88</c:v>
                </c:pt>
                <c:pt idx="736">
                  <c:v>214.31</c:v>
                </c:pt>
                <c:pt idx="737">
                  <c:v>214.73</c:v>
                </c:pt>
                <c:pt idx="738">
                  <c:v>215.16</c:v>
                </c:pt>
                <c:pt idx="739">
                  <c:v>215.59</c:v>
                </c:pt>
                <c:pt idx="740">
                  <c:v>216.02</c:v>
                </c:pt>
                <c:pt idx="741">
                  <c:v>216.45</c:v>
                </c:pt>
                <c:pt idx="742">
                  <c:v>216.88</c:v>
                </c:pt>
                <c:pt idx="743">
                  <c:v>217.31</c:v>
                </c:pt>
                <c:pt idx="744">
                  <c:v>217.74</c:v>
                </c:pt>
                <c:pt idx="745">
                  <c:v>218.17</c:v>
                </c:pt>
                <c:pt idx="746">
                  <c:v>218.6</c:v>
                </c:pt>
                <c:pt idx="747">
                  <c:v>219.03</c:v>
                </c:pt>
                <c:pt idx="748">
                  <c:v>219.46</c:v>
                </c:pt>
                <c:pt idx="749">
                  <c:v>219.89</c:v>
                </c:pt>
                <c:pt idx="750">
                  <c:v>220.32</c:v>
                </c:pt>
                <c:pt idx="751">
                  <c:v>220.75</c:v>
                </c:pt>
                <c:pt idx="752">
                  <c:v>221.18</c:v>
                </c:pt>
                <c:pt idx="753">
                  <c:v>221.61</c:v>
                </c:pt>
                <c:pt idx="754">
                  <c:v>222.04</c:v>
                </c:pt>
                <c:pt idx="755">
                  <c:v>222.48</c:v>
                </c:pt>
                <c:pt idx="756">
                  <c:v>222.91</c:v>
                </c:pt>
                <c:pt idx="757">
                  <c:v>223.34</c:v>
                </c:pt>
                <c:pt idx="758">
                  <c:v>223.77</c:v>
                </c:pt>
                <c:pt idx="759">
                  <c:v>224.2</c:v>
                </c:pt>
                <c:pt idx="760">
                  <c:v>224.63</c:v>
                </c:pt>
                <c:pt idx="761">
                  <c:v>225.07</c:v>
                </c:pt>
                <c:pt idx="762">
                  <c:v>225.5</c:v>
                </c:pt>
                <c:pt idx="763">
                  <c:v>225.93</c:v>
                </c:pt>
                <c:pt idx="764">
                  <c:v>226.36</c:v>
                </c:pt>
                <c:pt idx="765">
                  <c:v>226.8</c:v>
                </c:pt>
                <c:pt idx="766">
                  <c:v>227.23</c:v>
                </c:pt>
                <c:pt idx="767">
                  <c:v>227.66</c:v>
                </c:pt>
                <c:pt idx="768">
                  <c:v>228.09</c:v>
                </c:pt>
                <c:pt idx="769">
                  <c:v>228.52</c:v>
                </c:pt>
                <c:pt idx="770">
                  <c:v>228.96</c:v>
                </c:pt>
                <c:pt idx="771">
                  <c:v>229.39</c:v>
                </c:pt>
                <c:pt idx="772">
                  <c:v>229.82</c:v>
                </c:pt>
                <c:pt idx="773">
                  <c:v>230.25</c:v>
                </c:pt>
                <c:pt idx="774">
                  <c:v>230.68</c:v>
                </c:pt>
                <c:pt idx="775">
                  <c:v>231.11</c:v>
                </c:pt>
                <c:pt idx="776">
                  <c:v>231.54</c:v>
                </c:pt>
                <c:pt idx="777">
                  <c:v>231.97</c:v>
                </c:pt>
                <c:pt idx="778">
                  <c:v>232.4</c:v>
                </c:pt>
                <c:pt idx="779">
                  <c:v>232.83</c:v>
                </c:pt>
                <c:pt idx="780">
                  <c:v>233.26</c:v>
                </c:pt>
                <c:pt idx="781">
                  <c:v>233.68</c:v>
                </c:pt>
                <c:pt idx="782">
                  <c:v>234.11</c:v>
                </c:pt>
                <c:pt idx="783">
                  <c:v>234.53</c:v>
                </c:pt>
                <c:pt idx="784">
                  <c:v>234.95</c:v>
                </c:pt>
                <c:pt idx="785">
                  <c:v>235.38</c:v>
                </c:pt>
                <c:pt idx="786">
                  <c:v>235.8</c:v>
                </c:pt>
                <c:pt idx="787">
                  <c:v>236.22</c:v>
                </c:pt>
                <c:pt idx="788">
                  <c:v>236.64</c:v>
                </c:pt>
                <c:pt idx="789">
                  <c:v>237.07</c:v>
                </c:pt>
                <c:pt idx="790">
                  <c:v>237.49</c:v>
                </c:pt>
                <c:pt idx="791">
                  <c:v>237.91</c:v>
                </c:pt>
                <c:pt idx="792">
                  <c:v>238.33</c:v>
                </c:pt>
                <c:pt idx="793">
                  <c:v>238.75</c:v>
                </c:pt>
                <c:pt idx="794">
                  <c:v>239.17</c:v>
                </c:pt>
                <c:pt idx="795">
                  <c:v>239.59</c:v>
                </c:pt>
                <c:pt idx="796">
                  <c:v>240.01</c:v>
                </c:pt>
                <c:pt idx="797">
                  <c:v>240.43</c:v>
                </c:pt>
                <c:pt idx="798">
                  <c:v>240.85</c:v>
                </c:pt>
                <c:pt idx="799">
                  <c:v>241.27</c:v>
                </c:pt>
                <c:pt idx="800">
                  <c:v>241.69</c:v>
                </c:pt>
                <c:pt idx="801">
                  <c:v>242.11</c:v>
                </c:pt>
                <c:pt idx="802">
                  <c:v>242.53</c:v>
                </c:pt>
                <c:pt idx="803">
                  <c:v>242.96</c:v>
                </c:pt>
                <c:pt idx="804">
                  <c:v>243.38</c:v>
                </c:pt>
                <c:pt idx="805">
                  <c:v>243.8</c:v>
                </c:pt>
                <c:pt idx="806">
                  <c:v>244.22</c:v>
                </c:pt>
                <c:pt idx="807">
                  <c:v>244.64</c:v>
                </c:pt>
                <c:pt idx="808">
                  <c:v>245.06</c:v>
                </c:pt>
                <c:pt idx="809">
                  <c:v>245.48</c:v>
                </c:pt>
                <c:pt idx="810">
                  <c:v>245.9</c:v>
                </c:pt>
                <c:pt idx="811">
                  <c:v>246.32</c:v>
                </c:pt>
                <c:pt idx="812">
                  <c:v>246.74</c:v>
                </c:pt>
                <c:pt idx="813">
                  <c:v>247.16</c:v>
                </c:pt>
                <c:pt idx="814">
                  <c:v>247.58</c:v>
                </c:pt>
                <c:pt idx="815">
                  <c:v>248</c:v>
                </c:pt>
                <c:pt idx="816">
                  <c:v>248.42</c:v>
                </c:pt>
                <c:pt idx="817">
                  <c:v>248.84</c:v>
                </c:pt>
                <c:pt idx="818">
                  <c:v>249.25</c:v>
                </c:pt>
                <c:pt idx="819">
                  <c:v>249.67</c:v>
                </c:pt>
                <c:pt idx="820">
                  <c:v>250.09</c:v>
                </c:pt>
                <c:pt idx="821">
                  <c:v>250.51</c:v>
                </c:pt>
                <c:pt idx="822">
                  <c:v>250.93</c:v>
                </c:pt>
                <c:pt idx="823">
                  <c:v>251.35</c:v>
                </c:pt>
                <c:pt idx="824">
                  <c:v>251.77</c:v>
                </c:pt>
                <c:pt idx="825">
                  <c:v>252.18</c:v>
                </c:pt>
                <c:pt idx="826">
                  <c:v>252.6</c:v>
                </c:pt>
                <c:pt idx="827">
                  <c:v>253.01</c:v>
                </c:pt>
                <c:pt idx="828">
                  <c:v>253.43</c:v>
                </c:pt>
                <c:pt idx="829">
                  <c:v>253.84</c:v>
                </c:pt>
                <c:pt idx="830">
                  <c:v>254.26</c:v>
                </c:pt>
                <c:pt idx="831">
                  <c:v>254.67</c:v>
                </c:pt>
                <c:pt idx="832">
                  <c:v>255.08</c:v>
                </c:pt>
                <c:pt idx="833">
                  <c:v>255.5</c:v>
                </c:pt>
                <c:pt idx="834">
                  <c:v>255.91</c:v>
                </c:pt>
                <c:pt idx="835">
                  <c:v>256.33</c:v>
                </c:pt>
                <c:pt idx="836">
                  <c:v>256.74</c:v>
                </c:pt>
                <c:pt idx="837">
                  <c:v>257.14999999999998</c:v>
                </c:pt>
                <c:pt idx="838">
                  <c:v>257.56</c:v>
                </c:pt>
                <c:pt idx="839">
                  <c:v>257.98</c:v>
                </c:pt>
                <c:pt idx="840">
                  <c:v>258.39</c:v>
                </c:pt>
                <c:pt idx="841">
                  <c:v>258.8</c:v>
                </c:pt>
                <c:pt idx="842">
                  <c:v>259.22000000000003</c:v>
                </c:pt>
                <c:pt idx="843">
                  <c:v>259.63</c:v>
                </c:pt>
                <c:pt idx="844">
                  <c:v>260.04000000000002</c:v>
                </c:pt>
                <c:pt idx="845">
                  <c:v>260.45999999999998</c:v>
                </c:pt>
                <c:pt idx="846">
                  <c:v>260.87</c:v>
                </c:pt>
                <c:pt idx="847">
                  <c:v>261.27999999999997</c:v>
                </c:pt>
                <c:pt idx="848">
                  <c:v>261.7</c:v>
                </c:pt>
                <c:pt idx="849">
                  <c:v>262.11</c:v>
                </c:pt>
                <c:pt idx="850">
                  <c:v>262.52</c:v>
                </c:pt>
                <c:pt idx="851">
                  <c:v>262.94</c:v>
                </c:pt>
                <c:pt idx="852">
                  <c:v>263.35000000000002</c:v>
                </c:pt>
                <c:pt idx="853">
                  <c:v>263.76</c:v>
                </c:pt>
                <c:pt idx="854">
                  <c:v>264.18</c:v>
                </c:pt>
                <c:pt idx="855">
                  <c:v>264.58999999999997</c:v>
                </c:pt>
                <c:pt idx="856">
                  <c:v>265</c:v>
                </c:pt>
                <c:pt idx="857">
                  <c:v>265.42</c:v>
                </c:pt>
                <c:pt idx="858">
                  <c:v>265.83</c:v>
                </c:pt>
                <c:pt idx="859">
                  <c:v>266.25</c:v>
                </c:pt>
                <c:pt idx="860">
                  <c:v>266.66000000000003</c:v>
                </c:pt>
                <c:pt idx="861">
                  <c:v>267.07</c:v>
                </c:pt>
                <c:pt idx="862">
                  <c:v>267.49</c:v>
                </c:pt>
                <c:pt idx="863">
                  <c:v>267.89999999999998</c:v>
                </c:pt>
                <c:pt idx="864">
                  <c:v>268.31</c:v>
                </c:pt>
                <c:pt idx="865">
                  <c:v>268.73</c:v>
                </c:pt>
                <c:pt idx="866">
                  <c:v>269.14</c:v>
                </c:pt>
                <c:pt idx="867">
                  <c:v>269.56</c:v>
                </c:pt>
                <c:pt idx="868">
                  <c:v>269.97000000000003</c:v>
                </c:pt>
                <c:pt idx="869">
                  <c:v>270.38</c:v>
                </c:pt>
                <c:pt idx="870">
                  <c:v>270.79000000000002</c:v>
                </c:pt>
                <c:pt idx="871">
                  <c:v>271.20999999999998</c:v>
                </c:pt>
                <c:pt idx="872">
                  <c:v>271.62</c:v>
                </c:pt>
                <c:pt idx="873">
                  <c:v>272.02999999999997</c:v>
                </c:pt>
                <c:pt idx="874">
                  <c:v>272.45</c:v>
                </c:pt>
                <c:pt idx="875">
                  <c:v>272.86</c:v>
                </c:pt>
                <c:pt idx="876">
                  <c:v>273.27</c:v>
                </c:pt>
                <c:pt idx="877">
                  <c:v>273.68</c:v>
                </c:pt>
                <c:pt idx="878">
                  <c:v>274.08999999999997</c:v>
                </c:pt>
                <c:pt idx="879">
                  <c:v>274.51</c:v>
                </c:pt>
                <c:pt idx="880">
                  <c:v>274.92</c:v>
                </c:pt>
                <c:pt idx="881">
                  <c:v>275.33</c:v>
                </c:pt>
                <c:pt idx="882">
                  <c:v>275.74</c:v>
                </c:pt>
                <c:pt idx="883">
                  <c:v>276.16000000000003</c:v>
                </c:pt>
                <c:pt idx="884">
                  <c:v>276.57</c:v>
                </c:pt>
                <c:pt idx="885">
                  <c:v>276.98</c:v>
                </c:pt>
                <c:pt idx="886">
                  <c:v>277.39999999999998</c:v>
                </c:pt>
                <c:pt idx="887">
                  <c:v>277.81</c:v>
                </c:pt>
                <c:pt idx="888">
                  <c:v>278.22000000000003</c:v>
                </c:pt>
                <c:pt idx="889">
                  <c:v>278.63</c:v>
                </c:pt>
                <c:pt idx="890">
                  <c:v>279.05</c:v>
                </c:pt>
                <c:pt idx="891">
                  <c:v>279.45999999999998</c:v>
                </c:pt>
                <c:pt idx="892">
                  <c:v>279.87</c:v>
                </c:pt>
                <c:pt idx="893">
                  <c:v>280.29000000000002</c:v>
                </c:pt>
                <c:pt idx="894">
                  <c:v>280.7</c:v>
                </c:pt>
                <c:pt idx="895">
                  <c:v>281.11</c:v>
                </c:pt>
                <c:pt idx="896">
                  <c:v>281.52999999999997</c:v>
                </c:pt>
                <c:pt idx="897">
                  <c:v>281.94</c:v>
                </c:pt>
                <c:pt idx="898">
                  <c:v>282.36</c:v>
                </c:pt>
                <c:pt idx="899">
                  <c:v>282.77999999999997</c:v>
                </c:pt>
                <c:pt idx="900">
                  <c:v>283.19</c:v>
                </c:pt>
                <c:pt idx="901">
                  <c:v>283.61</c:v>
                </c:pt>
                <c:pt idx="902">
                  <c:v>284.02999999999997</c:v>
                </c:pt>
                <c:pt idx="903">
                  <c:v>284.44</c:v>
                </c:pt>
                <c:pt idx="904">
                  <c:v>284.86</c:v>
                </c:pt>
                <c:pt idx="905">
                  <c:v>285.27999999999997</c:v>
                </c:pt>
                <c:pt idx="906">
                  <c:v>285.7</c:v>
                </c:pt>
                <c:pt idx="907">
                  <c:v>286.11</c:v>
                </c:pt>
                <c:pt idx="908">
                  <c:v>286.52999999999997</c:v>
                </c:pt>
                <c:pt idx="909">
                  <c:v>286.95</c:v>
                </c:pt>
                <c:pt idx="910">
                  <c:v>287.36</c:v>
                </c:pt>
                <c:pt idx="911">
                  <c:v>287.77999999999997</c:v>
                </c:pt>
                <c:pt idx="912">
                  <c:v>288.2</c:v>
                </c:pt>
                <c:pt idx="913">
                  <c:v>288.61</c:v>
                </c:pt>
                <c:pt idx="914">
                  <c:v>289.02999999999997</c:v>
                </c:pt>
                <c:pt idx="915">
                  <c:v>289.45</c:v>
                </c:pt>
                <c:pt idx="916">
                  <c:v>289.86</c:v>
                </c:pt>
                <c:pt idx="917">
                  <c:v>290.27999999999997</c:v>
                </c:pt>
                <c:pt idx="918">
                  <c:v>290.7</c:v>
                </c:pt>
                <c:pt idx="919">
                  <c:v>291.12</c:v>
                </c:pt>
                <c:pt idx="920">
                  <c:v>291.54000000000002</c:v>
                </c:pt>
                <c:pt idx="921">
                  <c:v>291.95</c:v>
                </c:pt>
                <c:pt idx="922">
                  <c:v>292.37</c:v>
                </c:pt>
                <c:pt idx="923">
                  <c:v>292.79000000000002</c:v>
                </c:pt>
                <c:pt idx="924">
                  <c:v>293.20999999999998</c:v>
                </c:pt>
                <c:pt idx="925">
                  <c:v>293.63</c:v>
                </c:pt>
                <c:pt idx="926">
                  <c:v>294.05</c:v>
                </c:pt>
                <c:pt idx="927">
                  <c:v>294.47000000000003</c:v>
                </c:pt>
                <c:pt idx="928">
                  <c:v>294.89</c:v>
                </c:pt>
                <c:pt idx="929">
                  <c:v>295.31</c:v>
                </c:pt>
                <c:pt idx="930">
                  <c:v>295.73</c:v>
                </c:pt>
                <c:pt idx="931">
                  <c:v>296.14999999999998</c:v>
                </c:pt>
                <c:pt idx="932">
                  <c:v>296.57</c:v>
                </c:pt>
                <c:pt idx="933">
                  <c:v>296.99</c:v>
                </c:pt>
                <c:pt idx="934">
                  <c:v>297.42</c:v>
                </c:pt>
                <c:pt idx="935">
                  <c:v>297.83999999999997</c:v>
                </c:pt>
                <c:pt idx="936">
                  <c:v>298.26</c:v>
                </c:pt>
                <c:pt idx="937">
                  <c:v>298.69</c:v>
                </c:pt>
                <c:pt idx="938">
                  <c:v>299.11</c:v>
                </c:pt>
                <c:pt idx="939">
                  <c:v>299.54000000000002</c:v>
                </c:pt>
                <c:pt idx="940">
                  <c:v>299.95999999999998</c:v>
                </c:pt>
                <c:pt idx="941">
                  <c:v>300.38</c:v>
                </c:pt>
                <c:pt idx="942">
                  <c:v>300.81</c:v>
                </c:pt>
                <c:pt idx="943">
                  <c:v>301.23</c:v>
                </c:pt>
                <c:pt idx="944">
                  <c:v>301.66000000000003</c:v>
                </c:pt>
                <c:pt idx="945">
                  <c:v>302.08</c:v>
                </c:pt>
                <c:pt idx="946">
                  <c:v>302.5</c:v>
                </c:pt>
                <c:pt idx="947">
                  <c:v>302.93</c:v>
                </c:pt>
                <c:pt idx="948">
                  <c:v>303.35000000000002</c:v>
                </c:pt>
                <c:pt idx="949">
                  <c:v>303.77999999999997</c:v>
                </c:pt>
                <c:pt idx="950">
                  <c:v>304.2</c:v>
                </c:pt>
                <c:pt idx="951">
                  <c:v>304.62</c:v>
                </c:pt>
                <c:pt idx="952">
                  <c:v>305.04000000000002</c:v>
                </c:pt>
                <c:pt idx="953">
                  <c:v>305.45999999999998</c:v>
                </c:pt>
                <c:pt idx="954">
                  <c:v>305.88</c:v>
                </c:pt>
                <c:pt idx="955">
                  <c:v>306.31</c:v>
                </c:pt>
                <c:pt idx="956">
                  <c:v>306.73</c:v>
                </c:pt>
                <c:pt idx="957">
                  <c:v>307.14999999999998</c:v>
                </c:pt>
                <c:pt idx="958">
                  <c:v>307.57</c:v>
                </c:pt>
                <c:pt idx="959">
                  <c:v>308</c:v>
                </c:pt>
                <c:pt idx="960">
                  <c:v>308.42</c:v>
                </c:pt>
                <c:pt idx="961">
                  <c:v>308.83999999999997</c:v>
                </c:pt>
                <c:pt idx="962">
                  <c:v>309.26</c:v>
                </c:pt>
                <c:pt idx="963">
                  <c:v>309.69</c:v>
                </c:pt>
                <c:pt idx="964">
                  <c:v>310.11</c:v>
                </c:pt>
                <c:pt idx="965">
                  <c:v>310.52999999999997</c:v>
                </c:pt>
                <c:pt idx="966">
                  <c:v>310.95999999999998</c:v>
                </c:pt>
                <c:pt idx="967">
                  <c:v>311.38</c:v>
                </c:pt>
                <c:pt idx="968">
                  <c:v>311.8</c:v>
                </c:pt>
                <c:pt idx="969">
                  <c:v>312.23</c:v>
                </c:pt>
                <c:pt idx="970">
                  <c:v>312.64999999999998</c:v>
                </c:pt>
                <c:pt idx="971">
                  <c:v>313.08</c:v>
                </c:pt>
                <c:pt idx="972">
                  <c:v>313.5</c:v>
                </c:pt>
                <c:pt idx="973">
                  <c:v>313.93</c:v>
                </c:pt>
                <c:pt idx="974">
                  <c:v>314.35000000000002</c:v>
                </c:pt>
                <c:pt idx="975">
                  <c:v>314.77</c:v>
                </c:pt>
                <c:pt idx="976">
                  <c:v>315.2</c:v>
                </c:pt>
                <c:pt idx="977">
                  <c:v>315.62</c:v>
                </c:pt>
                <c:pt idx="978">
                  <c:v>316.04000000000002</c:v>
                </c:pt>
                <c:pt idx="979">
                  <c:v>316.47000000000003</c:v>
                </c:pt>
                <c:pt idx="980">
                  <c:v>316.89</c:v>
                </c:pt>
                <c:pt idx="981">
                  <c:v>317.31</c:v>
                </c:pt>
                <c:pt idx="982">
                  <c:v>317.74</c:v>
                </c:pt>
                <c:pt idx="983">
                  <c:v>318.16000000000003</c:v>
                </c:pt>
                <c:pt idx="984">
                  <c:v>318.58999999999997</c:v>
                </c:pt>
                <c:pt idx="985">
                  <c:v>319.01</c:v>
                </c:pt>
                <c:pt idx="986">
                  <c:v>319.44</c:v>
                </c:pt>
                <c:pt idx="987">
                  <c:v>319.87</c:v>
                </c:pt>
                <c:pt idx="988">
                  <c:v>320.29000000000002</c:v>
                </c:pt>
                <c:pt idx="989">
                  <c:v>320.72000000000003</c:v>
                </c:pt>
                <c:pt idx="990">
                  <c:v>321.14999999999998</c:v>
                </c:pt>
                <c:pt idx="991">
                  <c:v>321.58</c:v>
                </c:pt>
                <c:pt idx="992">
                  <c:v>322.01</c:v>
                </c:pt>
                <c:pt idx="993">
                  <c:v>322.44</c:v>
                </c:pt>
                <c:pt idx="994">
                  <c:v>322.87</c:v>
                </c:pt>
                <c:pt idx="995">
                  <c:v>323.3</c:v>
                </c:pt>
                <c:pt idx="996">
                  <c:v>323.73</c:v>
                </c:pt>
                <c:pt idx="997">
                  <c:v>324.16000000000003</c:v>
                </c:pt>
                <c:pt idx="998">
                  <c:v>324.58</c:v>
                </c:pt>
                <c:pt idx="999">
                  <c:v>325.01</c:v>
                </c:pt>
                <c:pt idx="1000">
                  <c:v>325.44</c:v>
                </c:pt>
                <c:pt idx="1001">
                  <c:v>325.87</c:v>
                </c:pt>
                <c:pt idx="1002">
                  <c:v>326.3</c:v>
                </c:pt>
                <c:pt idx="1003">
                  <c:v>326.73</c:v>
                </c:pt>
                <c:pt idx="1004">
                  <c:v>327.16000000000003</c:v>
                </c:pt>
                <c:pt idx="1005">
                  <c:v>327.60000000000002</c:v>
                </c:pt>
                <c:pt idx="1006">
                  <c:v>328.03</c:v>
                </c:pt>
                <c:pt idx="1007">
                  <c:v>328.46</c:v>
                </c:pt>
                <c:pt idx="1008">
                  <c:v>328.89</c:v>
                </c:pt>
                <c:pt idx="1009">
                  <c:v>329.32</c:v>
                </c:pt>
                <c:pt idx="1010">
                  <c:v>329.75</c:v>
                </c:pt>
                <c:pt idx="1011">
                  <c:v>330.18</c:v>
                </c:pt>
                <c:pt idx="1012">
                  <c:v>330.61</c:v>
                </c:pt>
                <c:pt idx="1013">
                  <c:v>331.05</c:v>
                </c:pt>
                <c:pt idx="1014">
                  <c:v>331.48</c:v>
                </c:pt>
                <c:pt idx="1015">
                  <c:v>331.91</c:v>
                </c:pt>
                <c:pt idx="1016">
                  <c:v>332.34</c:v>
                </c:pt>
                <c:pt idx="1017">
                  <c:v>332.77</c:v>
                </c:pt>
                <c:pt idx="1018">
                  <c:v>333.2</c:v>
                </c:pt>
                <c:pt idx="1019">
                  <c:v>333.63</c:v>
                </c:pt>
                <c:pt idx="1020">
                  <c:v>334.06</c:v>
                </c:pt>
                <c:pt idx="1021">
                  <c:v>334.49</c:v>
                </c:pt>
                <c:pt idx="1022">
                  <c:v>334.92</c:v>
                </c:pt>
                <c:pt idx="1023">
                  <c:v>335.36</c:v>
                </c:pt>
                <c:pt idx="1024">
                  <c:v>335.79</c:v>
                </c:pt>
                <c:pt idx="1025">
                  <c:v>336.22</c:v>
                </c:pt>
                <c:pt idx="1026">
                  <c:v>336.66</c:v>
                </c:pt>
                <c:pt idx="1027">
                  <c:v>337.09</c:v>
                </c:pt>
                <c:pt idx="1028">
                  <c:v>337.53</c:v>
                </c:pt>
                <c:pt idx="1029">
                  <c:v>337.96</c:v>
                </c:pt>
                <c:pt idx="1030">
                  <c:v>338.4</c:v>
                </c:pt>
                <c:pt idx="1031">
                  <c:v>338.83</c:v>
                </c:pt>
                <c:pt idx="1032">
                  <c:v>339.27</c:v>
                </c:pt>
                <c:pt idx="1033">
                  <c:v>339.7</c:v>
                </c:pt>
                <c:pt idx="1034">
                  <c:v>340.14</c:v>
                </c:pt>
                <c:pt idx="1035">
                  <c:v>340.57</c:v>
                </c:pt>
                <c:pt idx="1036">
                  <c:v>341.01</c:v>
                </c:pt>
                <c:pt idx="1037">
                  <c:v>341.44</c:v>
                </c:pt>
                <c:pt idx="1038">
                  <c:v>341.88</c:v>
                </c:pt>
                <c:pt idx="1039">
                  <c:v>342.31</c:v>
                </c:pt>
                <c:pt idx="1040">
                  <c:v>342.75</c:v>
                </c:pt>
                <c:pt idx="1041">
                  <c:v>343.18</c:v>
                </c:pt>
                <c:pt idx="1042">
                  <c:v>343.62</c:v>
                </c:pt>
                <c:pt idx="1043">
                  <c:v>344.05</c:v>
                </c:pt>
                <c:pt idx="1044">
                  <c:v>344.49</c:v>
                </c:pt>
                <c:pt idx="1045">
                  <c:v>344.92</c:v>
                </c:pt>
                <c:pt idx="1046">
                  <c:v>345.35</c:v>
                </c:pt>
                <c:pt idx="1047">
                  <c:v>345.79</c:v>
                </c:pt>
                <c:pt idx="1048">
                  <c:v>346.22</c:v>
                </c:pt>
                <c:pt idx="1049">
                  <c:v>346.66</c:v>
                </c:pt>
                <c:pt idx="1050">
                  <c:v>347.09</c:v>
                </c:pt>
                <c:pt idx="1051">
                  <c:v>347.53</c:v>
                </c:pt>
                <c:pt idx="1052">
                  <c:v>347.96</c:v>
                </c:pt>
                <c:pt idx="1053">
                  <c:v>348.39</c:v>
                </c:pt>
                <c:pt idx="1054">
                  <c:v>348.83</c:v>
                </c:pt>
                <c:pt idx="1055">
                  <c:v>349.26</c:v>
                </c:pt>
                <c:pt idx="1056">
                  <c:v>349.7</c:v>
                </c:pt>
                <c:pt idx="1057">
                  <c:v>350.13</c:v>
                </c:pt>
                <c:pt idx="1058">
                  <c:v>350.56</c:v>
                </c:pt>
                <c:pt idx="1059">
                  <c:v>351</c:v>
                </c:pt>
                <c:pt idx="1060">
                  <c:v>351.43</c:v>
                </c:pt>
                <c:pt idx="1061">
                  <c:v>351.86</c:v>
                </c:pt>
                <c:pt idx="1062">
                  <c:v>352.3</c:v>
                </c:pt>
                <c:pt idx="1063">
                  <c:v>352.73</c:v>
                </c:pt>
                <c:pt idx="1064">
                  <c:v>353.16</c:v>
                </c:pt>
                <c:pt idx="1065">
                  <c:v>353.6</c:v>
                </c:pt>
                <c:pt idx="1066">
                  <c:v>354.03</c:v>
                </c:pt>
                <c:pt idx="1067">
                  <c:v>354.46</c:v>
                </c:pt>
                <c:pt idx="1068">
                  <c:v>354.89</c:v>
                </c:pt>
                <c:pt idx="1069">
                  <c:v>355.32</c:v>
                </c:pt>
                <c:pt idx="1070">
                  <c:v>355.76</c:v>
                </c:pt>
                <c:pt idx="1071">
                  <c:v>356.19</c:v>
                </c:pt>
                <c:pt idx="1072">
                  <c:v>356.62</c:v>
                </c:pt>
                <c:pt idx="1073">
                  <c:v>357.05</c:v>
                </c:pt>
                <c:pt idx="1074">
                  <c:v>357.48</c:v>
                </c:pt>
                <c:pt idx="1075">
                  <c:v>357.92</c:v>
                </c:pt>
                <c:pt idx="1076">
                  <c:v>358.35</c:v>
                </c:pt>
                <c:pt idx="1077">
                  <c:v>358.78</c:v>
                </c:pt>
                <c:pt idx="1078">
                  <c:v>359.21</c:v>
                </c:pt>
                <c:pt idx="1079">
                  <c:v>359.64</c:v>
                </c:pt>
                <c:pt idx="1080">
                  <c:v>360.08</c:v>
                </c:pt>
                <c:pt idx="1081">
                  <c:v>360.51</c:v>
                </c:pt>
                <c:pt idx="1082">
                  <c:v>360.94</c:v>
                </c:pt>
                <c:pt idx="1083">
                  <c:v>361.38</c:v>
                </c:pt>
                <c:pt idx="1084">
                  <c:v>361.81</c:v>
                </c:pt>
                <c:pt idx="1085">
                  <c:v>362.25</c:v>
                </c:pt>
                <c:pt idx="1086">
                  <c:v>362.68</c:v>
                </c:pt>
                <c:pt idx="1087">
                  <c:v>363.11</c:v>
                </c:pt>
                <c:pt idx="1088">
                  <c:v>363.54</c:v>
                </c:pt>
                <c:pt idx="1089">
                  <c:v>363.97</c:v>
                </c:pt>
                <c:pt idx="1090">
                  <c:v>364.4</c:v>
                </c:pt>
                <c:pt idx="1091">
                  <c:v>364.83</c:v>
                </c:pt>
                <c:pt idx="1092">
                  <c:v>365.26</c:v>
                </c:pt>
                <c:pt idx="1093">
                  <c:v>365.69</c:v>
                </c:pt>
                <c:pt idx="1094">
                  <c:v>366.12</c:v>
                </c:pt>
                <c:pt idx="1095">
                  <c:v>366.55</c:v>
                </c:pt>
                <c:pt idx="1096">
                  <c:v>366.98</c:v>
                </c:pt>
                <c:pt idx="1097">
                  <c:v>367.42</c:v>
                </c:pt>
                <c:pt idx="1098">
                  <c:v>367.85</c:v>
                </c:pt>
                <c:pt idx="1099">
                  <c:v>368.28</c:v>
                </c:pt>
                <c:pt idx="1100">
                  <c:v>368.71</c:v>
                </c:pt>
                <c:pt idx="1101">
                  <c:v>369.14</c:v>
                </c:pt>
                <c:pt idx="1102">
                  <c:v>369.57</c:v>
                </c:pt>
                <c:pt idx="1103">
                  <c:v>370.01</c:v>
                </c:pt>
                <c:pt idx="1104">
                  <c:v>370.44</c:v>
                </c:pt>
                <c:pt idx="1105">
                  <c:v>370.87</c:v>
                </c:pt>
                <c:pt idx="1106">
                  <c:v>371.3</c:v>
                </c:pt>
                <c:pt idx="1107">
                  <c:v>371.73</c:v>
                </c:pt>
                <c:pt idx="1108">
                  <c:v>372.16</c:v>
                </c:pt>
                <c:pt idx="1109">
                  <c:v>372.59</c:v>
                </c:pt>
                <c:pt idx="1110">
                  <c:v>373.02</c:v>
                </c:pt>
                <c:pt idx="1111">
                  <c:v>373.45</c:v>
                </c:pt>
                <c:pt idx="1112">
                  <c:v>373.88</c:v>
                </c:pt>
                <c:pt idx="1113">
                  <c:v>374.32</c:v>
                </c:pt>
                <c:pt idx="1114">
                  <c:v>374.75</c:v>
                </c:pt>
                <c:pt idx="1115">
                  <c:v>375.18</c:v>
                </c:pt>
                <c:pt idx="1116">
                  <c:v>375.61</c:v>
                </c:pt>
                <c:pt idx="1117">
                  <c:v>376.04</c:v>
                </c:pt>
                <c:pt idx="1118">
                  <c:v>376.48</c:v>
                </c:pt>
                <c:pt idx="1119">
                  <c:v>376.91</c:v>
                </c:pt>
                <c:pt idx="1120">
                  <c:v>377.34</c:v>
                </c:pt>
                <c:pt idx="1121">
                  <c:v>377.77</c:v>
                </c:pt>
                <c:pt idx="1122">
                  <c:v>378.2</c:v>
                </c:pt>
                <c:pt idx="1123">
                  <c:v>378.62</c:v>
                </c:pt>
                <c:pt idx="1124">
                  <c:v>379.05</c:v>
                </c:pt>
                <c:pt idx="1125">
                  <c:v>379.47</c:v>
                </c:pt>
                <c:pt idx="1126">
                  <c:v>379.9</c:v>
                </c:pt>
                <c:pt idx="1127">
                  <c:v>380.33</c:v>
                </c:pt>
                <c:pt idx="1128">
                  <c:v>380.75</c:v>
                </c:pt>
                <c:pt idx="1129">
                  <c:v>381.18</c:v>
                </c:pt>
                <c:pt idx="1130">
                  <c:v>381.6</c:v>
                </c:pt>
                <c:pt idx="1131">
                  <c:v>382.03</c:v>
                </c:pt>
                <c:pt idx="1132">
                  <c:v>382.46</c:v>
                </c:pt>
                <c:pt idx="1133">
                  <c:v>382.88</c:v>
                </c:pt>
                <c:pt idx="1134">
                  <c:v>383.31</c:v>
                </c:pt>
                <c:pt idx="1135">
                  <c:v>383.73</c:v>
                </c:pt>
                <c:pt idx="1136">
                  <c:v>384.16</c:v>
                </c:pt>
                <c:pt idx="1137">
                  <c:v>384.59</c:v>
                </c:pt>
                <c:pt idx="1138">
                  <c:v>385.02</c:v>
                </c:pt>
                <c:pt idx="1139">
                  <c:v>385.44</c:v>
                </c:pt>
                <c:pt idx="1140">
                  <c:v>385.87</c:v>
                </c:pt>
                <c:pt idx="1141">
                  <c:v>386.3</c:v>
                </c:pt>
                <c:pt idx="1142">
                  <c:v>386.73</c:v>
                </c:pt>
                <c:pt idx="1143">
                  <c:v>387.15</c:v>
                </c:pt>
                <c:pt idx="1144">
                  <c:v>387.58</c:v>
                </c:pt>
                <c:pt idx="1145">
                  <c:v>388</c:v>
                </c:pt>
                <c:pt idx="1146">
                  <c:v>388.43</c:v>
                </c:pt>
                <c:pt idx="1147">
                  <c:v>388.85</c:v>
                </c:pt>
                <c:pt idx="1148">
                  <c:v>389.28</c:v>
                </c:pt>
                <c:pt idx="1149">
                  <c:v>389.7</c:v>
                </c:pt>
                <c:pt idx="1150">
                  <c:v>390.13</c:v>
                </c:pt>
                <c:pt idx="1151">
                  <c:v>390.56</c:v>
                </c:pt>
                <c:pt idx="1152">
                  <c:v>390.99</c:v>
                </c:pt>
                <c:pt idx="1153">
                  <c:v>391.42</c:v>
                </c:pt>
                <c:pt idx="1154">
                  <c:v>391.85</c:v>
                </c:pt>
                <c:pt idx="1155">
                  <c:v>392.29</c:v>
                </c:pt>
                <c:pt idx="1156">
                  <c:v>392.72</c:v>
                </c:pt>
                <c:pt idx="1157">
                  <c:v>393.15</c:v>
                </c:pt>
                <c:pt idx="1158">
                  <c:v>393.58</c:v>
                </c:pt>
                <c:pt idx="1159">
                  <c:v>394.01</c:v>
                </c:pt>
                <c:pt idx="1160">
                  <c:v>394.43</c:v>
                </c:pt>
                <c:pt idx="1161">
                  <c:v>394.86</c:v>
                </c:pt>
                <c:pt idx="1162">
                  <c:v>395.28</c:v>
                </c:pt>
                <c:pt idx="1163">
                  <c:v>395.71</c:v>
                </c:pt>
                <c:pt idx="1164">
                  <c:v>396.13</c:v>
                </c:pt>
                <c:pt idx="1165">
                  <c:v>396.56</c:v>
                </c:pt>
                <c:pt idx="1166">
                  <c:v>396.98</c:v>
                </c:pt>
                <c:pt idx="1167">
                  <c:v>397.41</c:v>
                </c:pt>
                <c:pt idx="1168">
                  <c:v>397.83</c:v>
                </c:pt>
                <c:pt idx="1169">
                  <c:v>398.26</c:v>
                </c:pt>
                <c:pt idx="1170">
                  <c:v>398.68</c:v>
                </c:pt>
                <c:pt idx="1171">
                  <c:v>399.11</c:v>
                </c:pt>
                <c:pt idx="1172">
                  <c:v>399.54</c:v>
                </c:pt>
                <c:pt idx="1173">
                  <c:v>399.96</c:v>
                </c:pt>
                <c:pt idx="1174">
                  <c:v>400.39</c:v>
                </c:pt>
                <c:pt idx="1175">
                  <c:v>400.81</c:v>
                </c:pt>
                <c:pt idx="1176">
                  <c:v>401.24</c:v>
                </c:pt>
                <c:pt idx="1177">
                  <c:v>401.67</c:v>
                </c:pt>
                <c:pt idx="1178">
                  <c:v>402.09</c:v>
                </c:pt>
                <c:pt idx="1179">
                  <c:v>402.52</c:v>
                </c:pt>
                <c:pt idx="1180">
                  <c:v>402.95</c:v>
                </c:pt>
                <c:pt idx="1181">
                  <c:v>403.38</c:v>
                </c:pt>
                <c:pt idx="1182">
                  <c:v>403.81</c:v>
                </c:pt>
                <c:pt idx="1183">
                  <c:v>404.24</c:v>
                </c:pt>
                <c:pt idx="1184">
                  <c:v>404.67</c:v>
                </c:pt>
                <c:pt idx="1185">
                  <c:v>405.1</c:v>
                </c:pt>
                <c:pt idx="1186">
                  <c:v>405.53</c:v>
                </c:pt>
                <c:pt idx="1187">
                  <c:v>405.96</c:v>
                </c:pt>
                <c:pt idx="1188">
                  <c:v>406.39</c:v>
                </c:pt>
                <c:pt idx="1189">
                  <c:v>406.81</c:v>
                </c:pt>
                <c:pt idx="1190">
                  <c:v>407.24</c:v>
                </c:pt>
                <c:pt idx="1191">
                  <c:v>407.66</c:v>
                </c:pt>
                <c:pt idx="1192">
                  <c:v>408.09</c:v>
                </c:pt>
                <c:pt idx="1193">
                  <c:v>408.51</c:v>
                </c:pt>
                <c:pt idx="1194">
                  <c:v>408.93</c:v>
                </c:pt>
                <c:pt idx="1195">
                  <c:v>409.36</c:v>
                </c:pt>
                <c:pt idx="1196">
                  <c:v>409.78</c:v>
                </c:pt>
                <c:pt idx="1197">
                  <c:v>410.21</c:v>
                </c:pt>
                <c:pt idx="1198">
                  <c:v>410.63</c:v>
                </c:pt>
                <c:pt idx="1199">
                  <c:v>411.06</c:v>
                </c:pt>
                <c:pt idx="1200">
                  <c:v>411.48</c:v>
                </c:pt>
                <c:pt idx="1201">
                  <c:v>411.9</c:v>
                </c:pt>
                <c:pt idx="1202">
                  <c:v>412.32</c:v>
                </c:pt>
                <c:pt idx="1203">
                  <c:v>412.74</c:v>
                </c:pt>
                <c:pt idx="1204">
                  <c:v>413.16</c:v>
                </c:pt>
                <c:pt idx="1205">
                  <c:v>413.58</c:v>
                </c:pt>
                <c:pt idx="1206">
                  <c:v>414.01</c:v>
                </c:pt>
                <c:pt idx="1207">
                  <c:v>414.43</c:v>
                </c:pt>
                <c:pt idx="1208">
                  <c:v>414.85</c:v>
                </c:pt>
                <c:pt idx="1209">
                  <c:v>415.28</c:v>
                </c:pt>
                <c:pt idx="1210">
                  <c:v>415.71</c:v>
                </c:pt>
                <c:pt idx="1211">
                  <c:v>416.14</c:v>
                </c:pt>
                <c:pt idx="1212">
                  <c:v>416.56</c:v>
                </c:pt>
                <c:pt idx="1213">
                  <c:v>416.99</c:v>
                </c:pt>
                <c:pt idx="1214">
                  <c:v>417.42</c:v>
                </c:pt>
                <c:pt idx="1215">
                  <c:v>417.85</c:v>
                </c:pt>
                <c:pt idx="1216">
                  <c:v>418.27</c:v>
                </c:pt>
                <c:pt idx="1217">
                  <c:v>418.7</c:v>
                </c:pt>
                <c:pt idx="1218">
                  <c:v>419.13</c:v>
                </c:pt>
                <c:pt idx="1219">
                  <c:v>419.55</c:v>
                </c:pt>
                <c:pt idx="1220">
                  <c:v>419.98</c:v>
                </c:pt>
                <c:pt idx="1221">
                  <c:v>420.41</c:v>
                </c:pt>
                <c:pt idx="1222">
                  <c:v>420.83</c:v>
                </c:pt>
                <c:pt idx="1223">
                  <c:v>421.26</c:v>
                </c:pt>
                <c:pt idx="1224">
                  <c:v>421.68</c:v>
                </c:pt>
                <c:pt idx="1225">
                  <c:v>422.11</c:v>
                </c:pt>
                <c:pt idx="1226">
                  <c:v>422.53</c:v>
                </c:pt>
                <c:pt idx="1227">
                  <c:v>422.95</c:v>
                </c:pt>
                <c:pt idx="1228">
                  <c:v>423.37</c:v>
                </c:pt>
                <c:pt idx="1229">
                  <c:v>423.79</c:v>
                </c:pt>
                <c:pt idx="1230">
                  <c:v>424.22</c:v>
                </c:pt>
                <c:pt idx="1231">
                  <c:v>424.64</c:v>
                </c:pt>
                <c:pt idx="1232">
                  <c:v>425.06</c:v>
                </c:pt>
                <c:pt idx="1233">
                  <c:v>425.48</c:v>
                </c:pt>
                <c:pt idx="1234">
                  <c:v>425.91</c:v>
                </c:pt>
                <c:pt idx="1235">
                  <c:v>426.33</c:v>
                </c:pt>
                <c:pt idx="1236">
                  <c:v>426.75</c:v>
                </c:pt>
                <c:pt idx="1237">
                  <c:v>427.17</c:v>
                </c:pt>
                <c:pt idx="1238">
                  <c:v>427.59</c:v>
                </c:pt>
                <c:pt idx="1239">
                  <c:v>428.01</c:v>
                </c:pt>
                <c:pt idx="1240">
                  <c:v>428.43</c:v>
                </c:pt>
                <c:pt idx="1241">
                  <c:v>428.85</c:v>
                </c:pt>
                <c:pt idx="1242">
                  <c:v>429.28</c:v>
                </c:pt>
                <c:pt idx="1243">
                  <c:v>429.7</c:v>
                </c:pt>
                <c:pt idx="1244">
                  <c:v>430.12</c:v>
                </c:pt>
                <c:pt idx="1245">
                  <c:v>430.54</c:v>
                </c:pt>
                <c:pt idx="1246">
                  <c:v>430.97</c:v>
                </c:pt>
                <c:pt idx="1247">
                  <c:v>431.39</c:v>
                </c:pt>
                <c:pt idx="1248">
                  <c:v>431.82</c:v>
                </c:pt>
                <c:pt idx="1249">
                  <c:v>432.24</c:v>
                </c:pt>
                <c:pt idx="1250">
                  <c:v>432.67</c:v>
                </c:pt>
                <c:pt idx="1251">
                  <c:v>433.09</c:v>
                </c:pt>
                <c:pt idx="1252">
                  <c:v>433.51</c:v>
                </c:pt>
                <c:pt idx="1253">
                  <c:v>433.94</c:v>
                </c:pt>
                <c:pt idx="1254">
                  <c:v>434.36</c:v>
                </c:pt>
                <c:pt idx="1255">
                  <c:v>434.78</c:v>
                </c:pt>
                <c:pt idx="1256">
                  <c:v>435.21</c:v>
                </c:pt>
                <c:pt idx="1257">
                  <c:v>435.63</c:v>
                </c:pt>
                <c:pt idx="1258">
                  <c:v>436.05</c:v>
                </c:pt>
                <c:pt idx="1259">
                  <c:v>436.48</c:v>
                </c:pt>
                <c:pt idx="1260">
                  <c:v>436.9</c:v>
                </c:pt>
                <c:pt idx="1261">
                  <c:v>437.32</c:v>
                </c:pt>
                <c:pt idx="1262">
                  <c:v>437.75</c:v>
                </c:pt>
                <c:pt idx="1263">
                  <c:v>438.17</c:v>
                </c:pt>
                <c:pt idx="1264">
                  <c:v>438.59</c:v>
                </c:pt>
                <c:pt idx="1265">
                  <c:v>439.02</c:v>
                </c:pt>
                <c:pt idx="1266">
                  <c:v>439.44</c:v>
                </c:pt>
                <c:pt idx="1267">
                  <c:v>439.86</c:v>
                </c:pt>
                <c:pt idx="1268">
                  <c:v>440.29</c:v>
                </c:pt>
                <c:pt idx="1269">
                  <c:v>440.71</c:v>
                </c:pt>
                <c:pt idx="1270">
                  <c:v>441.13</c:v>
                </c:pt>
                <c:pt idx="1271">
                  <c:v>441.55</c:v>
                </c:pt>
                <c:pt idx="1272">
                  <c:v>441.97</c:v>
                </c:pt>
                <c:pt idx="1273">
                  <c:v>442.4</c:v>
                </c:pt>
                <c:pt idx="1274">
                  <c:v>442.82</c:v>
                </c:pt>
                <c:pt idx="1275">
                  <c:v>443.24</c:v>
                </c:pt>
                <c:pt idx="1276">
                  <c:v>443.65</c:v>
                </c:pt>
                <c:pt idx="1277">
                  <c:v>444.07</c:v>
                </c:pt>
                <c:pt idx="1278">
                  <c:v>444.49</c:v>
                </c:pt>
                <c:pt idx="1279">
                  <c:v>444.91</c:v>
                </c:pt>
                <c:pt idx="1280">
                  <c:v>445.33</c:v>
                </c:pt>
                <c:pt idx="1281">
                  <c:v>445.75</c:v>
                </c:pt>
                <c:pt idx="1282">
                  <c:v>446.17</c:v>
                </c:pt>
                <c:pt idx="1283">
                  <c:v>446.59</c:v>
                </c:pt>
                <c:pt idx="1284">
                  <c:v>447.01</c:v>
                </c:pt>
                <c:pt idx="1285">
                  <c:v>447.43</c:v>
                </c:pt>
                <c:pt idx="1286">
                  <c:v>447.85</c:v>
                </c:pt>
                <c:pt idx="1287">
                  <c:v>448.27</c:v>
                </c:pt>
                <c:pt idx="1288">
                  <c:v>448.69</c:v>
                </c:pt>
                <c:pt idx="1289">
                  <c:v>449.11</c:v>
                </c:pt>
                <c:pt idx="1290">
                  <c:v>449.53</c:v>
                </c:pt>
                <c:pt idx="1291">
                  <c:v>449.95</c:v>
                </c:pt>
                <c:pt idx="1292">
                  <c:v>450.37</c:v>
                </c:pt>
                <c:pt idx="1293">
                  <c:v>450.8</c:v>
                </c:pt>
                <c:pt idx="1294">
                  <c:v>451.22</c:v>
                </c:pt>
                <c:pt idx="1295">
                  <c:v>451.64</c:v>
                </c:pt>
                <c:pt idx="1296">
                  <c:v>452.07</c:v>
                </c:pt>
                <c:pt idx="1297">
                  <c:v>452.49</c:v>
                </c:pt>
                <c:pt idx="1298">
                  <c:v>452.91</c:v>
                </c:pt>
                <c:pt idx="1299">
                  <c:v>453.34</c:v>
                </c:pt>
                <c:pt idx="1300">
                  <c:v>453.76</c:v>
                </c:pt>
                <c:pt idx="1301">
                  <c:v>454.18</c:v>
                </c:pt>
                <c:pt idx="1302">
                  <c:v>454.6</c:v>
                </c:pt>
                <c:pt idx="1303">
                  <c:v>455.03</c:v>
                </c:pt>
                <c:pt idx="1304">
                  <c:v>455.45</c:v>
                </c:pt>
                <c:pt idx="1305">
                  <c:v>455.87</c:v>
                </c:pt>
                <c:pt idx="1306">
                  <c:v>456.29</c:v>
                </c:pt>
                <c:pt idx="1307">
                  <c:v>456.72</c:v>
                </c:pt>
                <c:pt idx="1308">
                  <c:v>457.14</c:v>
                </c:pt>
                <c:pt idx="1309">
                  <c:v>457.56</c:v>
                </c:pt>
                <c:pt idx="1310">
                  <c:v>457.98</c:v>
                </c:pt>
                <c:pt idx="1311">
                  <c:v>458.41</c:v>
                </c:pt>
                <c:pt idx="1312">
                  <c:v>458.83</c:v>
                </c:pt>
                <c:pt idx="1313">
                  <c:v>459.25</c:v>
                </c:pt>
                <c:pt idx="1314">
                  <c:v>459.68</c:v>
                </c:pt>
                <c:pt idx="1315">
                  <c:v>460.1</c:v>
                </c:pt>
                <c:pt idx="1316">
                  <c:v>460.52</c:v>
                </c:pt>
                <c:pt idx="1317">
                  <c:v>460.95</c:v>
                </c:pt>
                <c:pt idx="1318">
                  <c:v>461.37</c:v>
                </c:pt>
                <c:pt idx="1319">
                  <c:v>461.79</c:v>
                </c:pt>
                <c:pt idx="1320">
                  <c:v>462.22</c:v>
                </c:pt>
                <c:pt idx="1321">
                  <c:v>462.64</c:v>
                </c:pt>
                <c:pt idx="1322">
                  <c:v>463.07</c:v>
                </c:pt>
                <c:pt idx="1323">
                  <c:v>463.49</c:v>
                </c:pt>
                <c:pt idx="1324">
                  <c:v>463.92</c:v>
                </c:pt>
                <c:pt idx="1325">
                  <c:v>464.34</c:v>
                </c:pt>
                <c:pt idx="1326">
                  <c:v>464.77</c:v>
                </c:pt>
                <c:pt idx="1327">
                  <c:v>465.19</c:v>
                </c:pt>
                <c:pt idx="1328">
                  <c:v>465.61</c:v>
                </c:pt>
                <c:pt idx="1329">
                  <c:v>466.04</c:v>
                </c:pt>
                <c:pt idx="1330">
                  <c:v>466.46</c:v>
                </c:pt>
                <c:pt idx="1331">
                  <c:v>466.88</c:v>
                </c:pt>
                <c:pt idx="1332">
                  <c:v>467.3</c:v>
                </c:pt>
                <c:pt idx="1333">
                  <c:v>467.72</c:v>
                </c:pt>
                <c:pt idx="1334">
                  <c:v>468.14</c:v>
                </c:pt>
                <c:pt idx="1335">
                  <c:v>468.56</c:v>
                </c:pt>
                <c:pt idx="1336">
                  <c:v>468.98</c:v>
                </c:pt>
                <c:pt idx="1337">
                  <c:v>469.4</c:v>
                </c:pt>
                <c:pt idx="1338">
                  <c:v>469.82</c:v>
                </c:pt>
                <c:pt idx="1339">
                  <c:v>470.24</c:v>
                </c:pt>
                <c:pt idx="1340">
                  <c:v>470.66</c:v>
                </c:pt>
                <c:pt idx="1341">
                  <c:v>471.09</c:v>
                </c:pt>
                <c:pt idx="1342">
                  <c:v>471.51</c:v>
                </c:pt>
                <c:pt idx="1343">
                  <c:v>471.93</c:v>
                </c:pt>
                <c:pt idx="1344">
                  <c:v>472.35</c:v>
                </c:pt>
                <c:pt idx="1345">
                  <c:v>472.78</c:v>
                </c:pt>
                <c:pt idx="1346">
                  <c:v>473.2</c:v>
                </c:pt>
                <c:pt idx="1347">
                  <c:v>473.62</c:v>
                </c:pt>
                <c:pt idx="1348">
                  <c:v>474.04</c:v>
                </c:pt>
                <c:pt idx="1349">
                  <c:v>474.47</c:v>
                </c:pt>
                <c:pt idx="1350">
                  <c:v>474.89</c:v>
                </c:pt>
                <c:pt idx="1351">
                  <c:v>475.31</c:v>
                </c:pt>
                <c:pt idx="1352">
                  <c:v>475.74</c:v>
                </c:pt>
                <c:pt idx="1353">
                  <c:v>476.16</c:v>
                </c:pt>
                <c:pt idx="1354">
                  <c:v>476.58</c:v>
                </c:pt>
                <c:pt idx="1355">
                  <c:v>477.01</c:v>
                </c:pt>
                <c:pt idx="1356">
                  <c:v>477.43</c:v>
                </c:pt>
                <c:pt idx="1357">
                  <c:v>477.86</c:v>
                </c:pt>
                <c:pt idx="1358">
                  <c:v>478.29</c:v>
                </c:pt>
                <c:pt idx="1359">
                  <c:v>478.71</c:v>
                </c:pt>
                <c:pt idx="1360">
                  <c:v>479.14</c:v>
                </c:pt>
                <c:pt idx="1361">
                  <c:v>479.57</c:v>
                </c:pt>
                <c:pt idx="1362">
                  <c:v>479.99</c:v>
                </c:pt>
                <c:pt idx="1363">
                  <c:v>480.42</c:v>
                </c:pt>
                <c:pt idx="1364">
                  <c:v>480.84</c:v>
                </c:pt>
                <c:pt idx="1365">
                  <c:v>481.27</c:v>
                </c:pt>
                <c:pt idx="1366">
                  <c:v>481.69</c:v>
                </c:pt>
                <c:pt idx="1367">
                  <c:v>482.12</c:v>
                </c:pt>
                <c:pt idx="1368">
                  <c:v>482.54</c:v>
                </c:pt>
                <c:pt idx="1369">
                  <c:v>482.97</c:v>
                </c:pt>
                <c:pt idx="1370">
                  <c:v>483.4</c:v>
                </c:pt>
                <c:pt idx="1371">
                  <c:v>483.82</c:v>
                </c:pt>
                <c:pt idx="1372">
                  <c:v>484.25</c:v>
                </c:pt>
                <c:pt idx="1373">
                  <c:v>484.68</c:v>
                </c:pt>
                <c:pt idx="1374">
                  <c:v>485.1</c:v>
                </c:pt>
                <c:pt idx="1375">
                  <c:v>485.53</c:v>
                </c:pt>
                <c:pt idx="1376">
                  <c:v>485.95</c:v>
                </c:pt>
                <c:pt idx="1377">
                  <c:v>486.38</c:v>
                </c:pt>
                <c:pt idx="1378">
                  <c:v>486.8</c:v>
                </c:pt>
                <c:pt idx="1379">
                  <c:v>487.22</c:v>
                </c:pt>
                <c:pt idx="1380">
                  <c:v>487.64</c:v>
                </c:pt>
                <c:pt idx="1381">
                  <c:v>488.07</c:v>
                </c:pt>
                <c:pt idx="1382">
                  <c:v>488.49</c:v>
                </c:pt>
                <c:pt idx="1383">
                  <c:v>488.91</c:v>
                </c:pt>
                <c:pt idx="1384">
                  <c:v>489.33</c:v>
                </c:pt>
                <c:pt idx="1385">
                  <c:v>489.75</c:v>
                </c:pt>
                <c:pt idx="1386">
                  <c:v>490.17</c:v>
                </c:pt>
                <c:pt idx="1387">
                  <c:v>490.6</c:v>
                </c:pt>
                <c:pt idx="1388">
                  <c:v>491.02</c:v>
                </c:pt>
                <c:pt idx="1389">
                  <c:v>491.45</c:v>
                </c:pt>
                <c:pt idx="1390">
                  <c:v>491.87</c:v>
                </c:pt>
                <c:pt idx="1391">
                  <c:v>492.3</c:v>
                </c:pt>
                <c:pt idx="1392">
                  <c:v>492.72</c:v>
                </c:pt>
                <c:pt idx="1393">
                  <c:v>493.15</c:v>
                </c:pt>
                <c:pt idx="1394">
                  <c:v>493.57</c:v>
                </c:pt>
                <c:pt idx="1395">
                  <c:v>494</c:v>
                </c:pt>
                <c:pt idx="1396">
                  <c:v>494.42</c:v>
                </c:pt>
                <c:pt idx="1397">
                  <c:v>494.84</c:v>
                </c:pt>
                <c:pt idx="1398">
                  <c:v>495.27</c:v>
                </c:pt>
                <c:pt idx="1399">
                  <c:v>495.69</c:v>
                </c:pt>
                <c:pt idx="1400">
                  <c:v>496.11</c:v>
                </c:pt>
                <c:pt idx="1401">
                  <c:v>496.54</c:v>
                </c:pt>
                <c:pt idx="1402">
                  <c:v>496.96</c:v>
                </c:pt>
                <c:pt idx="1403">
                  <c:v>497.38</c:v>
                </c:pt>
                <c:pt idx="1404">
                  <c:v>497.81</c:v>
                </c:pt>
                <c:pt idx="1405">
                  <c:v>498.23</c:v>
                </c:pt>
                <c:pt idx="1406">
                  <c:v>498.65</c:v>
                </c:pt>
                <c:pt idx="1407">
                  <c:v>499.08</c:v>
                </c:pt>
                <c:pt idx="1408">
                  <c:v>499.5</c:v>
                </c:pt>
                <c:pt idx="1409">
                  <c:v>499.93</c:v>
                </c:pt>
                <c:pt idx="1410">
                  <c:v>500.35</c:v>
                </c:pt>
                <c:pt idx="1411">
                  <c:v>500.78</c:v>
                </c:pt>
                <c:pt idx="1412">
                  <c:v>501.2</c:v>
                </c:pt>
                <c:pt idx="1413">
                  <c:v>501.63</c:v>
                </c:pt>
                <c:pt idx="1414">
                  <c:v>502.06</c:v>
                </c:pt>
                <c:pt idx="1415">
                  <c:v>502.48</c:v>
                </c:pt>
                <c:pt idx="1416">
                  <c:v>502.9</c:v>
                </c:pt>
                <c:pt idx="1417">
                  <c:v>503.33</c:v>
                </c:pt>
                <c:pt idx="1418">
                  <c:v>503.75</c:v>
                </c:pt>
                <c:pt idx="1419">
                  <c:v>504.18</c:v>
                </c:pt>
                <c:pt idx="1420">
                  <c:v>504.6</c:v>
                </c:pt>
                <c:pt idx="1421">
                  <c:v>505.02</c:v>
                </c:pt>
                <c:pt idx="1422">
                  <c:v>505.45</c:v>
                </c:pt>
                <c:pt idx="1423">
                  <c:v>505.87</c:v>
                </c:pt>
                <c:pt idx="1424">
                  <c:v>506.3</c:v>
                </c:pt>
                <c:pt idx="1425">
                  <c:v>506.72</c:v>
                </c:pt>
                <c:pt idx="1426">
                  <c:v>507.15</c:v>
                </c:pt>
                <c:pt idx="1427">
                  <c:v>507.57</c:v>
                </c:pt>
                <c:pt idx="1428">
                  <c:v>507.99</c:v>
                </c:pt>
                <c:pt idx="1429">
                  <c:v>508.42</c:v>
                </c:pt>
                <c:pt idx="1430">
                  <c:v>508.84</c:v>
                </c:pt>
                <c:pt idx="1431">
                  <c:v>509.26</c:v>
                </c:pt>
                <c:pt idx="1432">
                  <c:v>509.67</c:v>
                </c:pt>
                <c:pt idx="1433">
                  <c:v>510.09</c:v>
                </c:pt>
                <c:pt idx="1434">
                  <c:v>510.51</c:v>
                </c:pt>
                <c:pt idx="1435">
                  <c:v>510.93</c:v>
                </c:pt>
                <c:pt idx="1436">
                  <c:v>511.36</c:v>
                </c:pt>
                <c:pt idx="1437">
                  <c:v>511.78</c:v>
                </c:pt>
                <c:pt idx="1438">
                  <c:v>512.20000000000005</c:v>
                </c:pt>
                <c:pt idx="1439">
                  <c:v>512.63</c:v>
                </c:pt>
                <c:pt idx="1440">
                  <c:v>513.04999999999995</c:v>
                </c:pt>
                <c:pt idx="1441">
                  <c:v>513.47</c:v>
                </c:pt>
                <c:pt idx="1442">
                  <c:v>513.89</c:v>
                </c:pt>
                <c:pt idx="1443">
                  <c:v>514.30999999999995</c:v>
                </c:pt>
                <c:pt idx="1444">
                  <c:v>514.74</c:v>
                </c:pt>
                <c:pt idx="1445">
                  <c:v>515.16</c:v>
                </c:pt>
                <c:pt idx="1446">
                  <c:v>515.58000000000004</c:v>
                </c:pt>
                <c:pt idx="1447">
                  <c:v>516.01</c:v>
                </c:pt>
                <c:pt idx="1448">
                  <c:v>516.44000000000005</c:v>
                </c:pt>
                <c:pt idx="1449">
                  <c:v>516.86</c:v>
                </c:pt>
                <c:pt idx="1450">
                  <c:v>517.29</c:v>
                </c:pt>
                <c:pt idx="1451">
                  <c:v>517.71</c:v>
                </c:pt>
                <c:pt idx="1452">
                  <c:v>518.14</c:v>
                </c:pt>
                <c:pt idx="1453">
                  <c:v>518.55999999999995</c:v>
                </c:pt>
                <c:pt idx="1454">
                  <c:v>518.99</c:v>
                </c:pt>
                <c:pt idx="1455">
                  <c:v>519.41</c:v>
                </c:pt>
                <c:pt idx="1456">
                  <c:v>519.84</c:v>
                </c:pt>
                <c:pt idx="1457">
                  <c:v>520.26</c:v>
                </c:pt>
                <c:pt idx="1458">
                  <c:v>520.67999999999995</c:v>
                </c:pt>
                <c:pt idx="1459">
                  <c:v>521.11</c:v>
                </c:pt>
                <c:pt idx="1460">
                  <c:v>521.53</c:v>
                </c:pt>
                <c:pt idx="1461">
                  <c:v>521.96</c:v>
                </c:pt>
                <c:pt idx="1462">
                  <c:v>522.38</c:v>
                </c:pt>
                <c:pt idx="1463">
                  <c:v>522.80999999999995</c:v>
                </c:pt>
                <c:pt idx="1464">
                  <c:v>523.23</c:v>
                </c:pt>
                <c:pt idx="1465">
                  <c:v>523.66</c:v>
                </c:pt>
                <c:pt idx="1466">
                  <c:v>524.08000000000004</c:v>
                </c:pt>
                <c:pt idx="1467">
                  <c:v>524.51</c:v>
                </c:pt>
                <c:pt idx="1468">
                  <c:v>524.94000000000005</c:v>
                </c:pt>
                <c:pt idx="1469">
                  <c:v>525.36</c:v>
                </c:pt>
                <c:pt idx="1470">
                  <c:v>525.79</c:v>
                </c:pt>
                <c:pt idx="1471">
                  <c:v>526.22</c:v>
                </c:pt>
                <c:pt idx="1472">
                  <c:v>526.64</c:v>
                </c:pt>
                <c:pt idx="1473">
                  <c:v>527.05999999999995</c:v>
                </c:pt>
                <c:pt idx="1474">
                  <c:v>527.49</c:v>
                </c:pt>
                <c:pt idx="1475">
                  <c:v>527.91</c:v>
                </c:pt>
                <c:pt idx="1476">
                  <c:v>528.33000000000004</c:v>
                </c:pt>
                <c:pt idx="1477">
                  <c:v>528.75</c:v>
                </c:pt>
                <c:pt idx="1478">
                  <c:v>529.16999999999996</c:v>
                </c:pt>
                <c:pt idx="1479">
                  <c:v>529.6</c:v>
                </c:pt>
                <c:pt idx="1480">
                  <c:v>530.02</c:v>
                </c:pt>
                <c:pt idx="1481">
                  <c:v>530.44000000000005</c:v>
                </c:pt>
                <c:pt idx="1482">
                  <c:v>530.86</c:v>
                </c:pt>
                <c:pt idx="1483">
                  <c:v>531.29</c:v>
                </c:pt>
                <c:pt idx="1484">
                  <c:v>531.71</c:v>
                </c:pt>
                <c:pt idx="1485">
                  <c:v>532.13</c:v>
                </c:pt>
                <c:pt idx="1486">
                  <c:v>532.54999999999995</c:v>
                </c:pt>
                <c:pt idx="1487">
                  <c:v>532.97</c:v>
                </c:pt>
                <c:pt idx="1488">
                  <c:v>533.38</c:v>
                </c:pt>
                <c:pt idx="1489">
                  <c:v>533.79999999999995</c:v>
                </c:pt>
                <c:pt idx="1490">
                  <c:v>534.22</c:v>
                </c:pt>
                <c:pt idx="1491">
                  <c:v>534.65</c:v>
                </c:pt>
                <c:pt idx="1492">
                  <c:v>535.07000000000005</c:v>
                </c:pt>
                <c:pt idx="1493">
                  <c:v>535.5</c:v>
                </c:pt>
                <c:pt idx="1494">
                  <c:v>535.92999999999995</c:v>
                </c:pt>
                <c:pt idx="1495">
                  <c:v>536.35</c:v>
                </c:pt>
                <c:pt idx="1496">
                  <c:v>536.78</c:v>
                </c:pt>
                <c:pt idx="1497">
                  <c:v>537.21</c:v>
                </c:pt>
                <c:pt idx="1498">
                  <c:v>537.64</c:v>
                </c:pt>
                <c:pt idx="1499">
                  <c:v>538.07000000000005</c:v>
                </c:pt>
                <c:pt idx="1500">
                  <c:v>538.5</c:v>
                </c:pt>
                <c:pt idx="1501">
                  <c:v>538.92999999999995</c:v>
                </c:pt>
                <c:pt idx="1502">
                  <c:v>539.36</c:v>
                </c:pt>
                <c:pt idx="1503">
                  <c:v>539.78</c:v>
                </c:pt>
                <c:pt idx="1504">
                  <c:v>540.20000000000005</c:v>
                </c:pt>
                <c:pt idx="1505">
                  <c:v>540.62</c:v>
                </c:pt>
                <c:pt idx="1506">
                  <c:v>541.04</c:v>
                </c:pt>
                <c:pt idx="1507">
                  <c:v>541.47</c:v>
                </c:pt>
                <c:pt idx="1508">
                  <c:v>541.89</c:v>
                </c:pt>
                <c:pt idx="1509">
                  <c:v>542.30999999999995</c:v>
                </c:pt>
                <c:pt idx="1510">
                  <c:v>542.73</c:v>
                </c:pt>
                <c:pt idx="1511">
                  <c:v>543.15</c:v>
                </c:pt>
                <c:pt idx="1512">
                  <c:v>543.57000000000005</c:v>
                </c:pt>
                <c:pt idx="1513">
                  <c:v>544</c:v>
                </c:pt>
                <c:pt idx="1514">
                  <c:v>544.41999999999996</c:v>
                </c:pt>
                <c:pt idx="1515">
                  <c:v>544.84</c:v>
                </c:pt>
                <c:pt idx="1516">
                  <c:v>545.26</c:v>
                </c:pt>
                <c:pt idx="1517">
                  <c:v>545.69000000000005</c:v>
                </c:pt>
                <c:pt idx="1518">
                  <c:v>546.11</c:v>
                </c:pt>
                <c:pt idx="1519">
                  <c:v>546.53</c:v>
                </c:pt>
                <c:pt idx="1520">
                  <c:v>546.95000000000005</c:v>
                </c:pt>
                <c:pt idx="1521">
                  <c:v>547.37</c:v>
                </c:pt>
                <c:pt idx="1522">
                  <c:v>547.79</c:v>
                </c:pt>
                <c:pt idx="1523">
                  <c:v>548.21</c:v>
                </c:pt>
                <c:pt idx="1524">
                  <c:v>548.63</c:v>
                </c:pt>
                <c:pt idx="1525">
                  <c:v>549.04999999999995</c:v>
                </c:pt>
                <c:pt idx="1526">
                  <c:v>549.48</c:v>
                </c:pt>
                <c:pt idx="1527">
                  <c:v>549.9</c:v>
                </c:pt>
                <c:pt idx="1528">
                  <c:v>550.32000000000005</c:v>
                </c:pt>
                <c:pt idx="1529">
                  <c:v>550.74</c:v>
                </c:pt>
                <c:pt idx="1530">
                  <c:v>551.16</c:v>
                </c:pt>
                <c:pt idx="1531">
                  <c:v>551.58000000000004</c:v>
                </c:pt>
                <c:pt idx="1532">
                  <c:v>552</c:v>
                </c:pt>
                <c:pt idx="1533">
                  <c:v>552.42999999999995</c:v>
                </c:pt>
                <c:pt idx="1534">
                  <c:v>552.85</c:v>
                </c:pt>
                <c:pt idx="1535">
                  <c:v>553.27</c:v>
                </c:pt>
                <c:pt idx="1536">
                  <c:v>553.70000000000005</c:v>
                </c:pt>
                <c:pt idx="1537">
                  <c:v>554.12</c:v>
                </c:pt>
                <c:pt idx="1538">
                  <c:v>554.54999999999995</c:v>
                </c:pt>
                <c:pt idx="1539">
                  <c:v>554.98</c:v>
                </c:pt>
                <c:pt idx="1540">
                  <c:v>555.4</c:v>
                </c:pt>
                <c:pt idx="1541">
                  <c:v>555.83000000000004</c:v>
                </c:pt>
                <c:pt idx="1542">
                  <c:v>556.26</c:v>
                </c:pt>
                <c:pt idx="1543">
                  <c:v>556.67999999999995</c:v>
                </c:pt>
                <c:pt idx="1544">
                  <c:v>557.1</c:v>
                </c:pt>
                <c:pt idx="1545">
                  <c:v>557.53</c:v>
                </c:pt>
                <c:pt idx="1546">
                  <c:v>557.95000000000005</c:v>
                </c:pt>
                <c:pt idx="1547">
                  <c:v>558.37</c:v>
                </c:pt>
                <c:pt idx="1548">
                  <c:v>558.79999999999995</c:v>
                </c:pt>
                <c:pt idx="1549">
                  <c:v>559.22</c:v>
                </c:pt>
                <c:pt idx="1550">
                  <c:v>559.64</c:v>
                </c:pt>
                <c:pt idx="1551">
                  <c:v>560.05999999999995</c:v>
                </c:pt>
                <c:pt idx="1552">
                  <c:v>560.48</c:v>
                </c:pt>
                <c:pt idx="1553">
                  <c:v>560.9</c:v>
                </c:pt>
                <c:pt idx="1554">
                  <c:v>561.32000000000005</c:v>
                </c:pt>
                <c:pt idx="1555">
                  <c:v>561.74</c:v>
                </c:pt>
                <c:pt idx="1556">
                  <c:v>562.16999999999996</c:v>
                </c:pt>
                <c:pt idx="1557">
                  <c:v>562.59</c:v>
                </c:pt>
                <c:pt idx="1558">
                  <c:v>563.01</c:v>
                </c:pt>
                <c:pt idx="1559">
                  <c:v>563.42999999999995</c:v>
                </c:pt>
                <c:pt idx="1560">
                  <c:v>563.86</c:v>
                </c:pt>
                <c:pt idx="1561">
                  <c:v>564.28</c:v>
                </c:pt>
                <c:pt idx="1562">
                  <c:v>564.70000000000005</c:v>
                </c:pt>
                <c:pt idx="1563">
                  <c:v>565.12</c:v>
                </c:pt>
                <c:pt idx="1564">
                  <c:v>565.54</c:v>
                </c:pt>
                <c:pt idx="1565">
                  <c:v>565.97</c:v>
                </c:pt>
                <c:pt idx="1566">
                  <c:v>566.39</c:v>
                </c:pt>
                <c:pt idx="1567">
                  <c:v>566.80999999999995</c:v>
                </c:pt>
                <c:pt idx="1568">
                  <c:v>567.23</c:v>
                </c:pt>
                <c:pt idx="1569">
                  <c:v>567.65</c:v>
                </c:pt>
                <c:pt idx="1570">
                  <c:v>568.07000000000005</c:v>
                </c:pt>
                <c:pt idx="1571">
                  <c:v>568.49</c:v>
                </c:pt>
                <c:pt idx="1572">
                  <c:v>568.91999999999996</c:v>
                </c:pt>
                <c:pt idx="1573">
                  <c:v>569.34</c:v>
                </c:pt>
                <c:pt idx="1574">
                  <c:v>569.76</c:v>
                </c:pt>
                <c:pt idx="1575">
                  <c:v>570.17999999999995</c:v>
                </c:pt>
                <c:pt idx="1576">
                  <c:v>570.6</c:v>
                </c:pt>
                <c:pt idx="1577">
                  <c:v>571.02</c:v>
                </c:pt>
                <c:pt idx="1578">
                  <c:v>571.44000000000005</c:v>
                </c:pt>
                <c:pt idx="1579">
                  <c:v>571.86</c:v>
                </c:pt>
                <c:pt idx="1580">
                  <c:v>572.28</c:v>
                </c:pt>
                <c:pt idx="1581">
                  <c:v>572.70000000000005</c:v>
                </c:pt>
                <c:pt idx="1582">
                  <c:v>573.12</c:v>
                </c:pt>
                <c:pt idx="1583">
                  <c:v>573.54</c:v>
                </c:pt>
                <c:pt idx="1584">
                  <c:v>573.96</c:v>
                </c:pt>
                <c:pt idx="1585">
                  <c:v>574.38</c:v>
                </c:pt>
                <c:pt idx="1586">
                  <c:v>574.79999999999995</c:v>
                </c:pt>
                <c:pt idx="1587">
                  <c:v>575.22</c:v>
                </c:pt>
                <c:pt idx="1588">
                  <c:v>575.64</c:v>
                </c:pt>
                <c:pt idx="1589">
                  <c:v>576.05999999999995</c:v>
                </c:pt>
                <c:pt idx="1590">
                  <c:v>576.48</c:v>
                </c:pt>
                <c:pt idx="1591">
                  <c:v>576.89</c:v>
                </c:pt>
                <c:pt idx="1592">
                  <c:v>577.30999999999995</c:v>
                </c:pt>
                <c:pt idx="1593">
                  <c:v>577.73</c:v>
                </c:pt>
                <c:pt idx="1594">
                  <c:v>578.15</c:v>
                </c:pt>
                <c:pt idx="1595">
                  <c:v>578.57000000000005</c:v>
                </c:pt>
                <c:pt idx="1596">
                  <c:v>578.99</c:v>
                </c:pt>
                <c:pt idx="1597">
                  <c:v>579.41</c:v>
                </c:pt>
                <c:pt idx="1598">
                  <c:v>579.84</c:v>
                </c:pt>
                <c:pt idx="1599">
                  <c:v>580.26</c:v>
                </c:pt>
                <c:pt idx="1600">
                  <c:v>580.67999999999995</c:v>
                </c:pt>
                <c:pt idx="1601">
                  <c:v>581.11</c:v>
                </c:pt>
                <c:pt idx="1602">
                  <c:v>581.53</c:v>
                </c:pt>
                <c:pt idx="1603">
                  <c:v>581.95000000000005</c:v>
                </c:pt>
                <c:pt idx="1604">
                  <c:v>582.37</c:v>
                </c:pt>
                <c:pt idx="1605">
                  <c:v>582.79</c:v>
                </c:pt>
                <c:pt idx="1606">
                  <c:v>583.22</c:v>
                </c:pt>
                <c:pt idx="1607">
                  <c:v>583.64</c:v>
                </c:pt>
                <c:pt idx="1608">
                  <c:v>584.05999999999995</c:v>
                </c:pt>
                <c:pt idx="1609">
                  <c:v>584.48</c:v>
                </c:pt>
                <c:pt idx="1610">
                  <c:v>584.9</c:v>
                </c:pt>
                <c:pt idx="1611">
                  <c:v>585.33000000000004</c:v>
                </c:pt>
                <c:pt idx="1612">
                  <c:v>585.75</c:v>
                </c:pt>
                <c:pt idx="1613">
                  <c:v>586.16999999999996</c:v>
                </c:pt>
                <c:pt idx="1614">
                  <c:v>586.6</c:v>
                </c:pt>
                <c:pt idx="1615">
                  <c:v>587.02</c:v>
                </c:pt>
                <c:pt idx="1616">
                  <c:v>587.44000000000005</c:v>
                </c:pt>
                <c:pt idx="1617">
                  <c:v>587.86</c:v>
                </c:pt>
                <c:pt idx="1618">
                  <c:v>588.29</c:v>
                </c:pt>
                <c:pt idx="1619">
                  <c:v>588.71</c:v>
                </c:pt>
                <c:pt idx="1620">
                  <c:v>589.13</c:v>
                </c:pt>
                <c:pt idx="1621">
                  <c:v>589.54999999999995</c:v>
                </c:pt>
                <c:pt idx="1622">
                  <c:v>589.97</c:v>
                </c:pt>
                <c:pt idx="1623">
                  <c:v>590.39</c:v>
                </c:pt>
                <c:pt idx="1624">
                  <c:v>590.82000000000005</c:v>
                </c:pt>
                <c:pt idx="1625">
                  <c:v>591.24</c:v>
                </c:pt>
                <c:pt idx="1626">
                  <c:v>591.66</c:v>
                </c:pt>
                <c:pt idx="1627">
                  <c:v>592.08000000000004</c:v>
                </c:pt>
                <c:pt idx="1628">
                  <c:v>592.5</c:v>
                </c:pt>
                <c:pt idx="1629">
                  <c:v>592.91</c:v>
                </c:pt>
                <c:pt idx="1630">
                  <c:v>593.33000000000004</c:v>
                </c:pt>
                <c:pt idx="1631">
                  <c:v>593.75</c:v>
                </c:pt>
                <c:pt idx="1632">
                  <c:v>594.16999999999996</c:v>
                </c:pt>
                <c:pt idx="1633">
                  <c:v>594.59</c:v>
                </c:pt>
                <c:pt idx="1634">
                  <c:v>595.01</c:v>
                </c:pt>
                <c:pt idx="1635">
                  <c:v>595.42999999999995</c:v>
                </c:pt>
                <c:pt idx="1636">
                  <c:v>595.86</c:v>
                </c:pt>
                <c:pt idx="1637">
                  <c:v>596.28</c:v>
                </c:pt>
                <c:pt idx="1638">
                  <c:v>596.70000000000005</c:v>
                </c:pt>
                <c:pt idx="1639">
                  <c:v>597.12</c:v>
                </c:pt>
                <c:pt idx="1640">
                  <c:v>597.54</c:v>
                </c:pt>
                <c:pt idx="1641">
                  <c:v>597.97</c:v>
                </c:pt>
                <c:pt idx="1642">
                  <c:v>598.39</c:v>
                </c:pt>
                <c:pt idx="1643">
                  <c:v>598.80999999999995</c:v>
                </c:pt>
                <c:pt idx="1644">
                  <c:v>599.24</c:v>
                </c:pt>
                <c:pt idx="1645">
                  <c:v>599.66</c:v>
                </c:pt>
                <c:pt idx="1646">
                  <c:v>600.09</c:v>
                </c:pt>
                <c:pt idx="1647">
                  <c:v>600.51</c:v>
                </c:pt>
                <c:pt idx="1648">
                  <c:v>600.92999999999995</c:v>
                </c:pt>
                <c:pt idx="1649">
                  <c:v>601.36</c:v>
                </c:pt>
                <c:pt idx="1650">
                  <c:v>601.78</c:v>
                </c:pt>
                <c:pt idx="1651">
                  <c:v>602.21</c:v>
                </c:pt>
                <c:pt idx="1652">
                  <c:v>602.63</c:v>
                </c:pt>
                <c:pt idx="1653">
                  <c:v>603.04999999999995</c:v>
                </c:pt>
                <c:pt idx="1654">
                  <c:v>603.47</c:v>
                </c:pt>
                <c:pt idx="1655">
                  <c:v>603.89</c:v>
                </c:pt>
                <c:pt idx="1656">
                  <c:v>604.30999999999995</c:v>
                </c:pt>
                <c:pt idx="1657">
                  <c:v>604.73</c:v>
                </c:pt>
                <c:pt idx="1658">
                  <c:v>605.15</c:v>
                </c:pt>
                <c:pt idx="1659">
                  <c:v>605.57000000000005</c:v>
                </c:pt>
                <c:pt idx="1660">
                  <c:v>605.99</c:v>
                </c:pt>
                <c:pt idx="1661">
                  <c:v>606.41</c:v>
                </c:pt>
                <c:pt idx="1662">
                  <c:v>606.83000000000004</c:v>
                </c:pt>
                <c:pt idx="1663">
                  <c:v>607.25</c:v>
                </c:pt>
                <c:pt idx="1664">
                  <c:v>607.66999999999996</c:v>
                </c:pt>
                <c:pt idx="1665">
                  <c:v>608.09</c:v>
                </c:pt>
                <c:pt idx="1666">
                  <c:v>608.51</c:v>
                </c:pt>
                <c:pt idx="1667">
                  <c:v>608.92999999999995</c:v>
                </c:pt>
                <c:pt idx="1668">
                  <c:v>609.35</c:v>
                </c:pt>
                <c:pt idx="1669">
                  <c:v>609.78</c:v>
                </c:pt>
                <c:pt idx="1670">
                  <c:v>610.20000000000005</c:v>
                </c:pt>
                <c:pt idx="1671">
                  <c:v>610.62</c:v>
                </c:pt>
                <c:pt idx="1672">
                  <c:v>611.04</c:v>
                </c:pt>
                <c:pt idx="1673">
                  <c:v>611.46</c:v>
                </c:pt>
                <c:pt idx="1674">
                  <c:v>611.88</c:v>
                </c:pt>
                <c:pt idx="1675">
                  <c:v>612.29999999999995</c:v>
                </c:pt>
                <c:pt idx="1676">
                  <c:v>612.72</c:v>
                </c:pt>
                <c:pt idx="1677">
                  <c:v>613.15</c:v>
                </c:pt>
                <c:pt idx="1678">
                  <c:v>613.57000000000005</c:v>
                </c:pt>
                <c:pt idx="1679">
                  <c:v>613.99</c:v>
                </c:pt>
                <c:pt idx="1680">
                  <c:v>614.41</c:v>
                </c:pt>
                <c:pt idx="1681">
                  <c:v>614.83000000000004</c:v>
                </c:pt>
                <c:pt idx="1682">
                  <c:v>615.25</c:v>
                </c:pt>
                <c:pt idx="1683">
                  <c:v>615.67999999999995</c:v>
                </c:pt>
                <c:pt idx="1684">
                  <c:v>616.1</c:v>
                </c:pt>
                <c:pt idx="1685">
                  <c:v>616.52</c:v>
                </c:pt>
                <c:pt idx="1686">
                  <c:v>616.95000000000005</c:v>
                </c:pt>
                <c:pt idx="1687">
                  <c:v>617.37</c:v>
                </c:pt>
                <c:pt idx="1688">
                  <c:v>617.79999999999995</c:v>
                </c:pt>
                <c:pt idx="1689">
                  <c:v>618.22</c:v>
                </c:pt>
                <c:pt idx="1690">
                  <c:v>618.64</c:v>
                </c:pt>
                <c:pt idx="1691">
                  <c:v>619.05999999999995</c:v>
                </c:pt>
                <c:pt idx="1692">
                  <c:v>619.48</c:v>
                </c:pt>
                <c:pt idx="1693">
                  <c:v>619.89</c:v>
                </c:pt>
                <c:pt idx="1694">
                  <c:v>620.30999999999995</c:v>
                </c:pt>
                <c:pt idx="1695">
                  <c:v>620.73</c:v>
                </c:pt>
                <c:pt idx="1696">
                  <c:v>621.15</c:v>
                </c:pt>
                <c:pt idx="1697">
                  <c:v>621.58000000000004</c:v>
                </c:pt>
                <c:pt idx="1698">
                  <c:v>622</c:v>
                </c:pt>
                <c:pt idx="1699">
                  <c:v>622.42999999999995</c:v>
                </c:pt>
                <c:pt idx="1700">
                  <c:v>622.86</c:v>
                </c:pt>
                <c:pt idx="1701">
                  <c:v>623.28</c:v>
                </c:pt>
                <c:pt idx="1702">
                  <c:v>623.71</c:v>
                </c:pt>
                <c:pt idx="1703">
                  <c:v>624.14</c:v>
                </c:pt>
                <c:pt idx="1704">
                  <c:v>624.57000000000005</c:v>
                </c:pt>
                <c:pt idx="1705">
                  <c:v>624.99</c:v>
                </c:pt>
                <c:pt idx="1706">
                  <c:v>625.41999999999996</c:v>
                </c:pt>
                <c:pt idx="1707">
                  <c:v>625.85</c:v>
                </c:pt>
                <c:pt idx="1708">
                  <c:v>626.28</c:v>
                </c:pt>
                <c:pt idx="1709">
                  <c:v>626.70000000000005</c:v>
                </c:pt>
                <c:pt idx="1710">
                  <c:v>627.13</c:v>
                </c:pt>
                <c:pt idx="1711">
                  <c:v>627.54999999999995</c:v>
                </c:pt>
                <c:pt idx="1712">
                  <c:v>627.98</c:v>
                </c:pt>
                <c:pt idx="1713">
                  <c:v>628.4</c:v>
                </c:pt>
                <c:pt idx="1714">
                  <c:v>628.83000000000004</c:v>
                </c:pt>
                <c:pt idx="1715">
                  <c:v>629.25</c:v>
                </c:pt>
                <c:pt idx="1716">
                  <c:v>629.67999999999995</c:v>
                </c:pt>
                <c:pt idx="1717">
                  <c:v>630.1</c:v>
                </c:pt>
                <c:pt idx="1718">
                  <c:v>630.52</c:v>
                </c:pt>
                <c:pt idx="1719">
                  <c:v>630.94000000000005</c:v>
                </c:pt>
                <c:pt idx="1720">
                  <c:v>631.36</c:v>
                </c:pt>
                <c:pt idx="1721">
                  <c:v>631.79</c:v>
                </c:pt>
                <c:pt idx="1722">
                  <c:v>632.21</c:v>
                </c:pt>
                <c:pt idx="1723">
                  <c:v>632.63</c:v>
                </c:pt>
                <c:pt idx="1724">
                  <c:v>633.05999999999995</c:v>
                </c:pt>
                <c:pt idx="1725">
                  <c:v>633.48</c:v>
                </c:pt>
                <c:pt idx="1726">
                  <c:v>633.9</c:v>
                </c:pt>
                <c:pt idx="1727">
                  <c:v>634.32000000000005</c:v>
                </c:pt>
                <c:pt idx="1728">
                  <c:v>634.74</c:v>
                </c:pt>
                <c:pt idx="1729">
                  <c:v>635.17999999999995</c:v>
                </c:pt>
                <c:pt idx="1730">
                  <c:v>635.63</c:v>
                </c:pt>
                <c:pt idx="1731">
                  <c:v>636.09</c:v>
                </c:pt>
                <c:pt idx="1732">
                  <c:v>636.53</c:v>
                </c:pt>
                <c:pt idx="1733">
                  <c:v>636.96</c:v>
                </c:pt>
                <c:pt idx="1734">
                  <c:v>637.36</c:v>
                </c:pt>
                <c:pt idx="1735">
                  <c:v>637.74</c:v>
                </c:pt>
                <c:pt idx="1736">
                  <c:v>638.11</c:v>
                </c:pt>
                <c:pt idx="1737">
                  <c:v>638.5</c:v>
                </c:pt>
                <c:pt idx="1738">
                  <c:v>638.9</c:v>
                </c:pt>
                <c:pt idx="1739">
                  <c:v>639.32000000000005</c:v>
                </c:pt>
                <c:pt idx="1740">
                  <c:v>639.73</c:v>
                </c:pt>
                <c:pt idx="1741">
                  <c:v>640.16</c:v>
                </c:pt>
                <c:pt idx="1742">
                  <c:v>640.58000000000004</c:v>
                </c:pt>
                <c:pt idx="1743">
                  <c:v>641</c:v>
                </c:pt>
                <c:pt idx="1744">
                  <c:v>641.42999999999995</c:v>
                </c:pt>
                <c:pt idx="1745">
                  <c:v>641.85</c:v>
                </c:pt>
                <c:pt idx="1746">
                  <c:v>642.28</c:v>
                </c:pt>
                <c:pt idx="1747">
                  <c:v>642.70000000000005</c:v>
                </c:pt>
                <c:pt idx="1748">
                  <c:v>643.13</c:v>
                </c:pt>
                <c:pt idx="1749">
                  <c:v>643.55999999999995</c:v>
                </c:pt>
                <c:pt idx="1750">
                  <c:v>643.99</c:v>
                </c:pt>
                <c:pt idx="1751">
                  <c:v>644.41999999999996</c:v>
                </c:pt>
                <c:pt idx="1752">
                  <c:v>644.85</c:v>
                </c:pt>
                <c:pt idx="1753">
                  <c:v>645.28</c:v>
                </c:pt>
                <c:pt idx="1754">
                  <c:v>645.71</c:v>
                </c:pt>
                <c:pt idx="1755">
                  <c:v>646.13</c:v>
                </c:pt>
                <c:pt idx="1756">
                  <c:v>646.55999999999995</c:v>
                </c:pt>
                <c:pt idx="1757">
                  <c:v>646.99</c:v>
                </c:pt>
                <c:pt idx="1758">
                  <c:v>647.41</c:v>
                </c:pt>
                <c:pt idx="1759">
                  <c:v>647.84</c:v>
                </c:pt>
                <c:pt idx="1760">
                  <c:v>648.26</c:v>
                </c:pt>
                <c:pt idx="1761">
                  <c:v>648.69000000000005</c:v>
                </c:pt>
                <c:pt idx="1762">
                  <c:v>649.11</c:v>
                </c:pt>
                <c:pt idx="1763">
                  <c:v>649.53</c:v>
                </c:pt>
                <c:pt idx="1764">
                  <c:v>649.96</c:v>
                </c:pt>
                <c:pt idx="1765">
                  <c:v>650.38</c:v>
                </c:pt>
                <c:pt idx="1766">
                  <c:v>650.80999999999995</c:v>
                </c:pt>
                <c:pt idx="1767">
                  <c:v>651.24</c:v>
                </c:pt>
                <c:pt idx="1768">
                  <c:v>651.66</c:v>
                </c:pt>
                <c:pt idx="1769">
                  <c:v>652.09</c:v>
                </c:pt>
                <c:pt idx="1770">
                  <c:v>652.51</c:v>
                </c:pt>
                <c:pt idx="1771">
                  <c:v>652.94000000000005</c:v>
                </c:pt>
                <c:pt idx="1772">
                  <c:v>653.37</c:v>
                </c:pt>
                <c:pt idx="1773">
                  <c:v>653.79</c:v>
                </c:pt>
                <c:pt idx="1774">
                  <c:v>654.22</c:v>
                </c:pt>
                <c:pt idx="1775">
                  <c:v>654.65</c:v>
                </c:pt>
                <c:pt idx="1776">
                  <c:v>655.07000000000005</c:v>
                </c:pt>
                <c:pt idx="1777">
                  <c:v>655.5</c:v>
                </c:pt>
                <c:pt idx="1778">
                  <c:v>655.93</c:v>
                </c:pt>
                <c:pt idx="1779">
                  <c:v>656.35</c:v>
                </c:pt>
                <c:pt idx="1780">
                  <c:v>656.78</c:v>
                </c:pt>
                <c:pt idx="1781">
                  <c:v>657.21</c:v>
                </c:pt>
                <c:pt idx="1782">
                  <c:v>657.63</c:v>
                </c:pt>
                <c:pt idx="1783">
                  <c:v>658.06</c:v>
                </c:pt>
                <c:pt idx="1784">
                  <c:v>658.49</c:v>
                </c:pt>
                <c:pt idx="1785">
                  <c:v>658.91</c:v>
                </c:pt>
                <c:pt idx="1786">
                  <c:v>659.34</c:v>
                </c:pt>
                <c:pt idx="1787">
                  <c:v>659.76</c:v>
                </c:pt>
                <c:pt idx="1788">
                  <c:v>660.19</c:v>
                </c:pt>
                <c:pt idx="1789">
                  <c:v>660.62</c:v>
                </c:pt>
                <c:pt idx="1790">
                  <c:v>661.04</c:v>
                </c:pt>
                <c:pt idx="1791">
                  <c:v>661.47</c:v>
                </c:pt>
                <c:pt idx="1792">
                  <c:v>661.89</c:v>
                </c:pt>
                <c:pt idx="1793">
                  <c:v>662.32</c:v>
                </c:pt>
                <c:pt idx="1794">
                  <c:v>662.74</c:v>
                </c:pt>
                <c:pt idx="1795">
                  <c:v>663.17</c:v>
                </c:pt>
                <c:pt idx="1796">
                  <c:v>663.59</c:v>
                </c:pt>
                <c:pt idx="1797">
                  <c:v>664.02</c:v>
                </c:pt>
                <c:pt idx="1798">
                  <c:v>664.45</c:v>
                </c:pt>
                <c:pt idx="1799">
                  <c:v>664.88</c:v>
                </c:pt>
                <c:pt idx="1800">
                  <c:v>665.3</c:v>
                </c:pt>
                <c:pt idx="1801">
                  <c:v>665.73</c:v>
                </c:pt>
                <c:pt idx="1802">
                  <c:v>666.15</c:v>
                </c:pt>
                <c:pt idx="1803">
                  <c:v>666.57</c:v>
                </c:pt>
                <c:pt idx="1804">
                  <c:v>666.99</c:v>
                </c:pt>
                <c:pt idx="1805">
                  <c:v>667.42</c:v>
                </c:pt>
                <c:pt idx="1806">
                  <c:v>667.84</c:v>
                </c:pt>
                <c:pt idx="1807">
                  <c:v>668.26</c:v>
                </c:pt>
                <c:pt idx="1808">
                  <c:v>668.69</c:v>
                </c:pt>
                <c:pt idx="1809">
                  <c:v>669.11</c:v>
                </c:pt>
                <c:pt idx="1810">
                  <c:v>669.53</c:v>
                </c:pt>
                <c:pt idx="1811">
                  <c:v>669.95</c:v>
                </c:pt>
                <c:pt idx="1812">
                  <c:v>670.38</c:v>
                </c:pt>
                <c:pt idx="1813">
                  <c:v>670.8</c:v>
                </c:pt>
                <c:pt idx="1814">
                  <c:v>671.22</c:v>
                </c:pt>
                <c:pt idx="1815">
                  <c:v>671.65</c:v>
                </c:pt>
                <c:pt idx="1816">
                  <c:v>672.07</c:v>
                </c:pt>
                <c:pt idx="1817">
                  <c:v>672.49</c:v>
                </c:pt>
                <c:pt idx="1818">
                  <c:v>672.92</c:v>
                </c:pt>
                <c:pt idx="1819">
                  <c:v>673.34</c:v>
                </c:pt>
                <c:pt idx="1820">
                  <c:v>673.77</c:v>
                </c:pt>
                <c:pt idx="1821">
                  <c:v>674.2</c:v>
                </c:pt>
                <c:pt idx="1822">
                  <c:v>674.62</c:v>
                </c:pt>
                <c:pt idx="1823">
                  <c:v>675.05</c:v>
                </c:pt>
                <c:pt idx="1824">
                  <c:v>675.47</c:v>
                </c:pt>
                <c:pt idx="1825">
                  <c:v>675.9</c:v>
                </c:pt>
                <c:pt idx="1826">
                  <c:v>676.32</c:v>
                </c:pt>
                <c:pt idx="1827">
                  <c:v>676.75</c:v>
                </c:pt>
                <c:pt idx="1828">
                  <c:v>677.17</c:v>
                </c:pt>
                <c:pt idx="1829">
                  <c:v>677.59</c:v>
                </c:pt>
                <c:pt idx="1830">
                  <c:v>678.01</c:v>
                </c:pt>
                <c:pt idx="1831">
                  <c:v>678.44</c:v>
                </c:pt>
                <c:pt idx="1832">
                  <c:v>678.86</c:v>
                </c:pt>
                <c:pt idx="1833">
                  <c:v>679.29</c:v>
                </c:pt>
                <c:pt idx="1834">
                  <c:v>679.71</c:v>
                </c:pt>
                <c:pt idx="1835">
                  <c:v>680.13</c:v>
                </c:pt>
                <c:pt idx="1836">
                  <c:v>680.56</c:v>
                </c:pt>
                <c:pt idx="1837">
                  <c:v>680.98</c:v>
                </c:pt>
                <c:pt idx="1838">
                  <c:v>681.41</c:v>
                </c:pt>
                <c:pt idx="1839">
                  <c:v>681.83</c:v>
                </c:pt>
                <c:pt idx="1840">
                  <c:v>682.26</c:v>
                </c:pt>
                <c:pt idx="1841">
                  <c:v>682.68</c:v>
                </c:pt>
                <c:pt idx="1842">
                  <c:v>683.1</c:v>
                </c:pt>
                <c:pt idx="1843">
                  <c:v>683.53</c:v>
                </c:pt>
                <c:pt idx="1844">
                  <c:v>683.95</c:v>
                </c:pt>
                <c:pt idx="1845">
                  <c:v>684.37</c:v>
                </c:pt>
                <c:pt idx="1846">
                  <c:v>684.8</c:v>
                </c:pt>
                <c:pt idx="1847">
                  <c:v>685.22</c:v>
                </c:pt>
                <c:pt idx="1848">
                  <c:v>685.64</c:v>
                </c:pt>
                <c:pt idx="1849">
                  <c:v>686.06</c:v>
                </c:pt>
                <c:pt idx="1850">
                  <c:v>686.49</c:v>
                </c:pt>
                <c:pt idx="1851">
                  <c:v>686.91</c:v>
                </c:pt>
                <c:pt idx="1852">
                  <c:v>687.33</c:v>
                </c:pt>
                <c:pt idx="1853">
                  <c:v>687.75</c:v>
                </c:pt>
                <c:pt idx="1854">
                  <c:v>688.17</c:v>
                </c:pt>
                <c:pt idx="1855">
                  <c:v>688.6</c:v>
                </c:pt>
                <c:pt idx="1856">
                  <c:v>689.02</c:v>
                </c:pt>
                <c:pt idx="1857">
                  <c:v>689.44</c:v>
                </c:pt>
                <c:pt idx="1858">
                  <c:v>689.86</c:v>
                </c:pt>
                <c:pt idx="1859">
                  <c:v>690.28</c:v>
                </c:pt>
                <c:pt idx="1860">
                  <c:v>690.7</c:v>
                </c:pt>
                <c:pt idx="1861">
                  <c:v>691.13</c:v>
                </c:pt>
                <c:pt idx="1862">
                  <c:v>691.55</c:v>
                </c:pt>
                <c:pt idx="1863">
                  <c:v>691.97</c:v>
                </c:pt>
                <c:pt idx="1864">
                  <c:v>692.39</c:v>
                </c:pt>
                <c:pt idx="1865">
                  <c:v>692.81</c:v>
                </c:pt>
                <c:pt idx="1866">
                  <c:v>693.23</c:v>
                </c:pt>
                <c:pt idx="1867">
                  <c:v>693.65</c:v>
                </c:pt>
                <c:pt idx="1868">
                  <c:v>694.08</c:v>
                </c:pt>
                <c:pt idx="1869">
                  <c:v>694.5</c:v>
                </c:pt>
                <c:pt idx="1870">
                  <c:v>694.92</c:v>
                </c:pt>
                <c:pt idx="1871">
                  <c:v>695.34</c:v>
                </c:pt>
                <c:pt idx="1872">
                  <c:v>695.76</c:v>
                </c:pt>
                <c:pt idx="1873">
                  <c:v>696.18</c:v>
                </c:pt>
                <c:pt idx="1874">
                  <c:v>696.6</c:v>
                </c:pt>
                <c:pt idx="1875">
                  <c:v>697.02</c:v>
                </c:pt>
                <c:pt idx="1876">
                  <c:v>697.44</c:v>
                </c:pt>
                <c:pt idx="1877">
                  <c:v>697.86</c:v>
                </c:pt>
                <c:pt idx="1878">
                  <c:v>698.28</c:v>
                </c:pt>
                <c:pt idx="1879">
                  <c:v>698.7</c:v>
                </c:pt>
                <c:pt idx="1880">
                  <c:v>699.13</c:v>
                </c:pt>
                <c:pt idx="1881">
                  <c:v>699.55</c:v>
                </c:pt>
                <c:pt idx="1882">
                  <c:v>699.97</c:v>
                </c:pt>
                <c:pt idx="1883">
                  <c:v>700.39</c:v>
                </c:pt>
                <c:pt idx="1884">
                  <c:v>700.81</c:v>
                </c:pt>
                <c:pt idx="1885">
                  <c:v>701.23</c:v>
                </c:pt>
                <c:pt idx="1886">
                  <c:v>701.65</c:v>
                </c:pt>
                <c:pt idx="1887">
                  <c:v>702.08</c:v>
                </c:pt>
                <c:pt idx="1888">
                  <c:v>702.5</c:v>
                </c:pt>
                <c:pt idx="1889">
                  <c:v>702.92</c:v>
                </c:pt>
                <c:pt idx="1890">
                  <c:v>703.34</c:v>
                </c:pt>
                <c:pt idx="1891">
                  <c:v>703.76</c:v>
                </c:pt>
                <c:pt idx="1892">
                  <c:v>704.19</c:v>
                </c:pt>
                <c:pt idx="1893">
                  <c:v>704.61</c:v>
                </c:pt>
                <c:pt idx="1894">
                  <c:v>705.03</c:v>
                </c:pt>
                <c:pt idx="1895">
                  <c:v>705.45</c:v>
                </c:pt>
                <c:pt idx="1896">
                  <c:v>705.87</c:v>
                </c:pt>
                <c:pt idx="1897">
                  <c:v>706.29</c:v>
                </c:pt>
                <c:pt idx="1898">
                  <c:v>706.71</c:v>
                </c:pt>
                <c:pt idx="1899">
                  <c:v>707.13</c:v>
                </c:pt>
                <c:pt idx="1900">
                  <c:v>707.55</c:v>
                </c:pt>
                <c:pt idx="1901">
                  <c:v>707.97</c:v>
                </c:pt>
                <c:pt idx="1902">
                  <c:v>708.39</c:v>
                </c:pt>
                <c:pt idx="1903">
                  <c:v>708.81</c:v>
                </c:pt>
                <c:pt idx="1904">
                  <c:v>709.23</c:v>
                </c:pt>
                <c:pt idx="1905">
                  <c:v>709.65</c:v>
                </c:pt>
                <c:pt idx="1906">
                  <c:v>710.07</c:v>
                </c:pt>
                <c:pt idx="1907">
                  <c:v>710.49</c:v>
                </c:pt>
                <c:pt idx="1908">
                  <c:v>710.91</c:v>
                </c:pt>
                <c:pt idx="1909">
                  <c:v>711.33</c:v>
                </c:pt>
                <c:pt idx="1910">
                  <c:v>711.75</c:v>
                </c:pt>
                <c:pt idx="1911">
                  <c:v>712.18</c:v>
                </c:pt>
                <c:pt idx="1912">
                  <c:v>712.6</c:v>
                </c:pt>
                <c:pt idx="1913">
                  <c:v>713.02</c:v>
                </c:pt>
                <c:pt idx="1914">
                  <c:v>713.44</c:v>
                </c:pt>
                <c:pt idx="1915">
                  <c:v>713.86</c:v>
                </c:pt>
                <c:pt idx="1916">
                  <c:v>714.29</c:v>
                </c:pt>
                <c:pt idx="1917">
                  <c:v>714.71</c:v>
                </c:pt>
                <c:pt idx="1918">
                  <c:v>715.13</c:v>
                </c:pt>
                <c:pt idx="1919">
                  <c:v>715.55</c:v>
                </c:pt>
                <c:pt idx="1920">
                  <c:v>715.98</c:v>
                </c:pt>
                <c:pt idx="1921">
                  <c:v>716.4</c:v>
                </c:pt>
                <c:pt idx="1922">
                  <c:v>716.82</c:v>
                </c:pt>
                <c:pt idx="1923">
                  <c:v>717.25</c:v>
                </c:pt>
                <c:pt idx="1924">
                  <c:v>717.67</c:v>
                </c:pt>
                <c:pt idx="1925">
                  <c:v>718.09</c:v>
                </c:pt>
                <c:pt idx="1926">
                  <c:v>718.52</c:v>
                </c:pt>
                <c:pt idx="1927">
                  <c:v>718.94</c:v>
                </c:pt>
                <c:pt idx="1928">
                  <c:v>719.36</c:v>
                </c:pt>
                <c:pt idx="1929">
                  <c:v>719.79</c:v>
                </c:pt>
                <c:pt idx="1930">
                  <c:v>720.21</c:v>
                </c:pt>
                <c:pt idx="1931">
                  <c:v>720.63</c:v>
                </c:pt>
                <c:pt idx="1932">
                  <c:v>721.06</c:v>
                </c:pt>
                <c:pt idx="1933">
                  <c:v>721.48</c:v>
                </c:pt>
                <c:pt idx="1934">
                  <c:v>721.9</c:v>
                </c:pt>
                <c:pt idx="1935">
                  <c:v>722.33</c:v>
                </c:pt>
                <c:pt idx="1936">
                  <c:v>722.75</c:v>
                </c:pt>
                <c:pt idx="1937">
                  <c:v>723.17</c:v>
                </c:pt>
                <c:pt idx="1938">
                  <c:v>723.59</c:v>
                </c:pt>
                <c:pt idx="1939">
                  <c:v>724.02</c:v>
                </c:pt>
                <c:pt idx="1940">
                  <c:v>724.44</c:v>
                </c:pt>
                <c:pt idx="1941">
                  <c:v>724.86</c:v>
                </c:pt>
                <c:pt idx="1942">
                  <c:v>725.28</c:v>
                </c:pt>
                <c:pt idx="1943">
                  <c:v>725.7</c:v>
                </c:pt>
                <c:pt idx="1944">
                  <c:v>726.12</c:v>
                </c:pt>
                <c:pt idx="1945">
                  <c:v>726.55</c:v>
                </c:pt>
                <c:pt idx="1946">
                  <c:v>726.97</c:v>
                </c:pt>
                <c:pt idx="1947">
                  <c:v>727.39</c:v>
                </c:pt>
                <c:pt idx="1948">
                  <c:v>727.81</c:v>
                </c:pt>
                <c:pt idx="1949">
                  <c:v>728.24</c:v>
                </c:pt>
                <c:pt idx="1950">
                  <c:v>728.66</c:v>
                </c:pt>
                <c:pt idx="1951">
                  <c:v>729.08</c:v>
                </c:pt>
                <c:pt idx="1952">
                  <c:v>729.5</c:v>
                </c:pt>
                <c:pt idx="1953">
                  <c:v>729.92</c:v>
                </c:pt>
                <c:pt idx="1954">
                  <c:v>730.34</c:v>
                </c:pt>
                <c:pt idx="1955">
                  <c:v>730.76</c:v>
                </c:pt>
                <c:pt idx="1956">
                  <c:v>731.18</c:v>
                </c:pt>
                <c:pt idx="1957">
                  <c:v>731.6</c:v>
                </c:pt>
                <c:pt idx="1958">
                  <c:v>732.02</c:v>
                </c:pt>
                <c:pt idx="1959">
                  <c:v>732.44</c:v>
                </c:pt>
                <c:pt idx="1960">
                  <c:v>732.86</c:v>
                </c:pt>
                <c:pt idx="1961">
                  <c:v>733.29</c:v>
                </c:pt>
                <c:pt idx="1962">
                  <c:v>733.71</c:v>
                </c:pt>
                <c:pt idx="1963">
                  <c:v>734.13</c:v>
                </c:pt>
                <c:pt idx="1964">
                  <c:v>734.56</c:v>
                </c:pt>
                <c:pt idx="1965">
                  <c:v>734.98</c:v>
                </c:pt>
                <c:pt idx="1966">
                  <c:v>735.41</c:v>
                </c:pt>
                <c:pt idx="1967">
                  <c:v>735.83</c:v>
                </c:pt>
                <c:pt idx="1968">
                  <c:v>736.26</c:v>
                </c:pt>
                <c:pt idx="1969">
                  <c:v>736.68</c:v>
                </c:pt>
                <c:pt idx="1970">
                  <c:v>737.11</c:v>
                </c:pt>
                <c:pt idx="1971">
                  <c:v>737.53</c:v>
                </c:pt>
                <c:pt idx="1972">
                  <c:v>737.95</c:v>
                </c:pt>
                <c:pt idx="1973">
                  <c:v>738.38</c:v>
                </c:pt>
                <c:pt idx="1974">
                  <c:v>738.8</c:v>
                </c:pt>
                <c:pt idx="1975">
                  <c:v>739.23</c:v>
                </c:pt>
                <c:pt idx="1976">
                  <c:v>739.65</c:v>
                </c:pt>
                <c:pt idx="1977">
                  <c:v>740.08</c:v>
                </c:pt>
                <c:pt idx="1978">
                  <c:v>740.5</c:v>
                </c:pt>
                <c:pt idx="1979">
                  <c:v>740.93</c:v>
                </c:pt>
                <c:pt idx="1980">
                  <c:v>741.35</c:v>
                </c:pt>
                <c:pt idx="1981">
                  <c:v>741.77</c:v>
                </c:pt>
                <c:pt idx="1982">
                  <c:v>742.19</c:v>
                </c:pt>
                <c:pt idx="1983">
                  <c:v>742.62</c:v>
                </c:pt>
                <c:pt idx="1984">
                  <c:v>743.04</c:v>
                </c:pt>
                <c:pt idx="1985">
                  <c:v>743.46</c:v>
                </c:pt>
                <c:pt idx="1986">
                  <c:v>743.89</c:v>
                </c:pt>
                <c:pt idx="1987">
                  <c:v>744.31</c:v>
                </c:pt>
                <c:pt idx="1988">
                  <c:v>744.73</c:v>
                </c:pt>
                <c:pt idx="1989">
                  <c:v>745.16</c:v>
                </c:pt>
                <c:pt idx="1990">
                  <c:v>745.58</c:v>
                </c:pt>
                <c:pt idx="1991">
                  <c:v>746</c:v>
                </c:pt>
                <c:pt idx="1992">
                  <c:v>746.42</c:v>
                </c:pt>
                <c:pt idx="1993">
                  <c:v>746.85</c:v>
                </c:pt>
                <c:pt idx="1994">
                  <c:v>747.27</c:v>
                </c:pt>
                <c:pt idx="1995">
                  <c:v>747.69</c:v>
                </c:pt>
                <c:pt idx="1996">
                  <c:v>748.11</c:v>
                </c:pt>
                <c:pt idx="1997">
                  <c:v>748.54</c:v>
                </c:pt>
                <c:pt idx="1998">
                  <c:v>748.96</c:v>
                </c:pt>
                <c:pt idx="1999">
                  <c:v>749.38</c:v>
                </c:pt>
                <c:pt idx="2000">
                  <c:v>749.8</c:v>
                </c:pt>
                <c:pt idx="2001">
                  <c:v>750.22</c:v>
                </c:pt>
                <c:pt idx="2002">
                  <c:v>750.64</c:v>
                </c:pt>
                <c:pt idx="2003">
                  <c:v>751.06</c:v>
                </c:pt>
                <c:pt idx="2004">
                  <c:v>751.48</c:v>
                </c:pt>
                <c:pt idx="2005">
                  <c:v>751.91</c:v>
                </c:pt>
                <c:pt idx="2006">
                  <c:v>752.33</c:v>
                </c:pt>
                <c:pt idx="2007">
                  <c:v>752.76</c:v>
                </c:pt>
                <c:pt idx="2008">
                  <c:v>753.18</c:v>
                </c:pt>
                <c:pt idx="2009">
                  <c:v>753.61</c:v>
                </c:pt>
                <c:pt idx="2010">
                  <c:v>754.03</c:v>
                </c:pt>
                <c:pt idx="2011">
                  <c:v>754.46</c:v>
                </c:pt>
                <c:pt idx="2012">
                  <c:v>754.88</c:v>
                </c:pt>
                <c:pt idx="2013">
                  <c:v>755.31</c:v>
                </c:pt>
                <c:pt idx="2014">
                  <c:v>755.73</c:v>
                </c:pt>
                <c:pt idx="2015">
                  <c:v>756.15</c:v>
                </c:pt>
                <c:pt idx="2016">
                  <c:v>756.58</c:v>
                </c:pt>
                <c:pt idx="2017">
                  <c:v>757</c:v>
                </c:pt>
                <c:pt idx="2018">
                  <c:v>757.43</c:v>
                </c:pt>
                <c:pt idx="2019">
                  <c:v>757.85</c:v>
                </c:pt>
                <c:pt idx="2020">
                  <c:v>758.27</c:v>
                </c:pt>
                <c:pt idx="2021">
                  <c:v>758.69</c:v>
                </c:pt>
                <c:pt idx="2022">
                  <c:v>759.12</c:v>
                </c:pt>
                <c:pt idx="2023">
                  <c:v>759.54</c:v>
                </c:pt>
                <c:pt idx="2024">
                  <c:v>759.96</c:v>
                </c:pt>
                <c:pt idx="2025">
                  <c:v>760.39</c:v>
                </c:pt>
                <c:pt idx="2026">
                  <c:v>760.81</c:v>
                </c:pt>
                <c:pt idx="2027">
                  <c:v>761.24</c:v>
                </c:pt>
                <c:pt idx="2028">
                  <c:v>761.66</c:v>
                </c:pt>
                <c:pt idx="2029">
                  <c:v>762.09</c:v>
                </c:pt>
                <c:pt idx="2030">
                  <c:v>762.51</c:v>
                </c:pt>
                <c:pt idx="2031">
                  <c:v>762.94</c:v>
                </c:pt>
                <c:pt idx="2032">
                  <c:v>763.36</c:v>
                </c:pt>
                <c:pt idx="2033">
                  <c:v>763.78</c:v>
                </c:pt>
                <c:pt idx="2034">
                  <c:v>764.21</c:v>
                </c:pt>
                <c:pt idx="2035">
                  <c:v>764.63</c:v>
                </c:pt>
                <c:pt idx="2036">
                  <c:v>765.06</c:v>
                </c:pt>
                <c:pt idx="2037">
                  <c:v>765.48</c:v>
                </c:pt>
                <c:pt idx="2038">
                  <c:v>765.9</c:v>
                </c:pt>
                <c:pt idx="2039">
                  <c:v>766.32</c:v>
                </c:pt>
                <c:pt idx="2040">
                  <c:v>766.75</c:v>
                </c:pt>
                <c:pt idx="2041">
                  <c:v>767.17</c:v>
                </c:pt>
                <c:pt idx="2042">
                  <c:v>767.6</c:v>
                </c:pt>
                <c:pt idx="2043">
                  <c:v>768.02</c:v>
                </c:pt>
                <c:pt idx="2044">
                  <c:v>768.45</c:v>
                </c:pt>
                <c:pt idx="2045">
                  <c:v>768.87</c:v>
                </c:pt>
                <c:pt idx="2046">
                  <c:v>769.29</c:v>
                </c:pt>
                <c:pt idx="2047">
                  <c:v>769.71</c:v>
                </c:pt>
                <c:pt idx="2048">
                  <c:v>770.14</c:v>
                </c:pt>
                <c:pt idx="2049">
                  <c:v>770.56</c:v>
                </c:pt>
                <c:pt idx="2050">
                  <c:v>770.98</c:v>
                </c:pt>
                <c:pt idx="2051">
                  <c:v>771.41</c:v>
                </c:pt>
                <c:pt idx="2052">
                  <c:v>771.83</c:v>
                </c:pt>
                <c:pt idx="2053">
                  <c:v>772.26</c:v>
                </c:pt>
                <c:pt idx="2054">
                  <c:v>772.68</c:v>
                </c:pt>
                <c:pt idx="2055">
                  <c:v>773.11</c:v>
                </c:pt>
                <c:pt idx="2056">
                  <c:v>773.53</c:v>
                </c:pt>
                <c:pt idx="2057">
                  <c:v>773.95</c:v>
                </c:pt>
                <c:pt idx="2058">
                  <c:v>774.38</c:v>
                </c:pt>
                <c:pt idx="2059">
                  <c:v>774.8</c:v>
                </c:pt>
                <c:pt idx="2060">
                  <c:v>775.23</c:v>
                </c:pt>
                <c:pt idx="2061">
                  <c:v>775.65</c:v>
                </c:pt>
                <c:pt idx="2062">
                  <c:v>776.08</c:v>
                </c:pt>
                <c:pt idx="2063">
                  <c:v>776.5</c:v>
                </c:pt>
                <c:pt idx="2064">
                  <c:v>776.93</c:v>
                </c:pt>
                <c:pt idx="2065">
                  <c:v>777.35</c:v>
                </c:pt>
                <c:pt idx="2066">
                  <c:v>777.78</c:v>
                </c:pt>
                <c:pt idx="2067">
                  <c:v>778.2</c:v>
                </c:pt>
                <c:pt idx="2068">
                  <c:v>778.63</c:v>
                </c:pt>
                <c:pt idx="2069">
                  <c:v>779.06</c:v>
                </c:pt>
                <c:pt idx="2070">
                  <c:v>779.48</c:v>
                </c:pt>
                <c:pt idx="2071">
                  <c:v>779.91</c:v>
                </c:pt>
                <c:pt idx="2072">
                  <c:v>780.34</c:v>
                </c:pt>
                <c:pt idx="2073">
                  <c:v>780.76</c:v>
                </c:pt>
                <c:pt idx="2074">
                  <c:v>781.19</c:v>
                </c:pt>
                <c:pt idx="2075">
                  <c:v>781.62</c:v>
                </c:pt>
                <c:pt idx="2076">
                  <c:v>782.04</c:v>
                </c:pt>
                <c:pt idx="2077">
                  <c:v>782.47</c:v>
                </c:pt>
                <c:pt idx="2078">
                  <c:v>782.9</c:v>
                </c:pt>
                <c:pt idx="2079">
                  <c:v>783.32</c:v>
                </c:pt>
                <c:pt idx="2080">
                  <c:v>783.75</c:v>
                </c:pt>
                <c:pt idx="2081">
                  <c:v>784.17</c:v>
                </c:pt>
                <c:pt idx="2082">
                  <c:v>784.6</c:v>
                </c:pt>
                <c:pt idx="2083">
                  <c:v>785.02</c:v>
                </c:pt>
                <c:pt idx="2084">
                  <c:v>785.45</c:v>
                </c:pt>
                <c:pt idx="2085">
                  <c:v>785.87</c:v>
                </c:pt>
                <c:pt idx="2086">
                  <c:v>786.29</c:v>
                </c:pt>
                <c:pt idx="2087">
                  <c:v>786.72</c:v>
                </c:pt>
                <c:pt idx="2088">
                  <c:v>787.14</c:v>
                </c:pt>
                <c:pt idx="2089">
                  <c:v>787.56</c:v>
                </c:pt>
                <c:pt idx="2090">
                  <c:v>787.99</c:v>
                </c:pt>
                <c:pt idx="2091">
                  <c:v>788.41</c:v>
                </c:pt>
                <c:pt idx="2092">
                  <c:v>788.83</c:v>
                </c:pt>
                <c:pt idx="2093">
                  <c:v>789.26</c:v>
                </c:pt>
                <c:pt idx="2094">
                  <c:v>789.69</c:v>
                </c:pt>
                <c:pt idx="2095">
                  <c:v>790.11</c:v>
                </c:pt>
                <c:pt idx="2096">
                  <c:v>790.54</c:v>
                </c:pt>
                <c:pt idx="2097">
                  <c:v>790.97</c:v>
                </c:pt>
                <c:pt idx="2098">
                  <c:v>791.4</c:v>
                </c:pt>
                <c:pt idx="2099">
                  <c:v>791.82</c:v>
                </c:pt>
                <c:pt idx="2100">
                  <c:v>792.25</c:v>
                </c:pt>
                <c:pt idx="2101">
                  <c:v>792.67</c:v>
                </c:pt>
                <c:pt idx="2102">
                  <c:v>793.09</c:v>
                </c:pt>
                <c:pt idx="2103">
                  <c:v>793.51</c:v>
                </c:pt>
                <c:pt idx="2104">
                  <c:v>793.93</c:v>
                </c:pt>
                <c:pt idx="2105">
                  <c:v>794.35</c:v>
                </c:pt>
                <c:pt idx="2106">
                  <c:v>794.77</c:v>
                </c:pt>
                <c:pt idx="2107">
                  <c:v>795.19</c:v>
                </c:pt>
                <c:pt idx="2108">
                  <c:v>795.61</c:v>
                </c:pt>
                <c:pt idx="2109">
                  <c:v>796.03</c:v>
                </c:pt>
                <c:pt idx="2110">
                  <c:v>796.45</c:v>
                </c:pt>
                <c:pt idx="2111">
                  <c:v>796.87</c:v>
                </c:pt>
                <c:pt idx="2112">
                  <c:v>797.29</c:v>
                </c:pt>
                <c:pt idx="2113">
                  <c:v>797.71</c:v>
                </c:pt>
                <c:pt idx="2114">
                  <c:v>798.13</c:v>
                </c:pt>
                <c:pt idx="2115">
                  <c:v>798.54</c:v>
                </c:pt>
                <c:pt idx="2116">
                  <c:v>798.96</c:v>
                </c:pt>
                <c:pt idx="2117">
                  <c:v>799.38</c:v>
                </c:pt>
                <c:pt idx="2118">
                  <c:v>799.79</c:v>
                </c:pt>
                <c:pt idx="2119">
                  <c:v>800.21</c:v>
                </c:pt>
                <c:pt idx="2120">
                  <c:v>800.64</c:v>
                </c:pt>
                <c:pt idx="2121">
                  <c:v>801.06</c:v>
                </c:pt>
                <c:pt idx="2122">
                  <c:v>801.49</c:v>
                </c:pt>
                <c:pt idx="2123">
                  <c:v>801.92</c:v>
                </c:pt>
                <c:pt idx="2124">
                  <c:v>802.35</c:v>
                </c:pt>
                <c:pt idx="2125">
                  <c:v>802.77</c:v>
                </c:pt>
                <c:pt idx="2126">
                  <c:v>803.19</c:v>
                </c:pt>
                <c:pt idx="2127">
                  <c:v>803.62</c:v>
                </c:pt>
                <c:pt idx="2128">
                  <c:v>804.04</c:v>
                </c:pt>
                <c:pt idx="2129">
                  <c:v>804.45</c:v>
                </c:pt>
                <c:pt idx="2130">
                  <c:v>804.87</c:v>
                </c:pt>
                <c:pt idx="2131">
                  <c:v>805.29</c:v>
                </c:pt>
                <c:pt idx="2132">
                  <c:v>805.7</c:v>
                </c:pt>
                <c:pt idx="2133">
                  <c:v>806.12</c:v>
                </c:pt>
                <c:pt idx="2134">
                  <c:v>806.54</c:v>
                </c:pt>
                <c:pt idx="2135">
                  <c:v>806.95</c:v>
                </c:pt>
                <c:pt idx="2136">
                  <c:v>807.37</c:v>
                </c:pt>
                <c:pt idx="2137">
                  <c:v>807.78</c:v>
                </c:pt>
                <c:pt idx="2138">
                  <c:v>808.2</c:v>
                </c:pt>
                <c:pt idx="2139">
                  <c:v>808.62</c:v>
                </c:pt>
                <c:pt idx="2140">
                  <c:v>809.03</c:v>
                </c:pt>
                <c:pt idx="2141">
                  <c:v>809.45</c:v>
                </c:pt>
                <c:pt idx="2142">
                  <c:v>809.87</c:v>
                </c:pt>
                <c:pt idx="2143">
                  <c:v>810.29</c:v>
                </c:pt>
                <c:pt idx="2144">
                  <c:v>810.71</c:v>
                </c:pt>
                <c:pt idx="2145">
                  <c:v>811.13</c:v>
                </c:pt>
                <c:pt idx="2146">
                  <c:v>811.56</c:v>
                </c:pt>
                <c:pt idx="2147">
                  <c:v>811.98</c:v>
                </c:pt>
                <c:pt idx="2148">
                  <c:v>812.41</c:v>
                </c:pt>
                <c:pt idx="2149">
                  <c:v>812.83</c:v>
                </c:pt>
                <c:pt idx="2150">
                  <c:v>813.25</c:v>
                </c:pt>
                <c:pt idx="2151">
                  <c:v>813.67</c:v>
                </c:pt>
                <c:pt idx="2152">
                  <c:v>814.09</c:v>
                </c:pt>
                <c:pt idx="2153">
                  <c:v>814.51</c:v>
                </c:pt>
                <c:pt idx="2154">
                  <c:v>814.93</c:v>
                </c:pt>
                <c:pt idx="2155">
                  <c:v>815.36</c:v>
                </c:pt>
                <c:pt idx="2156">
                  <c:v>815.78</c:v>
                </c:pt>
                <c:pt idx="2157">
                  <c:v>816.2</c:v>
                </c:pt>
                <c:pt idx="2158">
                  <c:v>816.62</c:v>
                </c:pt>
                <c:pt idx="2159">
                  <c:v>817.04</c:v>
                </c:pt>
                <c:pt idx="2160">
                  <c:v>817.46</c:v>
                </c:pt>
                <c:pt idx="2161">
                  <c:v>817.89</c:v>
                </c:pt>
                <c:pt idx="2162">
                  <c:v>818.31</c:v>
                </c:pt>
                <c:pt idx="2163">
                  <c:v>818.73</c:v>
                </c:pt>
                <c:pt idx="2164">
                  <c:v>819.15</c:v>
                </c:pt>
                <c:pt idx="2165">
                  <c:v>819.57</c:v>
                </c:pt>
                <c:pt idx="2166">
                  <c:v>819.99</c:v>
                </c:pt>
                <c:pt idx="2167">
                  <c:v>820.41</c:v>
                </c:pt>
                <c:pt idx="2168">
                  <c:v>820.83</c:v>
                </c:pt>
                <c:pt idx="2169">
                  <c:v>821.25</c:v>
                </c:pt>
                <c:pt idx="2170">
                  <c:v>821.67</c:v>
                </c:pt>
                <c:pt idx="2171">
                  <c:v>822.09</c:v>
                </c:pt>
                <c:pt idx="2172">
                  <c:v>822.51</c:v>
                </c:pt>
                <c:pt idx="2173">
                  <c:v>822.92</c:v>
                </c:pt>
                <c:pt idx="2174">
                  <c:v>823.34</c:v>
                </c:pt>
                <c:pt idx="2175">
                  <c:v>823.75</c:v>
                </c:pt>
                <c:pt idx="2176">
                  <c:v>824.17</c:v>
                </c:pt>
                <c:pt idx="2177">
                  <c:v>824.58</c:v>
                </c:pt>
                <c:pt idx="2178">
                  <c:v>825</c:v>
                </c:pt>
                <c:pt idx="2179">
                  <c:v>825.41</c:v>
                </c:pt>
                <c:pt idx="2180">
                  <c:v>825.83</c:v>
                </c:pt>
                <c:pt idx="2181">
                  <c:v>826.24</c:v>
                </c:pt>
                <c:pt idx="2182">
                  <c:v>826.66</c:v>
                </c:pt>
                <c:pt idx="2183">
                  <c:v>827.08</c:v>
                </c:pt>
                <c:pt idx="2184">
                  <c:v>827.5</c:v>
                </c:pt>
                <c:pt idx="2185">
                  <c:v>827.92</c:v>
                </c:pt>
                <c:pt idx="2186">
                  <c:v>828.34</c:v>
                </c:pt>
                <c:pt idx="2187">
                  <c:v>828.77</c:v>
                </c:pt>
                <c:pt idx="2188">
                  <c:v>829.19</c:v>
                </c:pt>
                <c:pt idx="2189">
                  <c:v>829.62</c:v>
                </c:pt>
                <c:pt idx="2190">
                  <c:v>830.04</c:v>
                </c:pt>
                <c:pt idx="2191">
                  <c:v>830.46</c:v>
                </c:pt>
                <c:pt idx="2192">
                  <c:v>830.89</c:v>
                </c:pt>
                <c:pt idx="2193">
                  <c:v>831.31</c:v>
                </c:pt>
                <c:pt idx="2194">
                  <c:v>831.73</c:v>
                </c:pt>
                <c:pt idx="2195">
                  <c:v>832.15</c:v>
                </c:pt>
                <c:pt idx="2196">
                  <c:v>832.58</c:v>
                </c:pt>
                <c:pt idx="2197">
                  <c:v>833</c:v>
                </c:pt>
                <c:pt idx="2198">
                  <c:v>833.43</c:v>
                </c:pt>
                <c:pt idx="2199">
                  <c:v>833.85</c:v>
                </c:pt>
                <c:pt idx="2200">
                  <c:v>834.27</c:v>
                </c:pt>
                <c:pt idx="2201">
                  <c:v>834.69</c:v>
                </c:pt>
                <c:pt idx="2202">
                  <c:v>835.11</c:v>
                </c:pt>
                <c:pt idx="2203">
                  <c:v>835.53</c:v>
                </c:pt>
                <c:pt idx="2204">
                  <c:v>835.95</c:v>
                </c:pt>
                <c:pt idx="2205">
                  <c:v>836.37</c:v>
                </c:pt>
                <c:pt idx="2206">
                  <c:v>836.79</c:v>
                </c:pt>
                <c:pt idx="2207">
                  <c:v>837.22</c:v>
                </c:pt>
                <c:pt idx="2208">
                  <c:v>837.64</c:v>
                </c:pt>
                <c:pt idx="2209">
                  <c:v>838.06</c:v>
                </c:pt>
                <c:pt idx="2210">
                  <c:v>838.49</c:v>
                </c:pt>
                <c:pt idx="2211">
                  <c:v>838.91</c:v>
                </c:pt>
                <c:pt idx="2212">
                  <c:v>839.34</c:v>
                </c:pt>
                <c:pt idx="2213">
                  <c:v>839.76</c:v>
                </c:pt>
                <c:pt idx="2214">
                  <c:v>840.19</c:v>
                </c:pt>
                <c:pt idx="2215">
                  <c:v>840.61</c:v>
                </c:pt>
                <c:pt idx="2216">
                  <c:v>841.03</c:v>
                </c:pt>
                <c:pt idx="2217">
                  <c:v>841.45</c:v>
                </c:pt>
                <c:pt idx="2218">
                  <c:v>841.87</c:v>
                </c:pt>
                <c:pt idx="2219">
                  <c:v>842.29</c:v>
                </c:pt>
                <c:pt idx="2220">
                  <c:v>842.7</c:v>
                </c:pt>
                <c:pt idx="2221">
                  <c:v>843.12</c:v>
                </c:pt>
                <c:pt idx="2222">
                  <c:v>843.54</c:v>
                </c:pt>
                <c:pt idx="2223">
                  <c:v>843.96</c:v>
                </c:pt>
                <c:pt idx="2224">
                  <c:v>844.38</c:v>
                </c:pt>
                <c:pt idx="2225">
                  <c:v>844.8</c:v>
                </c:pt>
                <c:pt idx="2226">
                  <c:v>845.22</c:v>
                </c:pt>
                <c:pt idx="2227">
                  <c:v>845.64</c:v>
                </c:pt>
                <c:pt idx="2228">
                  <c:v>846.05</c:v>
                </c:pt>
                <c:pt idx="2229">
                  <c:v>846.47</c:v>
                </c:pt>
                <c:pt idx="2230">
                  <c:v>846.88</c:v>
                </c:pt>
                <c:pt idx="2231">
                  <c:v>847.3</c:v>
                </c:pt>
                <c:pt idx="2232">
                  <c:v>847.72</c:v>
                </c:pt>
                <c:pt idx="2233">
                  <c:v>848.14</c:v>
                </c:pt>
                <c:pt idx="2234">
                  <c:v>848.56</c:v>
                </c:pt>
                <c:pt idx="2235">
                  <c:v>848.98</c:v>
                </c:pt>
                <c:pt idx="2236">
                  <c:v>849.4</c:v>
                </c:pt>
                <c:pt idx="2237">
                  <c:v>849.82</c:v>
                </c:pt>
                <c:pt idx="2238">
                  <c:v>850.25</c:v>
                </c:pt>
                <c:pt idx="2239">
                  <c:v>850.67</c:v>
                </c:pt>
                <c:pt idx="2240">
                  <c:v>851.1</c:v>
                </c:pt>
                <c:pt idx="2241">
                  <c:v>851.53</c:v>
                </c:pt>
                <c:pt idx="2242">
                  <c:v>851.95</c:v>
                </c:pt>
                <c:pt idx="2243">
                  <c:v>852.38</c:v>
                </c:pt>
                <c:pt idx="2244">
                  <c:v>852.81</c:v>
                </c:pt>
                <c:pt idx="2245">
                  <c:v>853.23</c:v>
                </c:pt>
                <c:pt idx="2246">
                  <c:v>853.66</c:v>
                </c:pt>
                <c:pt idx="2247">
                  <c:v>854.08</c:v>
                </c:pt>
                <c:pt idx="2248">
                  <c:v>854.5</c:v>
                </c:pt>
                <c:pt idx="2249">
                  <c:v>854.92</c:v>
                </c:pt>
                <c:pt idx="2250">
                  <c:v>855.34</c:v>
                </c:pt>
                <c:pt idx="2251">
                  <c:v>855.76</c:v>
                </c:pt>
                <c:pt idx="2252">
                  <c:v>856.18</c:v>
                </c:pt>
                <c:pt idx="2253">
                  <c:v>856.6</c:v>
                </c:pt>
                <c:pt idx="2254">
                  <c:v>857.02</c:v>
                </c:pt>
                <c:pt idx="2255">
                  <c:v>857.44</c:v>
                </c:pt>
                <c:pt idx="2256">
                  <c:v>857.87</c:v>
                </c:pt>
                <c:pt idx="2257">
                  <c:v>858.29</c:v>
                </c:pt>
                <c:pt idx="2258">
                  <c:v>858.72</c:v>
                </c:pt>
                <c:pt idx="2259">
                  <c:v>859.14</c:v>
                </c:pt>
                <c:pt idx="2260">
                  <c:v>859.56</c:v>
                </c:pt>
                <c:pt idx="2261">
                  <c:v>859.98</c:v>
                </c:pt>
                <c:pt idx="2262">
                  <c:v>860.39</c:v>
                </c:pt>
                <c:pt idx="2263">
                  <c:v>860.81</c:v>
                </c:pt>
                <c:pt idx="2264">
                  <c:v>861.23</c:v>
                </c:pt>
                <c:pt idx="2265">
                  <c:v>861.64</c:v>
                </c:pt>
                <c:pt idx="2266">
                  <c:v>862.06</c:v>
                </c:pt>
                <c:pt idx="2267">
                  <c:v>862.48</c:v>
                </c:pt>
                <c:pt idx="2268">
                  <c:v>862.9</c:v>
                </c:pt>
                <c:pt idx="2269">
                  <c:v>863.32</c:v>
                </c:pt>
                <c:pt idx="2270">
                  <c:v>863.75</c:v>
                </c:pt>
                <c:pt idx="2271">
                  <c:v>864.17</c:v>
                </c:pt>
                <c:pt idx="2272">
                  <c:v>864.59</c:v>
                </c:pt>
                <c:pt idx="2273">
                  <c:v>865.01</c:v>
                </c:pt>
                <c:pt idx="2274">
                  <c:v>865.44</c:v>
                </c:pt>
                <c:pt idx="2275">
                  <c:v>865.86</c:v>
                </c:pt>
                <c:pt idx="2276">
                  <c:v>866.28</c:v>
                </c:pt>
                <c:pt idx="2277">
                  <c:v>866.7</c:v>
                </c:pt>
                <c:pt idx="2278">
                  <c:v>867.13</c:v>
                </c:pt>
                <c:pt idx="2279">
                  <c:v>867.55</c:v>
                </c:pt>
                <c:pt idx="2280">
                  <c:v>867.97</c:v>
                </c:pt>
                <c:pt idx="2281">
                  <c:v>868.39</c:v>
                </c:pt>
                <c:pt idx="2282">
                  <c:v>868.81</c:v>
                </c:pt>
                <c:pt idx="2283">
                  <c:v>869.24</c:v>
                </c:pt>
                <c:pt idx="2284">
                  <c:v>869.66</c:v>
                </c:pt>
                <c:pt idx="2285">
                  <c:v>870.09</c:v>
                </c:pt>
                <c:pt idx="2286">
                  <c:v>870.51</c:v>
                </c:pt>
                <c:pt idx="2287">
                  <c:v>870.93</c:v>
                </c:pt>
                <c:pt idx="2288">
                  <c:v>871.36</c:v>
                </c:pt>
                <c:pt idx="2289">
                  <c:v>871.78</c:v>
                </c:pt>
                <c:pt idx="2290">
                  <c:v>872.2</c:v>
                </c:pt>
                <c:pt idx="2291">
                  <c:v>872.63</c:v>
                </c:pt>
                <c:pt idx="2292">
                  <c:v>873.05</c:v>
                </c:pt>
                <c:pt idx="2293">
                  <c:v>873.48</c:v>
                </c:pt>
                <c:pt idx="2294">
                  <c:v>873.9</c:v>
                </c:pt>
                <c:pt idx="2295">
                  <c:v>874.32</c:v>
                </c:pt>
                <c:pt idx="2296">
                  <c:v>874.75</c:v>
                </c:pt>
                <c:pt idx="2297">
                  <c:v>875.18</c:v>
                </c:pt>
                <c:pt idx="2298">
                  <c:v>875.6</c:v>
                </c:pt>
                <c:pt idx="2299">
                  <c:v>876.03</c:v>
                </c:pt>
                <c:pt idx="2300">
                  <c:v>876.46</c:v>
                </c:pt>
                <c:pt idx="2301">
                  <c:v>876.89</c:v>
                </c:pt>
                <c:pt idx="2302">
                  <c:v>877.32</c:v>
                </c:pt>
                <c:pt idx="2303">
                  <c:v>877.74</c:v>
                </c:pt>
                <c:pt idx="2304">
                  <c:v>878.17</c:v>
                </c:pt>
                <c:pt idx="2305">
                  <c:v>878.59</c:v>
                </c:pt>
                <c:pt idx="2306">
                  <c:v>879.01</c:v>
                </c:pt>
                <c:pt idx="2307">
                  <c:v>879.43</c:v>
                </c:pt>
                <c:pt idx="2308">
                  <c:v>879.85</c:v>
                </c:pt>
                <c:pt idx="2309">
                  <c:v>880.27</c:v>
                </c:pt>
                <c:pt idx="2310">
                  <c:v>880.69</c:v>
                </c:pt>
                <c:pt idx="2311">
                  <c:v>881.11</c:v>
                </c:pt>
                <c:pt idx="2312">
                  <c:v>881.53</c:v>
                </c:pt>
                <c:pt idx="2313">
                  <c:v>881.96</c:v>
                </c:pt>
                <c:pt idx="2314">
                  <c:v>882.42</c:v>
                </c:pt>
                <c:pt idx="2315">
                  <c:v>882.88</c:v>
                </c:pt>
                <c:pt idx="2316">
                  <c:v>883.33</c:v>
                </c:pt>
                <c:pt idx="2317">
                  <c:v>883.75</c:v>
                </c:pt>
                <c:pt idx="2318">
                  <c:v>884.14</c:v>
                </c:pt>
                <c:pt idx="2319">
                  <c:v>884.49</c:v>
                </c:pt>
                <c:pt idx="2320">
                  <c:v>884.84</c:v>
                </c:pt>
                <c:pt idx="2321">
                  <c:v>885.19</c:v>
                </c:pt>
                <c:pt idx="2322">
                  <c:v>885.58</c:v>
                </c:pt>
                <c:pt idx="2323">
                  <c:v>886</c:v>
                </c:pt>
                <c:pt idx="2324">
                  <c:v>886.43</c:v>
                </c:pt>
                <c:pt idx="2325">
                  <c:v>886.86</c:v>
                </c:pt>
                <c:pt idx="2326">
                  <c:v>887.29</c:v>
                </c:pt>
                <c:pt idx="2327">
                  <c:v>887.73</c:v>
                </c:pt>
                <c:pt idx="2328">
                  <c:v>888.16</c:v>
                </c:pt>
                <c:pt idx="2329">
                  <c:v>888.6</c:v>
                </c:pt>
                <c:pt idx="2330">
                  <c:v>889.04</c:v>
                </c:pt>
                <c:pt idx="2331">
                  <c:v>889.47</c:v>
                </c:pt>
                <c:pt idx="2332">
                  <c:v>889.91</c:v>
                </c:pt>
                <c:pt idx="2333">
                  <c:v>890.35</c:v>
                </c:pt>
                <c:pt idx="2334">
                  <c:v>890.78</c:v>
                </c:pt>
                <c:pt idx="2335">
                  <c:v>891.22</c:v>
                </c:pt>
                <c:pt idx="2336">
                  <c:v>891.65</c:v>
                </c:pt>
                <c:pt idx="2337">
                  <c:v>892.07</c:v>
                </c:pt>
                <c:pt idx="2338">
                  <c:v>892.5</c:v>
                </c:pt>
                <c:pt idx="2339">
                  <c:v>892.92</c:v>
                </c:pt>
                <c:pt idx="2340">
                  <c:v>893.35</c:v>
                </c:pt>
                <c:pt idx="2341">
                  <c:v>893.77</c:v>
                </c:pt>
                <c:pt idx="2342">
                  <c:v>894.19</c:v>
                </c:pt>
                <c:pt idx="2343">
                  <c:v>894.62</c:v>
                </c:pt>
                <c:pt idx="2344">
                  <c:v>895.04</c:v>
                </c:pt>
                <c:pt idx="2345">
                  <c:v>895.46</c:v>
                </c:pt>
                <c:pt idx="2346">
                  <c:v>895.98</c:v>
                </c:pt>
                <c:pt idx="2347">
                  <c:v>896.41</c:v>
                </c:pt>
                <c:pt idx="2348">
                  <c:v>896.83</c:v>
                </c:pt>
                <c:pt idx="2349">
                  <c:v>897.25</c:v>
                </c:pt>
                <c:pt idx="2350">
                  <c:v>897.68</c:v>
                </c:pt>
                <c:pt idx="2351">
                  <c:v>898.09</c:v>
                </c:pt>
                <c:pt idx="2352">
                  <c:v>898.47</c:v>
                </c:pt>
                <c:pt idx="2353">
                  <c:v>898.81</c:v>
                </c:pt>
                <c:pt idx="2354">
                  <c:v>899.08</c:v>
                </c:pt>
                <c:pt idx="2355">
                  <c:v>899.28</c:v>
                </c:pt>
                <c:pt idx="2356">
                  <c:v>899.41</c:v>
                </c:pt>
                <c:pt idx="2357">
                  <c:v>899.48</c:v>
                </c:pt>
                <c:pt idx="2358">
                  <c:v>899.5</c:v>
                </c:pt>
                <c:pt idx="2359">
                  <c:v>899.49</c:v>
                </c:pt>
                <c:pt idx="2360">
                  <c:v>899.46</c:v>
                </c:pt>
                <c:pt idx="2361">
                  <c:v>899.43</c:v>
                </c:pt>
                <c:pt idx="2362">
                  <c:v>899.39</c:v>
                </c:pt>
                <c:pt idx="2363">
                  <c:v>899.36</c:v>
                </c:pt>
                <c:pt idx="2364">
                  <c:v>899.33</c:v>
                </c:pt>
                <c:pt idx="2365">
                  <c:v>899.31</c:v>
                </c:pt>
                <c:pt idx="2366">
                  <c:v>899.3</c:v>
                </c:pt>
                <c:pt idx="2367">
                  <c:v>899.29</c:v>
                </c:pt>
                <c:pt idx="2368">
                  <c:v>899.29</c:v>
                </c:pt>
                <c:pt idx="2369">
                  <c:v>899.3</c:v>
                </c:pt>
                <c:pt idx="2370">
                  <c:v>899.31</c:v>
                </c:pt>
                <c:pt idx="2371">
                  <c:v>899.33</c:v>
                </c:pt>
                <c:pt idx="2372">
                  <c:v>899.35</c:v>
                </c:pt>
                <c:pt idx="2373">
                  <c:v>899.36</c:v>
                </c:pt>
                <c:pt idx="2374">
                  <c:v>899.38</c:v>
                </c:pt>
                <c:pt idx="2375">
                  <c:v>899.39</c:v>
                </c:pt>
                <c:pt idx="2376">
                  <c:v>899.4</c:v>
                </c:pt>
                <c:pt idx="2377">
                  <c:v>899.41</c:v>
                </c:pt>
                <c:pt idx="2378">
                  <c:v>899.42</c:v>
                </c:pt>
                <c:pt idx="2379">
                  <c:v>899.43</c:v>
                </c:pt>
                <c:pt idx="2380">
                  <c:v>899.43</c:v>
                </c:pt>
                <c:pt idx="2381">
                  <c:v>899.44</c:v>
                </c:pt>
                <c:pt idx="2382">
                  <c:v>899.43</c:v>
                </c:pt>
                <c:pt idx="2383">
                  <c:v>899.43</c:v>
                </c:pt>
                <c:pt idx="2384">
                  <c:v>899.43</c:v>
                </c:pt>
                <c:pt idx="2385">
                  <c:v>899.43</c:v>
                </c:pt>
                <c:pt idx="2386">
                  <c:v>899.43</c:v>
                </c:pt>
                <c:pt idx="2387">
                  <c:v>899.44</c:v>
                </c:pt>
                <c:pt idx="2388">
                  <c:v>899.44</c:v>
                </c:pt>
                <c:pt idx="2389">
                  <c:v>899.44</c:v>
                </c:pt>
                <c:pt idx="2390">
                  <c:v>899.44</c:v>
                </c:pt>
                <c:pt idx="2391">
                  <c:v>899.44</c:v>
                </c:pt>
                <c:pt idx="2392">
                  <c:v>899.44</c:v>
                </c:pt>
                <c:pt idx="2393">
                  <c:v>899.44</c:v>
                </c:pt>
                <c:pt idx="2394">
                  <c:v>899.44</c:v>
                </c:pt>
                <c:pt idx="2395">
                  <c:v>899.44</c:v>
                </c:pt>
                <c:pt idx="2396">
                  <c:v>899.43</c:v>
                </c:pt>
                <c:pt idx="2397">
                  <c:v>899.43</c:v>
                </c:pt>
                <c:pt idx="2398">
                  <c:v>899.42</c:v>
                </c:pt>
                <c:pt idx="2399">
                  <c:v>899.42</c:v>
                </c:pt>
                <c:pt idx="2400">
                  <c:v>899.42</c:v>
                </c:pt>
                <c:pt idx="2401">
                  <c:v>899.41</c:v>
                </c:pt>
                <c:pt idx="2402">
                  <c:v>899.4</c:v>
                </c:pt>
                <c:pt idx="2403">
                  <c:v>899.4</c:v>
                </c:pt>
                <c:pt idx="2404">
                  <c:v>899.39</c:v>
                </c:pt>
                <c:pt idx="2405">
                  <c:v>899.39</c:v>
                </c:pt>
                <c:pt idx="2406">
                  <c:v>899.38</c:v>
                </c:pt>
                <c:pt idx="2407">
                  <c:v>899.37</c:v>
                </c:pt>
                <c:pt idx="2408">
                  <c:v>899.36</c:v>
                </c:pt>
                <c:pt idx="2409">
                  <c:v>899.34</c:v>
                </c:pt>
                <c:pt idx="2410">
                  <c:v>899.33</c:v>
                </c:pt>
                <c:pt idx="2411">
                  <c:v>899.33</c:v>
                </c:pt>
                <c:pt idx="2412">
                  <c:v>899.32</c:v>
                </c:pt>
                <c:pt idx="2413">
                  <c:v>899.29</c:v>
                </c:pt>
                <c:pt idx="2414">
                  <c:v>899.23</c:v>
                </c:pt>
                <c:pt idx="2415">
                  <c:v>899.14</c:v>
                </c:pt>
                <c:pt idx="2416">
                  <c:v>899.03</c:v>
                </c:pt>
                <c:pt idx="2417">
                  <c:v>898.89</c:v>
                </c:pt>
                <c:pt idx="2418">
                  <c:v>898.75</c:v>
                </c:pt>
                <c:pt idx="2419">
                  <c:v>898.63</c:v>
                </c:pt>
                <c:pt idx="2420">
                  <c:v>898.52</c:v>
                </c:pt>
                <c:pt idx="2421">
                  <c:v>898.43</c:v>
                </c:pt>
                <c:pt idx="2422">
                  <c:v>898.35</c:v>
                </c:pt>
                <c:pt idx="2423">
                  <c:v>898.28</c:v>
                </c:pt>
                <c:pt idx="2424">
                  <c:v>898.22</c:v>
                </c:pt>
                <c:pt idx="2425">
                  <c:v>898.16</c:v>
                </c:pt>
                <c:pt idx="2426">
                  <c:v>898.11</c:v>
                </c:pt>
                <c:pt idx="2427">
                  <c:v>898.06</c:v>
                </c:pt>
                <c:pt idx="2428">
                  <c:v>898.02</c:v>
                </c:pt>
                <c:pt idx="2429">
                  <c:v>897.98</c:v>
                </c:pt>
                <c:pt idx="2430">
                  <c:v>897.96</c:v>
                </c:pt>
                <c:pt idx="2431">
                  <c:v>897.93</c:v>
                </c:pt>
                <c:pt idx="2432">
                  <c:v>897.92</c:v>
                </c:pt>
                <c:pt idx="2433">
                  <c:v>897.91</c:v>
                </c:pt>
                <c:pt idx="2434">
                  <c:v>897.92</c:v>
                </c:pt>
                <c:pt idx="2435">
                  <c:v>897.93</c:v>
                </c:pt>
                <c:pt idx="2436">
                  <c:v>897.94</c:v>
                </c:pt>
                <c:pt idx="2437">
                  <c:v>897.97</c:v>
                </c:pt>
                <c:pt idx="2438">
                  <c:v>897.99</c:v>
                </c:pt>
                <c:pt idx="2439">
                  <c:v>898.02</c:v>
                </c:pt>
                <c:pt idx="2440">
                  <c:v>898.05</c:v>
                </c:pt>
                <c:pt idx="2441">
                  <c:v>898.09</c:v>
                </c:pt>
                <c:pt idx="2442">
                  <c:v>898.12</c:v>
                </c:pt>
                <c:pt idx="2443">
                  <c:v>898.16</c:v>
                </c:pt>
                <c:pt idx="2444">
                  <c:v>898.19</c:v>
                </c:pt>
                <c:pt idx="2445">
                  <c:v>898.23</c:v>
                </c:pt>
                <c:pt idx="2446">
                  <c:v>898.26</c:v>
                </c:pt>
                <c:pt idx="2447">
                  <c:v>898.3</c:v>
                </c:pt>
                <c:pt idx="2448">
                  <c:v>898.33</c:v>
                </c:pt>
                <c:pt idx="2449">
                  <c:v>898.36</c:v>
                </c:pt>
                <c:pt idx="2450">
                  <c:v>898.39</c:v>
                </c:pt>
                <c:pt idx="2451">
                  <c:v>898.41</c:v>
                </c:pt>
                <c:pt idx="2452">
                  <c:v>898.44</c:v>
                </c:pt>
                <c:pt idx="2453">
                  <c:v>898.46</c:v>
                </c:pt>
                <c:pt idx="2454">
                  <c:v>898.48</c:v>
                </c:pt>
                <c:pt idx="2455">
                  <c:v>898.5</c:v>
                </c:pt>
                <c:pt idx="2456">
                  <c:v>898.52</c:v>
                </c:pt>
                <c:pt idx="2457">
                  <c:v>898.54</c:v>
                </c:pt>
                <c:pt idx="2458">
                  <c:v>898.56</c:v>
                </c:pt>
                <c:pt idx="2459">
                  <c:v>898.57</c:v>
                </c:pt>
                <c:pt idx="2460">
                  <c:v>898.59</c:v>
                </c:pt>
                <c:pt idx="2461">
                  <c:v>898.6</c:v>
                </c:pt>
                <c:pt idx="2462">
                  <c:v>898.6</c:v>
                </c:pt>
                <c:pt idx="2463">
                  <c:v>898.61</c:v>
                </c:pt>
                <c:pt idx="2464">
                  <c:v>898.62</c:v>
                </c:pt>
                <c:pt idx="2465">
                  <c:v>898.62</c:v>
                </c:pt>
                <c:pt idx="2466">
                  <c:v>898.63</c:v>
                </c:pt>
                <c:pt idx="2467">
                  <c:v>898.63</c:v>
                </c:pt>
                <c:pt idx="2468">
                  <c:v>898.64</c:v>
                </c:pt>
                <c:pt idx="2469">
                  <c:v>898.64</c:v>
                </c:pt>
                <c:pt idx="2470">
                  <c:v>898.64</c:v>
                </c:pt>
                <c:pt idx="2471">
                  <c:v>898.64</c:v>
                </c:pt>
                <c:pt idx="2472">
                  <c:v>898.64</c:v>
                </c:pt>
                <c:pt idx="2473">
                  <c:v>898.64</c:v>
                </c:pt>
                <c:pt idx="2474">
                  <c:v>898.64</c:v>
                </c:pt>
                <c:pt idx="2475">
                  <c:v>898.63</c:v>
                </c:pt>
                <c:pt idx="2476">
                  <c:v>898.63</c:v>
                </c:pt>
                <c:pt idx="2477">
                  <c:v>898.62</c:v>
                </c:pt>
                <c:pt idx="2478">
                  <c:v>898.62</c:v>
                </c:pt>
                <c:pt idx="2479">
                  <c:v>898.61</c:v>
                </c:pt>
                <c:pt idx="2480">
                  <c:v>898.6</c:v>
                </c:pt>
                <c:pt idx="2481">
                  <c:v>898.59</c:v>
                </c:pt>
                <c:pt idx="2482">
                  <c:v>898.58</c:v>
                </c:pt>
                <c:pt idx="2483">
                  <c:v>898.58</c:v>
                </c:pt>
                <c:pt idx="2484">
                  <c:v>898.57</c:v>
                </c:pt>
                <c:pt idx="2485">
                  <c:v>898.55</c:v>
                </c:pt>
                <c:pt idx="2486">
                  <c:v>898.54</c:v>
                </c:pt>
                <c:pt idx="2487">
                  <c:v>898.53</c:v>
                </c:pt>
                <c:pt idx="2488">
                  <c:v>898.52</c:v>
                </c:pt>
                <c:pt idx="2489">
                  <c:v>898.5</c:v>
                </c:pt>
                <c:pt idx="2490">
                  <c:v>898.49</c:v>
                </c:pt>
                <c:pt idx="2491">
                  <c:v>898.47</c:v>
                </c:pt>
                <c:pt idx="2492">
                  <c:v>898.46</c:v>
                </c:pt>
                <c:pt idx="2493">
                  <c:v>898.44</c:v>
                </c:pt>
                <c:pt idx="2494">
                  <c:v>898.42</c:v>
                </c:pt>
                <c:pt idx="2495">
                  <c:v>898.4</c:v>
                </c:pt>
                <c:pt idx="2496">
                  <c:v>898.38</c:v>
                </c:pt>
                <c:pt idx="2497">
                  <c:v>898.36</c:v>
                </c:pt>
                <c:pt idx="2498">
                  <c:v>898.34</c:v>
                </c:pt>
                <c:pt idx="2499">
                  <c:v>898.33</c:v>
                </c:pt>
                <c:pt idx="2500">
                  <c:v>898.31</c:v>
                </c:pt>
                <c:pt idx="2501">
                  <c:v>898.29</c:v>
                </c:pt>
                <c:pt idx="2502">
                  <c:v>898.27</c:v>
                </c:pt>
                <c:pt idx="2503">
                  <c:v>898.25</c:v>
                </c:pt>
                <c:pt idx="2504">
                  <c:v>898.22</c:v>
                </c:pt>
                <c:pt idx="2505">
                  <c:v>898.19</c:v>
                </c:pt>
                <c:pt idx="2506">
                  <c:v>898.16</c:v>
                </c:pt>
                <c:pt idx="2507">
                  <c:v>898.12</c:v>
                </c:pt>
                <c:pt idx="2508">
                  <c:v>898.09</c:v>
                </c:pt>
                <c:pt idx="2509">
                  <c:v>898.06</c:v>
                </c:pt>
                <c:pt idx="2510">
                  <c:v>898.03</c:v>
                </c:pt>
                <c:pt idx="2511">
                  <c:v>898</c:v>
                </c:pt>
                <c:pt idx="2512">
                  <c:v>897.97</c:v>
                </c:pt>
                <c:pt idx="2513">
                  <c:v>897.94</c:v>
                </c:pt>
                <c:pt idx="2514">
                  <c:v>897.91</c:v>
                </c:pt>
                <c:pt idx="2515">
                  <c:v>897.89</c:v>
                </c:pt>
                <c:pt idx="2516">
                  <c:v>897.86</c:v>
                </c:pt>
                <c:pt idx="2517">
                  <c:v>897.83</c:v>
                </c:pt>
                <c:pt idx="2518">
                  <c:v>897.8</c:v>
                </c:pt>
                <c:pt idx="2519">
                  <c:v>897.78</c:v>
                </c:pt>
                <c:pt idx="2520">
                  <c:v>897.75</c:v>
                </c:pt>
                <c:pt idx="2521">
                  <c:v>897.73</c:v>
                </c:pt>
                <c:pt idx="2522">
                  <c:v>897.71</c:v>
                </c:pt>
                <c:pt idx="2523">
                  <c:v>897.68</c:v>
                </c:pt>
                <c:pt idx="2524">
                  <c:v>897.66</c:v>
                </c:pt>
                <c:pt idx="2525">
                  <c:v>897.64</c:v>
                </c:pt>
                <c:pt idx="2526">
                  <c:v>897.62</c:v>
                </c:pt>
                <c:pt idx="2527">
                  <c:v>897.6</c:v>
                </c:pt>
                <c:pt idx="2528">
                  <c:v>897.58</c:v>
                </c:pt>
                <c:pt idx="2529">
                  <c:v>897.56</c:v>
                </c:pt>
                <c:pt idx="2530">
                  <c:v>897.54</c:v>
                </c:pt>
                <c:pt idx="2531">
                  <c:v>897.53</c:v>
                </c:pt>
                <c:pt idx="2532">
                  <c:v>897.51</c:v>
                </c:pt>
                <c:pt idx="2533">
                  <c:v>897.49</c:v>
                </c:pt>
                <c:pt idx="2534">
                  <c:v>897.47</c:v>
                </c:pt>
                <c:pt idx="2535">
                  <c:v>897.45</c:v>
                </c:pt>
                <c:pt idx="2536">
                  <c:v>897.43</c:v>
                </c:pt>
                <c:pt idx="2537">
                  <c:v>897.42</c:v>
                </c:pt>
                <c:pt idx="2538">
                  <c:v>897.4</c:v>
                </c:pt>
                <c:pt idx="2539">
                  <c:v>897.39</c:v>
                </c:pt>
                <c:pt idx="2540">
                  <c:v>897.38</c:v>
                </c:pt>
                <c:pt idx="2541">
                  <c:v>897.37</c:v>
                </c:pt>
                <c:pt idx="2542">
                  <c:v>897.36</c:v>
                </c:pt>
                <c:pt idx="2543">
                  <c:v>897.35</c:v>
                </c:pt>
                <c:pt idx="2544">
                  <c:v>897.35</c:v>
                </c:pt>
                <c:pt idx="2545">
                  <c:v>897.34</c:v>
                </c:pt>
                <c:pt idx="2546">
                  <c:v>897.33</c:v>
                </c:pt>
                <c:pt idx="2547">
                  <c:v>897.32</c:v>
                </c:pt>
                <c:pt idx="2548">
                  <c:v>897.32</c:v>
                </c:pt>
                <c:pt idx="2549">
                  <c:v>897.31</c:v>
                </c:pt>
                <c:pt idx="2550">
                  <c:v>897.3</c:v>
                </c:pt>
                <c:pt idx="2551">
                  <c:v>897.29</c:v>
                </c:pt>
                <c:pt idx="2552">
                  <c:v>897.28</c:v>
                </c:pt>
                <c:pt idx="2553">
                  <c:v>897.27</c:v>
                </c:pt>
                <c:pt idx="2554">
                  <c:v>897.26</c:v>
                </c:pt>
                <c:pt idx="2555">
                  <c:v>897.26</c:v>
                </c:pt>
                <c:pt idx="2556">
                  <c:v>897.25</c:v>
                </c:pt>
                <c:pt idx="2557">
                  <c:v>897.24</c:v>
                </c:pt>
                <c:pt idx="2558">
                  <c:v>897.23</c:v>
                </c:pt>
                <c:pt idx="2559">
                  <c:v>897.23</c:v>
                </c:pt>
                <c:pt idx="2560">
                  <c:v>897.23</c:v>
                </c:pt>
                <c:pt idx="2561">
                  <c:v>897.22</c:v>
                </c:pt>
                <c:pt idx="2562">
                  <c:v>897.23</c:v>
                </c:pt>
                <c:pt idx="2563">
                  <c:v>897.23</c:v>
                </c:pt>
                <c:pt idx="2564">
                  <c:v>897.23</c:v>
                </c:pt>
                <c:pt idx="2565">
                  <c:v>897.23</c:v>
                </c:pt>
                <c:pt idx="2566">
                  <c:v>897.23</c:v>
                </c:pt>
                <c:pt idx="2567">
                  <c:v>897.22</c:v>
                </c:pt>
                <c:pt idx="2568">
                  <c:v>897.22</c:v>
                </c:pt>
                <c:pt idx="2569">
                  <c:v>897.21</c:v>
                </c:pt>
                <c:pt idx="2570">
                  <c:v>897.2</c:v>
                </c:pt>
                <c:pt idx="2571">
                  <c:v>897.19</c:v>
                </c:pt>
                <c:pt idx="2572">
                  <c:v>897.19</c:v>
                </c:pt>
                <c:pt idx="2573">
                  <c:v>897.18</c:v>
                </c:pt>
                <c:pt idx="2574">
                  <c:v>897.18</c:v>
                </c:pt>
                <c:pt idx="2575">
                  <c:v>897.17</c:v>
                </c:pt>
                <c:pt idx="2576">
                  <c:v>897.16</c:v>
                </c:pt>
                <c:pt idx="2577">
                  <c:v>897.16</c:v>
                </c:pt>
                <c:pt idx="2578">
                  <c:v>897.15</c:v>
                </c:pt>
                <c:pt idx="2579">
                  <c:v>897.15</c:v>
                </c:pt>
                <c:pt idx="2580">
                  <c:v>897.14</c:v>
                </c:pt>
                <c:pt idx="2581">
                  <c:v>897.14</c:v>
                </c:pt>
                <c:pt idx="2582">
                  <c:v>897.13</c:v>
                </c:pt>
                <c:pt idx="2583">
                  <c:v>897.13</c:v>
                </c:pt>
                <c:pt idx="2584">
                  <c:v>897.12</c:v>
                </c:pt>
                <c:pt idx="2585">
                  <c:v>897.11</c:v>
                </c:pt>
                <c:pt idx="2586">
                  <c:v>897.11</c:v>
                </c:pt>
                <c:pt idx="2587">
                  <c:v>897.1</c:v>
                </c:pt>
                <c:pt idx="2588">
                  <c:v>897.1</c:v>
                </c:pt>
                <c:pt idx="2589">
                  <c:v>897.1</c:v>
                </c:pt>
                <c:pt idx="2590">
                  <c:v>897.1</c:v>
                </c:pt>
                <c:pt idx="2591">
                  <c:v>897.1</c:v>
                </c:pt>
                <c:pt idx="2592">
                  <c:v>897.1</c:v>
                </c:pt>
                <c:pt idx="2593">
                  <c:v>897.1</c:v>
                </c:pt>
                <c:pt idx="2594">
                  <c:v>897.1</c:v>
                </c:pt>
                <c:pt idx="2595">
                  <c:v>897.1</c:v>
                </c:pt>
                <c:pt idx="2596">
                  <c:v>897.1</c:v>
                </c:pt>
                <c:pt idx="2597">
                  <c:v>897.1</c:v>
                </c:pt>
                <c:pt idx="2598">
                  <c:v>897.1</c:v>
                </c:pt>
                <c:pt idx="2599">
                  <c:v>897.1</c:v>
                </c:pt>
                <c:pt idx="2600">
                  <c:v>897.11</c:v>
                </c:pt>
                <c:pt idx="2601">
                  <c:v>897.11</c:v>
                </c:pt>
                <c:pt idx="2602">
                  <c:v>897.11</c:v>
                </c:pt>
                <c:pt idx="2603">
                  <c:v>897.11</c:v>
                </c:pt>
                <c:pt idx="2604">
                  <c:v>897.11</c:v>
                </c:pt>
                <c:pt idx="2605">
                  <c:v>897.12</c:v>
                </c:pt>
                <c:pt idx="2606">
                  <c:v>897.12</c:v>
                </c:pt>
                <c:pt idx="2607">
                  <c:v>897.12</c:v>
                </c:pt>
                <c:pt idx="2608">
                  <c:v>897.12</c:v>
                </c:pt>
                <c:pt idx="2609">
                  <c:v>897.12</c:v>
                </c:pt>
                <c:pt idx="2610">
                  <c:v>897.12</c:v>
                </c:pt>
                <c:pt idx="2611">
                  <c:v>897.12</c:v>
                </c:pt>
                <c:pt idx="2612">
                  <c:v>897.12</c:v>
                </c:pt>
                <c:pt idx="2613">
                  <c:v>897.12</c:v>
                </c:pt>
                <c:pt idx="2614">
                  <c:v>897.12</c:v>
                </c:pt>
                <c:pt idx="2615">
                  <c:v>897.12</c:v>
                </c:pt>
                <c:pt idx="2616">
                  <c:v>897.12</c:v>
                </c:pt>
                <c:pt idx="2617">
                  <c:v>897.12</c:v>
                </c:pt>
                <c:pt idx="2618">
                  <c:v>897.12</c:v>
                </c:pt>
                <c:pt idx="2619">
                  <c:v>897.12</c:v>
                </c:pt>
                <c:pt idx="2620">
                  <c:v>897.12</c:v>
                </c:pt>
                <c:pt idx="2621">
                  <c:v>897.12</c:v>
                </c:pt>
                <c:pt idx="2622">
                  <c:v>897.12</c:v>
                </c:pt>
                <c:pt idx="2623">
                  <c:v>897.11</c:v>
                </c:pt>
                <c:pt idx="2624">
                  <c:v>897.11</c:v>
                </c:pt>
                <c:pt idx="2625">
                  <c:v>897.1</c:v>
                </c:pt>
                <c:pt idx="2626">
                  <c:v>897.09</c:v>
                </c:pt>
                <c:pt idx="2627">
                  <c:v>897.09</c:v>
                </c:pt>
                <c:pt idx="2628">
                  <c:v>897.09</c:v>
                </c:pt>
                <c:pt idx="2629">
                  <c:v>897.09</c:v>
                </c:pt>
                <c:pt idx="2630">
                  <c:v>897.1</c:v>
                </c:pt>
                <c:pt idx="2631">
                  <c:v>897.1</c:v>
                </c:pt>
                <c:pt idx="2632">
                  <c:v>897.11</c:v>
                </c:pt>
                <c:pt idx="2633">
                  <c:v>897.12</c:v>
                </c:pt>
                <c:pt idx="2634">
                  <c:v>897.13</c:v>
                </c:pt>
                <c:pt idx="2635">
                  <c:v>897.14</c:v>
                </c:pt>
                <c:pt idx="2636">
                  <c:v>897.15</c:v>
                </c:pt>
                <c:pt idx="2637">
                  <c:v>897.16</c:v>
                </c:pt>
                <c:pt idx="2638">
                  <c:v>897.16</c:v>
                </c:pt>
                <c:pt idx="2639">
                  <c:v>897.16</c:v>
                </c:pt>
                <c:pt idx="2640">
                  <c:v>897.16</c:v>
                </c:pt>
                <c:pt idx="2641">
                  <c:v>897.16</c:v>
                </c:pt>
                <c:pt idx="2642">
                  <c:v>897.15</c:v>
                </c:pt>
                <c:pt idx="2643">
                  <c:v>897.15</c:v>
                </c:pt>
                <c:pt idx="2644">
                  <c:v>897.15</c:v>
                </c:pt>
                <c:pt idx="2645">
                  <c:v>897.14</c:v>
                </c:pt>
                <c:pt idx="2646">
                  <c:v>897.14</c:v>
                </c:pt>
                <c:pt idx="2647">
                  <c:v>897.14</c:v>
                </c:pt>
                <c:pt idx="2648">
                  <c:v>897.14</c:v>
                </c:pt>
                <c:pt idx="2649">
                  <c:v>897.14</c:v>
                </c:pt>
                <c:pt idx="2650">
                  <c:v>897.14</c:v>
                </c:pt>
                <c:pt idx="2651">
                  <c:v>897.14</c:v>
                </c:pt>
                <c:pt idx="2652">
                  <c:v>897.14</c:v>
                </c:pt>
                <c:pt idx="2653">
                  <c:v>897.14</c:v>
                </c:pt>
                <c:pt idx="2654">
                  <c:v>897.14</c:v>
                </c:pt>
                <c:pt idx="2655">
                  <c:v>897.13</c:v>
                </c:pt>
                <c:pt idx="2656">
                  <c:v>897.13</c:v>
                </c:pt>
                <c:pt idx="2657">
                  <c:v>897.13</c:v>
                </c:pt>
                <c:pt idx="2658">
                  <c:v>897.13</c:v>
                </c:pt>
                <c:pt idx="2659">
                  <c:v>897.13</c:v>
                </c:pt>
                <c:pt idx="2660">
                  <c:v>897.13</c:v>
                </c:pt>
                <c:pt idx="2661">
                  <c:v>897.13</c:v>
                </c:pt>
                <c:pt idx="2662">
                  <c:v>897.13</c:v>
                </c:pt>
                <c:pt idx="2663">
                  <c:v>897.13</c:v>
                </c:pt>
                <c:pt idx="2664">
                  <c:v>897.12</c:v>
                </c:pt>
                <c:pt idx="2665">
                  <c:v>897.12</c:v>
                </c:pt>
                <c:pt idx="2666">
                  <c:v>897.12</c:v>
                </c:pt>
                <c:pt idx="2667">
                  <c:v>897.11</c:v>
                </c:pt>
                <c:pt idx="2668">
                  <c:v>897.11</c:v>
                </c:pt>
                <c:pt idx="2669">
                  <c:v>897.12</c:v>
                </c:pt>
                <c:pt idx="2670">
                  <c:v>897.11</c:v>
                </c:pt>
                <c:pt idx="2671">
                  <c:v>897.11</c:v>
                </c:pt>
                <c:pt idx="2672">
                  <c:v>897.11</c:v>
                </c:pt>
                <c:pt idx="2673">
                  <c:v>897.11</c:v>
                </c:pt>
                <c:pt idx="2674">
                  <c:v>897.11</c:v>
                </c:pt>
                <c:pt idx="2675">
                  <c:v>897.11</c:v>
                </c:pt>
                <c:pt idx="2676">
                  <c:v>897.1</c:v>
                </c:pt>
                <c:pt idx="2677">
                  <c:v>897.1</c:v>
                </c:pt>
                <c:pt idx="2678">
                  <c:v>897.1</c:v>
                </c:pt>
                <c:pt idx="2679">
                  <c:v>897.1</c:v>
                </c:pt>
                <c:pt idx="2680">
                  <c:v>897.1</c:v>
                </c:pt>
                <c:pt idx="2681">
                  <c:v>897.1</c:v>
                </c:pt>
                <c:pt idx="2682">
                  <c:v>897.1</c:v>
                </c:pt>
                <c:pt idx="2683">
                  <c:v>897.11</c:v>
                </c:pt>
                <c:pt idx="2684">
                  <c:v>897.11</c:v>
                </c:pt>
                <c:pt idx="2685">
                  <c:v>897.11</c:v>
                </c:pt>
                <c:pt idx="2686">
                  <c:v>897.12</c:v>
                </c:pt>
                <c:pt idx="2687">
                  <c:v>897.12</c:v>
                </c:pt>
                <c:pt idx="2688">
                  <c:v>897.12</c:v>
                </c:pt>
                <c:pt idx="2689">
                  <c:v>897.12</c:v>
                </c:pt>
                <c:pt idx="2690">
                  <c:v>897.12</c:v>
                </c:pt>
                <c:pt idx="2691">
                  <c:v>897.11</c:v>
                </c:pt>
                <c:pt idx="2692">
                  <c:v>897.11</c:v>
                </c:pt>
                <c:pt idx="2693">
                  <c:v>897.11</c:v>
                </c:pt>
                <c:pt idx="2694">
                  <c:v>897.1</c:v>
                </c:pt>
                <c:pt idx="2695">
                  <c:v>897.1</c:v>
                </c:pt>
                <c:pt idx="2696">
                  <c:v>897.1</c:v>
                </c:pt>
                <c:pt idx="2697">
                  <c:v>897.1</c:v>
                </c:pt>
                <c:pt idx="2698">
                  <c:v>897.1</c:v>
                </c:pt>
                <c:pt idx="2699">
                  <c:v>897.1</c:v>
                </c:pt>
                <c:pt idx="2700">
                  <c:v>897.1</c:v>
                </c:pt>
                <c:pt idx="2701">
                  <c:v>897.1</c:v>
                </c:pt>
                <c:pt idx="2702">
                  <c:v>897.11</c:v>
                </c:pt>
                <c:pt idx="2703">
                  <c:v>897.11</c:v>
                </c:pt>
                <c:pt idx="2704">
                  <c:v>897.12</c:v>
                </c:pt>
                <c:pt idx="2705">
                  <c:v>897.12</c:v>
                </c:pt>
                <c:pt idx="2706">
                  <c:v>897.13</c:v>
                </c:pt>
                <c:pt idx="2707">
                  <c:v>897.13</c:v>
                </c:pt>
                <c:pt idx="2708">
                  <c:v>897.13</c:v>
                </c:pt>
                <c:pt idx="2709">
                  <c:v>897.13</c:v>
                </c:pt>
                <c:pt idx="2710">
                  <c:v>897.13</c:v>
                </c:pt>
                <c:pt idx="2711">
                  <c:v>897.13</c:v>
                </c:pt>
                <c:pt idx="2712">
                  <c:v>897.13</c:v>
                </c:pt>
                <c:pt idx="2713">
                  <c:v>897.13</c:v>
                </c:pt>
                <c:pt idx="2714">
                  <c:v>897.13</c:v>
                </c:pt>
                <c:pt idx="2715">
                  <c:v>897.13</c:v>
                </c:pt>
                <c:pt idx="2716">
                  <c:v>897.12</c:v>
                </c:pt>
                <c:pt idx="2717">
                  <c:v>897.12</c:v>
                </c:pt>
                <c:pt idx="2718">
                  <c:v>897.12</c:v>
                </c:pt>
                <c:pt idx="2719">
                  <c:v>897.12</c:v>
                </c:pt>
                <c:pt idx="2720">
                  <c:v>897.11</c:v>
                </c:pt>
                <c:pt idx="2721">
                  <c:v>897.11</c:v>
                </c:pt>
                <c:pt idx="2722">
                  <c:v>897.1</c:v>
                </c:pt>
                <c:pt idx="2723">
                  <c:v>897.1</c:v>
                </c:pt>
                <c:pt idx="2724">
                  <c:v>897.1</c:v>
                </c:pt>
                <c:pt idx="2725">
                  <c:v>897.09</c:v>
                </c:pt>
                <c:pt idx="2726">
                  <c:v>897.09</c:v>
                </c:pt>
                <c:pt idx="2727">
                  <c:v>897.09</c:v>
                </c:pt>
                <c:pt idx="2728">
                  <c:v>897.09</c:v>
                </c:pt>
                <c:pt idx="2729">
                  <c:v>897.09</c:v>
                </c:pt>
                <c:pt idx="2730">
                  <c:v>897.09</c:v>
                </c:pt>
                <c:pt idx="2731">
                  <c:v>897.09</c:v>
                </c:pt>
                <c:pt idx="2732">
                  <c:v>897.09</c:v>
                </c:pt>
                <c:pt idx="2733">
                  <c:v>897.1</c:v>
                </c:pt>
                <c:pt idx="2734">
                  <c:v>897.1</c:v>
                </c:pt>
                <c:pt idx="2735">
                  <c:v>897.1</c:v>
                </c:pt>
                <c:pt idx="2736">
                  <c:v>897.11</c:v>
                </c:pt>
                <c:pt idx="2737">
                  <c:v>897.11</c:v>
                </c:pt>
                <c:pt idx="2738">
                  <c:v>897.11</c:v>
                </c:pt>
                <c:pt idx="2739">
                  <c:v>897.11</c:v>
                </c:pt>
                <c:pt idx="2740">
                  <c:v>897.11</c:v>
                </c:pt>
                <c:pt idx="2741">
                  <c:v>897.11</c:v>
                </c:pt>
                <c:pt idx="2742">
                  <c:v>897.11</c:v>
                </c:pt>
                <c:pt idx="2743">
                  <c:v>897.12</c:v>
                </c:pt>
                <c:pt idx="2744">
                  <c:v>897.12</c:v>
                </c:pt>
                <c:pt idx="2745">
                  <c:v>897.12</c:v>
                </c:pt>
                <c:pt idx="2746">
                  <c:v>897.12</c:v>
                </c:pt>
                <c:pt idx="2747">
                  <c:v>897.12</c:v>
                </c:pt>
                <c:pt idx="2748">
                  <c:v>897.12</c:v>
                </c:pt>
                <c:pt idx="2749">
                  <c:v>897.12</c:v>
                </c:pt>
                <c:pt idx="2750">
                  <c:v>897.12</c:v>
                </c:pt>
                <c:pt idx="2751">
                  <c:v>897.12</c:v>
                </c:pt>
                <c:pt idx="2752">
                  <c:v>897.12</c:v>
                </c:pt>
                <c:pt idx="2753">
                  <c:v>897.12</c:v>
                </c:pt>
                <c:pt idx="2754">
                  <c:v>897.12</c:v>
                </c:pt>
                <c:pt idx="2755">
                  <c:v>897.12</c:v>
                </c:pt>
                <c:pt idx="2756">
                  <c:v>897.12</c:v>
                </c:pt>
                <c:pt idx="2757">
                  <c:v>897.12</c:v>
                </c:pt>
                <c:pt idx="2758">
                  <c:v>897.12</c:v>
                </c:pt>
                <c:pt idx="2759">
                  <c:v>897.12</c:v>
                </c:pt>
                <c:pt idx="2760">
                  <c:v>897.12</c:v>
                </c:pt>
                <c:pt idx="2761">
                  <c:v>897.12</c:v>
                </c:pt>
                <c:pt idx="2762">
                  <c:v>897.12</c:v>
                </c:pt>
                <c:pt idx="2763">
                  <c:v>897.12</c:v>
                </c:pt>
                <c:pt idx="2764">
                  <c:v>897.12</c:v>
                </c:pt>
                <c:pt idx="2765">
                  <c:v>897.12</c:v>
                </c:pt>
                <c:pt idx="2766">
                  <c:v>897.12</c:v>
                </c:pt>
                <c:pt idx="2767">
                  <c:v>897.11</c:v>
                </c:pt>
                <c:pt idx="2768">
                  <c:v>897.11</c:v>
                </c:pt>
                <c:pt idx="2769">
                  <c:v>897.1</c:v>
                </c:pt>
                <c:pt idx="2770">
                  <c:v>897.1</c:v>
                </c:pt>
                <c:pt idx="2771">
                  <c:v>897.1</c:v>
                </c:pt>
                <c:pt idx="2772">
                  <c:v>897.1</c:v>
                </c:pt>
                <c:pt idx="2773">
                  <c:v>897.1</c:v>
                </c:pt>
                <c:pt idx="2774">
                  <c:v>897.1</c:v>
                </c:pt>
                <c:pt idx="2775">
                  <c:v>897.1</c:v>
                </c:pt>
                <c:pt idx="2776">
                  <c:v>897.1</c:v>
                </c:pt>
                <c:pt idx="2777">
                  <c:v>897.1</c:v>
                </c:pt>
                <c:pt idx="2778">
                  <c:v>897.1</c:v>
                </c:pt>
                <c:pt idx="2779">
                  <c:v>897.1</c:v>
                </c:pt>
                <c:pt idx="2780">
                  <c:v>897.1</c:v>
                </c:pt>
                <c:pt idx="2781">
                  <c:v>897.1</c:v>
                </c:pt>
                <c:pt idx="2782">
                  <c:v>897.1</c:v>
                </c:pt>
                <c:pt idx="2783">
                  <c:v>897.1</c:v>
                </c:pt>
                <c:pt idx="2784">
                  <c:v>897.09</c:v>
                </c:pt>
                <c:pt idx="2785">
                  <c:v>897.09</c:v>
                </c:pt>
                <c:pt idx="2786">
                  <c:v>897.09</c:v>
                </c:pt>
                <c:pt idx="2787">
                  <c:v>897.09</c:v>
                </c:pt>
                <c:pt idx="2788">
                  <c:v>897.09</c:v>
                </c:pt>
                <c:pt idx="2789">
                  <c:v>897.09</c:v>
                </c:pt>
                <c:pt idx="2790">
                  <c:v>897.09</c:v>
                </c:pt>
                <c:pt idx="2791">
                  <c:v>897.1</c:v>
                </c:pt>
                <c:pt idx="2792">
                  <c:v>897.1</c:v>
                </c:pt>
                <c:pt idx="2793">
                  <c:v>897.11</c:v>
                </c:pt>
                <c:pt idx="2794">
                  <c:v>897.11</c:v>
                </c:pt>
                <c:pt idx="2795">
                  <c:v>897.11</c:v>
                </c:pt>
                <c:pt idx="2796">
                  <c:v>897.11</c:v>
                </c:pt>
                <c:pt idx="2797">
                  <c:v>897.11</c:v>
                </c:pt>
                <c:pt idx="2798">
                  <c:v>897.12</c:v>
                </c:pt>
                <c:pt idx="2799">
                  <c:v>897.12</c:v>
                </c:pt>
                <c:pt idx="2800">
                  <c:v>897.12</c:v>
                </c:pt>
                <c:pt idx="2801">
                  <c:v>897.11</c:v>
                </c:pt>
                <c:pt idx="2802">
                  <c:v>897.11</c:v>
                </c:pt>
                <c:pt idx="2803">
                  <c:v>897.11</c:v>
                </c:pt>
                <c:pt idx="2804">
                  <c:v>897.11</c:v>
                </c:pt>
                <c:pt idx="2805">
                  <c:v>897.1</c:v>
                </c:pt>
                <c:pt idx="2806">
                  <c:v>897.1</c:v>
                </c:pt>
                <c:pt idx="2807">
                  <c:v>897.1</c:v>
                </c:pt>
                <c:pt idx="2808">
                  <c:v>897.1</c:v>
                </c:pt>
                <c:pt idx="2809">
                  <c:v>897.1</c:v>
                </c:pt>
                <c:pt idx="2810">
                  <c:v>897.1</c:v>
                </c:pt>
                <c:pt idx="2811">
                  <c:v>897.1</c:v>
                </c:pt>
                <c:pt idx="2812">
                  <c:v>897.09</c:v>
                </c:pt>
                <c:pt idx="2813">
                  <c:v>897.1</c:v>
                </c:pt>
                <c:pt idx="2814">
                  <c:v>897.1</c:v>
                </c:pt>
                <c:pt idx="2815">
                  <c:v>897.1</c:v>
                </c:pt>
                <c:pt idx="2816">
                  <c:v>897.1</c:v>
                </c:pt>
                <c:pt idx="2817">
                  <c:v>897.1</c:v>
                </c:pt>
                <c:pt idx="2818">
                  <c:v>897.1</c:v>
                </c:pt>
                <c:pt idx="2819">
                  <c:v>897.1</c:v>
                </c:pt>
                <c:pt idx="2820">
                  <c:v>897.1</c:v>
                </c:pt>
                <c:pt idx="2821">
                  <c:v>897.1</c:v>
                </c:pt>
                <c:pt idx="2822">
                  <c:v>897.1</c:v>
                </c:pt>
                <c:pt idx="2823">
                  <c:v>897.1</c:v>
                </c:pt>
                <c:pt idx="2824">
                  <c:v>897.11</c:v>
                </c:pt>
                <c:pt idx="2825">
                  <c:v>897.11</c:v>
                </c:pt>
                <c:pt idx="2826">
                  <c:v>897.12</c:v>
                </c:pt>
                <c:pt idx="2827">
                  <c:v>897.12</c:v>
                </c:pt>
                <c:pt idx="2828">
                  <c:v>897.13</c:v>
                </c:pt>
                <c:pt idx="2829">
                  <c:v>897.13</c:v>
                </c:pt>
                <c:pt idx="2830">
                  <c:v>897.14</c:v>
                </c:pt>
                <c:pt idx="2831">
                  <c:v>897.14</c:v>
                </c:pt>
                <c:pt idx="2832">
                  <c:v>897.15</c:v>
                </c:pt>
                <c:pt idx="2833">
                  <c:v>897.18</c:v>
                </c:pt>
                <c:pt idx="2834">
                  <c:v>897.23</c:v>
                </c:pt>
                <c:pt idx="2835">
                  <c:v>897.31</c:v>
                </c:pt>
                <c:pt idx="2836">
                  <c:v>897.42</c:v>
                </c:pt>
                <c:pt idx="2837">
                  <c:v>897.55</c:v>
                </c:pt>
                <c:pt idx="2838">
                  <c:v>897.7</c:v>
                </c:pt>
                <c:pt idx="2839">
                  <c:v>897.86</c:v>
                </c:pt>
                <c:pt idx="2840">
                  <c:v>898.04</c:v>
                </c:pt>
                <c:pt idx="2841">
                  <c:v>898.22</c:v>
                </c:pt>
                <c:pt idx="2842">
                  <c:v>898.4</c:v>
                </c:pt>
                <c:pt idx="2843">
                  <c:v>898.58</c:v>
                </c:pt>
                <c:pt idx="2844">
                  <c:v>898.77</c:v>
                </c:pt>
                <c:pt idx="2845">
                  <c:v>898.95</c:v>
                </c:pt>
                <c:pt idx="2846">
                  <c:v>899.12</c:v>
                </c:pt>
                <c:pt idx="2847">
                  <c:v>899.29</c:v>
                </c:pt>
                <c:pt idx="2848">
                  <c:v>899.46</c:v>
                </c:pt>
                <c:pt idx="2849">
                  <c:v>899.62</c:v>
                </c:pt>
                <c:pt idx="2850">
                  <c:v>899.78</c:v>
                </c:pt>
                <c:pt idx="2851">
                  <c:v>899.94</c:v>
                </c:pt>
                <c:pt idx="2852">
                  <c:v>900.1</c:v>
                </c:pt>
                <c:pt idx="2853">
                  <c:v>900.26</c:v>
                </c:pt>
                <c:pt idx="2854">
                  <c:v>900.42</c:v>
                </c:pt>
                <c:pt idx="2855">
                  <c:v>900.58</c:v>
                </c:pt>
                <c:pt idx="2856">
                  <c:v>900.75</c:v>
                </c:pt>
                <c:pt idx="2857">
                  <c:v>900.92</c:v>
                </c:pt>
                <c:pt idx="2858">
                  <c:v>901.09</c:v>
                </c:pt>
                <c:pt idx="2859">
                  <c:v>901.25</c:v>
                </c:pt>
                <c:pt idx="2860">
                  <c:v>901.42</c:v>
                </c:pt>
                <c:pt idx="2861">
                  <c:v>901.59</c:v>
                </c:pt>
                <c:pt idx="2862">
                  <c:v>901.76</c:v>
                </c:pt>
                <c:pt idx="2863">
                  <c:v>901.93</c:v>
                </c:pt>
                <c:pt idx="2864">
                  <c:v>902.1</c:v>
                </c:pt>
                <c:pt idx="2865">
                  <c:v>902.27</c:v>
                </c:pt>
                <c:pt idx="2866">
                  <c:v>902.44</c:v>
                </c:pt>
                <c:pt idx="2867">
                  <c:v>902.62</c:v>
                </c:pt>
                <c:pt idx="2868">
                  <c:v>902.79</c:v>
                </c:pt>
                <c:pt idx="2869">
                  <c:v>902.96</c:v>
                </c:pt>
                <c:pt idx="2870">
                  <c:v>903.13</c:v>
                </c:pt>
                <c:pt idx="2871">
                  <c:v>903.3</c:v>
                </c:pt>
                <c:pt idx="2872">
                  <c:v>903.47</c:v>
                </c:pt>
                <c:pt idx="2873">
                  <c:v>903.64</c:v>
                </c:pt>
                <c:pt idx="2874">
                  <c:v>903.81</c:v>
                </c:pt>
                <c:pt idx="2875">
                  <c:v>903.98</c:v>
                </c:pt>
                <c:pt idx="2876">
                  <c:v>904.15</c:v>
                </c:pt>
                <c:pt idx="2877">
                  <c:v>904.32</c:v>
                </c:pt>
                <c:pt idx="2878">
                  <c:v>904.49</c:v>
                </c:pt>
                <c:pt idx="2879">
                  <c:v>904.66</c:v>
                </c:pt>
                <c:pt idx="2880">
                  <c:v>904.84</c:v>
                </c:pt>
                <c:pt idx="2881">
                  <c:v>905.01</c:v>
                </c:pt>
                <c:pt idx="2882">
                  <c:v>905.18</c:v>
                </c:pt>
                <c:pt idx="2883">
                  <c:v>905.36</c:v>
                </c:pt>
                <c:pt idx="2884">
                  <c:v>905.53</c:v>
                </c:pt>
                <c:pt idx="2885">
                  <c:v>905.7</c:v>
                </c:pt>
                <c:pt idx="2886">
                  <c:v>905.87</c:v>
                </c:pt>
                <c:pt idx="2887">
                  <c:v>906.04</c:v>
                </c:pt>
                <c:pt idx="2888">
                  <c:v>906.21</c:v>
                </c:pt>
                <c:pt idx="2889">
                  <c:v>906.37</c:v>
                </c:pt>
                <c:pt idx="2890">
                  <c:v>906.54</c:v>
                </c:pt>
                <c:pt idx="2891">
                  <c:v>906.71</c:v>
                </c:pt>
                <c:pt idx="2892">
                  <c:v>906.88</c:v>
                </c:pt>
                <c:pt idx="2893">
                  <c:v>907.05</c:v>
                </c:pt>
                <c:pt idx="2894">
                  <c:v>907.22</c:v>
                </c:pt>
                <c:pt idx="2895">
                  <c:v>907.38</c:v>
                </c:pt>
                <c:pt idx="2896">
                  <c:v>907.55</c:v>
                </c:pt>
                <c:pt idx="2897">
                  <c:v>907.72</c:v>
                </c:pt>
                <c:pt idx="2898">
                  <c:v>907.89</c:v>
                </c:pt>
                <c:pt idx="2899">
                  <c:v>908.06</c:v>
                </c:pt>
                <c:pt idx="2900">
                  <c:v>908.23</c:v>
                </c:pt>
                <c:pt idx="2901">
                  <c:v>908.4</c:v>
                </c:pt>
                <c:pt idx="2902">
                  <c:v>908.57</c:v>
                </c:pt>
                <c:pt idx="2903">
                  <c:v>908.74</c:v>
                </c:pt>
                <c:pt idx="2904">
                  <c:v>908.9</c:v>
                </c:pt>
                <c:pt idx="2905">
                  <c:v>909.07</c:v>
                </c:pt>
                <c:pt idx="2906">
                  <c:v>909.24</c:v>
                </c:pt>
                <c:pt idx="2907">
                  <c:v>909.41</c:v>
                </c:pt>
                <c:pt idx="2908">
                  <c:v>909.58</c:v>
                </c:pt>
                <c:pt idx="2909">
                  <c:v>909.75</c:v>
                </c:pt>
                <c:pt idx="2910">
                  <c:v>909.92</c:v>
                </c:pt>
                <c:pt idx="2911">
                  <c:v>910.09</c:v>
                </c:pt>
                <c:pt idx="2912">
                  <c:v>910.26</c:v>
                </c:pt>
                <c:pt idx="2913">
                  <c:v>910.43</c:v>
                </c:pt>
                <c:pt idx="2914">
                  <c:v>910.6</c:v>
                </c:pt>
                <c:pt idx="2915">
                  <c:v>910.77</c:v>
                </c:pt>
                <c:pt idx="2916">
                  <c:v>910.94</c:v>
                </c:pt>
                <c:pt idx="2917">
                  <c:v>911.11</c:v>
                </c:pt>
                <c:pt idx="2918">
                  <c:v>911.28</c:v>
                </c:pt>
                <c:pt idx="2919">
                  <c:v>911.45</c:v>
                </c:pt>
                <c:pt idx="2920">
                  <c:v>911.62</c:v>
                </c:pt>
                <c:pt idx="2921">
                  <c:v>911.82</c:v>
                </c:pt>
                <c:pt idx="2922">
                  <c:v>912.03</c:v>
                </c:pt>
                <c:pt idx="2923">
                  <c:v>912.25</c:v>
                </c:pt>
                <c:pt idx="2924">
                  <c:v>912.47</c:v>
                </c:pt>
                <c:pt idx="2925">
                  <c:v>912.64</c:v>
                </c:pt>
                <c:pt idx="2926">
                  <c:v>912.77</c:v>
                </c:pt>
                <c:pt idx="2927">
                  <c:v>912.86</c:v>
                </c:pt>
                <c:pt idx="2928">
                  <c:v>912.96</c:v>
                </c:pt>
                <c:pt idx="2929">
                  <c:v>913.06</c:v>
                </c:pt>
                <c:pt idx="2930">
                  <c:v>913.2</c:v>
                </c:pt>
                <c:pt idx="2931">
                  <c:v>913.36</c:v>
                </c:pt>
                <c:pt idx="2932">
                  <c:v>913.54</c:v>
                </c:pt>
                <c:pt idx="2933">
                  <c:v>913.72</c:v>
                </c:pt>
                <c:pt idx="2934">
                  <c:v>913.89</c:v>
                </c:pt>
                <c:pt idx="2935">
                  <c:v>914.07</c:v>
                </c:pt>
                <c:pt idx="2936">
                  <c:v>914.24</c:v>
                </c:pt>
                <c:pt idx="2937">
                  <c:v>914.42</c:v>
                </c:pt>
                <c:pt idx="2938">
                  <c:v>914.59</c:v>
                </c:pt>
                <c:pt idx="2939">
                  <c:v>914.76</c:v>
                </c:pt>
                <c:pt idx="2940">
                  <c:v>914.94</c:v>
                </c:pt>
                <c:pt idx="2941">
                  <c:v>915.11</c:v>
                </c:pt>
                <c:pt idx="2942">
                  <c:v>915.28</c:v>
                </c:pt>
                <c:pt idx="2943">
                  <c:v>915.45</c:v>
                </c:pt>
                <c:pt idx="2944">
                  <c:v>915.62</c:v>
                </c:pt>
                <c:pt idx="2945">
                  <c:v>915.8</c:v>
                </c:pt>
                <c:pt idx="2946">
                  <c:v>915.97</c:v>
                </c:pt>
                <c:pt idx="2947">
                  <c:v>916.14</c:v>
                </c:pt>
                <c:pt idx="2948">
                  <c:v>916.31</c:v>
                </c:pt>
                <c:pt idx="2949">
                  <c:v>916.48</c:v>
                </c:pt>
                <c:pt idx="2950">
                  <c:v>916.65</c:v>
                </c:pt>
                <c:pt idx="2951">
                  <c:v>916.82</c:v>
                </c:pt>
                <c:pt idx="2952">
                  <c:v>917</c:v>
                </c:pt>
                <c:pt idx="2953">
                  <c:v>917.17</c:v>
                </c:pt>
                <c:pt idx="2954">
                  <c:v>917.34</c:v>
                </c:pt>
                <c:pt idx="2955">
                  <c:v>917.51</c:v>
                </c:pt>
                <c:pt idx="2956">
                  <c:v>917.68</c:v>
                </c:pt>
                <c:pt idx="2957">
                  <c:v>917.85</c:v>
                </c:pt>
                <c:pt idx="2958">
                  <c:v>918.02</c:v>
                </c:pt>
                <c:pt idx="2959">
                  <c:v>918.2</c:v>
                </c:pt>
                <c:pt idx="2960">
                  <c:v>918.37</c:v>
                </c:pt>
                <c:pt idx="2961">
                  <c:v>918.54</c:v>
                </c:pt>
                <c:pt idx="2962">
                  <c:v>918.71</c:v>
                </c:pt>
                <c:pt idx="2963">
                  <c:v>918.88</c:v>
                </c:pt>
                <c:pt idx="2964">
                  <c:v>919.06</c:v>
                </c:pt>
                <c:pt idx="2965">
                  <c:v>919.23</c:v>
                </c:pt>
                <c:pt idx="2966">
                  <c:v>919.4</c:v>
                </c:pt>
                <c:pt idx="2967">
                  <c:v>919.57</c:v>
                </c:pt>
                <c:pt idx="2968">
                  <c:v>919.75</c:v>
                </c:pt>
                <c:pt idx="2969">
                  <c:v>919.92</c:v>
                </c:pt>
                <c:pt idx="2970">
                  <c:v>920.09</c:v>
                </c:pt>
                <c:pt idx="2971">
                  <c:v>920.27</c:v>
                </c:pt>
                <c:pt idx="2972">
                  <c:v>920.44</c:v>
                </c:pt>
                <c:pt idx="2973">
                  <c:v>920.61</c:v>
                </c:pt>
                <c:pt idx="2974">
                  <c:v>920.78</c:v>
                </c:pt>
                <c:pt idx="2975">
                  <c:v>920.95</c:v>
                </c:pt>
                <c:pt idx="2976">
                  <c:v>921.13</c:v>
                </c:pt>
                <c:pt idx="2977">
                  <c:v>921.3</c:v>
                </c:pt>
                <c:pt idx="2978">
                  <c:v>921.47</c:v>
                </c:pt>
                <c:pt idx="2979">
                  <c:v>921.64</c:v>
                </c:pt>
                <c:pt idx="2980">
                  <c:v>921.81</c:v>
                </c:pt>
                <c:pt idx="2981">
                  <c:v>921.98</c:v>
                </c:pt>
                <c:pt idx="2982">
                  <c:v>922.15</c:v>
                </c:pt>
                <c:pt idx="2983">
                  <c:v>922.32</c:v>
                </c:pt>
                <c:pt idx="2984">
                  <c:v>922.49</c:v>
                </c:pt>
                <c:pt idx="2985">
                  <c:v>922.65</c:v>
                </c:pt>
                <c:pt idx="2986">
                  <c:v>922.82</c:v>
                </c:pt>
                <c:pt idx="2987">
                  <c:v>922.98</c:v>
                </c:pt>
                <c:pt idx="2988">
                  <c:v>923.15</c:v>
                </c:pt>
                <c:pt idx="2989">
                  <c:v>923.31</c:v>
                </c:pt>
                <c:pt idx="2990">
                  <c:v>923.48</c:v>
                </c:pt>
                <c:pt idx="2991">
                  <c:v>923.64</c:v>
                </c:pt>
                <c:pt idx="2992">
                  <c:v>923.81</c:v>
                </c:pt>
                <c:pt idx="2993">
                  <c:v>923.98</c:v>
                </c:pt>
                <c:pt idx="2994">
                  <c:v>924.15</c:v>
                </c:pt>
                <c:pt idx="2995">
                  <c:v>924.32</c:v>
                </c:pt>
                <c:pt idx="2996">
                  <c:v>924.49</c:v>
                </c:pt>
                <c:pt idx="2997">
                  <c:v>924.66</c:v>
                </c:pt>
                <c:pt idx="2998">
                  <c:v>924.83</c:v>
                </c:pt>
                <c:pt idx="2999">
                  <c:v>925</c:v>
                </c:pt>
                <c:pt idx="3000">
                  <c:v>925.17</c:v>
                </c:pt>
                <c:pt idx="3001">
                  <c:v>925.34</c:v>
                </c:pt>
                <c:pt idx="3002">
                  <c:v>925.51</c:v>
                </c:pt>
                <c:pt idx="3003">
                  <c:v>925.68</c:v>
                </c:pt>
                <c:pt idx="3004">
                  <c:v>925.85</c:v>
                </c:pt>
                <c:pt idx="3005">
                  <c:v>926.02</c:v>
                </c:pt>
                <c:pt idx="3006">
                  <c:v>926.19</c:v>
                </c:pt>
                <c:pt idx="3007">
                  <c:v>926.36</c:v>
                </c:pt>
                <c:pt idx="3008">
                  <c:v>926.53</c:v>
                </c:pt>
                <c:pt idx="3009">
                  <c:v>926.7</c:v>
                </c:pt>
                <c:pt idx="3010">
                  <c:v>926.87</c:v>
                </c:pt>
                <c:pt idx="3011">
                  <c:v>927.04</c:v>
                </c:pt>
                <c:pt idx="3012">
                  <c:v>927.21</c:v>
                </c:pt>
                <c:pt idx="3013">
                  <c:v>927.38</c:v>
                </c:pt>
                <c:pt idx="3014">
                  <c:v>927.55</c:v>
                </c:pt>
                <c:pt idx="3015">
                  <c:v>927.72</c:v>
                </c:pt>
                <c:pt idx="3016">
                  <c:v>927.89</c:v>
                </c:pt>
                <c:pt idx="3017">
                  <c:v>928.06</c:v>
                </c:pt>
                <c:pt idx="3018">
                  <c:v>928.23</c:v>
                </c:pt>
                <c:pt idx="3019">
                  <c:v>928.41</c:v>
                </c:pt>
                <c:pt idx="3020">
                  <c:v>928.58</c:v>
                </c:pt>
                <c:pt idx="3021">
                  <c:v>928.75</c:v>
                </c:pt>
                <c:pt idx="3022">
                  <c:v>928.92</c:v>
                </c:pt>
                <c:pt idx="3023">
                  <c:v>929.09</c:v>
                </c:pt>
                <c:pt idx="3024">
                  <c:v>929.26</c:v>
                </c:pt>
                <c:pt idx="3025">
                  <c:v>929.42</c:v>
                </c:pt>
                <c:pt idx="3026">
                  <c:v>929.59</c:v>
                </c:pt>
                <c:pt idx="3027">
                  <c:v>929.76</c:v>
                </c:pt>
                <c:pt idx="3028">
                  <c:v>929.92</c:v>
                </c:pt>
                <c:pt idx="3029">
                  <c:v>930.09</c:v>
                </c:pt>
                <c:pt idx="3030">
                  <c:v>930.26</c:v>
                </c:pt>
                <c:pt idx="3031">
                  <c:v>930.43</c:v>
                </c:pt>
                <c:pt idx="3032">
                  <c:v>930.59</c:v>
                </c:pt>
                <c:pt idx="3033">
                  <c:v>930.76</c:v>
                </c:pt>
                <c:pt idx="3034">
                  <c:v>930.93</c:v>
                </c:pt>
                <c:pt idx="3035">
                  <c:v>931.1</c:v>
                </c:pt>
                <c:pt idx="3036">
                  <c:v>931.26</c:v>
                </c:pt>
                <c:pt idx="3037">
                  <c:v>931.43</c:v>
                </c:pt>
                <c:pt idx="3038">
                  <c:v>931.6</c:v>
                </c:pt>
                <c:pt idx="3039">
                  <c:v>931.77</c:v>
                </c:pt>
                <c:pt idx="3040">
                  <c:v>931.94</c:v>
                </c:pt>
                <c:pt idx="3041">
                  <c:v>932.11</c:v>
                </c:pt>
                <c:pt idx="3042">
                  <c:v>932.28</c:v>
                </c:pt>
                <c:pt idx="3043">
                  <c:v>932.46</c:v>
                </c:pt>
                <c:pt idx="3044">
                  <c:v>932.63</c:v>
                </c:pt>
                <c:pt idx="3045">
                  <c:v>932.8</c:v>
                </c:pt>
                <c:pt idx="3046">
                  <c:v>932.98</c:v>
                </c:pt>
                <c:pt idx="3047">
                  <c:v>933.15</c:v>
                </c:pt>
                <c:pt idx="3048">
                  <c:v>933.33</c:v>
                </c:pt>
                <c:pt idx="3049">
                  <c:v>933.5</c:v>
                </c:pt>
                <c:pt idx="3050">
                  <c:v>933.67</c:v>
                </c:pt>
                <c:pt idx="3051">
                  <c:v>933.84</c:v>
                </c:pt>
                <c:pt idx="3052">
                  <c:v>934.01</c:v>
                </c:pt>
                <c:pt idx="3053">
                  <c:v>934.19</c:v>
                </c:pt>
                <c:pt idx="3054">
                  <c:v>934.36</c:v>
                </c:pt>
                <c:pt idx="3055">
                  <c:v>934.53</c:v>
                </c:pt>
                <c:pt idx="3056">
                  <c:v>934.7</c:v>
                </c:pt>
                <c:pt idx="3057">
                  <c:v>934.87</c:v>
                </c:pt>
                <c:pt idx="3058">
                  <c:v>935.04</c:v>
                </c:pt>
                <c:pt idx="3059">
                  <c:v>935.22</c:v>
                </c:pt>
                <c:pt idx="3060">
                  <c:v>935.39</c:v>
                </c:pt>
                <c:pt idx="3061">
                  <c:v>935.56</c:v>
                </c:pt>
                <c:pt idx="3062">
                  <c:v>935.74</c:v>
                </c:pt>
                <c:pt idx="3063">
                  <c:v>935.91</c:v>
                </c:pt>
                <c:pt idx="3064">
                  <c:v>936.08</c:v>
                </c:pt>
                <c:pt idx="3065">
                  <c:v>936.25</c:v>
                </c:pt>
                <c:pt idx="3066">
                  <c:v>936.42</c:v>
                </c:pt>
                <c:pt idx="3067">
                  <c:v>936.59</c:v>
                </c:pt>
                <c:pt idx="3068">
                  <c:v>936.76</c:v>
                </c:pt>
                <c:pt idx="3069">
                  <c:v>936.93</c:v>
                </c:pt>
                <c:pt idx="3070">
                  <c:v>937.1</c:v>
                </c:pt>
                <c:pt idx="3071">
                  <c:v>937.26</c:v>
                </c:pt>
                <c:pt idx="3072">
                  <c:v>937.43</c:v>
                </c:pt>
                <c:pt idx="3073">
                  <c:v>937.59</c:v>
                </c:pt>
                <c:pt idx="3074">
                  <c:v>937.75</c:v>
                </c:pt>
                <c:pt idx="3075">
                  <c:v>937.91</c:v>
                </c:pt>
                <c:pt idx="3076">
                  <c:v>938.07</c:v>
                </c:pt>
                <c:pt idx="3077">
                  <c:v>938.24</c:v>
                </c:pt>
                <c:pt idx="3078">
                  <c:v>938.4</c:v>
                </c:pt>
                <c:pt idx="3079">
                  <c:v>938.56</c:v>
                </c:pt>
                <c:pt idx="3080">
                  <c:v>938.72</c:v>
                </c:pt>
                <c:pt idx="3081">
                  <c:v>938.89</c:v>
                </c:pt>
                <c:pt idx="3082">
                  <c:v>939.05</c:v>
                </c:pt>
                <c:pt idx="3083">
                  <c:v>939.22</c:v>
                </c:pt>
                <c:pt idx="3084">
                  <c:v>939.39</c:v>
                </c:pt>
                <c:pt idx="3085">
                  <c:v>939.56</c:v>
                </c:pt>
                <c:pt idx="3086">
                  <c:v>939.74</c:v>
                </c:pt>
                <c:pt idx="3087">
                  <c:v>939.91</c:v>
                </c:pt>
                <c:pt idx="3088">
                  <c:v>940.08</c:v>
                </c:pt>
                <c:pt idx="3089">
                  <c:v>940.25</c:v>
                </c:pt>
                <c:pt idx="3090">
                  <c:v>940.42</c:v>
                </c:pt>
                <c:pt idx="3091">
                  <c:v>940.59</c:v>
                </c:pt>
                <c:pt idx="3092">
                  <c:v>940.76</c:v>
                </c:pt>
                <c:pt idx="3093">
                  <c:v>940.93</c:v>
                </c:pt>
                <c:pt idx="3094">
                  <c:v>941.1</c:v>
                </c:pt>
                <c:pt idx="3095">
                  <c:v>941.27</c:v>
                </c:pt>
                <c:pt idx="3096">
                  <c:v>941.44</c:v>
                </c:pt>
                <c:pt idx="3097">
                  <c:v>941.62</c:v>
                </c:pt>
                <c:pt idx="3098">
                  <c:v>941.79</c:v>
                </c:pt>
                <c:pt idx="3099">
                  <c:v>941.97</c:v>
                </c:pt>
                <c:pt idx="3100">
                  <c:v>942.15</c:v>
                </c:pt>
                <c:pt idx="3101">
                  <c:v>942.32</c:v>
                </c:pt>
                <c:pt idx="3102">
                  <c:v>942.5</c:v>
                </c:pt>
                <c:pt idx="3103">
                  <c:v>942.67</c:v>
                </c:pt>
                <c:pt idx="3104">
                  <c:v>942.84</c:v>
                </c:pt>
                <c:pt idx="3105">
                  <c:v>943</c:v>
                </c:pt>
                <c:pt idx="3106">
                  <c:v>943.17</c:v>
                </c:pt>
                <c:pt idx="3107">
                  <c:v>943.34</c:v>
                </c:pt>
                <c:pt idx="3108">
                  <c:v>943.5</c:v>
                </c:pt>
                <c:pt idx="3109">
                  <c:v>943.67</c:v>
                </c:pt>
                <c:pt idx="3110">
                  <c:v>943.84</c:v>
                </c:pt>
                <c:pt idx="3111">
                  <c:v>944</c:v>
                </c:pt>
                <c:pt idx="3112">
                  <c:v>944.17</c:v>
                </c:pt>
                <c:pt idx="3113">
                  <c:v>944.34</c:v>
                </c:pt>
                <c:pt idx="3114">
                  <c:v>944.51</c:v>
                </c:pt>
                <c:pt idx="3115">
                  <c:v>944.68</c:v>
                </c:pt>
                <c:pt idx="3116">
                  <c:v>944.85</c:v>
                </c:pt>
                <c:pt idx="3117">
                  <c:v>945.02</c:v>
                </c:pt>
                <c:pt idx="3118">
                  <c:v>945.19</c:v>
                </c:pt>
                <c:pt idx="3119">
                  <c:v>945.36</c:v>
                </c:pt>
                <c:pt idx="3120">
                  <c:v>945.53</c:v>
                </c:pt>
                <c:pt idx="3121">
                  <c:v>945.7</c:v>
                </c:pt>
                <c:pt idx="3122">
                  <c:v>945.87</c:v>
                </c:pt>
                <c:pt idx="3123">
                  <c:v>946.04</c:v>
                </c:pt>
                <c:pt idx="3124">
                  <c:v>946.21</c:v>
                </c:pt>
                <c:pt idx="3125">
                  <c:v>946.39</c:v>
                </c:pt>
              </c:numCache>
            </c:numRef>
          </c:xVal>
          <c:yVal>
            <c:numRef>
              <c:f>'[2]Malaysia 2'!$B$4:$B$3129</c:f>
              <c:numCache>
                <c:formatCode>General</c:formatCode>
                <c:ptCount val="3126"/>
                <c:pt idx="0">
                  <c:v>98.424000000000007</c:v>
                </c:pt>
                <c:pt idx="1">
                  <c:v>98.408000000000001</c:v>
                </c:pt>
                <c:pt idx="2">
                  <c:v>98.388999999999996</c:v>
                </c:pt>
                <c:pt idx="3">
                  <c:v>98.388999999999996</c:v>
                </c:pt>
                <c:pt idx="4">
                  <c:v>98.391999999999996</c:v>
                </c:pt>
                <c:pt idx="5">
                  <c:v>98.379000000000005</c:v>
                </c:pt>
                <c:pt idx="6">
                  <c:v>98.363</c:v>
                </c:pt>
                <c:pt idx="7">
                  <c:v>98.366</c:v>
                </c:pt>
                <c:pt idx="8">
                  <c:v>98.366</c:v>
                </c:pt>
                <c:pt idx="9">
                  <c:v>98.344999999999999</c:v>
                </c:pt>
                <c:pt idx="10">
                  <c:v>98.334000000000003</c:v>
                </c:pt>
                <c:pt idx="11">
                  <c:v>98.337999999999994</c:v>
                </c:pt>
                <c:pt idx="12">
                  <c:v>98.316999999999993</c:v>
                </c:pt>
                <c:pt idx="13">
                  <c:v>98.316999999999993</c:v>
                </c:pt>
                <c:pt idx="14">
                  <c:v>98.302000000000007</c:v>
                </c:pt>
                <c:pt idx="15">
                  <c:v>98.290999999999997</c:v>
                </c:pt>
                <c:pt idx="16">
                  <c:v>98.272000000000006</c:v>
                </c:pt>
                <c:pt idx="17">
                  <c:v>98.27</c:v>
                </c:pt>
                <c:pt idx="18">
                  <c:v>98.275999999999996</c:v>
                </c:pt>
                <c:pt idx="19">
                  <c:v>98.262</c:v>
                </c:pt>
                <c:pt idx="20">
                  <c:v>98.251000000000005</c:v>
                </c:pt>
                <c:pt idx="21">
                  <c:v>98.242000000000004</c:v>
                </c:pt>
                <c:pt idx="22">
                  <c:v>98.233999999999995</c:v>
                </c:pt>
                <c:pt idx="23">
                  <c:v>98.225999999999999</c:v>
                </c:pt>
                <c:pt idx="24">
                  <c:v>98.213999999999999</c:v>
                </c:pt>
                <c:pt idx="25">
                  <c:v>98.200999999999993</c:v>
                </c:pt>
                <c:pt idx="26">
                  <c:v>98.195999999999998</c:v>
                </c:pt>
                <c:pt idx="27">
                  <c:v>98.188000000000002</c:v>
                </c:pt>
                <c:pt idx="28">
                  <c:v>98.168999999999997</c:v>
                </c:pt>
                <c:pt idx="29">
                  <c:v>98.168000000000006</c:v>
                </c:pt>
                <c:pt idx="30">
                  <c:v>98.159000000000006</c:v>
                </c:pt>
                <c:pt idx="31">
                  <c:v>98.149000000000001</c:v>
                </c:pt>
                <c:pt idx="32">
                  <c:v>98.146000000000001</c:v>
                </c:pt>
                <c:pt idx="33">
                  <c:v>98.143000000000001</c:v>
                </c:pt>
                <c:pt idx="34">
                  <c:v>98.128</c:v>
                </c:pt>
                <c:pt idx="35">
                  <c:v>98.113</c:v>
                </c:pt>
                <c:pt idx="36">
                  <c:v>98.105000000000004</c:v>
                </c:pt>
                <c:pt idx="37">
                  <c:v>98.094999999999999</c:v>
                </c:pt>
                <c:pt idx="38">
                  <c:v>98.087000000000003</c:v>
                </c:pt>
                <c:pt idx="39">
                  <c:v>98.082999999999998</c:v>
                </c:pt>
                <c:pt idx="40">
                  <c:v>98.069000000000003</c:v>
                </c:pt>
                <c:pt idx="41">
                  <c:v>98.061000000000007</c:v>
                </c:pt>
                <c:pt idx="42">
                  <c:v>98.052000000000007</c:v>
                </c:pt>
                <c:pt idx="43">
                  <c:v>98.049000000000007</c:v>
                </c:pt>
                <c:pt idx="44">
                  <c:v>98.036000000000001</c:v>
                </c:pt>
                <c:pt idx="45">
                  <c:v>98.028999999999996</c:v>
                </c:pt>
                <c:pt idx="46">
                  <c:v>98.022000000000006</c:v>
                </c:pt>
                <c:pt idx="47">
                  <c:v>98.013999999999996</c:v>
                </c:pt>
                <c:pt idx="48">
                  <c:v>98.007999999999996</c:v>
                </c:pt>
                <c:pt idx="49">
                  <c:v>97.998000000000005</c:v>
                </c:pt>
                <c:pt idx="50">
                  <c:v>97.983999999999995</c:v>
                </c:pt>
                <c:pt idx="51">
                  <c:v>97.977000000000004</c:v>
                </c:pt>
                <c:pt idx="52">
                  <c:v>97.968999999999994</c:v>
                </c:pt>
                <c:pt idx="53">
                  <c:v>97.942999999999998</c:v>
                </c:pt>
                <c:pt idx="54">
                  <c:v>97.938000000000002</c:v>
                </c:pt>
                <c:pt idx="55">
                  <c:v>97.95</c:v>
                </c:pt>
                <c:pt idx="56">
                  <c:v>97.918000000000006</c:v>
                </c:pt>
                <c:pt idx="57">
                  <c:v>97.918000000000006</c:v>
                </c:pt>
                <c:pt idx="58">
                  <c:v>97.908000000000001</c:v>
                </c:pt>
                <c:pt idx="59">
                  <c:v>97.900999999999996</c:v>
                </c:pt>
                <c:pt idx="60">
                  <c:v>97.887</c:v>
                </c:pt>
                <c:pt idx="61">
                  <c:v>97.866</c:v>
                </c:pt>
                <c:pt idx="62">
                  <c:v>97.863</c:v>
                </c:pt>
                <c:pt idx="63">
                  <c:v>97.849000000000004</c:v>
                </c:pt>
                <c:pt idx="64">
                  <c:v>97.846000000000004</c:v>
                </c:pt>
                <c:pt idx="65">
                  <c:v>97.83</c:v>
                </c:pt>
                <c:pt idx="66">
                  <c:v>97.816000000000003</c:v>
                </c:pt>
                <c:pt idx="67">
                  <c:v>97.853999999999999</c:v>
                </c:pt>
                <c:pt idx="68">
                  <c:v>97.9</c:v>
                </c:pt>
                <c:pt idx="69">
                  <c:v>97.790999999999997</c:v>
                </c:pt>
                <c:pt idx="70">
                  <c:v>97.778000000000006</c:v>
                </c:pt>
                <c:pt idx="71">
                  <c:v>97.718999999999994</c:v>
                </c:pt>
                <c:pt idx="72">
                  <c:v>97.753</c:v>
                </c:pt>
                <c:pt idx="73">
                  <c:v>97.781000000000006</c:v>
                </c:pt>
                <c:pt idx="74">
                  <c:v>97.771000000000001</c:v>
                </c:pt>
                <c:pt idx="75">
                  <c:v>97.77</c:v>
                </c:pt>
                <c:pt idx="76">
                  <c:v>97.762</c:v>
                </c:pt>
                <c:pt idx="77">
                  <c:v>97.76</c:v>
                </c:pt>
                <c:pt idx="78">
                  <c:v>97.757999999999996</c:v>
                </c:pt>
                <c:pt idx="79">
                  <c:v>97.744</c:v>
                </c:pt>
                <c:pt idx="80">
                  <c:v>97.739000000000004</c:v>
                </c:pt>
                <c:pt idx="81">
                  <c:v>97.72</c:v>
                </c:pt>
                <c:pt idx="82">
                  <c:v>97.703000000000003</c:v>
                </c:pt>
                <c:pt idx="83">
                  <c:v>97.706000000000003</c:v>
                </c:pt>
                <c:pt idx="84">
                  <c:v>97.697000000000003</c:v>
                </c:pt>
                <c:pt idx="85">
                  <c:v>97.697000000000003</c:v>
                </c:pt>
                <c:pt idx="86">
                  <c:v>97.688000000000002</c:v>
                </c:pt>
                <c:pt idx="87">
                  <c:v>97.686000000000007</c:v>
                </c:pt>
                <c:pt idx="88">
                  <c:v>97.673000000000002</c:v>
                </c:pt>
                <c:pt idx="89">
                  <c:v>97.668999999999997</c:v>
                </c:pt>
                <c:pt idx="90">
                  <c:v>97.667000000000002</c:v>
                </c:pt>
                <c:pt idx="91">
                  <c:v>97.656000000000006</c:v>
                </c:pt>
                <c:pt idx="92">
                  <c:v>97.643000000000001</c:v>
                </c:pt>
                <c:pt idx="93">
                  <c:v>97.631</c:v>
                </c:pt>
                <c:pt idx="94">
                  <c:v>97.632999999999996</c:v>
                </c:pt>
                <c:pt idx="95">
                  <c:v>97.614000000000004</c:v>
                </c:pt>
                <c:pt idx="96">
                  <c:v>97.603999999999999</c:v>
                </c:pt>
                <c:pt idx="97">
                  <c:v>97.593000000000004</c:v>
                </c:pt>
                <c:pt idx="98">
                  <c:v>97.587999999999994</c:v>
                </c:pt>
                <c:pt idx="99">
                  <c:v>97.573999999999998</c:v>
                </c:pt>
                <c:pt idx="100">
                  <c:v>97.575000000000003</c:v>
                </c:pt>
                <c:pt idx="101">
                  <c:v>97.564999999999998</c:v>
                </c:pt>
                <c:pt idx="102">
                  <c:v>97.55</c:v>
                </c:pt>
                <c:pt idx="103">
                  <c:v>97.540999999999997</c:v>
                </c:pt>
                <c:pt idx="104">
                  <c:v>97.534000000000006</c:v>
                </c:pt>
                <c:pt idx="105">
                  <c:v>97.527000000000001</c:v>
                </c:pt>
                <c:pt idx="106">
                  <c:v>97.52</c:v>
                </c:pt>
                <c:pt idx="107">
                  <c:v>97.507999999999996</c:v>
                </c:pt>
                <c:pt idx="108">
                  <c:v>97.504000000000005</c:v>
                </c:pt>
                <c:pt idx="109">
                  <c:v>97.49</c:v>
                </c:pt>
                <c:pt idx="110">
                  <c:v>97.480999999999995</c:v>
                </c:pt>
                <c:pt idx="111">
                  <c:v>97.47</c:v>
                </c:pt>
                <c:pt idx="112">
                  <c:v>97.492999999999995</c:v>
                </c:pt>
                <c:pt idx="113">
                  <c:v>97.489000000000004</c:v>
                </c:pt>
                <c:pt idx="114">
                  <c:v>97.453000000000003</c:v>
                </c:pt>
                <c:pt idx="115">
                  <c:v>97.433999999999997</c:v>
                </c:pt>
                <c:pt idx="116">
                  <c:v>97.421000000000006</c:v>
                </c:pt>
                <c:pt idx="117">
                  <c:v>97.403000000000006</c:v>
                </c:pt>
                <c:pt idx="118">
                  <c:v>97.409000000000006</c:v>
                </c:pt>
                <c:pt idx="119">
                  <c:v>97.393000000000001</c:v>
                </c:pt>
                <c:pt idx="120">
                  <c:v>97.483000000000004</c:v>
                </c:pt>
                <c:pt idx="121">
                  <c:v>97.373000000000005</c:v>
                </c:pt>
                <c:pt idx="122">
                  <c:v>97.355999999999995</c:v>
                </c:pt>
                <c:pt idx="123">
                  <c:v>97.355999999999995</c:v>
                </c:pt>
                <c:pt idx="124">
                  <c:v>97.311999999999998</c:v>
                </c:pt>
                <c:pt idx="125">
                  <c:v>97.248000000000005</c:v>
                </c:pt>
                <c:pt idx="126">
                  <c:v>97.317999999999998</c:v>
                </c:pt>
                <c:pt idx="127">
                  <c:v>97.316999999999993</c:v>
                </c:pt>
                <c:pt idx="128">
                  <c:v>97.302999999999997</c:v>
                </c:pt>
                <c:pt idx="129">
                  <c:v>97.284000000000006</c:v>
                </c:pt>
                <c:pt idx="130">
                  <c:v>97.275000000000006</c:v>
                </c:pt>
                <c:pt idx="131">
                  <c:v>97.266999999999996</c:v>
                </c:pt>
                <c:pt idx="132">
                  <c:v>97.260999999999996</c:v>
                </c:pt>
                <c:pt idx="133">
                  <c:v>97.230999999999995</c:v>
                </c:pt>
                <c:pt idx="134">
                  <c:v>97.239000000000004</c:v>
                </c:pt>
                <c:pt idx="135">
                  <c:v>97.207999999999998</c:v>
                </c:pt>
                <c:pt idx="136">
                  <c:v>97.194000000000003</c:v>
                </c:pt>
                <c:pt idx="137">
                  <c:v>97.183999999999997</c:v>
                </c:pt>
                <c:pt idx="138">
                  <c:v>97.171999999999997</c:v>
                </c:pt>
                <c:pt idx="139">
                  <c:v>97.156000000000006</c:v>
                </c:pt>
                <c:pt idx="140">
                  <c:v>97.147000000000006</c:v>
                </c:pt>
                <c:pt idx="141">
                  <c:v>97.134</c:v>
                </c:pt>
                <c:pt idx="142">
                  <c:v>97.122</c:v>
                </c:pt>
                <c:pt idx="143">
                  <c:v>97.11</c:v>
                </c:pt>
                <c:pt idx="144">
                  <c:v>97.102000000000004</c:v>
                </c:pt>
                <c:pt idx="145">
                  <c:v>97.084000000000003</c:v>
                </c:pt>
                <c:pt idx="146">
                  <c:v>97.061999999999998</c:v>
                </c:pt>
                <c:pt idx="147">
                  <c:v>97.040999999999997</c:v>
                </c:pt>
                <c:pt idx="148">
                  <c:v>97.046000000000006</c:v>
                </c:pt>
                <c:pt idx="149">
                  <c:v>97.028000000000006</c:v>
                </c:pt>
                <c:pt idx="150">
                  <c:v>97</c:v>
                </c:pt>
                <c:pt idx="151">
                  <c:v>96.977999999999994</c:v>
                </c:pt>
                <c:pt idx="152">
                  <c:v>96.97</c:v>
                </c:pt>
                <c:pt idx="153">
                  <c:v>96.965000000000003</c:v>
                </c:pt>
                <c:pt idx="154">
                  <c:v>96.942999999999998</c:v>
                </c:pt>
                <c:pt idx="155">
                  <c:v>96.935000000000002</c:v>
                </c:pt>
                <c:pt idx="156">
                  <c:v>96.897000000000006</c:v>
                </c:pt>
                <c:pt idx="157">
                  <c:v>96.91</c:v>
                </c:pt>
                <c:pt idx="158">
                  <c:v>96.881</c:v>
                </c:pt>
                <c:pt idx="159">
                  <c:v>96.894000000000005</c:v>
                </c:pt>
                <c:pt idx="160">
                  <c:v>96.834000000000003</c:v>
                </c:pt>
                <c:pt idx="161">
                  <c:v>96.837999999999994</c:v>
                </c:pt>
                <c:pt idx="162">
                  <c:v>96.822000000000003</c:v>
                </c:pt>
                <c:pt idx="163">
                  <c:v>96.801000000000002</c:v>
                </c:pt>
                <c:pt idx="164">
                  <c:v>96.784000000000006</c:v>
                </c:pt>
                <c:pt idx="165">
                  <c:v>96.759</c:v>
                </c:pt>
                <c:pt idx="166">
                  <c:v>96.738</c:v>
                </c:pt>
                <c:pt idx="167">
                  <c:v>96.733000000000004</c:v>
                </c:pt>
                <c:pt idx="168">
                  <c:v>96.698999999999998</c:v>
                </c:pt>
                <c:pt idx="169">
                  <c:v>96.691000000000003</c:v>
                </c:pt>
                <c:pt idx="170">
                  <c:v>96.67</c:v>
                </c:pt>
                <c:pt idx="171">
                  <c:v>96.656999999999996</c:v>
                </c:pt>
                <c:pt idx="172">
                  <c:v>96.623999999999995</c:v>
                </c:pt>
                <c:pt idx="173">
                  <c:v>96.614999999999995</c:v>
                </c:pt>
                <c:pt idx="174">
                  <c:v>96.572999999999993</c:v>
                </c:pt>
                <c:pt idx="175">
                  <c:v>96.563999999999993</c:v>
                </c:pt>
                <c:pt idx="176">
                  <c:v>96.542000000000002</c:v>
                </c:pt>
                <c:pt idx="177">
                  <c:v>96.518000000000001</c:v>
                </c:pt>
                <c:pt idx="178">
                  <c:v>96.513999999999996</c:v>
                </c:pt>
                <c:pt idx="179">
                  <c:v>96.495000000000005</c:v>
                </c:pt>
                <c:pt idx="180">
                  <c:v>96.474000000000004</c:v>
                </c:pt>
                <c:pt idx="181">
                  <c:v>96.447999999999993</c:v>
                </c:pt>
                <c:pt idx="182">
                  <c:v>96.427999999999997</c:v>
                </c:pt>
                <c:pt idx="183">
                  <c:v>96.394000000000005</c:v>
                </c:pt>
                <c:pt idx="184">
                  <c:v>96.39</c:v>
                </c:pt>
                <c:pt idx="185">
                  <c:v>96.352999999999994</c:v>
                </c:pt>
                <c:pt idx="186">
                  <c:v>96.352999999999994</c:v>
                </c:pt>
                <c:pt idx="187">
                  <c:v>96.325000000000003</c:v>
                </c:pt>
                <c:pt idx="188">
                  <c:v>96.302000000000007</c:v>
                </c:pt>
                <c:pt idx="189">
                  <c:v>96.27</c:v>
                </c:pt>
                <c:pt idx="190">
                  <c:v>96.251000000000005</c:v>
                </c:pt>
                <c:pt idx="191">
                  <c:v>96.224000000000004</c:v>
                </c:pt>
                <c:pt idx="192">
                  <c:v>96.212999999999994</c:v>
                </c:pt>
                <c:pt idx="193">
                  <c:v>96.164000000000001</c:v>
                </c:pt>
                <c:pt idx="194">
                  <c:v>96.156999999999996</c:v>
                </c:pt>
                <c:pt idx="195">
                  <c:v>96.129000000000005</c:v>
                </c:pt>
                <c:pt idx="196">
                  <c:v>96.105999999999995</c:v>
                </c:pt>
                <c:pt idx="197">
                  <c:v>96.076999999999998</c:v>
                </c:pt>
                <c:pt idx="198">
                  <c:v>96.046999999999997</c:v>
                </c:pt>
                <c:pt idx="199">
                  <c:v>96.022999999999996</c:v>
                </c:pt>
                <c:pt idx="200">
                  <c:v>96.016000000000005</c:v>
                </c:pt>
                <c:pt idx="201">
                  <c:v>95.975999999999999</c:v>
                </c:pt>
                <c:pt idx="202">
                  <c:v>95.968000000000004</c:v>
                </c:pt>
                <c:pt idx="203">
                  <c:v>95.94</c:v>
                </c:pt>
                <c:pt idx="204">
                  <c:v>95.945999999999998</c:v>
                </c:pt>
                <c:pt idx="205">
                  <c:v>95.872</c:v>
                </c:pt>
                <c:pt idx="206">
                  <c:v>95.855999999999995</c:v>
                </c:pt>
                <c:pt idx="207">
                  <c:v>95.831000000000003</c:v>
                </c:pt>
                <c:pt idx="208">
                  <c:v>95.802999999999997</c:v>
                </c:pt>
                <c:pt idx="209">
                  <c:v>95.775000000000006</c:v>
                </c:pt>
                <c:pt idx="210">
                  <c:v>95.718000000000004</c:v>
                </c:pt>
                <c:pt idx="211">
                  <c:v>95.724000000000004</c:v>
                </c:pt>
                <c:pt idx="212">
                  <c:v>95.677999999999997</c:v>
                </c:pt>
                <c:pt idx="213">
                  <c:v>95.691999999999993</c:v>
                </c:pt>
                <c:pt idx="214">
                  <c:v>95.667000000000002</c:v>
                </c:pt>
                <c:pt idx="215">
                  <c:v>95.614999999999995</c:v>
                </c:pt>
                <c:pt idx="216">
                  <c:v>95.593000000000004</c:v>
                </c:pt>
                <c:pt idx="217">
                  <c:v>95.569000000000003</c:v>
                </c:pt>
                <c:pt idx="218">
                  <c:v>95.534000000000006</c:v>
                </c:pt>
                <c:pt idx="219">
                  <c:v>95.504999999999995</c:v>
                </c:pt>
                <c:pt idx="220">
                  <c:v>95.462000000000003</c:v>
                </c:pt>
                <c:pt idx="221">
                  <c:v>95.444999999999993</c:v>
                </c:pt>
                <c:pt idx="222">
                  <c:v>95.406999999999996</c:v>
                </c:pt>
                <c:pt idx="223">
                  <c:v>95.376999999999995</c:v>
                </c:pt>
                <c:pt idx="224">
                  <c:v>95.346000000000004</c:v>
                </c:pt>
                <c:pt idx="225">
                  <c:v>95.308000000000007</c:v>
                </c:pt>
                <c:pt idx="226">
                  <c:v>95.295000000000002</c:v>
                </c:pt>
                <c:pt idx="227">
                  <c:v>95.257000000000005</c:v>
                </c:pt>
                <c:pt idx="228">
                  <c:v>95.238</c:v>
                </c:pt>
                <c:pt idx="229">
                  <c:v>95.203999999999994</c:v>
                </c:pt>
                <c:pt idx="230">
                  <c:v>95.174999999999997</c:v>
                </c:pt>
                <c:pt idx="231">
                  <c:v>95.146000000000001</c:v>
                </c:pt>
                <c:pt idx="232">
                  <c:v>95.113</c:v>
                </c:pt>
                <c:pt idx="233">
                  <c:v>95.082999999999998</c:v>
                </c:pt>
                <c:pt idx="234">
                  <c:v>95.052999999999997</c:v>
                </c:pt>
                <c:pt idx="235">
                  <c:v>95.013000000000005</c:v>
                </c:pt>
                <c:pt idx="236">
                  <c:v>95.001999999999995</c:v>
                </c:pt>
                <c:pt idx="237">
                  <c:v>94.96</c:v>
                </c:pt>
                <c:pt idx="238">
                  <c:v>94.93</c:v>
                </c:pt>
                <c:pt idx="239">
                  <c:v>94.897000000000006</c:v>
                </c:pt>
                <c:pt idx="240">
                  <c:v>94.867000000000004</c:v>
                </c:pt>
                <c:pt idx="241">
                  <c:v>94.834000000000003</c:v>
                </c:pt>
                <c:pt idx="242">
                  <c:v>94.804000000000002</c:v>
                </c:pt>
                <c:pt idx="243">
                  <c:v>94.772000000000006</c:v>
                </c:pt>
                <c:pt idx="244">
                  <c:v>94.74</c:v>
                </c:pt>
                <c:pt idx="245">
                  <c:v>94.715000000000003</c:v>
                </c:pt>
                <c:pt idx="246">
                  <c:v>94.680999999999997</c:v>
                </c:pt>
                <c:pt idx="247">
                  <c:v>94.638999999999996</c:v>
                </c:pt>
                <c:pt idx="248">
                  <c:v>94.608999999999995</c:v>
                </c:pt>
                <c:pt idx="249">
                  <c:v>94.585999999999999</c:v>
                </c:pt>
                <c:pt idx="250">
                  <c:v>94.557000000000002</c:v>
                </c:pt>
                <c:pt idx="251">
                  <c:v>94.512</c:v>
                </c:pt>
                <c:pt idx="252">
                  <c:v>94.498999999999995</c:v>
                </c:pt>
                <c:pt idx="253">
                  <c:v>94.45</c:v>
                </c:pt>
                <c:pt idx="254">
                  <c:v>94.424999999999997</c:v>
                </c:pt>
                <c:pt idx="255">
                  <c:v>94.397000000000006</c:v>
                </c:pt>
                <c:pt idx="256">
                  <c:v>94.353999999999999</c:v>
                </c:pt>
                <c:pt idx="257">
                  <c:v>94.328000000000003</c:v>
                </c:pt>
                <c:pt idx="258">
                  <c:v>94.302000000000007</c:v>
                </c:pt>
                <c:pt idx="259">
                  <c:v>94.274000000000001</c:v>
                </c:pt>
                <c:pt idx="260">
                  <c:v>94.231999999999999</c:v>
                </c:pt>
                <c:pt idx="261">
                  <c:v>94.204999999999998</c:v>
                </c:pt>
                <c:pt idx="262">
                  <c:v>94.177999999999997</c:v>
                </c:pt>
                <c:pt idx="263">
                  <c:v>94.138000000000005</c:v>
                </c:pt>
                <c:pt idx="264">
                  <c:v>94.096000000000004</c:v>
                </c:pt>
                <c:pt idx="265">
                  <c:v>94.084000000000003</c:v>
                </c:pt>
                <c:pt idx="266">
                  <c:v>94.042000000000002</c:v>
                </c:pt>
                <c:pt idx="267">
                  <c:v>94.016999999999996</c:v>
                </c:pt>
                <c:pt idx="268">
                  <c:v>93.981999999999999</c:v>
                </c:pt>
                <c:pt idx="269">
                  <c:v>93.950999999999993</c:v>
                </c:pt>
                <c:pt idx="270">
                  <c:v>93.918000000000006</c:v>
                </c:pt>
                <c:pt idx="271">
                  <c:v>93.876000000000005</c:v>
                </c:pt>
                <c:pt idx="272">
                  <c:v>93.864000000000004</c:v>
                </c:pt>
                <c:pt idx="273">
                  <c:v>93.834000000000003</c:v>
                </c:pt>
                <c:pt idx="274">
                  <c:v>93.796000000000006</c:v>
                </c:pt>
                <c:pt idx="275">
                  <c:v>93.757000000000005</c:v>
                </c:pt>
                <c:pt idx="276">
                  <c:v>93.727000000000004</c:v>
                </c:pt>
                <c:pt idx="277">
                  <c:v>93.697000000000003</c:v>
                </c:pt>
                <c:pt idx="278">
                  <c:v>93.701999999999998</c:v>
                </c:pt>
                <c:pt idx="279">
                  <c:v>93.667000000000002</c:v>
                </c:pt>
                <c:pt idx="280">
                  <c:v>93.613</c:v>
                </c:pt>
                <c:pt idx="281">
                  <c:v>93.614000000000004</c:v>
                </c:pt>
                <c:pt idx="282">
                  <c:v>93.558000000000007</c:v>
                </c:pt>
                <c:pt idx="283">
                  <c:v>93.515000000000001</c:v>
                </c:pt>
                <c:pt idx="284">
                  <c:v>93.503</c:v>
                </c:pt>
                <c:pt idx="285">
                  <c:v>93.474000000000004</c:v>
                </c:pt>
                <c:pt idx="286">
                  <c:v>93.388000000000005</c:v>
                </c:pt>
                <c:pt idx="287">
                  <c:v>93.418999999999997</c:v>
                </c:pt>
                <c:pt idx="288">
                  <c:v>93.376999999999995</c:v>
                </c:pt>
                <c:pt idx="289">
                  <c:v>93.36</c:v>
                </c:pt>
                <c:pt idx="290">
                  <c:v>93.331000000000003</c:v>
                </c:pt>
                <c:pt idx="291">
                  <c:v>93.283000000000001</c:v>
                </c:pt>
                <c:pt idx="292">
                  <c:v>93.251000000000005</c:v>
                </c:pt>
                <c:pt idx="293">
                  <c:v>93.230999999999995</c:v>
                </c:pt>
                <c:pt idx="294">
                  <c:v>93.241</c:v>
                </c:pt>
                <c:pt idx="295">
                  <c:v>93.183000000000007</c:v>
                </c:pt>
                <c:pt idx="296">
                  <c:v>93.153000000000006</c:v>
                </c:pt>
                <c:pt idx="297">
                  <c:v>93.119</c:v>
                </c:pt>
                <c:pt idx="298">
                  <c:v>93.117000000000004</c:v>
                </c:pt>
                <c:pt idx="299">
                  <c:v>93.108999999999995</c:v>
                </c:pt>
                <c:pt idx="300">
                  <c:v>93.067999999999998</c:v>
                </c:pt>
                <c:pt idx="301">
                  <c:v>93.046999999999997</c:v>
                </c:pt>
                <c:pt idx="302">
                  <c:v>93.016999999999996</c:v>
                </c:pt>
                <c:pt idx="303">
                  <c:v>93.001000000000005</c:v>
                </c:pt>
                <c:pt idx="304">
                  <c:v>92.986999999999995</c:v>
                </c:pt>
                <c:pt idx="305">
                  <c:v>92.962999999999994</c:v>
                </c:pt>
                <c:pt idx="306">
                  <c:v>92.915999999999997</c:v>
                </c:pt>
                <c:pt idx="307">
                  <c:v>92.903000000000006</c:v>
                </c:pt>
                <c:pt idx="308">
                  <c:v>92.876999999999995</c:v>
                </c:pt>
                <c:pt idx="309">
                  <c:v>92.87</c:v>
                </c:pt>
                <c:pt idx="310">
                  <c:v>92.841999999999999</c:v>
                </c:pt>
                <c:pt idx="311">
                  <c:v>92.826999999999998</c:v>
                </c:pt>
                <c:pt idx="312">
                  <c:v>92.805999999999997</c:v>
                </c:pt>
                <c:pt idx="313">
                  <c:v>92.784999999999997</c:v>
                </c:pt>
                <c:pt idx="314">
                  <c:v>92.766000000000005</c:v>
                </c:pt>
                <c:pt idx="315">
                  <c:v>92.748999999999995</c:v>
                </c:pt>
                <c:pt idx="316">
                  <c:v>92.716999999999999</c:v>
                </c:pt>
                <c:pt idx="317">
                  <c:v>92.695999999999998</c:v>
                </c:pt>
                <c:pt idx="318">
                  <c:v>92.682000000000002</c:v>
                </c:pt>
                <c:pt idx="319">
                  <c:v>92.67</c:v>
                </c:pt>
                <c:pt idx="320">
                  <c:v>92.653000000000006</c:v>
                </c:pt>
                <c:pt idx="321">
                  <c:v>92.626999999999995</c:v>
                </c:pt>
                <c:pt idx="322">
                  <c:v>92.616</c:v>
                </c:pt>
                <c:pt idx="323">
                  <c:v>92.602999999999994</c:v>
                </c:pt>
                <c:pt idx="324">
                  <c:v>92.58</c:v>
                </c:pt>
                <c:pt idx="325">
                  <c:v>92.567999999999998</c:v>
                </c:pt>
                <c:pt idx="326">
                  <c:v>92.567999999999998</c:v>
                </c:pt>
                <c:pt idx="327">
                  <c:v>92.534999999999997</c:v>
                </c:pt>
                <c:pt idx="328">
                  <c:v>92.522000000000006</c:v>
                </c:pt>
                <c:pt idx="329">
                  <c:v>92.5</c:v>
                </c:pt>
                <c:pt idx="330">
                  <c:v>92.48</c:v>
                </c:pt>
                <c:pt idx="331">
                  <c:v>92.474999999999994</c:v>
                </c:pt>
                <c:pt idx="332">
                  <c:v>92.466999999999999</c:v>
                </c:pt>
                <c:pt idx="333">
                  <c:v>92.447000000000003</c:v>
                </c:pt>
                <c:pt idx="334">
                  <c:v>92.436999999999998</c:v>
                </c:pt>
                <c:pt idx="335">
                  <c:v>92.415000000000006</c:v>
                </c:pt>
                <c:pt idx="336">
                  <c:v>92.403000000000006</c:v>
                </c:pt>
                <c:pt idx="337">
                  <c:v>92.373999999999995</c:v>
                </c:pt>
                <c:pt idx="338">
                  <c:v>92.372</c:v>
                </c:pt>
                <c:pt idx="339">
                  <c:v>92.378</c:v>
                </c:pt>
                <c:pt idx="340">
                  <c:v>92.347999999999999</c:v>
                </c:pt>
                <c:pt idx="341">
                  <c:v>92.367999999999995</c:v>
                </c:pt>
                <c:pt idx="342">
                  <c:v>92.338999999999999</c:v>
                </c:pt>
                <c:pt idx="343">
                  <c:v>92.331000000000003</c:v>
                </c:pt>
                <c:pt idx="344">
                  <c:v>92.296999999999997</c:v>
                </c:pt>
                <c:pt idx="345">
                  <c:v>92.307000000000002</c:v>
                </c:pt>
                <c:pt idx="346">
                  <c:v>92.293000000000006</c:v>
                </c:pt>
                <c:pt idx="347">
                  <c:v>92.254000000000005</c:v>
                </c:pt>
                <c:pt idx="348">
                  <c:v>92.263000000000005</c:v>
                </c:pt>
                <c:pt idx="349">
                  <c:v>92.251999999999995</c:v>
                </c:pt>
                <c:pt idx="350">
                  <c:v>92.25</c:v>
                </c:pt>
                <c:pt idx="351">
                  <c:v>92.225999999999999</c:v>
                </c:pt>
                <c:pt idx="352">
                  <c:v>92.221000000000004</c:v>
                </c:pt>
                <c:pt idx="353">
                  <c:v>92.203999999999994</c:v>
                </c:pt>
                <c:pt idx="354">
                  <c:v>92.204999999999998</c:v>
                </c:pt>
                <c:pt idx="355">
                  <c:v>92.195999999999998</c:v>
                </c:pt>
                <c:pt idx="356">
                  <c:v>92.182000000000002</c:v>
                </c:pt>
                <c:pt idx="357">
                  <c:v>92.168999999999997</c:v>
                </c:pt>
                <c:pt idx="358">
                  <c:v>92.162999999999997</c:v>
                </c:pt>
                <c:pt idx="359">
                  <c:v>92.15</c:v>
                </c:pt>
                <c:pt idx="360">
                  <c:v>92.153000000000006</c:v>
                </c:pt>
                <c:pt idx="361">
                  <c:v>92.144999999999996</c:v>
                </c:pt>
                <c:pt idx="362">
                  <c:v>92.135000000000005</c:v>
                </c:pt>
                <c:pt idx="363">
                  <c:v>92.111999999999995</c:v>
                </c:pt>
                <c:pt idx="364">
                  <c:v>92.117999999999995</c:v>
                </c:pt>
                <c:pt idx="365">
                  <c:v>92.102999999999994</c:v>
                </c:pt>
                <c:pt idx="366">
                  <c:v>92.09</c:v>
                </c:pt>
                <c:pt idx="367">
                  <c:v>92.08</c:v>
                </c:pt>
                <c:pt idx="368">
                  <c:v>92.078000000000003</c:v>
                </c:pt>
                <c:pt idx="369">
                  <c:v>92.076999999999998</c:v>
                </c:pt>
                <c:pt idx="370">
                  <c:v>92.072000000000003</c:v>
                </c:pt>
                <c:pt idx="371">
                  <c:v>92.07</c:v>
                </c:pt>
                <c:pt idx="372">
                  <c:v>92.06</c:v>
                </c:pt>
                <c:pt idx="373">
                  <c:v>92.057000000000002</c:v>
                </c:pt>
                <c:pt idx="374">
                  <c:v>92.051000000000002</c:v>
                </c:pt>
                <c:pt idx="375">
                  <c:v>92.04</c:v>
                </c:pt>
                <c:pt idx="376">
                  <c:v>92.028000000000006</c:v>
                </c:pt>
                <c:pt idx="377">
                  <c:v>92.021000000000001</c:v>
                </c:pt>
                <c:pt idx="378">
                  <c:v>92.019000000000005</c:v>
                </c:pt>
                <c:pt idx="379">
                  <c:v>92.007999999999996</c:v>
                </c:pt>
                <c:pt idx="380">
                  <c:v>92.006</c:v>
                </c:pt>
                <c:pt idx="381">
                  <c:v>91.995999999999995</c:v>
                </c:pt>
                <c:pt idx="382">
                  <c:v>91.986999999999995</c:v>
                </c:pt>
                <c:pt idx="383">
                  <c:v>91.988</c:v>
                </c:pt>
                <c:pt idx="384">
                  <c:v>91.983000000000004</c:v>
                </c:pt>
                <c:pt idx="385">
                  <c:v>91.977000000000004</c:v>
                </c:pt>
                <c:pt idx="386">
                  <c:v>91.975999999999999</c:v>
                </c:pt>
                <c:pt idx="387">
                  <c:v>91.968000000000004</c:v>
                </c:pt>
                <c:pt idx="388">
                  <c:v>91.962999999999994</c:v>
                </c:pt>
                <c:pt idx="389">
                  <c:v>91.962999999999994</c:v>
                </c:pt>
                <c:pt idx="390">
                  <c:v>91.962000000000003</c:v>
                </c:pt>
                <c:pt idx="391">
                  <c:v>91.954999999999998</c:v>
                </c:pt>
                <c:pt idx="392">
                  <c:v>91.95</c:v>
                </c:pt>
                <c:pt idx="393">
                  <c:v>91.948999999999998</c:v>
                </c:pt>
                <c:pt idx="394">
                  <c:v>91.938999999999993</c:v>
                </c:pt>
                <c:pt idx="395">
                  <c:v>91.933999999999997</c:v>
                </c:pt>
                <c:pt idx="396">
                  <c:v>91.929000000000002</c:v>
                </c:pt>
                <c:pt idx="397">
                  <c:v>91.92</c:v>
                </c:pt>
                <c:pt idx="398">
                  <c:v>91.909000000000006</c:v>
                </c:pt>
                <c:pt idx="399">
                  <c:v>91.905000000000001</c:v>
                </c:pt>
                <c:pt idx="400">
                  <c:v>91.905000000000001</c:v>
                </c:pt>
                <c:pt idx="401">
                  <c:v>91.903999999999996</c:v>
                </c:pt>
                <c:pt idx="402">
                  <c:v>91.899000000000001</c:v>
                </c:pt>
                <c:pt idx="403">
                  <c:v>91.897999999999996</c:v>
                </c:pt>
                <c:pt idx="404">
                  <c:v>91.894000000000005</c:v>
                </c:pt>
                <c:pt idx="405">
                  <c:v>91.89</c:v>
                </c:pt>
                <c:pt idx="406">
                  <c:v>91.887</c:v>
                </c:pt>
                <c:pt idx="407">
                  <c:v>91.885999999999996</c:v>
                </c:pt>
                <c:pt idx="408">
                  <c:v>91.881</c:v>
                </c:pt>
                <c:pt idx="409">
                  <c:v>91.881</c:v>
                </c:pt>
                <c:pt idx="410">
                  <c:v>91.873000000000005</c:v>
                </c:pt>
                <c:pt idx="411">
                  <c:v>91.869</c:v>
                </c:pt>
                <c:pt idx="412">
                  <c:v>91.866</c:v>
                </c:pt>
                <c:pt idx="413">
                  <c:v>91.861999999999995</c:v>
                </c:pt>
                <c:pt idx="414">
                  <c:v>91.861000000000004</c:v>
                </c:pt>
                <c:pt idx="415">
                  <c:v>91.858000000000004</c:v>
                </c:pt>
                <c:pt idx="416">
                  <c:v>91.852000000000004</c:v>
                </c:pt>
                <c:pt idx="417">
                  <c:v>91.849000000000004</c:v>
                </c:pt>
                <c:pt idx="418">
                  <c:v>91.849000000000004</c:v>
                </c:pt>
                <c:pt idx="419">
                  <c:v>91.846000000000004</c:v>
                </c:pt>
                <c:pt idx="420">
                  <c:v>91.844999999999999</c:v>
                </c:pt>
                <c:pt idx="421">
                  <c:v>91.843000000000004</c:v>
                </c:pt>
                <c:pt idx="422">
                  <c:v>91.843000000000004</c:v>
                </c:pt>
                <c:pt idx="423">
                  <c:v>91.843000000000004</c:v>
                </c:pt>
                <c:pt idx="424">
                  <c:v>91.838999999999999</c:v>
                </c:pt>
                <c:pt idx="425">
                  <c:v>91.835999999999999</c:v>
                </c:pt>
                <c:pt idx="426">
                  <c:v>91.832999999999998</c:v>
                </c:pt>
                <c:pt idx="427">
                  <c:v>91.832999999999998</c:v>
                </c:pt>
                <c:pt idx="428">
                  <c:v>91.831000000000003</c:v>
                </c:pt>
                <c:pt idx="429">
                  <c:v>91.828999999999994</c:v>
                </c:pt>
                <c:pt idx="430">
                  <c:v>91.822999999999993</c:v>
                </c:pt>
                <c:pt idx="431">
                  <c:v>91.817999999999998</c:v>
                </c:pt>
                <c:pt idx="432">
                  <c:v>91.816000000000003</c:v>
                </c:pt>
                <c:pt idx="433">
                  <c:v>91.811999999999998</c:v>
                </c:pt>
                <c:pt idx="434">
                  <c:v>91.808999999999997</c:v>
                </c:pt>
                <c:pt idx="435">
                  <c:v>91.807000000000002</c:v>
                </c:pt>
                <c:pt idx="436">
                  <c:v>91.807000000000002</c:v>
                </c:pt>
                <c:pt idx="437">
                  <c:v>91.807000000000002</c:v>
                </c:pt>
                <c:pt idx="438">
                  <c:v>91.805999999999997</c:v>
                </c:pt>
                <c:pt idx="439">
                  <c:v>91.805000000000007</c:v>
                </c:pt>
                <c:pt idx="440">
                  <c:v>91.805000000000007</c:v>
                </c:pt>
                <c:pt idx="441">
                  <c:v>91.805000000000007</c:v>
                </c:pt>
                <c:pt idx="442">
                  <c:v>91.802999999999997</c:v>
                </c:pt>
                <c:pt idx="443">
                  <c:v>91.802999999999997</c:v>
                </c:pt>
                <c:pt idx="444">
                  <c:v>91.802999999999997</c:v>
                </c:pt>
                <c:pt idx="445">
                  <c:v>91.801000000000002</c:v>
                </c:pt>
                <c:pt idx="446">
                  <c:v>91.799000000000007</c:v>
                </c:pt>
                <c:pt idx="447">
                  <c:v>91.796999999999997</c:v>
                </c:pt>
                <c:pt idx="448">
                  <c:v>91.796999999999997</c:v>
                </c:pt>
                <c:pt idx="449">
                  <c:v>91.793000000000006</c:v>
                </c:pt>
                <c:pt idx="450">
                  <c:v>91.787999999999997</c:v>
                </c:pt>
                <c:pt idx="451">
                  <c:v>91.78</c:v>
                </c:pt>
                <c:pt idx="452">
                  <c:v>91.777000000000001</c:v>
                </c:pt>
                <c:pt idx="453">
                  <c:v>91.778000000000006</c:v>
                </c:pt>
                <c:pt idx="454">
                  <c:v>91.775999999999996</c:v>
                </c:pt>
                <c:pt idx="455">
                  <c:v>91.772999999999996</c:v>
                </c:pt>
                <c:pt idx="456">
                  <c:v>91.772999999999996</c:v>
                </c:pt>
                <c:pt idx="457">
                  <c:v>91.772999999999996</c:v>
                </c:pt>
                <c:pt idx="458">
                  <c:v>91.772999999999996</c:v>
                </c:pt>
                <c:pt idx="459">
                  <c:v>91.772999999999996</c:v>
                </c:pt>
                <c:pt idx="460">
                  <c:v>91.774000000000001</c:v>
                </c:pt>
                <c:pt idx="461">
                  <c:v>91.774000000000001</c:v>
                </c:pt>
                <c:pt idx="462">
                  <c:v>91.774000000000001</c:v>
                </c:pt>
                <c:pt idx="463">
                  <c:v>91.774000000000001</c:v>
                </c:pt>
                <c:pt idx="464">
                  <c:v>91.774000000000001</c:v>
                </c:pt>
                <c:pt idx="465">
                  <c:v>91.774000000000001</c:v>
                </c:pt>
                <c:pt idx="466">
                  <c:v>91.775999999999996</c:v>
                </c:pt>
                <c:pt idx="467">
                  <c:v>91.774000000000001</c:v>
                </c:pt>
                <c:pt idx="468">
                  <c:v>91.775999999999996</c:v>
                </c:pt>
                <c:pt idx="469">
                  <c:v>91.775999999999996</c:v>
                </c:pt>
                <c:pt idx="470">
                  <c:v>91.774000000000001</c:v>
                </c:pt>
                <c:pt idx="471">
                  <c:v>91.774000000000001</c:v>
                </c:pt>
                <c:pt idx="472">
                  <c:v>91.772999999999996</c:v>
                </c:pt>
                <c:pt idx="473">
                  <c:v>91.772999999999996</c:v>
                </c:pt>
                <c:pt idx="474">
                  <c:v>91.772999999999996</c:v>
                </c:pt>
                <c:pt idx="475">
                  <c:v>91.772000000000006</c:v>
                </c:pt>
                <c:pt idx="476">
                  <c:v>91.772000000000006</c:v>
                </c:pt>
                <c:pt idx="477">
                  <c:v>91.772000000000006</c:v>
                </c:pt>
                <c:pt idx="478">
                  <c:v>91.772000000000006</c:v>
                </c:pt>
                <c:pt idx="479">
                  <c:v>91.772999999999996</c:v>
                </c:pt>
                <c:pt idx="480">
                  <c:v>91.772999999999996</c:v>
                </c:pt>
                <c:pt idx="481">
                  <c:v>91.772999999999996</c:v>
                </c:pt>
                <c:pt idx="482">
                  <c:v>91.772999999999996</c:v>
                </c:pt>
                <c:pt idx="483">
                  <c:v>91.772999999999996</c:v>
                </c:pt>
                <c:pt idx="484">
                  <c:v>91.772000000000006</c:v>
                </c:pt>
                <c:pt idx="485">
                  <c:v>91.772999999999996</c:v>
                </c:pt>
                <c:pt idx="486">
                  <c:v>91.771000000000001</c:v>
                </c:pt>
                <c:pt idx="487">
                  <c:v>91.771000000000001</c:v>
                </c:pt>
                <c:pt idx="488">
                  <c:v>91.769000000000005</c:v>
                </c:pt>
                <c:pt idx="489">
                  <c:v>91.771000000000001</c:v>
                </c:pt>
                <c:pt idx="490">
                  <c:v>91.769000000000005</c:v>
                </c:pt>
                <c:pt idx="491">
                  <c:v>91.768000000000001</c:v>
                </c:pt>
                <c:pt idx="492">
                  <c:v>91.763999999999996</c:v>
                </c:pt>
                <c:pt idx="493">
                  <c:v>91.760999999999996</c:v>
                </c:pt>
                <c:pt idx="494">
                  <c:v>91.76</c:v>
                </c:pt>
                <c:pt idx="495">
                  <c:v>91.759</c:v>
                </c:pt>
                <c:pt idx="496">
                  <c:v>91.759</c:v>
                </c:pt>
                <c:pt idx="497">
                  <c:v>91.760999999999996</c:v>
                </c:pt>
                <c:pt idx="498">
                  <c:v>91.759</c:v>
                </c:pt>
                <c:pt idx="499">
                  <c:v>91.759</c:v>
                </c:pt>
                <c:pt idx="500">
                  <c:v>91.756</c:v>
                </c:pt>
                <c:pt idx="501">
                  <c:v>91.756</c:v>
                </c:pt>
                <c:pt idx="502">
                  <c:v>91.751999999999995</c:v>
                </c:pt>
                <c:pt idx="503">
                  <c:v>91.754999999999995</c:v>
                </c:pt>
                <c:pt idx="504">
                  <c:v>91.754000000000005</c:v>
                </c:pt>
                <c:pt idx="505">
                  <c:v>91.754999999999995</c:v>
                </c:pt>
                <c:pt idx="506">
                  <c:v>91.756</c:v>
                </c:pt>
                <c:pt idx="507">
                  <c:v>91.754999999999995</c:v>
                </c:pt>
                <c:pt idx="508">
                  <c:v>91.751999999999995</c:v>
                </c:pt>
                <c:pt idx="509">
                  <c:v>91.751999999999995</c:v>
                </c:pt>
                <c:pt idx="510">
                  <c:v>91.751000000000005</c:v>
                </c:pt>
                <c:pt idx="511">
                  <c:v>91.751000000000005</c:v>
                </c:pt>
                <c:pt idx="512">
                  <c:v>91.75</c:v>
                </c:pt>
                <c:pt idx="513">
                  <c:v>91.75</c:v>
                </c:pt>
                <c:pt idx="514">
                  <c:v>91.748000000000005</c:v>
                </c:pt>
                <c:pt idx="515">
                  <c:v>91.751000000000005</c:v>
                </c:pt>
                <c:pt idx="516">
                  <c:v>91.751000000000005</c:v>
                </c:pt>
                <c:pt idx="517">
                  <c:v>91.748000000000005</c:v>
                </c:pt>
                <c:pt idx="518">
                  <c:v>91.748000000000005</c:v>
                </c:pt>
                <c:pt idx="519">
                  <c:v>91.747</c:v>
                </c:pt>
                <c:pt idx="520">
                  <c:v>91.745999999999995</c:v>
                </c:pt>
                <c:pt idx="521">
                  <c:v>91.745999999999995</c:v>
                </c:pt>
                <c:pt idx="522">
                  <c:v>91.745999999999995</c:v>
                </c:pt>
                <c:pt idx="523">
                  <c:v>91.744</c:v>
                </c:pt>
                <c:pt idx="524">
                  <c:v>91.744</c:v>
                </c:pt>
                <c:pt idx="525">
                  <c:v>91.742999999999995</c:v>
                </c:pt>
                <c:pt idx="526">
                  <c:v>91.742000000000004</c:v>
                </c:pt>
                <c:pt idx="527">
                  <c:v>91.739000000000004</c:v>
                </c:pt>
                <c:pt idx="528">
                  <c:v>91.738</c:v>
                </c:pt>
                <c:pt idx="529">
                  <c:v>91.738</c:v>
                </c:pt>
                <c:pt idx="530">
                  <c:v>91.734999999999999</c:v>
                </c:pt>
                <c:pt idx="531">
                  <c:v>91.73</c:v>
                </c:pt>
                <c:pt idx="532">
                  <c:v>91.727000000000004</c:v>
                </c:pt>
                <c:pt idx="533">
                  <c:v>91.724999999999994</c:v>
                </c:pt>
                <c:pt idx="534">
                  <c:v>91.724999999999994</c:v>
                </c:pt>
                <c:pt idx="535">
                  <c:v>91.724999999999994</c:v>
                </c:pt>
                <c:pt idx="536">
                  <c:v>91.724999999999994</c:v>
                </c:pt>
                <c:pt idx="537">
                  <c:v>91.724999999999994</c:v>
                </c:pt>
                <c:pt idx="538">
                  <c:v>91.721999999999994</c:v>
                </c:pt>
                <c:pt idx="539">
                  <c:v>91.721999999999994</c:v>
                </c:pt>
                <c:pt idx="540">
                  <c:v>91.721999999999994</c:v>
                </c:pt>
                <c:pt idx="541">
                  <c:v>91.721000000000004</c:v>
                </c:pt>
                <c:pt idx="542">
                  <c:v>91.721000000000004</c:v>
                </c:pt>
                <c:pt idx="543">
                  <c:v>91.721000000000004</c:v>
                </c:pt>
                <c:pt idx="544">
                  <c:v>91.721000000000004</c:v>
                </c:pt>
                <c:pt idx="545">
                  <c:v>91.718000000000004</c:v>
                </c:pt>
                <c:pt idx="546">
                  <c:v>91.715999999999994</c:v>
                </c:pt>
                <c:pt idx="547">
                  <c:v>91.713999999999999</c:v>
                </c:pt>
                <c:pt idx="548">
                  <c:v>91.712999999999994</c:v>
                </c:pt>
                <c:pt idx="549">
                  <c:v>91.71</c:v>
                </c:pt>
                <c:pt idx="550">
                  <c:v>91.71</c:v>
                </c:pt>
                <c:pt idx="551">
                  <c:v>91.709000000000003</c:v>
                </c:pt>
                <c:pt idx="552">
                  <c:v>91.709000000000003</c:v>
                </c:pt>
                <c:pt idx="553">
                  <c:v>91.707999999999998</c:v>
                </c:pt>
                <c:pt idx="554">
                  <c:v>91.706000000000003</c:v>
                </c:pt>
                <c:pt idx="555">
                  <c:v>91.704999999999998</c:v>
                </c:pt>
                <c:pt idx="556">
                  <c:v>91.700999999999993</c:v>
                </c:pt>
                <c:pt idx="557">
                  <c:v>91.700999999999993</c:v>
                </c:pt>
                <c:pt idx="558">
                  <c:v>91.698999999999998</c:v>
                </c:pt>
                <c:pt idx="559">
                  <c:v>91.697000000000003</c:v>
                </c:pt>
                <c:pt idx="560">
                  <c:v>91.695999999999998</c:v>
                </c:pt>
                <c:pt idx="561">
                  <c:v>91.695999999999998</c:v>
                </c:pt>
                <c:pt idx="562">
                  <c:v>91.692999999999998</c:v>
                </c:pt>
                <c:pt idx="563">
                  <c:v>91.691999999999993</c:v>
                </c:pt>
                <c:pt idx="564">
                  <c:v>91.691000000000003</c:v>
                </c:pt>
                <c:pt idx="565">
                  <c:v>91.688999999999993</c:v>
                </c:pt>
                <c:pt idx="566">
                  <c:v>91.688000000000002</c:v>
                </c:pt>
                <c:pt idx="567">
                  <c:v>91.688000000000002</c:v>
                </c:pt>
                <c:pt idx="568">
                  <c:v>91.688000000000002</c:v>
                </c:pt>
                <c:pt idx="569">
                  <c:v>91.683999999999997</c:v>
                </c:pt>
                <c:pt idx="570">
                  <c:v>91.682000000000002</c:v>
                </c:pt>
                <c:pt idx="571">
                  <c:v>91.68</c:v>
                </c:pt>
                <c:pt idx="572">
                  <c:v>91.68</c:v>
                </c:pt>
                <c:pt idx="573">
                  <c:v>91.679000000000002</c:v>
                </c:pt>
                <c:pt idx="574">
                  <c:v>91.679000000000002</c:v>
                </c:pt>
                <c:pt idx="575">
                  <c:v>91.676000000000002</c:v>
                </c:pt>
                <c:pt idx="576">
                  <c:v>91.671000000000006</c:v>
                </c:pt>
                <c:pt idx="577">
                  <c:v>91.668000000000006</c:v>
                </c:pt>
                <c:pt idx="578">
                  <c:v>91.667000000000002</c:v>
                </c:pt>
                <c:pt idx="579">
                  <c:v>91.667000000000002</c:v>
                </c:pt>
                <c:pt idx="580">
                  <c:v>91.667000000000002</c:v>
                </c:pt>
                <c:pt idx="581">
                  <c:v>91.665999999999997</c:v>
                </c:pt>
                <c:pt idx="582">
                  <c:v>91.665999999999997</c:v>
                </c:pt>
                <c:pt idx="583">
                  <c:v>91.664000000000001</c:v>
                </c:pt>
                <c:pt idx="584">
                  <c:v>91.662999999999997</c:v>
                </c:pt>
                <c:pt idx="585">
                  <c:v>91.662000000000006</c:v>
                </c:pt>
                <c:pt idx="586">
                  <c:v>91.661000000000001</c:v>
                </c:pt>
                <c:pt idx="587">
                  <c:v>91.661000000000001</c:v>
                </c:pt>
                <c:pt idx="588">
                  <c:v>91.659000000000006</c:v>
                </c:pt>
                <c:pt idx="589">
                  <c:v>91.659000000000006</c:v>
                </c:pt>
                <c:pt idx="590">
                  <c:v>91.658000000000001</c:v>
                </c:pt>
                <c:pt idx="591">
                  <c:v>91.655000000000001</c:v>
                </c:pt>
                <c:pt idx="592">
                  <c:v>91.653999999999996</c:v>
                </c:pt>
                <c:pt idx="593">
                  <c:v>91.650999999999996</c:v>
                </c:pt>
                <c:pt idx="594">
                  <c:v>91.65</c:v>
                </c:pt>
                <c:pt idx="595">
                  <c:v>91.649000000000001</c:v>
                </c:pt>
                <c:pt idx="596">
                  <c:v>91.647000000000006</c:v>
                </c:pt>
                <c:pt idx="597">
                  <c:v>91.644999999999996</c:v>
                </c:pt>
                <c:pt idx="598">
                  <c:v>91.644000000000005</c:v>
                </c:pt>
                <c:pt idx="599">
                  <c:v>91.641999999999996</c:v>
                </c:pt>
                <c:pt idx="600">
                  <c:v>91.641000000000005</c:v>
                </c:pt>
                <c:pt idx="601">
                  <c:v>91.641000000000005</c:v>
                </c:pt>
                <c:pt idx="602">
                  <c:v>91.64</c:v>
                </c:pt>
                <c:pt idx="603">
                  <c:v>91.64</c:v>
                </c:pt>
                <c:pt idx="604">
                  <c:v>91.637</c:v>
                </c:pt>
                <c:pt idx="605">
                  <c:v>91.635999999999996</c:v>
                </c:pt>
                <c:pt idx="606">
                  <c:v>91.634</c:v>
                </c:pt>
                <c:pt idx="607">
                  <c:v>91.634</c:v>
                </c:pt>
                <c:pt idx="608">
                  <c:v>91.632999999999996</c:v>
                </c:pt>
                <c:pt idx="609">
                  <c:v>91.632000000000005</c:v>
                </c:pt>
                <c:pt idx="610">
                  <c:v>91.629000000000005</c:v>
                </c:pt>
                <c:pt idx="611">
                  <c:v>91.625</c:v>
                </c:pt>
                <c:pt idx="612">
                  <c:v>91.623999999999995</c:v>
                </c:pt>
                <c:pt idx="613">
                  <c:v>91.620999999999995</c:v>
                </c:pt>
                <c:pt idx="614">
                  <c:v>91.620999999999995</c:v>
                </c:pt>
                <c:pt idx="615">
                  <c:v>91.619</c:v>
                </c:pt>
                <c:pt idx="616">
                  <c:v>91.619</c:v>
                </c:pt>
                <c:pt idx="617">
                  <c:v>91.617000000000004</c:v>
                </c:pt>
                <c:pt idx="618">
                  <c:v>91.616</c:v>
                </c:pt>
                <c:pt idx="619">
                  <c:v>91.614999999999995</c:v>
                </c:pt>
                <c:pt idx="620">
                  <c:v>91.611999999999995</c:v>
                </c:pt>
                <c:pt idx="621">
                  <c:v>91.611000000000004</c:v>
                </c:pt>
                <c:pt idx="622">
                  <c:v>91.611000000000004</c:v>
                </c:pt>
                <c:pt idx="623">
                  <c:v>91.608999999999995</c:v>
                </c:pt>
                <c:pt idx="624">
                  <c:v>91.608999999999995</c:v>
                </c:pt>
                <c:pt idx="625">
                  <c:v>91.605999999999995</c:v>
                </c:pt>
                <c:pt idx="626">
                  <c:v>91.602999999999994</c:v>
                </c:pt>
                <c:pt idx="627">
                  <c:v>91.602999999999994</c:v>
                </c:pt>
                <c:pt idx="628">
                  <c:v>91.602000000000004</c:v>
                </c:pt>
                <c:pt idx="629">
                  <c:v>91.602000000000004</c:v>
                </c:pt>
                <c:pt idx="630">
                  <c:v>91.599000000000004</c:v>
                </c:pt>
                <c:pt idx="631">
                  <c:v>91.597999999999999</c:v>
                </c:pt>
                <c:pt idx="632">
                  <c:v>91.596000000000004</c:v>
                </c:pt>
                <c:pt idx="633">
                  <c:v>91.594999999999999</c:v>
                </c:pt>
                <c:pt idx="634">
                  <c:v>91.591999999999999</c:v>
                </c:pt>
                <c:pt idx="635">
                  <c:v>91.59</c:v>
                </c:pt>
                <c:pt idx="636">
                  <c:v>91.590999999999994</c:v>
                </c:pt>
                <c:pt idx="637">
                  <c:v>91.590999999999994</c:v>
                </c:pt>
                <c:pt idx="638">
                  <c:v>91.59</c:v>
                </c:pt>
                <c:pt idx="639">
                  <c:v>91.588999999999999</c:v>
                </c:pt>
                <c:pt idx="640">
                  <c:v>91.588999999999999</c:v>
                </c:pt>
                <c:pt idx="641">
                  <c:v>91.585999999999999</c:v>
                </c:pt>
                <c:pt idx="642">
                  <c:v>91.585999999999999</c:v>
                </c:pt>
                <c:pt idx="643">
                  <c:v>91.584999999999994</c:v>
                </c:pt>
                <c:pt idx="644">
                  <c:v>91.584999999999994</c:v>
                </c:pt>
                <c:pt idx="645">
                  <c:v>91.582999999999998</c:v>
                </c:pt>
                <c:pt idx="646">
                  <c:v>91.581000000000003</c:v>
                </c:pt>
                <c:pt idx="647">
                  <c:v>91.581999999999994</c:v>
                </c:pt>
                <c:pt idx="648">
                  <c:v>91.581000000000003</c:v>
                </c:pt>
                <c:pt idx="649">
                  <c:v>91.578000000000003</c:v>
                </c:pt>
                <c:pt idx="650">
                  <c:v>91.576999999999998</c:v>
                </c:pt>
                <c:pt idx="651">
                  <c:v>91.572999999999993</c:v>
                </c:pt>
                <c:pt idx="652">
                  <c:v>91.572999999999993</c:v>
                </c:pt>
                <c:pt idx="653">
                  <c:v>91.572000000000003</c:v>
                </c:pt>
                <c:pt idx="654">
                  <c:v>91.57</c:v>
                </c:pt>
                <c:pt idx="655">
                  <c:v>91.567999999999998</c:v>
                </c:pt>
                <c:pt idx="656">
                  <c:v>91.567999999999998</c:v>
                </c:pt>
                <c:pt idx="657">
                  <c:v>91.566000000000003</c:v>
                </c:pt>
                <c:pt idx="658">
                  <c:v>91.564999999999998</c:v>
                </c:pt>
                <c:pt idx="659">
                  <c:v>91.563999999999993</c:v>
                </c:pt>
                <c:pt idx="660">
                  <c:v>91.561999999999998</c:v>
                </c:pt>
                <c:pt idx="661">
                  <c:v>91.561000000000007</c:v>
                </c:pt>
                <c:pt idx="662">
                  <c:v>91.561000000000007</c:v>
                </c:pt>
                <c:pt idx="663">
                  <c:v>91.56</c:v>
                </c:pt>
                <c:pt idx="664">
                  <c:v>91.557000000000002</c:v>
                </c:pt>
                <c:pt idx="665">
                  <c:v>91.555999999999997</c:v>
                </c:pt>
                <c:pt idx="666">
                  <c:v>91.552999999999997</c:v>
                </c:pt>
                <c:pt idx="667">
                  <c:v>91.552999999999997</c:v>
                </c:pt>
                <c:pt idx="668">
                  <c:v>91.552000000000007</c:v>
                </c:pt>
                <c:pt idx="669">
                  <c:v>91.551000000000002</c:v>
                </c:pt>
                <c:pt idx="670">
                  <c:v>91.548000000000002</c:v>
                </c:pt>
                <c:pt idx="671">
                  <c:v>91.543000000000006</c:v>
                </c:pt>
                <c:pt idx="672">
                  <c:v>91.540999999999997</c:v>
                </c:pt>
                <c:pt idx="673">
                  <c:v>91.539000000000001</c:v>
                </c:pt>
                <c:pt idx="674">
                  <c:v>91.54</c:v>
                </c:pt>
                <c:pt idx="675">
                  <c:v>91.537000000000006</c:v>
                </c:pt>
                <c:pt idx="676">
                  <c:v>91.536000000000001</c:v>
                </c:pt>
                <c:pt idx="677">
                  <c:v>91.536000000000001</c:v>
                </c:pt>
                <c:pt idx="678">
                  <c:v>91.534999999999997</c:v>
                </c:pt>
                <c:pt idx="679">
                  <c:v>91.534000000000006</c:v>
                </c:pt>
                <c:pt idx="680">
                  <c:v>91.534000000000006</c:v>
                </c:pt>
                <c:pt idx="681">
                  <c:v>91.534999999999997</c:v>
                </c:pt>
                <c:pt idx="682">
                  <c:v>91.531999999999996</c:v>
                </c:pt>
                <c:pt idx="683">
                  <c:v>91.531999999999996</c:v>
                </c:pt>
                <c:pt idx="684">
                  <c:v>91.53</c:v>
                </c:pt>
                <c:pt idx="685">
                  <c:v>91.528000000000006</c:v>
                </c:pt>
                <c:pt idx="686">
                  <c:v>91.528000000000006</c:v>
                </c:pt>
                <c:pt idx="687">
                  <c:v>91.527000000000001</c:v>
                </c:pt>
                <c:pt idx="688">
                  <c:v>91.524000000000001</c:v>
                </c:pt>
                <c:pt idx="689">
                  <c:v>91.52</c:v>
                </c:pt>
                <c:pt idx="690">
                  <c:v>91.519000000000005</c:v>
                </c:pt>
                <c:pt idx="691">
                  <c:v>91.518000000000001</c:v>
                </c:pt>
                <c:pt idx="692">
                  <c:v>91.513999999999996</c:v>
                </c:pt>
                <c:pt idx="693">
                  <c:v>91.513000000000005</c:v>
                </c:pt>
                <c:pt idx="694">
                  <c:v>91.509</c:v>
                </c:pt>
                <c:pt idx="695">
                  <c:v>91.51</c:v>
                </c:pt>
                <c:pt idx="696">
                  <c:v>91.509</c:v>
                </c:pt>
                <c:pt idx="697">
                  <c:v>91.507000000000005</c:v>
                </c:pt>
                <c:pt idx="698">
                  <c:v>91.504999999999995</c:v>
                </c:pt>
                <c:pt idx="699">
                  <c:v>91.501000000000005</c:v>
                </c:pt>
                <c:pt idx="700">
                  <c:v>91.501000000000005</c:v>
                </c:pt>
                <c:pt idx="701">
                  <c:v>91.501999999999995</c:v>
                </c:pt>
                <c:pt idx="702">
                  <c:v>91.497</c:v>
                </c:pt>
                <c:pt idx="703">
                  <c:v>91.492999999999995</c:v>
                </c:pt>
                <c:pt idx="704">
                  <c:v>91.488</c:v>
                </c:pt>
                <c:pt idx="705">
                  <c:v>91.489000000000004</c:v>
                </c:pt>
                <c:pt idx="706">
                  <c:v>91.486000000000004</c:v>
                </c:pt>
                <c:pt idx="707">
                  <c:v>91.484999999999999</c:v>
                </c:pt>
                <c:pt idx="708">
                  <c:v>91.483999999999995</c:v>
                </c:pt>
                <c:pt idx="709">
                  <c:v>91.481999999999999</c:v>
                </c:pt>
                <c:pt idx="710">
                  <c:v>91.481999999999999</c:v>
                </c:pt>
                <c:pt idx="711">
                  <c:v>91.478999999999999</c:v>
                </c:pt>
                <c:pt idx="712">
                  <c:v>91.478999999999999</c:v>
                </c:pt>
                <c:pt idx="713">
                  <c:v>91.478999999999999</c:v>
                </c:pt>
                <c:pt idx="714">
                  <c:v>91.477000000000004</c:v>
                </c:pt>
                <c:pt idx="715">
                  <c:v>91.475999999999999</c:v>
                </c:pt>
                <c:pt idx="716">
                  <c:v>91.474999999999994</c:v>
                </c:pt>
                <c:pt idx="717">
                  <c:v>91.471000000000004</c:v>
                </c:pt>
                <c:pt idx="718">
                  <c:v>91.468000000000004</c:v>
                </c:pt>
                <c:pt idx="719">
                  <c:v>91.463999999999999</c:v>
                </c:pt>
                <c:pt idx="720">
                  <c:v>91.462999999999994</c:v>
                </c:pt>
                <c:pt idx="721">
                  <c:v>91.457999999999998</c:v>
                </c:pt>
                <c:pt idx="722">
                  <c:v>91.457999999999998</c:v>
                </c:pt>
                <c:pt idx="723">
                  <c:v>91.450999999999993</c:v>
                </c:pt>
                <c:pt idx="724">
                  <c:v>91.447000000000003</c:v>
                </c:pt>
                <c:pt idx="725">
                  <c:v>91.445999999999998</c:v>
                </c:pt>
                <c:pt idx="726">
                  <c:v>91.442999999999998</c:v>
                </c:pt>
                <c:pt idx="727">
                  <c:v>91.438999999999993</c:v>
                </c:pt>
                <c:pt idx="728">
                  <c:v>91.436999999999998</c:v>
                </c:pt>
                <c:pt idx="729">
                  <c:v>91.438000000000002</c:v>
                </c:pt>
                <c:pt idx="730">
                  <c:v>91.433999999999997</c:v>
                </c:pt>
                <c:pt idx="731">
                  <c:v>91.43</c:v>
                </c:pt>
                <c:pt idx="732">
                  <c:v>91.424999999999997</c:v>
                </c:pt>
                <c:pt idx="733">
                  <c:v>91.426000000000002</c:v>
                </c:pt>
                <c:pt idx="734">
                  <c:v>91.421000000000006</c:v>
                </c:pt>
                <c:pt idx="735">
                  <c:v>91.42</c:v>
                </c:pt>
                <c:pt idx="736">
                  <c:v>91.418000000000006</c:v>
                </c:pt>
                <c:pt idx="737">
                  <c:v>91.415999999999997</c:v>
                </c:pt>
                <c:pt idx="738">
                  <c:v>91.408000000000001</c:v>
                </c:pt>
                <c:pt idx="739">
                  <c:v>91.405000000000001</c:v>
                </c:pt>
                <c:pt idx="740">
                  <c:v>91.4</c:v>
                </c:pt>
                <c:pt idx="741">
                  <c:v>91.394999999999996</c:v>
                </c:pt>
                <c:pt idx="742">
                  <c:v>91.393000000000001</c:v>
                </c:pt>
                <c:pt idx="743">
                  <c:v>91.39</c:v>
                </c:pt>
                <c:pt idx="744">
                  <c:v>91.387</c:v>
                </c:pt>
                <c:pt idx="745">
                  <c:v>91.387</c:v>
                </c:pt>
                <c:pt idx="746">
                  <c:v>91.38</c:v>
                </c:pt>
                <c:pt idx="747">
                  <c:v>91.375</c:v>
                </c:pt>
                <c:pt idx="748">
                  <c:v>91.369</c:v>
                </c:pt>
                <c:pt idx="749">
                  <c:v>91.361999999999995</c:v>
                </c:pt>
                <c:pt idx="750">
                  <c:v>91.361999999999995</c:v>
                </c:pt>
                <c:pt idx="751">
                  <c:v>91.358999999999995</c:v>
                </c:pt>
                <c:pt idx="752">
                  <c:v>91.356999999999999</c:v>
                </c:pt>
                <c:pt idx="753">
                  <c:v>91.353999999999999</c:v>
                </c:pt>
                <c:pt idx="754">
                  <c:v>91.346000000000004</c:v>
                </c:pt>
                <c:pt idx="755">
                  <c:v>91.343999999999994</c:v>
                </c:pt>
                <c:pt idx="756">
                  <c:v>91.337999999999994</c:v>
                </c:pt>
                <c:pt idx="757">
                  <c:v>91.332999999999998</c:v>
                </c:pt>
                <c:pt idx="758">
                  <c:v>91.332999999999998</c:v>
                </c:pt>
                <c:pt idx="759">
                  <c:v>91.326999999999998</c:v>
                </c:pt>
                <c:pt idx="760">
                  <c:v>91.325000000000003</c:v>
                </c:pt>
                <c:pt idx="761">
                  <c:v>91.320999999999998</c:v>
                </c:pt>
                <c:pt idx="762">
                  <c:v>91.319000000000003</c:v>
                </c:pt>
                <c:pt idx="763">
                  <c:v>91.311999999999998</c:v>
                </c:pt>
                <c:pt idx="764">
                  <c:v>91.307000000000002</c:v>
                </c:pt>
                <c:pt idx="765">
                  <c:v>91.302999999999997</c:v>
                </c:pt>
                <c:pt idx="766">
                  <c:v>91.3</c:v>
                </c:pt>
                <c:pt idx="767">
                  <c:v>91.299000000000007</c:v>
                </c:pt>
                <c:pt idx="768">
                  <c:v>91.293999999999997</c:v>
                </c:pt>
                <c:pt idx="769">
                  <c:v>91.289000000000001</c:v>
                </c:pt>
                <c:pt idx="770">
                  <c:v>91.283000000000001</c:v>
                </c:pt>
                <c:pt idx="771">
                  <c:v>91.275999999999996</c:v>
                </c:pt>
                <c:pt idx="772">
                  <c:v>91.263999999999996</c:v>
                </c:pt>
                <c:pt idx="773">
                  <c:v>91.26</c:v>
                </c:pt>
                <c:pt idx="774">
                  <c:v>91.253</c:v>
                </c:pt>
                <c:pt idx="775">
                  <c:v>91.254999999999995</c:v>
                </c:pt>
                <c:pt idx="776">
                  <c:v>91.251000000000005</c:v>
                </c:pt>
                <c:pt idx="777">
                  <c:v>91.248999999999995</c:v>
                </c:pt>
                <c:pt idx="778">
                  <c:v>91.244</c:v>
                </c:pt>
                <c:pt idx="779">
                  <c:v>91.233999999999995</c:v>
                </c:pt>
                <c:pt idx="780">
                  <c:v>91.227999999999994</c:v>
                </c:pt>
                <c:pt idx="781">
                  <c:v>91.225999999999999</c:v>
                </c:pt>
                <c:pt idx="782">
                  <c:v>91.210999999999999</c:v>
                </c:pt>
                <c:pt idx="783">
                  <c:v>91.2</c:v>
                </c:pt>
                <c:pt idx="784">
                  <c:v>91.197999999999993</c:v>
                </c:pt>
                <c:pt idx="785">
                  <c:v>91.192999999999998</c:v>
                </c:pt>
                <c:pt idx="786">
                  <c:v>91.191999999999993</c:v>
                </c:pt>
                <c:pt idx="787">
                  <c:v>91.183999999999997</c:v>
                </c:pt>
                <c:pt idx="788">
                  <c:v>91.176000000000002</c:v>
                </c:pt>
                <c:pt idx="789">
                  <c:v>91.167000000000002</c:v>
                </c:pt>
                <c:pt idx="790">
                  <c:v>91.159000000000006</c:v>
                </c:pt>
                <c:pt idx="791">
                  <c:v>91.153999999999996</c:v>
                </c:pt>
                <c:pt idx="792">
                  <c:v>91.146000000000001</c:v>
                </c:pt>
                <c:pt idx="793">
                  <c:v>91.137</c:v>
                </c:pt>
                <c:pt idx="794">
                  <c:v>91.129000000000005</c:v>
                </c:pt>
                <c:pt idx="795">
                  <c:v>91.122</c:v>
                </c:pt>
                <c:pt idx="796">
                  <c:v>91.111999999999995</c:v>
                </c:pt>
                <c:pt idx="797">
                  <c:v>91.100999999999999</c:v>
                </c:pt>
                <c:pt idx="798">
                  <c:v>91.094999999999999</c:v>
                </c:pt>
                <c:pt idx="799">
                  <c:v>91.078000000000003</c:v>
                </c:pt>
                <c:pt idx="800">
                  <c:v>91.073999999999998</c:v>
                </c:pt>
                <c:pt idx="801">
                  <c:v>91.066999999999993</c:v>
                </c:pt>
                <c:pt idx="802">
                  <c:v>91.066000000000003</c:v>
                </c:pt>
                <c:pt idx="803">
                  <c:v>91.055999999999997</c:v>
                </c:pt>
                <c:pt idx="804">
                  <c:v>91.039000000000001</c:v>
                </c:pt>
                <c:pt idx="805">
                  <c:v>91.007999999999996</c:v>
                </c:pt>
                <c:pt idx="806">
                  <c:v>91.018000000000001</c:v>
                </c:pt>
                <c:pt idx="807">
                  <c:v>91.013999999999996</c:v>
                </c:pt>
                <c:pt idx="808">
                  <c:v>91.004999999999995</c:v>
                </c:pt>
                <c:pt idx="809">
                  <c:v>90.998000000000005</c:v>
                </c:pt>
                <c:pt idx="810">
                  <c:v>90.977999999999994</c:v>
                </c:pt>
                <c:pt idx="811">
                  <c:v>90.972999999999999</c:v>
                </c:pt>
                <c:pt idx="812">
                  <c:v>90.966999999999999</c:v>
                </c:pt>
                <c:pt idx="813">
                  <c:v>90.962999999999994</c:v>
                </c:pt>
                <c:pt idx="814">
                  <c:v>90.947999999999993</c:v>
                </c:pt>
                <c:pt idx="815">
                  <c:v>90.938000000000002</c:v>
                </c:pt>
                <c:pt idx="816">
                  <c:v>90.924999999999997</c:v>
                </c:pt>
                <c:pt idx="817">
                  <c:v>90.921999999999997</c:v>
                </c:pt>
                <c:pt idx="818">
                  <c:v>90.91</c:v>
                </c:pt>
                <c:pt idx="819">
                  <c:v>90.896000000000001</c:v>
                </c:pt>
                <c:pt idx="820">
                  <c:v>90.873999999999995</c:v>
                </c:pt>
                <c:pt idx="821">
                  <c:v>90.867999999999995</c:v>
                </c:pt>
                <c:pt idx="822">
                  <c:v>90.861999999999995</c:v>
                </c:pt>
                <c:pt idx="823">
                  <c:v>90.837999999999994</c:v>
                </c:pt>
                <c:pt idx="824">
                  <c:v>90.828999999999994</c:v>
                </c:pt>
                <c:pt idx="825">
                  <c:v>90.82</c:v>
                </c:pt>
                <c:pt idx="826">
                  <c:v>90.796000000000006</c:v>
                </c:pt>
                <c:pt idx="827">
                  <c:v>90.786000000000001</c:v>
                </c:pt>
                <c:pt idx="828">
                  <c:v>90.77</c:v>
                </c:pt>
                <c:pt idx="829">
                  <c:v>90.77</c:v>
                </c:pt>
                <c:pt idx="830">
                  <c:v>90.748000000000005</c:v>
                </c:pt>
                <c:pt idx="831">
                  <c:v>90.739000000000004</c:v>
                </c:pt>
                <c:pt idx="832">
                  <c:v>90.709000000000003</c:v>
                </c:pt>
                <c:pt idx="833">
                  <c:v>90.700999999999993</c:v>
                </c:pt>
                <c:pt idx="834">
                  <c:v>90.685000000000002</c:v>
                </c:pt>
                <c:pt idx="835">
                  <c:v>90.66</c:v>
                </c:pt>
                <c:pt idx="836">
                  <c:v>90.652000000000001</c:v>
                </c:pt>
                <c:pt idx="837">
                  <c:v>90.634</c:v>
                </c:pt>
                <c:pt idx="838">
                  <c:v>90.616</c:v>
                </c:pt>
                <c:pt idx="839">
                  <c:v>90.616</c:v>
                </c:pt>
                <c:pt idx="840">
                  <c:v>90.588999999999999</c:v>
                </c:pt>
                <c:pt idx="841">
                  <c:v>90.57</c:v>
                </c:pt>
                <c:pt idx="842">
                  <c:v>90.558999999999997</c:v>
                </c:pt>
                <c:pt idx="843">
                  <c:v>90.528999999999996</c:v>
                </c:pt>
                <c:pt idx="844">
                  <c:v>90.516999999999996</c:v>
                </c:pt>
                <c:pt idx="845">
                  <c:v>90.501999999999995</c:v>
                </c:pt>
                <c:pt idx="846">
                  <c:v>90.463999999999999</c:v>
                </c:pt>
                <c:pt idx="847">
                  <c:v>90.454999999999998</c:v>
                </c:pt>
                <c:pt idx="848">
                  <c:v>90.426000000000002</c:v>
                </c:pt>
                <c:pt idx="849">
                  <c:v>90.433999999999997</c:v>
                </c:pt>
                <c:pt idx="850">
                  <c:v>90.394000000000005</c:v>
                </c:pt>
                <c:pt idx="851">
                  <c:v>90.363</c:v>
                </c:pt>
                <c:pt idx="852">
                  <c:v>90.349000000000004</c:v>
                </c:pt>
                <c:pt idx="853">
                  <c:v>90.308000000000007</c:v>
                </c:pt>
                <c:pt idx="854">
                  <c:v>90.316999999999993</c:v>
                </c:pt>
                <c:pt idx="855">
                  <c:v>90.272999999999996</c:v>
                </c:pt>
                <c:pt idx="856">
                  <c:v>90.266999999999996</c:v>
                </c:pt>
                <c:pt idx="857">
                  <c:v>90.236999999999995</c:v>
                </c:pt>
                <c:pt idx="858">
                  <c:v>90.218000000000004</c:v>
                </c:pt>
                <c:pt idx="859">
                  <c:v>90.194999999999993</c:v>
                </c:pt>
                <c:pt idx="860">
                  <c:v>90.198999999999998</c:v>
                </c:pt>
                <c:pt idx="861">
                  <c:v>90.150999999999996</c:v>
                </c:pt>
                <c:pt idx="862">
                  <c:v>90.126000000000005</c:v>
                </c:pt>
                <c:pt idx="863">
                  <c:v>90.090999999999994</c:v>
                </c:pt>
                <c:pt idx="864">
                  <c:v>90.084999999999994</c:v>
                </c:pt>
                <c:pt idx="865">
                  <c:v>90.025000000000006</c:v>
                </c:pt>
                <c:pt idx="866">
                  <c:v>89.998999999999995</c:v>
                </c:pt>
                <c:pt idx="867">
                  <c:v>89.972999999999999</c:v>
                </c:pt>
                <c:pt idx="868">
                  <c:v>89.963999999999999</c:v>
                </c:pt>
                <c:pt idx="869">
                  <c:v>89.960999999999999</c:v>
                </c:pt>
                <c:pt idx="870">
                  <c:v>89.903000000000006</c:v>
                </c:pt>
                <c:pt idx="871">
                  <c:v>89.875</c:v>
                </c:pt>
                <c:pt idx="872">
                  <c:v>89.843000000000004</c:v>
                </c:pt>
                <c:pt idx="873">
                  <c:v>89.828999999999994</c:v>
                </c:pt>
                <c:pt idx="874">
                  <c:v>89.766999999999996</c:v>
                </c:pt>
                <c:pt idx="875">
                  <c:v>89.742000000000004</c:v>
                </c:pt>
                <c:pt idx="876">
                  <c:v>89.707999999999998</c:v>
                </c:pt>
                <c:pt idx="877">
                  <c:v>89.664000000000001</c:v>
                </c:pt>
                <c:pt idx="878">
                  <c:v>89.638999999999996</c:v>
                </c:pt>
                <c:pt idx="879">
                  <c:v>89.617000000000004</c:v>
                </c:pt>
                <c:pt idx="880">
                  <c:v>89.552000000000007</c:v>
                </c:pt>
                <c:pt idx="881">
                  <c:v>89.558999999999997</c:v>
                </c:pt>
                <c:pt idx="882">
                  <c:v>89.501000000000005</c:v>
                </c:pt>
                <c:pt idx="883">
                  <c:v>89.474999999999994</c:v>
                </c:pt>
                <c:pt idx="884">
                  <c:v>89.427000000000007</c:v>
                </c:pt>
                <c:pt idx="885">
                  <c:v>89.400999999999996</c:v>
                </c:pt>
                <c:pt idx="886">
                  <c:v>89.37</c:v>
                </c:pt>
                <c:pt idx="887">
                  <c:v>89.325999999999993</c:v>
                </c:pt>
                <c:pt idx="888">
                  <c:v>89.287999999999997</c:v>
                </c:pt>
                <c:pt idx="889">
                  <c:v>89.241</c:v>
                </c:pt>
                <c:pt idx="890">
                  <c:v>89.221999999999994</c:v>
                </c:pt>
                <c:pt idx="891">
                  <c:v>89.177000000000007</c:v>
                </c:pt>
                <c:pt idx="892">
                  <c:v>89.114000000000004</c:v>
                </c:pt>
                <c:pt idx="893">
                  <c:v>89.091999999999999</c:v>
                </c:pt>
                <c:pt idx="894">
                  <c:v>89.037999999999997</c:v>
                </c:pt>
                <c:pt idx="895">
                  <c:v>89.004999999999995</c:v>
                </c:pt>
                <c:pt idx="896">
                  <c:v>88.941000000000003</c:v>
                </c:pt>
                <c:pt idx="897">
                  <c:v>88.94</c:v>
                </c:pt>
                <c:pt idx="898">
                  <c:v>88.867999999999995</c:v>
                </c:pt>
                <c:pt idx="899">
                  <c:v>88.825999999999993</c:v>
                </c:pt>
                <c:pt idx="900">
                  <c:v>88.762</c:v>
                </c:pt>
                <c:pt idx="901">
                  <c:v>88.727999999999994</c:v>
                </c:pt>
                <c:pt idx="902">
                  <c:v>88.653000000000006</c:v>
                </c:pt>
                <c:pt idx="903">
                  <c:v>88.614000000000004</c:v>
                </c:pt>
                <c:pt idx="904">
                  <c:v>88.584999999999994</c:v>
                </c:pt>
                <c:pt idx="905">
                  <c:v>88.519000000000005</c:v>
                </c:pt>
                <c:pt idx="906">
                  <c:v>88.468000000000004</c:v>
                </c:pt>
                <c:pt idx="907">
                  <c:v>88.415000000000006</c:v>
                </c:pt>
                <c:pt idx="908">
                  <c:v>88.322000000000003</c:v>
                </c:pt>
                <c:pt idx="909">
                  <c:v>88.271000000000001</c:v>
                </c:pt>
                <c:pt idx="910">
                  <c:v>88.242999999999995</c:v>
                </c:pt>
                <c:pt idx="911">
                  <c:v>88.165999999999997</c:v>
                </c:pt>
                <c:pt idx="912">
                  <c:v>88.117000000000004</c:v>
                </c:pt>
                <c:pt idx="913">
                  <c:v>88.043000000000006</c:v>
                </c:pt>
                <c:pt idx="914">
                  <c:v>88.01</c:v>
                </c:pt>
                <c:pt idx="915">
                  <c:v>87.924000000000007</c:v>
                </c:pt>
                <c:pt idx="916">
                  <c:v>87.852000000000004</c:v>
                </c:pt>
                <c:pt idx="917">
                  <c:v>87.765000000000001</c:v>
                </c:pt>
                <c:pt idx="918">
                  <c:v>87.74</c:v>
                </c:pt>
                <c:pt idx="919">
                  <c:v>87.658000000000001</c:v>
                </c:pt>
                <c:pt idx="920">
                  <c:v>87.608000000000004</c:v>
                </c:pt>
                <c:pt idx="921">
                  <c:v>87.533000000000001</c:v>
                </c:pt>
                <c:pt idx="922">
                  <c:v>87.472999999999999</c:v>
                </c:pt>
                <c:pt idx="923">
                  <c:v>87.367000000000004</c:v>
                </c:pt>
                <c:pt idx="924">
                  <c:v>87.319000000000003</c:v>
                </c:pt>
                <c:pt idx="925">
                  <c:v>87.242999999999995</c:v>
                </c:pt>
                <c:pt idx="926">
                  <c:v>87.159000000000006</c:v>
                </c:pt>
                <c:pt idx="927">
                  <c:v>87.082999999999998</c:v>
                </c:pt>
                <c:pt idx="928">
                  <c:v>87.012</c:v>
                </c:pt>
                <c:pt idx="929">
                  <c:v>86.936000000000007</c:v>
                </c:pt>
                <c:pt idx="930">
                  <c:v>86.85</c:v>
                </c:pt>
                <c:pt idx="931">
                  <c:v>86.78</c:v>
                </c:pt>
                <c:pt idx="932">
                  <c:v>86.683999999999997</c:v>
                </c:pt>
                <c:pt idx="933">
                  <c:v>86.597999999999999</c:v>
                </c:pt>
                <c:pt idx="934">
                  <c:v>86.495999999999995</c:v>
                </c:pt>
                <c:pt idx="935">
                  <c:v>86.427999999999997</c:v>
                </c:pt>
                <c:pt idx="936">
                  <c:v>86.326999999999998</c:v>
                </c:pt>
                <c:pt idx="937">
                  <c:v>86.248000000000005</c:v>
                </c:pt>
                <c:pt idx="938">
                  <c:v>86.138000000000005</c:v>
                </c:pt>
                <c:pt idx="939">
                  <c:v>86.037000000000006</c:v>
                </c:pt>
                <c:pt idx="940">
                  <c:v>85.956000000000003</c:v>
                </c:pt>
                <c:pt idx="941">
                  <c:v>85.855999999999995</c:v>
                </c:pt>
                <c:pt idx="942">
                  <c:v>85.759</c:v>
                </c:pt>
                <c:pt idx="943">
                  <c:v>85.685000000000002</c:v>
                </c:pt>
                <c:pt idx="944">
                  <c:v>85.587999999999994</c:v>
                </c:pt>
                <c:pt idx="945">
                  <c:v>85.460999999999999</c:v>
                </c:pt>
                <c:pt idx="946">
                  <c:v>85.381</c:v>
                </c:pt>
                <c:pt idx="947">
                  <c:v>85.268000000000001</c:v>
                </c:pt>
                <c:pt idx="948">
                  <c:v>85.19</c:v>
                </c:pt>
                <c:pt idx="949">
                  <c:v>85.067999999999998</c:v>
                </c:pt>
                <c:pt idx="950">
                  <c:v>84.96</c:v>
                </c:pt>
                <c:pt idx="951">
                  <c:v>84.864000000000004</c:v>
                </c:pt>
                <c:pt idx="952">
                  <c:v>84.722999999999999</c:v>
                </c:pt>
                <c:pt idx="953">
                  <c:v>84.629000000000005</c:v>
                </c:pt>
                <c:pt idx="954">
                  <c:v>84.548000000000002</c:v>
                </c:pt>
                <c:pt idx="955">
                  <c:v>84.414000000000001</c:v>
                </c:pt>
                <c:pt idx="956">
                  <c:v>84.293999999999997</c:v>
                </c:pt>
                <c:pt idx="957">
                  <c:v>84.180999999999997</c:v>
                </c:pt>
                <c:pt idx="958">
                  <c:v>84.037000000000006</c:v>
                </c:pt>
                <c:pt idx="959">
                  <c:v>83.950999999999993</c:v>
                </c:pt>
                <c:pt idx="960">
                  <c:v>83.823999999999998</c:v>
                </c:pt>
                <c:pt idx="961">
                  <c:v>83.688000000000002</c:v>
                </c:pt>
                <c:pt idx="962">
                  <c:v>83.555000000000007</c:v>
                </c:pt>
                <c:pt idx="963">
                  <c:v>83.453000000000003</c:v>
                </c:pt>
                <c:pt idx="964">
                  <c:v>83.311000000000007</c:v>
                </c:pt>
                <c:pt idx="965">
                  <c:v>83.174000000000007</c:v>
                </c:pt>
                <c:pt idx="966">
                  <c:v>83.087000000000003</c:v>
                </c:pt>
                <c:pt idx="967">
                  <c:v>82.927000000000007</c:v>
                </c:pt>
                <c:pt idx="968">
                  <c:v>82.801000000000002</c:v>
                </c:pt>
                <c:pt idx="969">
                  <c:v>82.671999999999997</c:v>
                </c:pt>
                <c:pt idx="970">
                  <c:v>82.533000000000001</c:v>
                </c:pt>
                <c:pt idx="971">
                  <c:v>82.388000000000005</c:v>
                </c:pt>
                <c:pt idx="972">
                  <c:v>82.248999999999995</c:v>
                </c:pt>
                <c:pt idx="973">
                  <c:v>82.123999999999995</c:v>
                </c:pt>
                <c:pt idx="974">
                  <c:v>82.01</c:v>
                </c:pt>
                <c:pt idx="975">
                  <c:v>81.825999999999993</c:v>
                </c:pt>
                <c:pt idx="976">
                  <c:v>81.747</c:v>
                </c:pt>
                <c:pt idx="977">
                  <c:v>81.536000000000001</c:v>
                </c:pt>
                <c:pt idx="978">
                  <c:v>81.418999999999997</c:v>
                </c:pt>
                <c:pt idx="979">
                  <c:v>81.263000000000005</c:v>
                </c:pt>
                <c:pt idx="980">
                  <c:v>81.132000000000005</c:v>
                </c:pt>
                <c:pt idx="981">
                  <c:v>80.962999999999994</c:v>
                </c:pt>
                <c:pt idx="982">
                  <c:v>80.814999999999998</c:v>
                </c:pt>
                <c:pt idx="983">
                  <c:v>80.679000000000002</c:v>
                </c:pt>
                <c:pt idx="984">
                  <c:v>80.518000000000001</c:v>
                </c:pt>
                <c:pt idx="985">
                  <c:v>80.388000000000005</c:v>
                </c:pt>
                <c:pt idx="986">
                  <c:v>80.231999999999999</c:v>
                </c:pt>
                <c:pt idx="987">
                  <c:v>80.084000000000003</c:v>
                </c:pt>
                <c:pt idx="988">
                  <c:v>79.917000000000002</c:v>
                </c:pt>
                <c:pt idx="989">
                  <c:v>79.765000000000001</c:v>
                </c:pt>
                <c:pt idx="990">
                  <c:v>79.605000000000004</c:v>
                </c:pt>
                <c:pt idx="991">
                  <c:v>79.448999999999998</c:v>
                </c:pt>
                <c:pt idx="992">
                  <c:v>79.290999999999997</c:v>
                </c:pt>
                <c:pt idx="993">
                  <c:v>79.114000000000004</c:v>
                </c:pt>
                <c:pt idx="994">
                  <c:v>78.947999999999993</c:v>
                </c:pt>
                <c:pt idx="995">
                  <c:v>78.783000000000001</c:v>
                </c:pt>
                <c:pt idx="996">
                  <c:v>78.63</c:v>
                </c:pt>
                <c:pt idx="997">
                  <c:v>78.459000000000003</c:v>
                </c:pt>
                <c:pt idx="998">
                  <c:v>78.31</c:v>
                </c:pt>
                <c:pt idx="999">
                  <c:v>78.126999999999995</c:v>
                </c:pt>
                <c:pt idx="1000">
                  <c:v>77.968000000000004</c:v>
                </c:pt>
                <c:pt idx="1001">
                  <c:v>77.787999999999997</c:v>
                </c:pt>
                <c:pt idx="1002">
                  <c:v>77.623999999999995</c:v>
                </c:pt>
                <c:pt idx="1003">
                  <c:v>77.448999999999998</c:v>
                </c:pt>
                <c:pt idx="1004">
                  <c:v>77.281000000000006</c:v>
                </c:pt>
                <c:pt idx="1005">
                  <c:v>77.111000000000004</c:v>
                </c:pt>
                <c:pt idx="1006">
                  <c:v>76.926000000000002</c:v>
                </c:pt>
                <c:pt idx="1007">
                  <c:v>76.760000000000005</c:v>
                </c:pt>
                <c:pt idx="1008">
                  <c:v>76.581999999999994</c:v>
                </c:pt>
                <c:pt idx="1009">
                  <c:v>76.405000000000001</c:v>
                </c:pt>
                <c:pt idx="1010">
                  <c:v>76.222999999999999</c:v>
                </c:pt>
                <c:pt idx="1011">
                  <c:v>76.040999999999997</c:v>
                </c:pt>
                <c:pt idx="1012">
                  <c:v>75.861999999999995</c:v>
                </c:pt>
                <c:pt idx="1013">
                  <c:v>75.686000000000007</c:v>
                </c:pt>
                <c:pt idx="1014">
                  <c:v>75.501000000000005</c:v>
                </c:pt>
                <c:pt idx="1015">
                  <c:v>75.322999999999993</c:v>
                </c:pt>
                <c:pt idx="1016">
                  <c:v>75.143000000000001</c:v>
                </c:pt>
                <c:pt idx="1017">
                  <c:v>74.954999999999998</c:v>
                </c:pt>
                <c:pt idx="1018">
                  <c:v>74.763000000000005</c:v>
                </c:pt>
                <c:pt idx="1019">
                  <c:v>74.581000000000003</c:v>
                </c:pt>
                <c:pt idx="1020">
                  <c:v>74.397999999999996</c:v>
                </c:pt>
                <c:pt idx="1021">
                  <c:v>74.207999999999998</c:v>
                </c:pt>
                <c:pt idx="1022">
                  <c:v>74.03</c:v>
                </c:pt>
                <c:pt idx="1023">
                  <c:v>73.832999999999998</c:v>
                </c:pt>
                <c:pt idx="1024">
                  <c:v>73.653999999999996</c:v>
                </c:pt>
                <c:pt idx="1025">
                  <c:v>73.435000000000002</c:v>
                </c:pt>
                <c:pt idx="1026">
                  <c:v>73.275999999999996</c:v>
                </c:pt>
                <c:pt idx="1027">
                  <c:v>73.066000000000003</c:v>
                </c:pt>
                <c:pt idx="1028">
                  <c:v>72.872</c:v>
                </c:pt>
                <c:pt idx="1029">
                  <c:v>72.682000000000002</c:v>
                </c:pt>
                <c:pt idx="1030">
                  <c:v>72.483000000000004</c:v>
                </c:pt>
                <c:pt idx="1031">
                  <c:v>72.287999999999997</c:v>
                </c:pt>
                <c:pt idx="1032">
                  <c:v>72.084999999999994</c:v>
                </c:pt>
                <c:pt idx="1033">
                  <c:v>71.89</c:v>
                </c:pt>
                <c:pt idx="1034">
                  <c:v>71.692999999999998</c:v>
                </c:pt>
                <c:pt idx="1035">
                  <c:v>71.492000000000004</c:v>
                </c:pt>
                <c:pt idx="1036">
                  <c:v>71.293999999999997</c:v>
                </c:pt>
                <c:pt idx="1037">
                  <c:v>71.09</c:v>
                </c:pt>
                <c:pt idx="1038">
                  <c:v>70.891999999999996</c:v>
                </c:pt>
                <c:pt idx="1039">
                  <c:v>70.686000000000007</c:v>
                </c:pt>
                <c:pt idx="1040">
                  <c:v>70.483999999999995</c:v>
                </c:pt>
                <c:pt idx="1041">
                  <c:v>70.277000000000001</c:v>
                </c:pt>
                <c:pt idx="1042">
                  <c:v>70.076999999999998</c:v>
                </c:pt>
                <c:pt idx="1043">
                  <c:v>69.858999999999995</c:v>
                </c:pt>
                <c:pt idx="1044">
                  <c:v>69.667000000000002</c:v>
                </c:pt>
                <c:pt idx="1045">
                  <c:v>69.459999999999994</c:v>
                </c:pt>
                <c:pt idx="1046">
                  <c:v>69.248999999999995</c:v>
                </c:pt>
                <c:pt idx="1047">
                  <c:v>69.042000000000002</c:v>
                </c:pt>
                <c:pt idx="1048">
                  <c:v>68.834000000000003</c:v>
                </c:pt>
                <c:pt idx="1049">
                  <c:v>68.617999999999995</c:v>
                </c:pt>
                <c:pt idx="1050">
                  <c:v>68.402000000000001</c:v>
                </c:pt>
                <c:pt idx="1051">
                  <c:v>68.194999999999993</c:v>
                </c:pt>
                <c:pt idx="1052">
                  <c:v>67.981999999999999</c:v>
                </c:pt>
                <c:pt idx="1053">
                  <c:v>67.77</c:v>
                </c:pt>
                <c:pt idx="1054">
                  <c:v>67.555999999999997</c:v>
                </c:pt>
                <c:pt idx="1055">
                  <c:v>67.325999999999993</c:v>
                </c:pt>
                <c:pt idx="1056">
                  <c:v>67.114000000000004</c:v>
                </c:pt>
                <c:pt idx="1057">
                  <c:v>66.885999999999996</c:v>
                </c:pt>
                <c:pt idx="1058">
                  <c:v>66.674000000000007</c:v>
                </c:pt>
                <c:pt idx="1059">
                  <c:v>66.45</c:v>
                </c:pt>
                <c:pt idx="1060">
                  <c:v>66.231999999999999</c:v>
                </c:pt>
                <c:pt idx="1061">
                  <c:v>66.013999999999996</c:v>
                </c:pt>
                <c:pt idx="1062">
                  <c:v>65.778999999999996</c:v>
                </c:pt>
                <c:pt idx="1063">
                  <c:v>65.552000000000007</c:v>
                </c:pt>
                <c:pt idx="1064">
                  <c:v>65.33</c:v>
                </c:pt>
                <c:pt idx="1065">
                  <c:v>65.088999999999999</c:v>
                </c:pt>
                <c:pt idx="1066">
                  <c:v>64.864000000000004</c:v>
                </c:pt>
                <c:pt idx="1067">
                  <c:v>64.631</c:v>
                </c:pt>
                <c:pt idx="1068">
                  <c:v>64.403999999999996</c:v>
                </c:pt>
                <c:pt idx="1069">
                  <c:v>64.168999999999997</c:v>
                </c:pt>
                <c:pt idx="1070">
                  <c:v>63.936</c:v>
                </c:pt>
                <c:pt idx="1071">
                  <c:v>63.697000000000003</c:v>
                </c:pt>
                <c:pt idx="1072">
                  <c:v>63.45</c:v>
                </c:pt>
                <c:pt idx="1073">
                  <c:v>63.228999999999999</c:v>
                </c:pt>
                <c:pt idx="1074">
                  <c:v>62.98</c:v>
                </c:pt>
                <c:pt idx="1075">
                  <c:v>62.746000000000002</c:v>
                </c:pt>
                <c:pt idx="1076">
                  <c:v>62.493000000000002</c:v>
                </c:pt>
                <c:pt idx="1077">
                  <c:v>62.252000000000002</c:v>
                </c:pt>
                <c:pt idx="1078">
                  <c:v>62.011000000000003</c:v>
                </c:pt>
                <c:pt idx="1079">
                  <c:v>61.756</c:v>
                </c:pt>
                <c:pt idx="1080">
                  <c:v>61.523000000000003</c:v>
                </c:pt>
                <c:pt idx="1081">
                  <c:v>61.262999999999998</c:v>
                </c:pt>
                <c:pt idx="1082">
                  <c:v>61.029000000000003</c:v>
                </c:pt>
                <c:pt idx="1083">
                  <c:v>60.753</c:v>
                </c:pt>
                <c:pt idx="1084">
                  <c:v>60.505000000000003</c:v>
                </c:pt>
                <c:pt idx="1085">
                  <c:v>60.249000000000002</c:v>
                </c:pt>
                <c:pt idx="1086">
                  <c:v>59.988</c:v>
                </c:pt>
                <c:pt idx="1087">
                  <c:v>59.725000000000001</c:v>
                </c:pt>
                <c:pt idx="1088">
                  <c:v>59.457999999999998</c:v>
                </c:pt>
                <c:pt idx="1089">
                  <c:v>59.197000000000003</c:v>
                </c:pt>
                <c:pt idx="1090">
                  <c:v>58.933999999999997</c:v>
                </c:pt>
                <c:pt idx="1091">
                  <c:v>58.667999999999999</c:v>
                </c:pt>
                <c:pt idx="1092">
                  <c:v>58.387</c:v>
                </c:pt>
                <c:pt idx="1093">
                  <c:v>58.119</c:v>
                </c:pt>
                <c:pt idx="1094">
                  <c:v>57.845999999999997</c:v>
                </c:pt>
                <c:pt idx="1095">
                  <c:v>57.573</c:v>
                </c:pt>
                <c:pt idx="1096">
                  <c:v>57.290999999999997</c:v>
                </c:pt>
                <c:pt idx="1097">
                  <c:v>57.015999999999998</c:v>
                </c:pt>
                <c:pt idx="1098">
                  <c:v>56.737000000000002</c:v>
                </c:pt>
                <c:pt idx="1099">
                  <c:v>56.447000000000003</c:v>
                </c:pt>
                <c:pt idx="1100">
                  <c:v>56.164999999999999</c:v>
                </c:pt>
                <c:pt idx="1101">
                  <c:v>55.886000000000003</c:v>
                </c:pt>
                <c:pt idx="1102">
                  <c:v>55.594999999999999</c:v>
                </c:pt>
                <c:pt idx="1103">
                  <c:v>55.298999999999999</c:v>
                </c:pt>
                <c:pt idx="1104">
                  <c:v>55.006</c:v>
                </c:pt>
                <c:pt idx="1105">
                  <c:v>54.704999999999998</c:v>
                </c:pt>
                <c:pt idx="1106">
                  <c:v>54.417999999999999</c:v>
                </c:pt>
                <c:pt idx="1107">
                  <c:v>54.113999999999997</c:v>
                </c:pt>
                <c:pt idx="1108">
                  <c:v>53.820999999999998</c:v>
                </c:pt>
                <c:pt idx="1109">
                  <c:v>53.524999999999999</c:v>
                </c:pt>
                <c:pt idx="1110">
                  <c:v>53.213000000000001</c:v>
                </c:pt>
                <c:pt idx="1111">
                  <c:v>52.908000000000001</c:v>
                </c:pt>
                <c:pt idx="1112">
                  <c:v>52.594999999999999</c:v>
                </c:pt>
                <c:pt idx="1113">
                  <c:v>52.292999999999999</c:v>
                </c:pt>
                <c:pt idx="1114">
                  <c:v>51.981000000000002</c:v>
                </c:pt>
                <c:pt idx="1115">
                  <c:v>51.667999999999999</c:v>
                </c:pt>
                <c:pt idx="1116">
                  <c:v>51.350999999999999</c:v>
                </c:pt>
                <c:pt idx="1117">
                  <c:v>51.03</c:v>
                </c:pt>
                <c:pt idx="1118">
                  <c:v>50.710999999999999</c:v>
                </c:pt>
                <c:pt idx="1119">
                  <c:v>50.401000000000003</c:v>
                </c:pt>
                <c:pt idx="1120">
                  <c:v>50.073</c:v>
                </c:pt>
                <c:pt idx="1121">
                  <c:v>49.750999999999998</c:v>
                </c:pt>
                <c:pt idx="1122">
                  <c:v>49.43</c:v>
                </c:pt>
                <c:pt idx="1123">
                  <c:v>49.098999999999997</c:v>
                </c:pt>
                <c:pt idx="1124">
                  <c:v>48.777999999999999</c:v>
                </c:pt>
                <c:pt idx="1125">
                  <c:v>48.447000000000003</c:v>
                </c:pt>
                <c:pt idx="1126">
                  <c:v>48.133000000000003</c:v>
                </c:pt>
                <c:pt idx="1127">
                  <c:v>47.786000000000001</c:v>
                </c:pt>
                <c:pt idx="1128">
                  <c:v>47.456000000000003</c:v>
                </c:pt>
                <c:pt idx="1129">
                  <c:v>47.116999999999997</c:v>
                </c:pt>
                <c:pt idx="1130">
                  <c:v>46.795999999999999</c:v>
                </c:pt>
                <c:pt idx="1131">
                  <c:v>46.451999999999998</c:v>
                </c:pt>
                <c:pt idx="1132">
                  <c:v>46.125999999999998</c:v>
                </c:pt>
                <c:pt idx="1133">
                  <c:v>45.798000000000002</c:v>
                </c:pt>
                <c:pt idx="1134">
                  <c:v>45.46</c:v>
                </c:pt>
                <c:pt idx="1135">
                  <c:v>45.115000000000002</c:v>
                </c:pt>
                <c:pt idx="1136">
                  <c:v>44.777000000000001</c:v>
                </c:pt>
                <c:pt idx="1137">
                  <c:v>44.459000000000003</c:v>
                </c:pt>
                <c:pt idx="1138">
                  <c:v>44.112000000000002</c:v>
                </c:pt>
                <c:pt idx="1139">
                  <c:v>43.8</c:v>
                </c:pt>
                <c:pt idx="1140">
                  <c:v>43.45</c:v>
                </c:pt>
                <c:pt idx="1141">
                  <c:v>43.128</c:v>
                </c:pt>
                <c:pt idx="1142">
                  <c:v>42.796999999999997</c:v>
                </c:pt>
                <c:pt idx="1143">
                  <c:v>42.462000000000003</c:v>
                </c:pt>
                <c:pt idx="1144">
                  <c:v>42.131999999999998</c:v>
                </c:pt>
                <c:pt idx="1145">
                  <c:v>41.814</c:v>
                </c:pt>
                <c:pt idx="1146">
                  <c:v>41.484999999999999</c:v>
                </c:pt>
                <c:pt idx="1147">
                  <c:v>41.164000000000001</c:v>
                </c:pt>
                <c:pt idx="1148">
                  <c:v>40.853999999999999</c:v>
                </c:pt>
                <c:pt idx="1149">
                  <c:v>40.515000000000001</c:v>
                </c:pt>
                <c:pt idx="1150">
                  <c:v>40.194000000000003</c:v>
                </c:pt>
                <c:pt idx="1151">
                  <c:v>39.889000000000003</c:v>
                </c:pt>
                <c:pt idx="1152">
                  <c:v>39.594000000000001</c:v>
                </c:pt>
                <c:pt idx="1153">
                  <c:v>39.259</c:v>
                </c:pt>
                <c:pt idx="1154">
                  <c:v>38.973999999999997</c:v>
                </c:pt>
                <c:pt idx="1155">
                  <c:v>38.649000000000001</c:v>
                </c:pt>
                <c:pt idx="1156">
                  <c:v>38.365000000000002</c:v>
                </c:pt>
                <c:pt idx="1157">
                  <c:v>38.061</c:v>
                </c:pt>
                <c:pt idx="1158">
                  <c:v>37.773000000000003</c:v>
                </c:pt>
                <c:pt idx="1159">
                  <c:v>37.478000000000002</c:v>
                </c:pt>
                <c:pt idx="1160">
                  <c:v>37.198999999999998</c:v>
                </c:pt>
                <c:pt idx="1161">
                  <c:v>36.911000000000001</c:v>
                </c:pt>
                <c:pt idx="1162">
                  <c:v>36.625999999999998</c:v>
                </c:pt>
                <c:pt idx="1163">
                  <c:v>36.377000000000002</c:v>
                </c:pt>
                <c:pt idx="1164">
                  <c:v>36.103999999999999</c:v>
                </c:pt>
                <c:pt idx="1165">
                  <c:v>35.86</c:v>
                </c:pt>
                <c:pt idx="1166">
                  <c:v>35.597000000000001</c:v>
                </c:pt>
                <c:pt idx="1167">
                  <c:v>35.347000000000001</c:v>
                </c:pt>
                <c:pt idx="1168">
                  <c:v>35.091000000000001</c:v>
                </c:pt>
                <c:pt idx="1169">
                  <c:v>34.857999999999997</c:v>
                </c:pt>
                <c:pt idx="1170">
                  <c:v>34.616</c:v>
                </c:pt>
                <c:pt idx="1171">
                  <c:v>34.39</c:v>
                </c:pt>
                <c:pt idx="1172">
                  <c:v>34.174999999999997</c:v>
                </c:pt>
                <c:pt idx="1173">
                  <c:v>33.957000000000001</c:v>
                </c:pt>
                <c:pt idx="1174">
                  <c:v>33.737000000000002</c:v>
                </c:pt>
                <c:pt idx="1175">
                  <c:v>33.552</c:v>
                </c:pt>
                <c:pt idx="1176">
                  <c:v>33.362000000000002</c:v>
                </c:pt>
                <c:pt idx="1177">
                  <c:v>33.164999999999999</c:v>
                </c:pt>
                <c:pt idx="1178">
                  <c:v>32.957000000000001</c:v>
                </c:pt>
                <c:pt idx="1179">
                  <c:v>32.78</c:v>
                </c:pt>
                <c:pt idx="1180">
                  <c:v>32.603999999999999</c:v>
                </c:pt>
                <c:pt idx="1181">
                  <c:v>32.427</c:v>
                </c:pt>
                <c:pt idx="1182">
                  <c:v>32.271000000000001</c:v>
                </c:pt>
                <c:pt idx="1183">
                  <c:v>32.106000000000002</c:v>
                </c:pt>
                <c:pt idx="1184">
                  <c:v>31.948</c:v>
                </c:pt>
                <c:pt idx="1185">
                  <c:v>31.81</c:v>
                </c:pt>
                <c:pt idx="1186">
                  <c:v>31.658000000000001</c:v>
                </c:pt>
                <c:pt idx="1187">
                  <c:v>31.513999999999999</c:v>
                </c:pt>
                <c:pt idx="1188">
                  <c:v>31.373000000000001</c:v>
                </c:pt>
                <c:pt idx="1189">
                  <c:v>31.251999999999999</c:v>
                </c:pt>
                <c:pt idx="1190">
                  <c:v>31.11</c:v>
                </c:pt>
                <c:pt idx="1191">
                  <c:v>30.99</c:v>
                </c:pt>
                <c:pt idx="1192">
                  <c:v>30.878</c:v>
                </c:pt>
                <c:pt idx="1193">
                  <c:v>30.777999999999999</c:v>
                </c:pt>
                <c:pt idx="1194">
                  <c:v>30.683</c:v>
                </c:pt>
                <c:pt idx="1195">
                  <c:v>30.548999999999999</c:v>
                </c:pt>
                <c:pt idx="1196">
                  <c:v>30.454000000000001</c:v>
                </c:pt>
                <c:pt idx="1197">
                  <c:v>30.364999999999998</c:v>
                </c:pt>
                <c:pt idx="1198">
                  <c:v>30.274999999999999</c:v>
                </c:pt>
                <c:pt idx="1199">
                  <c:v>30.169</c:v>
                </c:pt>
                <c:pt idx="1200">
                  <c:v>30.09</c:v>
                </c:pt>
                <c:pt idx="1201">
                  <c:v>29.994</c:v>
                </c:pt>
                <c:pt idx="1202">
                  <c:v>29.917000000000002</c:v>
                </c:pt>
                <c:pt idx="1203">
                  <c:v>29.837</c:v>
                </c:pt>
                <c:pt idx="1204">
                  <c:v>29.762</c:v>
                </c:pt>
                <c:pt idx="1205">
                  <c:v>29.686</c:v>
                </c:pt>
                <c:pt idx="1206">
                  <c:v>29.617000000000001</c:v>
                </c:pt>
                <c:pt idx="1207">
                  <c:v>29.565999999999999</c:v>
                </c:pt>
                <c:pt idx="1208">
                  <c:v>29.484999999999999</c:v>
                </c:pt>
                <c:pt idx="1209">
                  <c:v>29.417000000000002</c:v>
                </c:pt>
                <c:pt idx="1210">
                  <c:v>29.344999999999999</c:v>
                </c:pt>
                <c:pt idx="1211">
                  <c:v>29.297000000000001</c:v>
                </c:pt>
                <c:pt idx="1212">
                  <c:v>29.221</c:v>
                </c:pt>
                <c:pt idx="1213">
                  <c:v>29.18</c:v>
                </c:pt>
                <c:pt idx="1214">
                  <c:v>29.109000000000002</c:v>
                </c:pt>
                <c:pt idx="1215">
                  <c:v>29.073</c:v>
                </c:pt>
                <c:pt idx="1216">
                  <c:v>28.998999999999999</c:v>
                </c:pt>
                <c:pt idx="1217">
                  <c:v>28.957999999999998</c:v>
                </c:pt>
                <c:pt idx="1218">
                  <c:v>28.902999999999999</c:v>
                </c:pt>
                <c:pt idx="1219">
                  <c:v>28.852</c:v>
                </c:pt>
                <c:pt idx="1220">
                  <c:v>28.808</c:v>
                </c:pt>
                <c:pt idx="1221">
                  <c:v>28.754000000000001</c:v>
                </c:pt>
                <c:pt idx="1222">
                  <c:v>28.722999999999999</c:v>
                </c:pt>
                <c:pt idx="1223">
                  <c:v>28.658000000000001</c:v>
                </c:pt>
                <c:pt idx="1224">
                  <c:v>28.614999999999998</c:v>
                </c:pt>
                <c:pt idx="1225">
                  <c:v>28.568999999999999</c:v>
                </c:pt>
                <c:pt idx="1226">
                  <c:v>28.533999999999999</c:v>
                </c:pt>
                <c:pt idx="1227">
                  <c:v>28.486999999999998</c:v>
                </c:pt>
                <c:pt idx="1228">
                  <c:v>28.443999999999999</c:v>
                </c:pt>
                <c:pt idx="1229">
                  <c:v>28.4</c:v>
                </c:pt>
                <c:pt idx="1230">
                  <c:v>28.369</c:v>
                </c:pt>
                <c:pt idx="1231">
                  <c:v>28.327999999999999</c:v>
                </c:pt>
                <c:pt idx="1232">
                  <c:v>28.297999999999998</c:v>
                </c:pt>
                <c:pt idx="1233">
                  <c:v>28.254999999999999</c:v>
                </c:pt>
                <c:pt idx="1234">
                  <c:v>28.213000000000001</c:v>
                </c:pt>
                <c:pt idx="1235">
                  <c:v>28.169</c:v>
                </c:pt>
                <c:pt idx="1236">
                  <c:v>28.129000000000001</c:v>
                </c:pt>
                <c:pt idx="1237">
                  <c:v>28.102</c:v>
                </c:pt>
                <c:pt idx="1238">
                  <c:v>28.047999999999998</c:v>
                </c:pt>
                <c:pt idx="1239">
                  <c:v>28.012</c:v>
                </c:pt>
                <c:pt idx="1240">
                  <c:v>27.995000000000001</c:v>
                </c:pt>
                <c:pt idx="1241">
                  <c:v>27.959</c:v>
                </c:pt>
                <c:pt idx="1242">
                  <c:v>27.902000000000001</c:v>
                </c:pt>
                <c:pt idx="1243">
                  <c:v>27.891999999999999</c:v>
                </c:pt>
                <c:pt idx="1244">
                  <c:v>27.853999999999999</c:v>
                </c:pt>
                <c:pt idx="1245">
                  <c:v>27.814</c:v>
                </c:pt>
                <c:pt idx="1246">
                  <c:v>27.768999999999998</c:v>
                </c:pt>
                <c:pt idx="1247">
                  <c:v>27.748000000000001</c:v>
                </c:pt>
                <c:pt idx="1248">
                  <c:v>27.7</c:v>
                </c:pt>
                <c:pt idx="1249">
                  <c:v>27.673999999999999</c:v>
                </c:pt>
                <c:pt idx="1250">
                  <c:v>27.619</c:v>
                </c:pt>
                <c:pt idx="1251">
                  <c:v>27.614000000000001</c:v>
                </c:pt>
                <c:pt idx="1252">
                  <c:v>27.571999999999999</c:v>
                </c:pt>
                <c:pt idx="1253">
                  <c:v>27.535</c:v>
                </c:pt>
                <c:pt idx="1254">
                  <c:v>27.501999999999999</c:v>
                </c:pt>
                <c:pt idx="1255">
                  <c:v>27.469000000000001</c:v>
                </c:pt>
                <c:pt idx="1256">
                  <c:v>27.434999999999999</c:v>
                </c:pt>
                <c:pt idx="1257">
                  <c:v>27.402999999999999</c:v>
                </c:pt>
                <c:pt idx="1258">
                  <c:v>27.363</c:v>
                </c:pt>
                <c:pt idx="1259">
                  <c:v>27.327999999999999</c:v>
                </c:pt>
                <c:pt idx="1260">
                  <c:v>27.297999999999998</c:v>
                </c:pt>
                <c:pt idx="1261">
                  <c:v>27.271999999999998</c:v>
                </c:pt>
                <c:pt idx="1262">
                  <c:v>27.231999999999999</c:v>
                </c:pt>
                <c:pt idx="1263">
                  <c:v>27.201000000000001</c:v>
                </c:pt>
                <c:pt idx="1264">
                  <c:v>27.170999999999999</c:v>
                </c:pt>
                <c:pt idx="1265">
                  <c:v>27.14</c:v>
                </c:pt>
                <c:pt idx="1266">
                  <c:v>27.102</c:v>
                </c:pt>
                <c:pt idx="1267">
                  <c:v>27.073</c:v>
                </c:pt>
                <c:pt idx="1268">
                  <c:v>27.047000000000001</c:v>
                </c:pt>
                <c:pt idx="1269">
                  <c:v>27.015000000000001</c:v>
                </c:pt>
                <c:pt idx="1270">
                  <c:v>26.978000000000002</c:v>
                </c:pt>
                <c:pt idx="1271">
                  <c:v>26.948</c:v>
                </c:pt>
                <c:pt idx="1272">
                  <c:v>26.922000000000001</c:v>
                </c:pt>
                <c:pt idx="1273">
                  <c:v>26.888000000000002</c:v>
                </c:pt>
                <c:pt idx="1274">
                  <c:v>26.850999999999999</c:v>
                </c:pt>
                <c:pt idx="1275">
                  <c:v>26.815999999999999</c:v>
                </c:pt>
                <c:pt idx="1276">
                  <c:v>26.786999999999999</c:v>
                </c:pt>
                <c:pt idx="1277">
                  <c:v>26.754999999999999</c:v>
                </c:pt>
                <c:pt idx="1278">
                  <c:v>26.724</c:v>
                </c:pt>
                <c:pt idx="1279">
                  <c:v>26.701000000000001</c:v>
                </c:pt>
                <c:pt idx="1280">
                  <c:v>26.664000000000001</c:v>
                </c:pt>
                <c:pt idx="1281">
                  <c:v>26.629000000000001</c:v>
                </c:pt>
                <c:pt idx="1282">
                  <c:v>26.603999999999999</c:v>
                </c:pt>
                <c:pt idx="1283">
                  <c:v>26.576000000000001</c:v>
                </c:pt>
                <c:pt idx="1284">
                  <c:v>26.544</c:v>
                </c:pt>
                <c:pt idx="1285">
                  <c:v>26.52</c:v>
                </c:pt>
                <c:pt idx="1286">
                  <c:v>26.477</c:v>
                </c:pt>
                <c:pt idx="1287">
                  <c:v>26.456</c:v>
                </c:pt>
                <c:pt idx="1288">
                  <c:v>26.422999999999998</c:v>
                </c:pt>
                <c:pt idx="1289">
                  <c:v>26.38</c:v>
                </c:pt>
                <c:pt idx="1290">
                  <c:v>26.364000000000001</c:v>
                </c:pt>
                <c:pt idx="1291">
                  <c:v>26.332999999999998</c:v>
                </c:pt>
                <c:pt idx="1292">
                  <c:v>26.295999999999999</c:v>
                </c:pt>
                <c:pt idx="1293">
                  <c:v>26.27</c:v>
                </c:pt>
                <c:pt idx="1294">
                  <c:v>26.254000000000001</c:v>
                </c:pt>
                <c:pt idx="1295">
                  <c:v>26.215</c:v>
                </c:pt>
                <c:pt idx="1296">
                  <c:v>26.195</c:v>
                </c:pt>
                <c:pt idx="1297">
                  <c:v>26.155000000000001</c:v>
                </c:pt>
                <c:pt idx="1298">
                  <c:v>26.131</c:v>
                </c:pt>
                <c:pt idx="1299">
                  <c:v>26.093</c:v>
                </c:pt>
                <c:pt idx="1300">
                  <c:v>26.07</c:v>
                </c:pt>
                <c:pt idx="1301">
                  <c:v>26.036000000000001</c:v>
                </c:pt>
                <c:pt idx="1302">
                  <c:v>26.015000000000001</c:v>
                </c:pt>
                <c:pt idx="1303">
                  <c:v>25.977</c:v>
                </c:pt>
                <c:pt idx="1304">
                  <c:v>25.968</c:v>
                </c:pt>
                <c:pt idx="1305">
                  <c:v>25.922000000000001</c:v>
                </c:pt>
                <c:pt idx="1306">
                  <c:v>25.9</c:v>
                </c:pt>
                <c:pt idx="1307">
                  <c:v>25.879000000000001</c:v>
                </c:pt>
                <c:pt idx="1308">
                  <c:v>25.843</c:v>
                </c:pt>
                <c:pt idx="1309">
                  <c:v>25.829000000000001</c:v>
                </c:pt>
                <c:pt idx="1310">
                  <c:v>25.777999999999999</c:v>
                </c:pt>
                <c:pt idx="1311">
                  <c:v>25.771000000000001</c:v>
                </c:pt>
                <c:pt idx="1312">
                  <c:v>25.734999999999999</c:v>
                </c:pt>
                <c:pt idx="1313">
                  <c:v>25.713999999999999</c:v>
                </c:pt>
                <c:pt idx="1314">
                  <c:v>25.689</c:v>
                </c:pt>
                <c:pt idx="1315">
                  <c:v>25.661000000000001</c:v>
                </c:pt>
                <c:pt idx="1316">
                  <c:v>25.635000000000002</c:v>
                </c:pt>
                <c:pt idx="1317">
                  <c:v>25.600999999999999</c:v>
                </c:pt>
                <c:pt idx="1318">
                  <c:v>25.574000000000002</c:v>
                </c:pt>
                <c:pt idx="1319">
                  <c:v>25.550999999999998</c:v>
                </c:pt>
                <c:pt idx="1320">
                  <c:v>25.524999999999999</c:v>
                </c:pt>
                <c:pt idx="1321">
                  <c:v>25.5</c:v>
                </c:pt>
                <c:pt idx="1322">
                  <c:v>25.460999999999999</c:v>
                </c:pt>
                <c:pt idx="1323">
                  <c:v>25.439</c:v>
                </c:pt>
                <c:pt idx="1324">
                  <c:v>25.416</c:v>
                </c:pt>
                <c:pt idx="1325">
                  <c:v>25.385999999999999</c:v>
                </c:pt>
                <c:pt idx="1326">
                  <c:v>25.369</c:v>
                </c:pt>
                <c:pt idx="1327">
                  <c:v>25.331</c:v>
                </c:pt>
                <c:pt idx="1328">
                  <c:v>25.305</c:v>
                </c:pt>
                <c:pt idx="1329">
                  <c:v>25.286999999999999</c:v>
                </c:pt>
                <c:pt idx="1330">
                  <c:v>25.260999999999999</c:v>
                </c:pt>
                <c:pt idx="1331">
                  <c:v>25.234000000000002</c:v>
                </c:pt>
                <c:pt idx="1332">
                  <c:v>25.204000000000001</c:v>
                </c:pt>
                <c:pt idx="1333">
                  <c:v>25.178999999999998</c:v>
                </c:pt>
                <c:pt idx="1334">
                  <c:v>25.161999999999999</c:v>
                </c:pt>
                <c:pt idx="1335">
                  <c:v>25.14</c:v>
                </c:pt>
                <c:pt idx="1336">
                  <c:v>25.114999999999998</c:v>
                </c:pt>
                <c:pt idx="1337">
                  <c:v>25.085000000000001</c:v>
                </c:pt>
                <c:pt idx="1338">
                  <c:v>25.073</c:v>
                </c:pt>
                <c:pt idx="1339">
                  <c:v>25.033000000000001</c:v>
                </c:pt>
                <c:pt idx="1340">
                  <c:v>25.016999999999999</c:v>
                </c:pt>
                <c:pt idx="1341">
                  <c:v>24.988</c:v>
                </c:pt>
                <c:pt idx="1342">
                  <c:v>24.972999999999999</c:v>
                </c:pt>
                <c:pt idx="1343">
                  <c:v>24.937999999999999</c:v>
                </c:pt>
                <c:pt idx="1344">
                  <c:v>24.925000000000001</c:v>
                </c:pt>
                <c:pt idx="1345">
                  <c:v>24.896999999999998</c:v>
                </c:pt>
                <c:pt idx="1346">
                  <c:v>24.876000000000001</c:v>
                </c:pt>
                <c:pt idx="1347">
                  <c:v>24.847999999999999</c:v>
                </c:pt>
                <c:pt idx="1348">
                  <c:v>24.824999999999999</c:v>
                </c:pt>
                <c:pt idx="1349">
                  <c:v>24.809000000000001</c:v>
                </c:pt>
                <c:pt idx="1350">
                  <c:v>24.78</c:v>
                </c:pt>
                <c:pt idx="1351">
                  <c:v>24.771999999999998</c:v>
                </c:pt>
                <c:pt idx="1352">
                  <c:v>24.736999999999998</c:v>
                </c:pt>
                <c:pt idx="1353">
                  <c:v>24.72</c:v>
                </c:pt>
                <c:pt idx="1354">
                  <c:v>24.698</c:v>
                </c:pt>
                <c:pt idx="1355">
                  <c:v>24.677</c:v>
                </c:pt>
                <c:pt idx="1356">
                  <c:v>24.643000000000001</c:v>
                </c:pt>
                <c:pt idx="1357">
                  <c:v>24.626000000000001</c:v>
                </c:pt>
                <c:pt idx="1358">
                  <c:v>24.608000000000001</c:v>
                </c:pt>
                <c:pt idx="1359">
                  <c:v>24.599</c:v>
                </c:pt>
                <c:pt idx="1360">
                  <c:v>24.564</c:v>
                </c:pt>
                <c:pt idx="1361">
                  <c:v>24.535</c:v>
                </c:pt>
                <c:pt idx="1362">
                  <c:v>24.515999999999998</c:v>
                </c:pt>
                <c:pt idx="1363">
                  <c:v>24.488</c:v>
                </c:pt>
                <c:pt idx="1364">
                  <c:v>24.475000000000001</c:v>
                </c:pt>
                <c:pt idx="1365">
                  <c:v>24.460999999999999</c:v>
                </c:pt>
                <c:pt idx="1366">
                  <c:v>24.437000000000001</c:v>
                </c:pt>
                <c:pt idx="1367">
                  <c:v>24.413</c:v>
                </c:pt>
                <c:pt idx="1368">
                  <c:v>24.388999999999999</c:v>
                </c:pt>
                <c:pt idx="1369">
                  <c:v>24.379000000000001</c:v>
                </c:pt>
                <c:pt idx="1370">
                  <c:v>24.349</c:v>
                </c:pt>
                <c:pt idx="1371">
                  <c:v>24.33</c:v>
                </c:pt>
                <c:pt idx="1372">
                  <c:v>24.306999999999999</c:v>
                </c:pt>
                <c:pt idx="1373">
                  <c:v>24.289000000000001</c:v>
                </c:pt>
                <c:pt idx="1374">
                  <c:v>24.26</c:v>
                </c:pt>
                <c:pt idx="1375">
                  <c:v>24.254999999999999</c:v>
                </c:pt>
                <c:pt idx="1376">
                  <c:v>24.221</c:v>
                </c:pt>
                <c:pt idx="1377">
                  <c:v>24.207999999999998</c:v>
                </c:pt>
                <c:pt idx="1378">
                  <c:v>24.183</c:v>
                </c:pt>
                <c:pt idx="1379">
                  <c:v>24.166</c:v>
                </c:pt>
                <c:pt idx="1380">
                  <c:v>24.138000000000002</c:v>
                </c:pt>
                <c:pt idx="1381">
                  <c:v>24.116</c:v>
                </c:pt>
                <c:pt idx="1382">
                  <c:v>24.106999999999999</c:v>
                </c:pt>
                <c:pt idx="1383">
                  <c:v>24.094999999999999</c:v>
                </c:pt>
                <c:pt idx="1384">
                  <c:v>24.076000000000001</c:v>
                </c:pt>
                <c:pt idx="1385">
                  <c:v>24.044</c:v>
                </c:pt>
                <c:pt idx="1386">
                  <c:v>24.042999999999999</c:v>
                </c:pt>
                <c:pt idx="1387">
                  <c:v>24.018999999999998</c:v>
                </c:pt>
                <c:pt idx="1388">
                  <c:v>24.009</c:v>
                </c:pt>
                <c:pt idx="1389">
                  <c:v>23.98</c:v>
                </c:pt>
                <c:pt idx="1390">
                  <c:v>23.975000000000001</c:v>
                </c:pt>
                <c:pt idx="1391">
                  <c:v>23.949000000000002</c:v>
                </c:pt>
                <c:pt idx="1392">
                  <c:v>23.923999999999999</c:v>
                </c:pt>
                <c:pt idx="1393">
                  <c:v>23.899000000000001</c:v>
                </c:pt>
                <c:pt idx="1394">
                  <c:v>23.9</c:v>
                </c:pt>
                <c:pt idx="1395">
                  <c:v>23.869</c:v>
                </c:pt>
                <c:pt idx="1396">
                  <c:v>23.87</c:v>
                </c:pt>
                <c:pt idx="1397">
                  <c:v>23.837</c:v>
                </c:pt>
                <c:pt idx="1398">
                  <c:v>23.814</c:v>
                </c:pt>
                <c:pt idx="1399">
                  <c:v>23.797000000000001</c:v>
                </c:pt>
                <c:pt idx="1400">
                  <c:v>23.777000000000001</c:v>
                </c:pt>
                <c:pt idx="1401">
                  <c:v>23.774000000000001</c:v>
                </c:pt>
                <c:pt idx="1402">
                  <c:v>23.742000000000001</c:v>
                </c:pt>
                <c:pt idx="1403">
                  <c:v>23.727</c:v>
                </c:pt>
                <c:pt idx="1404">
                  <c:v>23.71</c:v>
                </c:pt>
                <c:pt idx="1405">
                  <c:v>23.695</c:v>
                </c:pt>
                <c:pt idx="1406">
                  <c:v>23.678000000000001</c:v>
                </c:pt>
                <c:pt idx="1407">
                  <c:v>23.673999999999999</c:v>
                </c:pt>
                <c:pt idx="1408">
                  <c:v>23.632000000000001</c:v>
                </c:pt>
                <c:pt idx="1409">
                  <c:v>23.635999999999999</c:v>
                </c:pt>
                <c:pt idx="1410">
                  <c:v>23.609000000000002</c:v>
                </c:pt>
                <c:pt idx="1411">
                  <c:v>23.594000000000001</c:v>
                </c:pt>
                <c:pt idx="1412">
                  <c:v>23.59</c:v>
                </c:pt>
                <c:pt idx="1413">
                  <c:v>23.556000000000001</c:v>
                </c:pt>
                <c:pt idx="1414">
                  <c:v>23.541</c:v>
                </c:pt>
                <c:pt idx="1415">
                  <c:v>23.53</c:v>
                </c:pt>
                <c:pt idx="1416">
                  <c:v>23.507000000000001</c:v>
                </c:pt>
                <c:pt idx="1417">
                  <c:v>23.492999999999999</c:v>
                </c:pt>
                <c:pt idx="1418">
                  <c:v>23.472000000000001</c:v>
                </c:pt>
                <c:pt idx="1419">
                  <c:v>23.460999999999999</c:v>
                </c:pt>
                <c:pt idx="1420">
                  <c:v>23.451000000000001</c:v>
                </c:pt>
                <c:pt idx="1421">
                  <c:v>23.433</c:v>
                </c:pt>
                <c:pt idx="1422">
                  <c:v>23.405999999999999</c:v>
                </c:pt>
                <c:pt idx="1423">
                  <c:v>23.396000000000001</c:v>
                </c:pt>
                <c:pt idx="1424">
                  <c:v>23.378</c:v>
                </c:pt>
                <c:pt idx="1425">
                  <c:v>23.353000000000002</c:v>
                </c:pt>
                <c:pt idx="1426">
                  <c:v>23.341000000000001</c:v>
                </c:pt>
                <c:pt idx="1427">
                  <c:v>23.329000000000001</c:v>
                </c:pt>
                <c:pt idx="1428">
                  <c:v>23.317</c:v>
                </c:pt>
                <c:pt idx="1429">
                  <c:v>23.292999999999999</c:v>
                </c:pt>
                <c:pt idx="1430">
                  <c:v>23.289000000000001</c:v>
                </c:pt>
                <c:pt idx="1431">
                  <c:v>23.253</c:v>
                </c:pt>
                <c:pt idx="1432">
                  <c:v>23.256</c:v>
                </c:pt>
                <c:pt idx="1433">
                  <c:v>23.236000000000001</c:v>
                </c:pt>
                <c:pt idx="1434">
                  <c:v>23.234999999999999</c:v>
                </c:pt>
                <c:pt idx="1435">
                  <c:v>23.216999999999999</c:v>
                </c:pt>
                <c:pt idx="1436">
                  <c:v>23.201000000000001</c:v>
                </c:pt>
                <c:pt idx="1437">
                  <c:v>23.178999999999998</c:v>
                </c:pt>
                <c:pt idx="1438">
                  <c:v>23.155999999999999</c:v>
                </c:pt>
                <c:pt idx="1439">
                  <c:v>23.15</c:v>
                </c:pt>
                <c:pt idx="1440">
                  <c:v>23.143000000000001</c:v>
                </c:pt>
                <c:pt idx="1441">
                  <c:v>23.106999999999999</c:v>
                </c:pt>
                <c:pt idx="1442">
                  <c:v>23.103000000000002</c:v>
                </c:pt>
                <c:pt idx="1443">
                  <c:v>23.088000000000001</c:v>
                </c:pt>
                <c:pt idx="1444">
                  <c:v>23.085999999999999</c:v>
                </c:pt>
                <c:pt idx="1445">
                  <c:v>23.056999999999999</c:v>
                </c:pt>
                <c:pt idx="1446">
                  <c:v>23.036999999999999</c:v>
                </c:pt>
                <c:pt idx="1447">
                  <c:v>23.030999999999999</c:v>
                </c:pt>
                <c:pt idx="1448">
                  <c:v>23.001999999999999</c:v>
                </c:pt>
                <c:pt idx="1449">
                  <c:v>23.010999999999999</c:v>
                </c:pt>
                <c:pt idx="1450">
                  <c:v>22.975999999999999</c:v>
                </c:pt>
                <c:pt idx="1451">
                  <c:v>22.972000000000001</c:v>
                </c:pt>
                <c:pt idx="1452">
                  <c:v>22.966999999999999</c:v>
                </c:pt>
                <c:pt idx="1453">
                  <c:v>22.942</c:v>
                </c:pt>
                <c:pt idx="1454">
                  <c:v>22.931000000000001</c:v>
                </c:pt>
                <c:pt idx="1455">
                  <c:v>22.917000000000002</c:v>
                </c:pt>
                <c:pt idx="1456">
                  <c:v>22.902000000000001</c:v>
                </c:pt>
                <c:pt idx="1457">
                  <c:v>22.895</c:v>
                </c:pt>
                <c:pt idx="1458">
                  <c:v>22.870999999999999</c:v>
                </c:pt>
                <c:pt idx="1459">
                  <c:v>22.86</c:v>
                </c:pt>
                <c:pt idx="1460">
                  <c:v>22.841000000000001</c:v>
                </c:pt>
                <c:pt idx="1461">
                  <c:v>22.826000000000001</c:v>
                </c:pt>
                <c:pt idx="1462">
                  <c:v>22.811</c:v>
                </c:pt>
                <c:pt idx="1463">
                  <c:v>22.79</c:v>
                </c:pt>
                <c:pt idx="1464">
                  <c:v>22.785</c:v>
                </c:pt>
                <c:pt idx="1465">
                  <c:v>22.773</c:v>
                </c:pt>
                <c:pt idx="1466">
                  <c:v>22.756</c:v>
                </c:pt>
                <c:pt idx="1467">
                  <c:v>22.736999999999998</c:v>
                </c:pt>
                <c:pt idx="1468">
                  <c:v>22.722000000000001</c:v>
                </c:pt>
                <c:pt idx="1469">
                  <c:v>22.728000000000002</c:v>
                </c:pt>
                <c:pt idx="1470">
                  <c:v>22.707000000000001</c:v>
                </c:pt>
                <c:pt idx="1471">
                  <c:v>22.693000000000001</c:v>
                </c:pt>
                <c:pt idx="1472">
                  <c:v>22.681000000000001</c:v>
                </c:pt>
                <c:pt idx="1473">
                  <c:v>22.663</c:v>
                </c:pt>
                <c:pt idx="1474">
                  <c:v>22.643000000000001</c:v>
                </c:pt>
                <c:pt idx="1475">
                  <c:v>22.617000000000001</c:v>
                </c:pt>
                <c:pt idx="1476">
                  <c:v>22.609000000000002</c:v>
                </c:pt>
                <c:pt idx="1477">
                  <c:v>22.600999999999999</c:v>
                </c:pt>
                <c:pt idx="1478">
                  <c:v>22.603000000000002</c:v>
                </c:pt>
                <c:pt idx="1479">
                  <c:v>22.579000000000001</c:v>
                </c:pt>
                <c:pt idx="1480">
                  <c:v>22.574999999999999</c:v>
                </c:pt>
                <c:pt idx="1481">
                  <c:v>22.558</c:v>
                </c:pt>
                <c:pt idx="1482">
                  <c:v>22.545000000000002</c:v>
                </c:pt>
                <c:pt idx="1483">
                  <c:v>22.533999999999999</c:v>
                </c:pt>
                <c:pt idx="1484">
                  <c:v>22.518999999999998</c:v>
                </c:pt>
                <c:pt idx="1485">
                  <c:v>22.507999999999999</c:v>
                </c:pt>
                <c:pt idx="1486">
                  <c:v>22.477</c:v>
                </c:pt>
                <c:pt idx="1487">
                  <c:v>22.457000000000001</c:v>
                </c:pt>
                <c:pt idx="1488">
                  <c:v>22.439</c:v>
                </c:pt>
                <c:pt idx="1489">
                  <c:v>22.449000000000002</c:v>
                </c:pt>
                <c:pt idx="1490">
                  <c:v>22.436</c:v>
                </c:pt>
                <c:pt idx="1491">
                  <c:v>22.419</c:v>
                </c:pt>
                <c:pt idx="1492">
                  <c:v>22.402000000000001</c:v>
                </c:pt>
                <c:pt idx="1493">
                  <c:v>22.393999999999998</c:v>
                </c:pt>
                <c:pt idx="1494">
                  <c:v>22.382999999999999</c:v>
                </c:pt>
                <c:pt idx="1495">
                  <c:v>22.373000000000001</c:v>
                </c:pt>
                <c:pt idx="1496">
                  <c:v>22.346</c:v>
                </c:pt>
                <c:pt idx="1497">
                  <c:v>22.347000000000001</c:v>
                </c:pt>
                <c:pt idx="1498">
                  <c:v>22.344999999999999</c:v>
                </c:pt>
                <c:pt idx="1499">
                  <c:v>22.312999999999999</c:v>
                </c:pt>
                <c:pt idx="1500">
                  <c:v>22.314</c:v>
                </c:pt>
                <c:pt idx="1501">
                  <c:v>22.29</c:v>
                </c:pt>
                <c:pt idx="1502">
                  <c:v>22.262</c:v>
                </c:pt>
                <c:pt idx="1503">
                  <c:v>22.248000000000001</c:v>
                </c:pt>
                <c:pt idx="1504">
                  <c:v>22.233000000000001</c:v>
                </c:pt>
                <c:pt idx="1505">
                  <c:v>22.239000000000001</c:v>
                </c:pt>
                <c:pt idx="1506">
                  <c:v>22.225000000000001</c:v>
                </c:pt>
                <c:pt idx="1507">
                  <c:v>22.212</c:v>
                </c:pt>
                <c:pt idx="1508">
                  <c:v>22.207999999999998</c:v>
                </c:pt>
                <c:pt idx="1509">
                  <c:v>22.195</c:v>
                </c:pt>
                <c:pt idx="1510">
                  <c:v>22.175999999999998</c:v>
                </c:pt>
                <c:pt idx="1511">
                  <c:v>22.172999999999998</c:v>
                </c:pt>
                <c:pt idx="1512">
                  <c:v>22.167999999999999</c:v>
                </c:pt>
                <c:pt idx="1513">
                  <c:v>22.155000000000001</c:v>
                </c:pt>
                <c:pt idx="1514">
                  <c:v>22.117000000000001</c:v>
                </c:pt>
                <c:pt idx="1515">
                  <c:v>22.120999999999999</c:v>
                </c:pt>
                <c:pt idx="1516">
                  <c:v>22.109000000000002</c:v>
                </c:pt>
                <c:pt idx="1517">
                  <c:v>22.103999999999999</c:v>
                </c:pt>
                <c:pt idx="1518">
                  <c:v>22.085000000000001</c:v>
                </c:pt>
                <c:pt idx="1519">
                  <c:v>22.068000000000001</c:v>
                </c:pt>
                <c:pt idx="1520">
                  <c:v>22.048999999999999</c:v>
                </c:pt>
                <c:pt idx="1521">
                  <c:v>22.053000000000001</c:v>
                </c:pt>
                <c:pt idx="1522">
                  <c:v>22.033000000000001</c:v>
                </c:pt>
                <c:pt idx="1523">
                  <c:v>22.036999999999999</c:v>
                </c:pt>
                <c:pt idx="1524">
                  <c:v>22.02</c:v>
                </c:pt>
                <c:pt idx="1525">
                  <c:v>22.001999999999999</c:v>
                </c:pt>
                <c:pt idx="1526">
                  <c:v>21.984000000000002</c:v>
                </c:pt>
                <c:pt idx="1527">
                  <c:v>21.978000000000002</c:v>
                </c:pt>
                <c:pt idx="1528">
                  <c:v>21.966999999999999</c:v>
                </c:pt>
                <c:pt idx="1529">
                  <c:v>21.956</c:v>
                </c:pt>
                <c:pt idx="1530">
                  <c:v>21.945</c:v>
                </c:pt>
                <c:pt idx="1531">
                  <c:v>21.933</c:v>
                </c:pt>
                <c:pt idx="1532">
                  <c:v>21.922000000000001</c:v>
                </c:pt>
                <c:pt idx="1533">
                  <c:v>21.908999999999999</c:v>
                </c:pt>
                <c:pt idx="1534">
                  <c:v>21.895</c:v>
                </c:pt>
                <c:pt idx="1535">
                  <c:v>21.882000000000001</c:v>
                </c:pt>
                <c:pt idx="1536">
                  <c:v>21.875</c:v>
                </c:pt>
                <c:pt idx="1537">
                  <c:v>21.867000000000001</c:v>
                </c:pt>
                <c:pt idx="1538">
                  <c:v>21.861000000000001</c:v>
                </c:pt>
                <c:pt idx="1539">
                  <c:v>21.841999999999999</c:v>
                </c:pt>
                <c:pt idx="1540">
                  <c:v>21.837</c:v>
                </c:pt>
                <c:pt idx="1541">
                  <c:v>21.812999999999999</c:v>
                </c:pt>
                <c:pt idx="1542">
                  <c:v>21.800999999999998</c:v>
                </c:pt>
                <c:pt idx="1543">
                  <c:v>21.797000000000001</c:v>
                </c:pt>
                <c:pt idx="1544">
                  <c:v>21.783000000000001</c:v>
                </c:pt>
                <c:pt idx="1545">
                  <c:v>21.765999999999998</c:v>
                </c:pt>
                <c:pt idx="1546">
                  <c:v>21.760999999999999</c:v>
                </c:pt>
                <c:pt idx="1547">
                  <c:v>21.745000000000001</c:v>
                </c:pt>
                <c:pt idx="1548">
                  <c:v>21.731999999999999</c:v>
                </c:pt>
                <c:pt idx="1549">
                  <c:v>21.722999999999999</c:v>
                </c:pt>
                <c:pt idx="1550">
                  <c:v>21.716000000000001</c:v>
                </c:pt>
                <c:pt idx="1551">
                  <c:v>21.693000000000001</c:v>
                </c:pt>
                <c:pt idx="1552">
                  <c:v>21.690999999999999</c:v>
                </c:pt>
                <c:pt idx="1553">
                  <c:v>21.672000000000001</c:v>
                </c:pt>
                <c:pt idx="1554">
                  <c:v>21.66</c:v>
                </c:pt>
                <c:pt idx="1555">
                  <c:v>21.666</c:v>
                </c:pt>
                <c:pt idx="1556">
                  <c:v>21.648</c:v>
                </c:pt>
                <c:pt idx="1557">
                  <c:v>21.631</c:v>
                </c:pt>
                <c:pt idx="1558">
                  <c:v>21.622</c:v>
                </c:pt>
                <c:pt idx="1559">
                  <c:v>21.617999999999999</c:v>
                </c:pt>
                <c:pt idx="1560">
                  <c:v>21.603000000000002</c:v>
                </c:pt>
                <c:pt idx="1561">
                  <c:v>21.597000000000001</c:v>
                </c:pt>
                <c:pt idx="1562">
                  <c:v>21.581</c:v>
                </c:pt>
                <c:pt idx="1563">
                  <c:v>21.58</c:v>
                </c:pt>
                <c:pt idx="1564">
                  <c:v>21.56</c:v>
                </c:pt>
                <c:pt idx="1565">
                  <c:v>21.545000000000002</c:v>
                </c:pt>
                <c:pt idx="1566">
                  <c:v>21.542000000000002</c:v>
                </c:pt>
                <c:pt idx="1567">
                  <c:v>21.521999999999998</c:v>
                </c:pt>
                <c:pt idx="1568">
                  <c:v>21.524000000000001</c:v>
                </c:pt>
                <c:pt idx="1569">
                  <c:v>21.507000000000001</c:v>
                </c:pt>
                <c:pt idx="1570">
                  <c:v>21.491</c:v>
                </c:pt>
                <c:pt idx="1571">
                  <c:v>21.483000000000001</c:v>
                </c:pt>
                <c:pt idx="1572">
                  <c:v>21.483000000000001</c:v>
                </c:pt>
                <c:pt idx="1573">
                  <c:v>21.474</c:v>
                </c:pt>
                <c:pt idx="1574">
                  <c:v>21.462</c:v>
                </c:pt>
                <c:pt idx="1575">
                  <c:v>21.448</c:v>
                </c:pt>
                <c:pt idx="1576">
                  <c:v>21.440999999999999</c:v>
                </c:pt>
                <c:pt idx="1577">
                  <c:v>21.428000000000001</c:v>
                </c:pt>
                <c:pt idx="1578">
                  <c:v>21.416</c:v>
                </c:pt>
                <c:pt idx="1579">
                  <c:v>21.407</c:v>
                </c:pt>
                <c:pt idx="1580">
                  <c:v>21.382999999999999</c:v>
                </c:pt>
                <c:pt idx="1581">
                  <c:v>21.388999999999999</c:v>
                </c:pt>
                <c:pt idx="1582">
                  <c:v>21.37</c:v>
                </c:pt>
                <c:pt idx="1583">
                  <c:v>21.359000000000002</c:v>
                </c:pt>
                <c:pt idx="1584">
                  <c:v>21.349</c:v>
                </c:pt>
                <c:pt idx="1585">
                  <c:v>21.334</c:v>
                </c:pt>
                <c:pt idx="1586">
                  <c:v>21.321999999999999</c:v>
                </c:pt>
                <c:pt idx="1587">
                  <c:v>21.321999999999999</c:v>
                </c:pt>
                <c:pt idx="1588">
                  <c:v>21.305</c:v>
                </c:pt>
                <c:pt idx="1589">
                  <c:v>21.295999999999999</c:v>
                </c:pt>
                <c:pt idx="1590">
                  <c:v>21.283000000000001</c:v>
                </c:pt>
                <c:pt idx="1591">
                  <c:v>21.288</c:v>
                </c:pt>
                <c:pt idx="1592">
                  <c:v>21.265999999999998</c:v>
                </c:pt>
                <c:pt idx="1593">
                  <c:v>21.257999999999999</c:v>
                </c:pt>
                <c:pt idx="1594">
                  <c:v>21.254000000000001</c:v>
                </c:pt>
                <c:pt idx="1595">
                  <c:v>21.248999999999999</c:v>
                </c:pt>
                <c:pt idx="1596">
                  <c:v>21.224</c:v>
                </c:pt>
                <c:pt idx="1597">
                  <c:v>21.215</c:v>
                </c:pt>
                <c:pt idx="1598">
                  <c:v>21.207000000000001</c:v>
                </c:pt>
                <c:pt idx="1599">
                  <c:v>21.2</c:v>
                </c:pt>
                <c:pt idx="1600">
                  <c:v>21.192</c:v>
                </c:pt>
                <c:pt idx="1601">
                  <c:v>21.186</c:v>
                </c:pt>
                <c:pt idx="1602">
                  <c:v>21.17</c:v>
                </c:pt>
                <c:pt idx="1603">
                  <c:v>21.15</c:v>
                </c:pt>
                <c:pt idx="1604">
                  <c:v>21.152999999999999</c:v>
                </c:pt>
                <c:pt idx="1605">
                  <c:v>21.143999999999998</c:v>
                </c:pt>
                <c:pt idx="1606">
                  <c:v>21.137</c:v>
                </c:pt>
                <c:pt idx="1607">
                  <c:v>21.119</c:v>
                </c:pt>
                <c:pt idx="1608">
                  <c:v>21.109000000000002</c:v>
                </c:pt>
                <c:pt idx="1609">
                  <c:v>21.102</c:v>
                </c:pt>
                <c:pt idx="1610">
                  <c:v>21.094000000000001</c:v>
                </c:pt>
                <c:pt idx="1611">
                  <c:v>21.085999999999999</c:v>
                </c:pt>
                <c:pt idx="1612">
                  <c:v>21.074000000000002</c:v>
                </c:pt>
                <c:pt idx="1613">
                  <c:v>21.059000000000001</c:v>
                </c:pt>
                <c:pt idx="1614">
                  <c:v>21.056999999999999</c:v>
                </c:pt>
                <c:pt idx="1615">
                  <c:v>21.047000000000001</c:v>
                </c:pt>
                <c:pt idx="1616">
                  <c:v>21.033999999999999</c:v>
                </c:pt>
                <c:pt idx="1617">
                  <c:v>21.021000000000001</c:v>
                </c:pt>
                <c:pt idx="1618">
                  <c:v>21.013999999999999</c:v>
                </c:pt>
                <c:pt idx="1619">
                  <c:v>21.004999999999999</c:v>
                </c:pt>
                <c:pt idx="1620">
                  <c:v>21</c:v>
                </c:pt>
                <c:pt idx="1621">
                  <c:v>20.988</c:v>
                </c:pt>
                <c:pt idx="1622">
                  <c:v>20.974</c:v>
                </c:pt>
                <c:pt idx="1623">
                  <c:v>20.978000000000002</c:v>
                </c:pt>
                <c:pt idx="1624">
                  <c:v>20.949000000000002</c:v>
                </c:pt>
                <c:pt idx="1625">
                  <c:v>20.940999999999999</c:v>
                </c:pt>
                <c:pt idx="1626">
                  <c:v>20.936</c:v>
                </c:pt>
                <c:pt idx="1627">
                  <c:v>20.919</c:v>
                </c:pt>
                <c:pt idx="1628">
                  <c:v>20.908000000000001</c:v>
                </c:pt>
                <c:pt idx="1629">
                  <c:v>20.907</c:v>
                </c:pt>
                <c:pt idx="1630">
                  <c:v>20.890999999999998</c:v>
                </c:pt>
                <c:pt idx="1631">
                  <c:v>20.887</c:v>
                </c:pt>
                <c:pt idx="1632">
                  <c:v>20.879000000000001</c:v>
                </c:pt>
                <c:pt idx="1633">
                  <c:v>20.869</c:v>
                </c:pt>
                <c:pt idx="1634">
                  <c:v>20.86</c:v>
                </c:pt>
                <c:pt idx="1635">
                  <c:v>20.864000000000001</c:v>
                </c:pt>
                <c:pt idx="1636">
                  <c:v>20.850999999999999</c:v>
                </c:pt>
                <c:pt idx="1637">
                  <c:v>20.844000000000001</c:v>
                </c:pt>
                <c:pt idx="1638">
                  <c:v>20.824000000000002</c:v>
                </c:pt>
                <c:pt idx="1639">
                  <c:v>20.821999999999999</c:v>
                </c:pt>
                <c:pt idx="1640">
                  <c:v>20.806999999999999</c:v>
                </c:pt>
                <c:pt idx="1641">
                  <c:v>20.803000000000001</c:v>
                </c:pt>
                <c:pt idx="1642">
                  <c:v>20.797000000000001</c:v>
                </c:pt>
                <c:pt idx="1643">
                  <c:v>20.786000000000001</c:v>
                </c:pt>
                <c:pt idx="1644">
                  <c:v>20.777000000000001</c:v>
                </c:pt>
                <c:pt idx="1645">
                  <c:v>20.771000000000001</c:v>
                </c:pt>
                <c:pt idx="1646">
                  <c:v>20.765000000000001</c:v>
                </c:pt>
                <c:pt idx="1647">
                  <c:v>20.751000000000001</c:v>
                </c:pt>
                <c:pt idx="1648">
                  <c:v>20.741</c:v>
                </c:pt>
                <c:pt idx="1649">
                  <c:v>20.73</c:v>
                </c:pt>
                <c:pt idx="1650">
                  <c:v>20.728999999999999</c:v>
                </c:pt>
                <c:pt idx="1651">
                  <c:v>20.713000000000001</c:v>
                </c:pt>
                <c:pt idx="1652">
                  <c:v>20.704000000000001</c:v>
                </c:pt>
                <c:pt idx="1653">
                  <c:v>20.7</c:v>
                </c:pt>
                <c:pt idx="1654">
                  <c:v>20.692</c:v>
                </c:pt>
                <c:pt idx="1655">
                  <c:v>20.684000000000001</c:v>
                </c:pt>
                <c:pt idx="1656">
                  <c:v>20.672000000000001</c:v>
                </c:pt>
                <c:pt idx="1657">
                  <c:v>20.664999999999999</c:v>
                </c:pt>
                <c:pt idx="1658">
                  <c:v>20.654</c:v>
                </c:pt>
                <c:pt idx="1659">
                  <c:v>20.643999999999998</c:v>
                </c:pt>
                <c:pt idx="1660">
                  <c:v>20.632999999999999</c:v>
                </c:pt>
                <c:pt idx="1661">
                  <c:v>20.623000000000001</c:v>
                </c:pt>
                <c:pt idx="1662">
                  <c:v>20.616</c:v>
                </c:pt>
                <c:pt idx="1663">
                  <c:v>20.603000000000002</c:v>
                </c:pt>
                <c:pt idx="1664">
                  <c:v>20.594999999999999</c:v>
                </c:pt>
                <c:pt idx="1665">
                  <c:v>20.582999999999998</c:v>
                </c:pt>
                <c:pt idx="1666">
                  <c:v>20.577000000000002</c:v>
                </c:pt>
                <c:pt idx="1667">
                  <c:v>20.571999999999999</c:v>
                </c:pt>
                <c:pt idx="1668">
                  <c:v>20.565000000000001</c:v>
                </c:pt>
                <c:pt idx="1669">
                  <c:v>20.553000000000001</c:v>
                </c:pt>
                <c:pt idx="1670">
                  <c:v>20.54</c:v>
                </c:pt>
                <c:pt idx="1671">
                  <c:v>20.536000000000001</c:v>
                </c:pt>
                <c:pt idx="1672">
                  <c:v>20.523</c:v>
                </c:pt>
                <c:pt idx="1673">
                  <c:v>20.51</c:v>
                </c:pt>
                <c:pt idx="1674">
                  <c:v>20.507999999999999</c:v>
                </c:pt>
                <c:pt idx="1675">
                  <c:v>20.506</c:v>
                </c:pt>
                <c:pt idx="1676">
                  <c:v>20.492999999999999</c:v>
                </c:pt>
                <c:pt idx="1677">
                  <c:v>20.472999999999999</c:v>
                </c:pt>
                <c:pt idx="1678">
                  <c:v>20.475000000000001</c:v>
                </c:pt>
                <c:pt idx="1679">
                  <c:v>20.46</c:v>
                </c:pt>
                <c:pt idx="1680">
                  <c:v>20.454000000000001</c:v>
                </c:pt>
                <c:pt idx="1681">
                  <c:v>20.446999999999999</c:v>
                </c:pt>
                <c:pt idx="1682">
                  <c:v>20.446999999999999</c:v>
                </c:pt>
                <c:pt idx="1683">
                  <c:v>20.431999999999999</c:v>
                </c:pt>
                <c:pt idx="1684">
                  <c:v>20.428999999999998</c:v>
                </c:pt>
                <c:pt idx="1685">
                  <c:v>20.411999999999999</c:v>
                </c:pt>
                <c:pt idx="1686">
                  <c:v>20.405000000000001</c:v>
                </c:pt>
                <c:pt idx="1687">
                  <c:v>20.395</c:v>
                </c:pt>
                <c:pt idx="1688">
                  <c:v>20.391999999999999</c:v>
                </c:pt>
                <c:pt idx="1689">
                  <c:v>20.39</c:v>
                </c:pt>
                <c:pt idx="1690">
                  <c:v>20.382000000000001</c:v>
                </c:pt>
                <c:pt idx="1691">
                  <c:v>20.364999999999998</c:v>
                </c:pt>
                <c:pt idx="1692">
                  <c:v>20.353000000000002</c:v>
                </c:pt>
                <c:pt idx="1693">
                  <c:v>20.337</c:v>
                </c:pt>
                <c:pt idx="1694">
                  <c:v>20.335999999999999</c:v>
                </c:pt>
                <c:pt idx="1695">
                  <c:v>20.335000000000001</c:v>
                </c:pt>
                <c:pt idx="1696">
                  <c:v>20.329000000000001</c:v>
                </c:pt>
                <c:pt idx="1697">
                  <c:v>20.321999999999999</c:v>
                </c:pt>
                <c:pt idx="1698">
                  <c:v>20.32</c:v>
                </c:pt>
                <c:pt idx="1699">
                  <c:v>20.309999999999999</c:v>
                </c:pt>
                <c:pt idx="1700">
                  <c:v>20.294</c:v>
                </c:pt>
                <c:pt idx="1701">
                  <c:v>20.286000000000001</c:v>
                </c:pt>
                <c:pt idx="1702">
                  <c:v>20.273</c:v>
                </c:pt>
                <c:pt idx="1703">
                  <c:v>20.271999999999998</c:v>
                </c:pt>
                <c:pt idx="1704">
                  <c:v>20.268999999999998</c:v>
                </c:pt>
                <c:pt idx="1705">
                  <c:v>20.248000000000001</c:v>
                </c:pt>
                <c:pt idx="1706">
                  <c:v>20.233000000000001</c:v>
                </c:pt>
                <c:pt idx="1707">
                  <c:v>20.233000000000001</c:v>
                </c:pt>
                <c:pt idx="1708">
                  <c:v>20.225999999999999</c:v>
                </c:pt>
                <c:pt idx="1709">
                  <c:v>20.207999999999998</c:v>
                </c:pt>
                <c:pt idx="1710">
                  <c:v>20.204000000000001</c:v>
                </c:pt>
                <c:pt idx="1711">
                  <c:v>20.184999999999999</c:v>
                </c:pt>
                <c:pt idx="1712">
                  <c:v>20.190999999999999</c:v>
                </c:pt>
                <c:pt idx="1713">
                  <c:v>20.183</c:v>
                </c:pt>
                <c:pt idx="1714">
                  <c:v>20.170999999999999</c:v>
                </c:pt>
                <c:pt idx="1715">
                  <c:v>20.166</c:v>
                </c:pt>
                <c:pt idx="1716">
                  <c:v>20.158000000000001</c:v>
                </c:pt>
                <c:pt idx="1717">
                  <c:v>20.143999999999998</c:v>
                </c:pt>
                <c:pt idx="1718">
                  <c:v>20.132999999999999</c:v>
                </c:pt>
                <c:pt idx="1719">
                  <c:v>20.138000000000002</c:v>
                </c:pt>
                <c:pt idx="1720">
                  <c:v>20.14</c:v>
                </c:pt>
                <c:pt idx="1721">
                  <c:v>20.123000000000001</c:v>
                </c:pt>
                <c:pt idx="1722">
                  <c:v>20.111000000000001</c:v>
                </c:pt>
                <c:pt idx="1723">
                  <c:v>20.109000000000002</c:v>
                </c:pt>
                <c:pt idx="1724">
                  <c:v>20.091999999999999</c:v>
                </c:pt>
                <c:pt idx="1725">
                  <c:v>20.081</c:v>
                </c:pt>
                <c:pt idx="1726">
                  <c:v>20.074999999999999</c:v>
                </c:pt>
                <c:pt idx="1727">
                  <c:v>20.102</c:v>
                </c:pt>
                <c:pt idx="1728">
                  <c:v>20.097999999999999</c:v>
                </c:pt>
                <c:pt idx="1729">
                  <c:v>20.106000000000002</c:v>
                </c:pt>
                <c:pt idx="1730">
                  <c:v>20.128</c:v>
                </c:pt>
                <c:pt idx="1731">
                  <c:v>20.216999999999999</c:v>
                </c:pt>
                <c:pt idx="1732">
                  <c:v>20.042999999999999</c:v>
                </c:pt>
                <c:pt idx="1733">
                  <c:v>20.015999999999998</c:v>
                </c:pt>
                <c:pt idx="1734">
                  <c:v>19.899000000000001</c:v>
                </c:pt>
                <c:pt idx="1735">
                  <c:v>20.015000000000001</c:v>
                </c:pt>
                <c:pt idx="1736">
                  <c:v>20.013999999999999</c:v>
                </c:pt>
                <c:pt idx="1737">
                  <c:v>19.984999999999999</c:v>
                </c:pt>
                <c:pt idx="1738">
                  <c:v>20.108000000000001</c:v>
                </c:pt>
                <c:pt idx="1739">
                  <c:v>19.963000000000001</c:v>
                </c:pt>
                <c:pt idx="1740">
                  <c:v>19.981000000000002</c:v>
                </c:pt>
                <c:pt idx="1741">
                  <c:v>19.693000000000001</c:v>
                </c:pt>
                <c:pt idx="1742">
                  <c:v>19.943999999999999</c:v>
                </c:pt>
                <c:pt idx="1743">
                  <c:v>19.943999999999999</c:v>
                </c:pt>
                <c:pt idx="1744">
                  <c:v>19.937000000000001</c:v>
                </c:pt>
                <c:pt idx="1745">
                  <c:v>19.922000000000001</c:v>
                </c:pt>
                <c:pt idx="1746">
                  <c:v>19.922000000000001</c:v>
                </c:pt>
                <c:pt idx="1747">
                  <c:v>19.916</c:v>
                </c:pt>
                <c:pt idx="1748">
                  <c:v>19.913</c:v>
                </c:pt>
                <c:pt idx="1749">
                  <c:v>19.908999999999999</c:v>
                </c:pt>
                <c:pt idx="1750">
                  <c:v>19.899999999999999</c:v>
                </c:pt>
                <c:pt idx="1751">
                  <c:v>19.888999999999999</c:v>
                </c:pt>
                <c:pt idx="1752">
                  <c:v>19.882000000000001</c:v>
                </c:pt>
                <c:pt idx="1753">
                  <c:v>19.872</c:v>
                </c:pt>
                <c:pt idx="1754">
                  <c:v>19.869</c:v>
                </c:pt>
                <c:pt idx="1755">
                  <c:v>19.858000000000001</c:v>
                </c:pt>
                <c:pt idx="1756">
                  <c:v>19.850000000000001</c:v>
                </c:pt>
                <c:pt idx="1757">
                  <c:v>19.837</c:v>
                </c:pt>
                <c:pt idx="1758">
                  <c:v>19.829000000000001</c:v>
                </c:pt>
                <c:pt idx="1759">
                  <c:v>19.827000000000002</c:v>
                </c:pt>
                <c:pt idx="1760">
                  <c:v>19.82</c:v>
                </c:pt>
                <c:pt idx="1761">
                  <c:v>19.814</c:v>
                </c:pt>
                <c:pt idx="1762">
                  <c:v>19.8</c:v>
                </c:pt>
                <c:pt idx="1763">
                  <c:v>19.794</c:v>
                </c:pt>
                <c:pt idx="1764">
                  <c:v>19.786000000000001</c:v>
                </c:pt>
                <c:pt idx="1765">
                  <c:v>19.786000000000001</c:v>
                </c:pt>
                <c:pt idx="1766">
                  <c:v>19.776</c:v>
                </c:pt>
                <c:pt idx="1767">
                  <c:v>19.765000000000001</c:v>
                </c:pt>
                <c:pt idx="1768">
                  <c:v>19.759</c:v>
                </c:pt>
                <c:pt idx="1769">
                  <c:v>19.747</c:v>
                </c:pt>
                <c:pt idx="1770">
                  <c:v>19.739000000000001</c:v>
                </c:pt>
                <c:pt idx="1771">
                  <c:v>19.742000000000001</c:v>
                </c:pt>
                <c:pt idx="1772">
                  <c:v>19.73</c:v>
                </c:pt>
                <c:pt idx="1773">
                  <c:v>19.727</c:v>
                </c:pt>
                <c:pt idx="1774">
                  <c:v>19.722000000000001</c:v>
                </c:pt>
                <c:pt idx="1775">
                  <c:v>19.715</c:v>
                </c:pt>
                <c:pt idx="1776">
                  <c:v>19.698</c:v>
                </c:pt>
                <c:pt idx="1777">
                  <c:v>19.7</c:v>
                </c:pt>
                <c:pt idx="1778">
                  <c:v>19.692</c:v>
                </c:pt>
                <c:pt idx="1779">
                  <c:v>19.687999999999999</c:v>
                </c:pt>
                <c:pt idx="1780">
                  <c:v>19.684999999999999</c:v>
                </c:pt>
                <c:pt idx="1781">
                  <c:v>19.667999999999999</c:v>
                </c:pt>
                <c:pt idx="1782">
                  <c:v>19.66</c:v>
                </c:pt>
                <c:pt idx="1783">
                  <c:v>19.649000000000001</c:v>
                </c:pt>
                <c:pt idx="1784">
                  <c:v>19.649999999999999</c:v>
                </c:pt>
                <c:pt idx="1785">
                  <c:v>19.643000000000001</c:v>
                </c:pt>
                <c:pt idx="1786">
                  <c:v>19.632999999999999</c:v>
                </c:pt>
                <c:pt idx="1787">
                  <c:v>19.632000000000001</c:v>
                </c:pt>
                <c:pt idx="1788">
                  <c:v>19.62</c:v>
                </c:pt>
                <c:pt idx="1789">
                  <c:v>19.617999999999999</c:v>
                </c:pt>
                <c:pt idx="1790">
                  <c:v>19.613</c:v>
                </c:pt>
                <c:pt idx="1791">
                  <c:v>19.600999999999999</c:v>
                </c:pt>
                <c:pt idx="1792">
                  <c:v>19.597000000000001</c:v>
                </c:pt>
                <c:pt idx="1793">
                  <c:v>19.591999999999999</c:v>
                </c:pt>
                <c:pt idx="1794">
                  <c:v>19.577000000000002</c:v>
                </c:pt>
                <c:pt idx="1795">
                  <c:v>19.571000000000002</c:v>
                </c:pt>
                <c:pt idx="1796">
                  <c:v>19.565000000000001</c:v>
                </c:pt>
                <c:pt idx="1797">
                  <c:v>19.558</c:v>
                </c:pt>
                <c:pt idx="1798">
                  <c:v>19.552</c:v>
                </c:pt>
                <c:pt idx="1799">
                  <c:v>19.545000000000002</c:v>
                </c:pt>
                <c:pt idx="1800">
                  <c:v>19.539000000000001</c:v>
                </c:pt>
                <c:pt idx="1801">
                  <c:v>19.521999999999998</c:v>
                </c:pt>
                <c:pt idx="1802">
                  <c:v>19.518999999999998</c:v>
                </c:pt>
                <c:pt idx="1803">
                  <c:v>19.515000000000001</c:v>
                </c:pt>
                <c:pt idx="1804">
                  <c:v>19.504999999999999</c:v>
                </c:pt>
                <c:pt idx="1805">
                  <c:v>19.504999999999999</c:v>
                </c:pt>
                <c:pt idx="1806">
                  <c:v>19.501000000000001</c:v>
                </c:pt>
                <c:pt idx="1807">
                  <c:v>19.488</c:v>
                </c:pt>
                <c:pt idx="1808">
                  <c:v>19.48</c:v>
                </c:pt>
                <c:pt idx="1809">
                  <c:v>19.472999999999999</c:v>
                </c:pt>
                <c:pt idx="1810">
                  <c:v>19.472000000000001</c:v>
                </c:pt>
                <c:pt idx="1811">
                  <c:v>19.463999999999999</c:v>
                </c:pt>
                <c:pt idx="1812">
                  <c:v>19.457000000000001</c:v>
                </c:pt>
                <c:pt idx="1813">
                  <c:v>19.45</c:v>
                </c:pt>
                <c:pt idx="1814">
                  <c:v>19.446000000000002</c:v>
                </c:pt>
                <c:pt idx="1815">
                  <c:v>19.436</c:v>
                </c:pt>
                <c:pt idx="1816">
                  <c:v>19.434999999999999</c:v>
                </c:pt>
                <c:pt idx="1817">
                  <c:v>19.433</c:v>
                </c:pt>
                <c:pt idx="1818">
                  <c:v>19.427</c:v>
                </c:pt>
                <c:pt idx="1819">
                  <c:v>19.414000000000001</c:v>
                </c:pt>
                <c:pt idx="1820">
                  <c:v>19.408000000000001</c:v>
                </c:pt>
                <c:pt idx="1821">
                  <c:v>19.399999999999999</c:v>
                </c:pt>
                <c:pt idx="1822">
                  <c:v>19.390999999999998</c:v>
                </c:pt>
                <c:pt idx="1823">
                  <c:v>19.393000000000001</c:v>
                </c:pt>
                <c:pt idx="1824">
                  <c:v>19.385000000000002</c:v>
                </c:pt>
                <c:pt idx="1825">
                  <c:v>19.364000000000001</c:v>
                </c:pt>
                <c:pt idx="1826">
                  <c:v>19.358000000000001</c:v>
                </c:pt>
                <c:pt idx="1827">
                  <c:v>19.353000000000002</c:v>
                </c:pt>
                <c:pt idx="1828">
                  <c:v>19.344999999999999</c:v>
                </c:pt>
                <c:pt idx="1829">
                  <c:v>19.34</c:v>
                </c:pt>
                <c:pt idx="1830">
                  <c:v>19.337</c:v>
                </c:pt>
                <c:pt idx="1831">
                  <c:v>19.326000000000001</c:v>
                </c:pt>
                <c:pt idx="1832">
                  <c:v>19.323</c:v>
                </c:pt>
                <c:pt idx="1833">
                  <c:v>19.317</c:v>
                </c:pt>
                <c:pt idx="1834">
                  <c:v>19.311</c:v>
                </c:pt>
                <c:pt idx="1835">
                  <c:v>19.306999999999999</c:v>
                </c:pt>
                <c:pt idx="1836">
                  <c:v>19.303000000000001</c:v>
                </c:pt>
                <c:pt idx="1837">
                  <c:v>19.294</c:v>
                </c:pt>
                <c:pt idx="1838">
                  <c:v>19.288</c:v>
                </c:pt>
                <c:pt idx="1839">
                  <c:v>19.282</c:v>
                </c:pt>
                <c:pt idx="1840">
                  <c:v>19.277000000000001</c:v>
                </c:pt>
                <c:pt idx="1841">
                  <c:v>19.27</c:v>
                </c:pt>
                <c:pt idx="1842">
                  <c:v>19.263999999999999</c:v>
                </c:pt>
                <c:pt idx="1843">
                  <c:v>19.256</c:v>
                </c:pt>
                <c:pt idx="1844">
                  <c:v>19.248999999999999</c:v>
                </c:pt>
                <c:pt idx="1845">
                  <c:v>19.244</c:v>
                </c:pt>
                <c:pt idx="1846">
                  <c:v>19.245000000000001</c:v>
                </c:pt>
                <c:pt idx="1847">
                  <c:v>19.233000000000001</c:v>
                </c:pt>
                <c:pt idx="1848">
                  <c:v>19.222000000000001</c:v>
                </c:pt>
                <c:pt idx="1849">
                  <c:v>19.216000000000001</c:v>
                </c:pt>
                <c:pt idx="1850">
                  <c:v>19.216000000000001</c:v>
                </c:pt>
                <c:pt idx="1851">
                  <c:v>19.213000000000001</c:v>
                </c:pt>
                <c:pt idx="1852">
                  <c:v>19.207000000000001</c:v>
                </c:pt>
                <c:pt idx="1853">
                  <c:v>19.201000000000001</c:v>
                </c:pt>
                <c:pt idx="1854">
                  <c:v>19.196999999999999</c:v>
                </c:pt>
                <c:pt idx="1855">
                  <c:v>19.186</c:v>
                </c:pt>
                <c:pt idx="1856">
                  <c:v>19.187999999999999</c:v>
                </c:pt>
                <c:pt idx="1857">
                  <c:v>19.181999999999999</c:v>
                </c:pt>
                <c:pt idx="1858">
                  <c:v>19.164999999999999</c:v>
                </c:pt>
                <c:pt idx="1859">
                  <c:v>19.163</c:v>
                </c:pt>
                <c:pt idx="1860">
                  <c:v>19.163</c:v>
                </c:pt>
                <c:pt idx="1861">
                  <c:v>19.138000000000002</c:v>
                </c:pt>
                <c:pt idx="1862">
                  <c:v>19.143999999999998</c:v>
                </c:pt>
                <c:pt idx="1863">
                  <c:v>19.141999999999999</c:v>
                </c:pt>
                <c:pt idx="1864">
                  <c:v>19.137</c:v>
                </c:pt>
                <c:pt idx="1865">
                  <c:v>19.126000000000001</c:v>
                </c:pt>
                <c:pt idx="1866">
                  <c:v>19.13</c:v>
                </c:pt>
                <c:pt idx="1867">
                  <c:v>19.114000000000001</c:v>
                </c:pt>
                <c:pt idx="1868">
                  <c:v>19.109000000000002</c:v>
                </c:pt>
                <c:pt idx="1869">
                  <c:v>19.103999999999999</c:v>
                </c:pt>
                <c:pt idx="1870">
                  <c:v>19.094999999999999</c:v>
                </c:pt>
                <c:pt idx="1871">
                  <c:v>19.100000000000001</c:v>
                </c:pt>
                <c:pt idx="1872">
                  <c:v>19.084</c:v>
                </c:pt>
                <c:pt idx="1873">
                  <c:v>19.079000000000001</c:v>
                </c:pt>
                <c:pt idx="1874">
                  <c:v>19.074000000000002</c:v>
                </c:pt>
                <c:pt idx="1875">
                  <c:v>19.067</c:v>
                </c:pt>
                <c:pt idx="1876">
                  <c:v>19.056999999999999</c:v>
                </c:pt>
                <c:pt idx="1877">
                  <c:v>19.047999999999998</c:v>
                </c:pt>
                <c:pt idx="1878">
                  <c:v>19.036000000000001</c:v>
                </c:pt>
                <c:pt idx="1879">
                  <c:v>19.033000000000001</c:v>
                </c:pt>
                <c:pt idx="1880">
                  <c:v>19.032</c:v>
                </c:pt>
                <c:pt idx="1881">
                  <c:v>19.027000000000001</c:v>
                </c:pt>
                <c:pt idx="1882">
                  <c:v>19.02</c:v>
                </c:pt>
                <c:pt idx="1883">
                  <c:v>19.018999999999998</c:v>
                </c:pt>
                <c:pt idx="1884">
                  <c:v>19.010999999999999</c:v>
                </c:pt>
                <c:pt idx="1885">
                  <c:v>19.007000000000001</c:v>
                </c:pt>
                <c:pt idx="1886">
                  <c:v>18.998999999999999</c:v>
                </c:pt>
                <c:pt idx="1887">
                  <c:v>18.994</c:v>
                </c:pt>
                <c:pt idx="1888">
                  <c:v>18.978999999999999</c:v>
                </c:pt>
                <c:pt idx="1889">
                  <c:v>18.978000000000002</c:v>
                </c:pt>
                <c:pt idx="1890">
                  <c:v>18.972999999999999</c:v>
                </c:pt>
                <c:pt idx="1891">
                  <c:v>18.972999999999999</c:v>
                </c:pt>
                <c:pt idx="1892">
                  <c:v>18.969000000000001</c:v>
                </c:pt>
                <c:pt idx="1893">
                  <c:v>18.96</c:v>
                </c:pt>
                <c:pt idx="1894">
                  <c:v>18.952000000000002</c:v>
                </c:pt>
                <c:pt idx="1895">
                  <c:v>18.946999999999999</c:v>
                </c:pt>
                <c:pt idx="1896">
                  <c:v>18.943000000000001</c:v>
                </c:pt>
                <c:pt idx="1897">
                  <c:v>18.936</c:v>
                </c:pt>
                <c:pt idx="1898">
                  <c:v>18.931999999999999</c:v>
                </c:pt>
                <c:pt idx="1899">
                  <c:v>18.923999999999999</c:v>
                </c:pt>
                <c:pt idx="1900">
                  <c:v>18.911000000000001</c:v>
                </c:pt>
                <c:pt idx="1901">
                  <c:v>18.908999999999999</c:v>
                </c:pt>
                <c:pt idx="1902">
                  <c:v>18.902000000000001</c:v>
                </c:pt>
                <c:pt idx="1903">
                  <c:v>18.898</c:v>
                </c:pt>
                <c:pt idx="1904">
                  <c:v>18.896000000000001</c:v>
                </c:pt>
                <c:pt idx="1905">
                  <c:v>18.887</c:v>
                </c:pt>
                <c:pt idx="1906">
                  <c:v>18.873000000000001</c:v>
                </c:pt>
                <c:pt idx="1907">
                  <c:v>18.875</c:v>
                </c:pt>
                <c:pt idx="1908">
                  <c:v>18.869</c:v>
                </c:pt>
                <c:pt idx="1909">
                  <c:v>18.864000000000001</c:v>
                </c:pt>
                <c:pt idx="1910">
                  <c:v>18.861999999999998</c:v>
                </c:pt>
                <c:pt idx="1911">
                  <c:v>18.861999999999998</c:v>
                </c:pt>
                <c:pt idx="1912">
                  <c:v>18.852</c:v>
                </c:pt>
                <c:pt idx="1913">
                  <c:v>18.850999999999999</c:v>
                </c:pt>
                <c:pt idx="1914">
                  <c:v>18.834</c:v>
                </c:pt>
                <c:pt idx="1915">
                  <c:v>18.832999999999998</c:v>
                </c:pt>
                <c:pt idx="1916">
                  <c:v>18.834</c:v>
                </c:pt>
                <c:pt idx="1917">
                  <c:v>18.826000000000001</c:v>
                </c:pt>
                <c:pt idx="1918">
                  <c:v>18.821999999999999</c:v>
                </c:pt>
                <c:pt idx="1919">
                  <c:v>18.812999999999999</c:v>
                </c:pt>
                <c:pt idx="1920">
                  <c:v>18.818000000000001</c:v>
                </c:pt>
                <c:pt idx="1921">
                  <c:v>18.82</c:v>
                </c:pt>
                <c:pt idx="1922">
                  <c:v>18.824000000000002</c:v>
                </c:pt>
                <c:pt idx="1923">
                  <c:v>18.800999999999998</c:v>
                </c:pt>
                <c:pt idx="1924">
                  <c:v>18.8</c:v>
                </c:pt>
                <c:pt idx="1925">
                  <c:v>18.777000000000001</c:v>
                </c:pt>
                <c:pt idx="1926">
                  <c:v>18.774999999999999</c:v>
                </c:pt>
                <c:pt idx="1927">
                  <c:v>18.760999999999999</c:v>
                </c:pt>
                <c:pt idx="1928">
                  <c:v>18.759</c:v>
                </c:pt>
                <c:pt idx="1929">
                  <c:v>18.756</c:v>
                </c:pt>
                <c:pt idx="1930">
                  <c:v>18.748999999999999</c:v>
                </c:pt>
                <c:pt idx="1931">
                  <c:v>18.744</c:v>
                </c:pt>
                <c:pt idx="1932">
                  <c:v>18.745000000000001</c:v>
                </c:pt>
                <c:pt idx="1933">
                  <c:v>18.736000000000001</c:v>
                </c:pt>
                <c:pt idx="1934">
                  <c:v>18.728999999999999</c:v>
                </c:pt>
                <c:pt idx="1935">
                  <c:v>18.715</c:v>
                </c:pt>
                <c:pt idx="1936">
                  <c:v>18.712</c:v>
                </c:pt>
                <c:pt idx="1937">
                  <c:v>18.707999999999998</c:v>
                </c:pt>
                <c:pt idx="1938">
                  <c:v>18.707000000000001</c:v>
                </c:pt>
                <c:pt idx="1939">
                  <c:v>18.704000000000001</c:v>
                </c:pt>
                <c:pt idx="1940">
                  <c:v>18.698</c:v>
                </c:pt>
                <c:pt idx="1941">
                  <c:v>18.689</c:v>
                </c:pt>
                <c:pt idx="1942">
                  <c:v>18.687000000000001</c:v>
                </c:pt>
                <c:pt idx="1943">
                  <c:v>18.681999999999999</c:v>
                </c:pt>
                <c:pt idx="1944">
                  <c:v>18.68</c:v>
                </c:pt>
                <c:pt idx="1945">
                  <c:v>18.677</c:v>
                </c:pt>
                <c:pt idx="1946">
                  <c:v>18.672000000000001</c:v>
                </c:pt>
                <c:pt idx="1947">
                  <c:v>18.667999999999999</c:v>
                </c:pt>
                <c:pt idx="1948">
                  <c:v>18.663</c:v>
                </c:pt>
                <c:pt idx="1949">
                  <c:v>18.66</c:v>
                </c:pt>
                <c:pt idx="1950">
                  <c:v>18.655000000000001</c:v>
                </c:pt>
                <c:pt idx="1951">
                  <c:v>18.646000000000001</c:v>
                </c:pt>
                <c:pt idx="1952">
                  <c:v>18.64</c:v>
                </c:pt>
                <c:pt idx="1953">
                  <c:v>18.638000000000002</c:v>
                </c:pt>
                <c:pt idx="1954">
                  <c:v>18.634</c:v>
                </c:pt>
                <c:pt idx="1955">
                  <c:v>18.626000000000001</c:v>
                </c:pt>
                <c:pt idx="1956">
                  <c:v>18.623000000000001</c:v>
                </c:pt>
                <c:pt idx="1957">
                  <c:v>18.614999999999998</c:v>
                </c:pt>
                <c:pt idx="1958">
                  <c:v>18.611999999999998</c:v>
                </c:pt>
                <c:pt idx="1959">
                  <c:v>18.608000000000001</c:v>
                </c:pt>
                <c:pt idx="1960">
                  <c:v>18.603999999999999</c:v>
                </c:pt>
                <c:pt idx="1961">
                  <c:v>18.597999999999999</c:v>
                </c:pt>
                <c:pt idx="1962">
                  <c:v>18.593</c:v>
                </c:pt>
                <c:pt idx="1963">
                  <c:v>18.588999999999999</c:v>
                </c:pt>
                <c:pt idx="1964">
                  <c:v>18.587</c:v>
                </c:pt>
                <c:pt idx="1965">
                  <c:v>18.582999999999998</c:v>
                </c:pt>
                <c:pt idx="1966">
                  <c:v>18.579999999999998</c:v>
                </c:pt>
                <c:pt idx="1967">
                  <c:v>18.576000000000001</c:v>
                </c:pt>
                <c:pt idx="1968">
                  <c:v>18.57</c:v>
                </c:pt>
                <c:pt idx="1969">
                  <c:v>18.565999999999999</c:v>
                </c:pt>
                <c:pt idx="1970">
                  <c:v>18.559999999999999</c:v>
                </c:pt>
                <c:pt idx="1971">
                  <c:v>18.559999999999999</c:v>
                </c:pt>
                <c:pt idx="1972">
                  <c:v>18.555</c:v>
                </c:pt>
                <c:pt idx="1973">
                  <c:v>18.548999999999999</c:v>
                </c:pt>
                <c:pt idx="1974">
                  <c:v>18.545999999999999</c:v>
                </c:pt>
                <c:pt idx="1975">
                  <c:v>18.538</c:v>
                </c:pt>
                <c:pt idx="1976">
                  <c:v>18.533000000000001</c:v>
                </c:pt>
                <c:pt idx="1977">
                  <c:v>18.524999999999999</c:v>
                </c:pt>
                <c:pt idx="1978">
                  <c:v>18.521999999999998</c:v>
                </c:pt>
                <c:pt idx="1979">
                  <c:v>18.515999999999998</c:v>
                </c:pt>
                <c:pt idx="1980">
                  <c:v>18.512</c:v>
                </c:pt>
                <c:pt idx="1981">
                  <c:v>18.504999999999999</c:v>
                </c:pt>
                <c:pt idx="1982">
                  <c:v>18.507000000000001</c:v>
                </c:pt>
                <c:pt idx="1983">
                  <c:v>18.5</c:v>
                </c:pt>
                <c:pt idx="1984">
                  <c:v>18.492000000000001</c:v>
                </c:pt>
                <c:pt idx="1985">
                  <c:v>18.488</c:v>
                </c:pt>
                <c:pt idx="1986">
                  <c:v>18.484999999999999</c:v>
                </c:pt>
                <c:pt idx="1987">
                  <c:v>18.481999999999999</c:v>
                </c:pt>
                <c:pt idx="1988">
                  <c:v>18.478000000000002</c:v>
                </c:pt>
                <c:pt idx="1989">
                  <c:v>18.472999999999999</c:v>
                </c:pt>
                <c:pt idx="1990">
                  <c:v>18.466000000000001</c:v>
                </c:pt>
                <c:pt idx="1991">
                  <c:v>18.463999999999999</c:v>
                </c:pt>
                <c:pt idx="1992">
                  <c:v>18.457999999999998</c:v>
                </c:pt>
                <c:pt idx="1993">
                  <c:v>18.457999999999998</c:v>
                </c:pt>
                <c:pt idx="1994">
                  <c:v>18.457999999999998</c:v>
                </c:pt>
                <c:pt idx="1995">
                  <c:v>18.452999999999999</c:v>
                </c:pt>
                <c:pt idx="1996">
                  <c:v>18.446999999999999</c:v>
                </c:pt>
                <c:pt idx="1997">
                  <c:v>18.436</c:v>
                </c:pt>
                <c:pt idx="1998">
                  <c:v>18.431999999999999</c:v>
                </c:pt>
                <c:pt idx="1999">
                  <c:v>18.422999999999998</c:v>
                </c:pt>
                <c:pt idx="2000">
                  <c:v>18.422999999999998</c:v>
                </c:pt>
                <c:pt idx="2001">
                  <c:v>18.420000000000002</c:v>
                </c:pt>
                <c:pt idx="2002">
                  <c:v>18.413</c:v>
                </c:pt>
                <c:pt idx="2003">
                  <c:v>18.414000000000001</c:v>
                </c:pt>
                <c:pt idx="2004">
                  <c:v>18.411000000000001</c:v>
                </c:pt>
                <c:pt idx="2005">
                  <c:v>18.407</c:v>
                </c:pt>
                <c:pt idx="2006">
                  <c:v>18.405999999999999</c:v>
                </c:pt>
                <c:pt idx="2007">
                  <c:v>18.405999999999999</c:v>
                </c:pt>
                <c:pt idx="2008">
                  <c:v>18.399000000000001</c:v>
                </c:pt>
                <c:pt idx="2009">
                  <c:v>18.393000000000001</c:v>
                </c:pt>
                <c:pt idx="2010">
                  <c:v>18.388000000000002</c:v>
                </c:pt>
                <c:pt idx="2011">
                  <c:v>18.382000000000001</c:v>
                </c:pt>
                <c:pt idx="2012">
                  <c:v>18.376999999999999</c:v>
                </c:pt>
                <c:pt idx="2013">
                  <c:v>18.375</c:v>
                </c:pt>
                <c:pt idx="2014">
                  <c:v>18.369</c:v>
                </c:pt>
                <c:pt idx="2015">
                  <c:v>18.367000000000001</c:v>
                </c:pt>
                <c:pt idx="2016">
                  <c:v>18.364999999999998</c:v>
                </c:pt>
                <c:pt idx="2017">
                  <c:v>18.36</c:v>
                </c:pt>
                <c:pt idx="2018">
                  <c:v>18.352</c:v>
                </c:pt>
                <c:pt idx="2019">
                  <c:v>18.347999999999999</c:v>
                </c:pt>
                <c:pt idx="2020">
                  <c:v>18.346</c:v>
                </c:pt>
                <c:pt idx="2021">
                  <c:v>18.34</c:v>
                </c:pt>
                <c:pt idx="2022">
                  <c:v>18.338000000000001</c:v>
                </c:pt>
                <c:pt idx="2023">
                  <c:v>18.338999999999999</c:v>
                </c:pt>
                <c:pt idx="2024">
                  <c:v>18.335000000000001</c:v>
                </c:pt>
                <c:pt idx="2025">
                  <c:v>18.331</c:v>
                </c:pt>
                <c:pt idx="2026">
                  <c:v>18.329000000000001</c:v>
                </c:pt>
                <c:pt idx="2027">
                  <c:v>18.324999999999999</c:v>
                </c:pt>
                <c:pt idx="2028">
                  <c:v>18.315999999999999</c:v>
                </c:pt>
                <c:pt idx="2029">
                  <c:v>18.312000000000001</c:v>
                </c:pt>
                <c:pt idx="2030">
                  <c:v>18.309000000000001</c:v>
                </c:pt>
                <c:pt idx="2031">
                  <c:v>18.300999999999998</c:v>
                </c:pt>
                <c:pt idx="2032">
                  <c:v>18.298999999999999</c:v>
                </c:pt>
                <c:pt idx="2033">
                  <c:v>18.297000000000001</c:v>
                </c:pt>
                <c:pt idx="2034">
                  <c:v>18.295000000000002</c:v>
                </c:pt>
                <c:pt idx="2035">
                  <c:v>18.291</c:v>
                </c:pt>
                <c:pt idx="2036">
                  <c:v>18.285</c:v>
                </c:pt>
                <c:pt idx="2037">
                  <c:v>18.28</c:v>
                </c:pt>
                <c:pt idx="2038">
                  <c:v>18.271000000000001</c:v>
                </c:pt>
                <c:pt idx="2039">
                  <c:v>18.271000000000001</c:v>
                </c:pt>
                <c:pt idx="2040">
                  <c:v>18.265000000000001</c:v>
                </c:pt>
                <c:pt idx="2041">
                  <c:v>18.262</c:v>
                </c:pt>
                <c:pt idx="2042">
                  <c:v>18.251000000000001</c:v>
                </c:pt>
                <c:pt idx="2043">
                  <c:v>18.248999999999999</c:v>
                </c:pt>
                <c:pt idx="2044">
                  <c:v>18.248000000000001</c:v>
                </c:pt>
                <c:pt idx="2045">
                  <c:v>18.244</c:v>
                </c:pt>
                <c:pt idx="2046">
                  <c:v>18.242000000000001</c:v>
                </c:pt>
                <c:pt idx="2047">
                  <c:v>18.238</c:v>
                </c:pt>
                <c:pt idx="2048">
                  <c:v>18.236999999999998</c:v>
                </c:pt>
                <c:pt idx="2049">
                  <c:v>18.231999999999999</c:v>
                </c:pt>
                <c:pt idx="2050">
                  <c:v>18.231999999999999</c:v>
                </c:pt>
                <c:pt idx="2051">
                  <c:v>18.228999999999999</c:v>
                </c:pt>
                <c:pt idx="2052">
                  <c:v>18.228000000000002</c:v>
                </c:pt>
                <c:pt idx="2053">
                  <c:v>18.224</c:v>
                </c:pt>
                <c:pt idx="2054">
                  <c:v>18.216000000000001</c:v>
                </c:pt>
                <c:pt idx="2055">
                  <c:v>18.212</c:v>
                </c:pt>
                <c:pt idx="2056">
                  <c:v>18.202999999999999</c:v>
                </c:pt>
                <c:pt idx="2057">
                  <c:v>18.2</c:v>
                </c:pt>
                <c:pt idx="2058">
                  <c:v>18.193999999999999</c:v>
                </c:pt>
                <c:pt idx="2059">
                  <c:v>18.190000000000001</c:v>
                </c:pt>
                <c:pt idx="2060">
                  <c:v>18.190000000000001</c:v>
                </c:pt>
                <c:pt idx="2061">
                  <c:v>18.187000000000001</c:v>
                </c:pt>
                <c:pt idx="2062">
                  <c:v>18.186</c:v>
                </c:pt>
                <c:pt idx="2063">
                  <c:v>18.181999999999999</c:v>
                </c:pt>
                <c:pt idx="2064">
                  <c:v>18.178000000000001</c:v>
                </c:pt>
                <c:pt idx="2065">
                  <c:v>18.173999999999999</c:v>
                </c:pt>
                <c:pt idx="2066">
                  <c:v>18.169</c:v>
                </c:pt>
                <c:pt idx="2067">
                  <c:v>18.164000000000001</c:v>
                </c:pt>
                <c:pt idx="2068">
                  <c:v>18.158000000000001</c:v>
                </c:pt>
                <c:pt idx="2069">
                  <c:v>18.155999999999999</c:v>
                </c:pt>
                <c:pt idx="2070">
                  <c:v>18.151</c:v>
                </c:pt>
                <c:pt idx="2071">
                  <c:v>18.148</c:v>
                </c:pt>
                <c:pt idx="2072">
                  <c:v>18.14</c:v>
                </c:pt>
                <c:pt idx="2073">
                  <c:v>18.138999999999999</c:v>
                </c:pt>
                <c:pt idx="2074">
                  <c:v>18.132000000000001</c:v>
                </c:pt>
                <c:pt idx="2075">
                  <c:v>18.135000000000002</c:v>
                </c:pt>
                <c:pt idx="2076">
                  <c:v>18.134</c:v>
                </c:pt>
                <c:pt idx="2077">
                  <c:v>18.131</c:v>
                </c:pt>
                <c:pt idx="2078">
                  <c:v>18.126999999999999</c:v>
                </c:pt>
                <c:pt idx="2079">
                  <c:v>18.119</c:v>
                </c:pt>
                <c:pt idx="2080">
                  <c:v>18.106999999999999</c:v>
                </c:pt>
                <c:pt idx="2081">
                  <c:v>18.106999999999999</c:v>
                </c:pt>
                <c:pt idx="2082">
                  <c:v>18.103000000000002</c:v>
                </c:pt>
                <c:pt idx="2083">
                  <c:v>18.097999999999999</c:v>
                </c:pt>
                <c:pt idx="2084">
                  <c:v>18.093</c:v>
                </c:pt>
                <c:pt idx="2085">
                  <c:v>18.091999999999999</c:v>
                </c:pt>
                <c:pt idx="2086">
                  <c:v>18.088999999999999</c:v>
                </c:pt>
                <c:pt idx="2087">
                  <c:v>18.085000000000001</c:v>
                </c:pt>
                <c:pt idx="2088">
                  <c:v>18.082999999999998</c:v>
                </c:pt>
                <c:pt idx="2089">
                  <c:v>18.079999999999998</c:v>
                </c:pt>
                <c:pt idx="2090">
                  <c:v>18.074999999999999</c:v>
                </c:pt>
                <c:pt idx="2091">
                  <c:v>18.071999999999999</c:v>
                </c:pt>
                <c:pt idx="2092">
                  <c:v>18.068999999999999</c:v>
                </c:pt>
                <c:pt idx="2093">
                  <c:v>18.068000000000001</c:v>
                </c:pt>
                <c:pt idx="2094">
                  <c:v>18.065999999999999</c:v>
                </c:pt>
                <c:pt idx="2095">
                  <c:v>18.064</c:v>
                </c:pt>
                <c:pt idx="2096">
                  <c:v>18.065999999999999</c:v>
                </c:pt>
                <c:pt idx="2097">
                  <c:v>18.059999999999999</c:v>
                </c:pt>
                <c:pt idx="2098">
                  <c:v>18.055</c:v>
                </c:pt>
                <c:pt idx="2099">
                  <c:v>18.047000000000001</c:v>
                </c:pt>
                <c:pt idx="2100">
                  <c:v>18.041</c:v>
                </c:pt>
                <c:pt idx="2101">
                  <c:v>18.033000000000001</c:v>
                </c:pt>
                <c:pt idx="2102">
                  <c:v>18.030999999999999</c:v>
                </c:pt>
                <c:pt idx="2103">
                  <c:v>18.021999999999998</c:v>
                </c:pt>
                <c:pt idx="2104">
                  <c:v>18.016999999999999</c:v>
                </c:pt>
                <c:pt idx="2105">
                  <c:v>18.018000000000001</c:v>
                </c:pt>
                <c:pt idx="2106">
                  <c:v>18.015999999999998</c:v>
                </c:pt>
                <c:pt idx="2107">
                  <c:v>18.013000000000002</c:v>
                </c:pt>
                <c:pt idx="2108">
                  <c:v>18.013000000000002</c:v>
                </c:pt>
                <c:pt idx="2109">
                  <c:v>18.009</c:v>
                </c:pt>
                <c:pt idx="2110">
                  <c:v>18.007000000000001</c:v>
                </c:pt>
                <c:pt idx="2111">
                  <c:v>18.004000000000001</c:v>
                </c:pt>
                <c:pt idx="2112">
                  <c:v>17.995999999999999</c:v>
                </c:pt>
                <c:pt idx="2113">
                  <c:v>17.989999999999998</c:v>
                </c:pt>
                <c:pt idx="2114">
                  <c:v>17.978999999999999</c:v>
                </c:pt>
                <c:pt idx="2115">
                  <c:v>17.978999999999999</c:v>
                </c:pt>
                <c:pt idx="2116">
                  <c:v>17.978999999999999</c:v>
                </c:pt>
                <c:pt idx="2117">
                  <c:v>17.975999999999999</c:v>
                </c:pt>
                <c:pt idx="2118">
                  <c:v>17.975999999999999</c:v>
                </c:pt>
                <c:pt idx="2119">
                  <c:v>17.975000000000001</c:v>
                </c:pt>
                <c:pt idx="2120">
                  <c:v>17.972999999999999</c:v>
                </c:pt>
                <c:pt idx="2121">
                  <c:v>17.97</c:v>
                </c:pt>
                <c:pt idx="2122">
                  <c:v>17.966000000000001</c:v>
                </c:pt>
                <c:pt idx="2123">
                  <c:v>17.962</c:v>
                </c:pt>
                <c:pt idx="2124">
                  <c:v>17.952999999999999</c:v>
                </c:pt>
                <c:pt idx="2125">
                  <c:v>17.952999999999999</c:v>
                </c:pt>
                <c:pt idx="2126">
                  <c:v>17.948</c:v>
                </c:pt>
                <c:pt idx="2127">
                  <c:v>17.946000000000002</c:v>
                </c:pt>
                <c:pt idx="2128">
                  <c:v>17.936</c:v>
                </c:pt>
                <c:pt idx="2129">
                  <c:v>17.928000000000001</c:v>
                </c:pt>
                <c:pt idx="2130">
                  <c:v>17.919</c:v>
                </c:pt>
                <c:pt idx="2131">
                  <c:v>17.920999999999999</c:v>
                </c:pt>
                <c:pt idx="2132">
                  <c:v>17.914999999999999</c:v>
                </c:pt>
                <c:pt idx="2133">
                  <c:v>17.916</c:v>
                </c:pt>
                <c:pt idx="2134">
                  <c:v>17.911000000000001</c:v>
                </c:pt>
                <c:pt idx="2135">
                  <c:v>17.904</c:v>
                </c:pt>
                <c:pt idx="2136">
                  <c:v>17.902999999999999</c:v>
                </c:pt>
                <c:pt idx="2137">
                  <c:v>17.902000000000001</c:v>
                </c:pt>
                <c:pt idx="2138">
                  <c:v>17.898</c:v>
                </c:pt>
                <c:pt idx="2139">
                  <c:v>17.896999999999998</c:v>
                </c:pt>
                <c:pt idx="2140">
                  <c:v>17.896999999999998</c:v>
                </c:pt>
                <c:pt idx="2141">
                  <c:v>17.890999999999998</c:v>
                </c:pt>
                <c:pt idx="2142">
                  <c:v>17.890999999999998</c:v>
                </c:pt>
                <c:pt idx="2143">
                  <c:v>17.89</c:v>
                </c:pt>
                <c:pt idx="2144">
                  <c:v>17.887</c:v>
                </c:pt>
                <c:pt idx="2145">
                  <c:v>17.885999999999999</c:v>
                </c:pt>
                <c:pt idx="2146">
                  <c:v>17.884</c:v>
                </c:pt>
                <c:pt idx="2147">
                  <c:v>17.881</c:v>
                </c:pt>
                <c:pt idx="2148">
                  <c:v>17.87</c:v>
                </c:pt>
                <c:pt idx="2149">
                  <c:v>17.866</c:v>
                </c:pt>
                <c:pt idx="2150">
                  <c:v>17.861000000000001</c:v>
                </c:pt>
                <c:pt idx="2151">
                  <c:v>17.856000000000002</c:v>
                </c:pt>
                <c:pt idx="2152">
                  <c:v>17.856999999999999</c:v>
                </c:pt>
                <c:pt idx="2153">
                  <c:v>17.856000000000002</c:v>
                </c:pt>
                <c:pt idx="2154">
                  <c:v>17.849</c:v>
                </c:pt>
                <c:pt idx="2155">
                  <c:v>17.850999999999999</c:v>
                </c:pt>
                <c:pt idx="2156">
                  <c:v>17.847999999999999</c:v>
                </c:pt>
                <c:pt idx="2157">
                  <c:v>17.844000000000001</c:v>
                </c:pt>
                <c:pt idx="2158">
                  <c:v>17.843</c:v>
                </c:pt>
                <c:pt idx="2159">
                  <c:v>17.844000000000001</c:v>
                </c:pt>
                <c:pt idx="2160">
                  <c:v>17.84</c:v>
                </c:pt>
                <c:pt idx="2161">
                  <c:v>17.831</c:v>
                </c:pt>
                <c:pt idx="2162">
                  <c:v>17.824999999999999</c:v>
                </c:pt>
                <c:pt idx="2163">
                  <c:v>17.821000000000002</c:v>
                </c:pt>
                <c:pt idx="2164">
                  <c:v>17.818000000000001</c:v>
                </c:pt>
                <c:pt idx="2165">
                  <c:v>17.812999999999999</c:v>
                </c:pt>
                <c:pt idx="2166">
                  <c:v>17.809999999999999</c:v>
                </c:pt>
                <c:pt idx="2167">
                  <c:v>17.809999999999999</c:v>
                </c:pt>
                <c:pt idx="2168">
                  <c:v>17.803999999999998</c:v>
                </c:pt>
                <c:pt idx="2169">
                  <c:v>17.805</c:v>
                </c:pt>
                <c:pt idx="2170">
                  <c:v>17.800999999999998</c:v>
                </c:pt>
                <c:pt idx="2171">
                  <c:v>17.795999999999999</c:v>
                </c:pt>
                <c:pt idx="2172">
                  <c:v>17.792000000000002</c:v>
                </c:pt>
                <c:pt idx="2173">
                  <c:v>17.78</c:v>
                </c:pt>
                <c:pt idx="2174">
                  <c:v>17.774999999999999</c:v>
                </c:pt>
                <c:pt idx="2175">
                  <c:v>17.771000000000001</c:v>
                </c:pt>
                <c:pt idx="2176">
                  <c:v>17.774000000000001</c:v>
                </c:pt>
                <c:pt idx="2177">
                  <c:v>17.77</c:v>
                </c:pt>
                <c:pt idx="2178">
                  <c:v>17.77</c:v>
                </c:pt>
                <c:pt idx="2179">
                  <c:v>17.768000000000001</c:v>
                </c:pt>
                <c:pt idx="2180">
                  <c:v>17.763000000000002</c:v>
                </c:pt>
                <c:pt idx="2181">
                  <c:v>17.763000000000002</c:v>
                </c:pt>
                <c:pt idx="2182">
                  <c:v>17.760000000000002</c:v>
                </c:pt>
                <c:pt idx="2183">
                  <c:v>17.757999999999999</c:v>
                </c:pt>
                <c:pt idx="2184">
                  <c:v>17.757000000000001</c:v>
                </c:pt>
                <c:pt idx="2185">
                  <c:v>17.754000000000001</c:v>
                </c:pt>
                <c:pt idx="2186">
                  <c:v>17.753</c:v>
                </c:pt>
                <c:pt idx="2187">
                  <c:v>17.751000000000001</c:v>
                </c:pt>
                <c:pt idx="2188">
                  <c:v>17.748999999999999</c:v>
                </c:pt>
                <c:pt idx="2189">
                  <c:v>17.745999999999999</c:v>
                </c:pt>
                <c:pt idx="2190">
                  <c:v>17.742999999999999</c:v>
                </c:pt>
                <c:pt idx="2191">
                  <c:v>17.738</c:v>
                </c:pt>
                <c:pt idx="2192">
                  <c:v>17.733000000000001</c:v>
                </c:pt>
                <c:pt idx="2193">
                  <c:v>17.728000000000002</c:v>
                </c:pt>
                <c:pt idx="2194">
                  <c:v>17.725999999999999</c:v>
                </c:pt>
                <c:pt idx="2195">
                  <c:v>17.725000000000001</c:v>
                </c:pt>
                <c:pt idx="2196">
                  <c:v>17.72</c:v>
                </c:pt>
                <c:pt idx="2197">
                  <c:v>17.710999999999999</c:v>
                </c:pt>
                <c:pt idx="2198">
                  <c:v>17.713000000000001</c:v>
                </c:pt>
                <c:pt idx="2199">
                  <c:v>17.707999999999998</c:v>
                </c:pt>
                <c:pt idx="2200">
                  <c:v>17.702000000000002</c:v>
                </c:pt>
                <c:pt idx="2201">
                  <c:v>17.702999999999999</c:v>
                </c:pt>
                <c:pt idx="2202">
                  <c:v>17.699000000000002</c:v>
                </c:pt>
                <c:pt idx="2203">
                  <c:v>17.698</c:v>
                </c:pt>
                <c:pt idx="2204">
                  <c:v>17.693999999999999</c:v>
                </c:pt>
                <c:pt idx="2205">
                  <c:v>17.690999999999999</c:v>
                </c:pt>
                <c:pt idx="2206">
                  <c:v>17.690000000000001</c:v>
                </c:pt>
                <c:pt idx="2207">
                  <c:v>17.681999999999999</c:v>
                </c:pt>
                <c:pt idx="2208">
                  <c:v>17.677</c:v>
                </c:pt>
                <c:pt idx="2209">
                  <c:v>17.672999999999998</c:v>
                </c:pt>
                <c:pt idx="2210">
                  <c:v>17.672999999999998</c:v>
                </c:pt>
                <c:pt idx="2211">
                  <c:v>17.670000000000002</c:v>
                </c:pt>
                <c:pt idx="2212">
                  <c:v>17.664999999999999</c:v>
                </c:pt>
                <c:pt idx="2213">
                  <c:v>17.66</c:v>
                </c:pt>
                <c:pt idx="2214">
                  <c:v>17.655999999999999</c:v>
                </c:pt>
                <c:pt idx="2215">
                  <c:v>17.654</c:v>
                </c:pt>
                <c:pt idx="2216">
                  <c:v>17.649000000000001</c:v>
                </c:pt>
                <c:pt idx="2217">
                  <c:v>17.648</c:v>
                </c:pt>
                <c:pt idx="2218">
                  <c:v>17.646999999999998</c:v>
                </c:pt>
                <c:pt idx="2219">
                  <c:v>17.645</c:v>
                </c:pt>
                <c:pt idx="2220">
                  <c:v>17.645</c:v>
                </c:pt>
                <c:pt idx="2221">
                  <c:v>17.643000000000001</c:v>
                </c:pt>
                <c:pt idx="2222">
                  <c:v>17.638999999999999</c:v>
                </c:pt>
                <c:pt idx="2223">
                  <c:v>17.635000000000002</c:v>
                </c:pt>
                <c:pt idx="2224">
                  <c:v>17.628</c:v>
                </c:pt>
                <c:pt idx="2225">
                  <c:v>17.626000000000001</c:v>
                </c:pt>
                <c:pt idx="2226">
                  <c:v>17.62</c:v>
                </c:pt>
                <c:pt idx="2227">
                  <c:v>17.617999999999999</c:v>
                </c:pt>
                <c:pt idx="2228">
                  <c:v>17.614000000000001</c:v>
                </c:pt>
                <c:pt idx="2229">
                  <c:v>17.611000000000001</c:v>
                </c:pt>
                <c:pt idx="2230">
                  <c:v>17.61</c:v>
                </c:pt>
                <c:pt idx="2231">
                  <c:v>17.61</c:v>
                </c:pt>
                <c:pt idx="2232">
                  <c:v>17.606999999999999</c:v>
                </c:pt>
                <c:pt idx="2233">
                  <c:v>17.606000000000002</c:v>
                </c:pt>
                <c:pt idx="2234">
                  <c:v>17.602</c:v>
                </c:pt>
                <c:pt idx="2235">
                  <c:v>17.600999999999999</c:v>
                </c:pt>
                <c:pt idx="2236">
                  <c:v>17.594999999999999</c:v>
                </c:pt>
                <c:pt idx="2237">
                  <c:v>17.594000000000001</c:v>
                </c:pt>
                <c:pt idx="2238">
                  <c:v>17.593</c:v>
                </c:pt>
                <c:pt idx="2239">
                  <c:v>17.588000000000001</c:v>
                </c:pt>
                <c:pt idx="2240">
                  <c:v>17.588000000000001</c:v>
                </c:pt>
                <c:pt idx="2241">
                  <c:v>17.584</c:v>
                </c:pt>
                <c:pt idx="2242">
                  <c:v>17.581</c:v>
                </c:pt>
                <c:pt idx="2243">
                  <c:v>17.579999999999998</c:v>
                </c:pt>
                <c:pt idx="2244">
                  <c:v>17.577000000000002</c:v>
                </c:pt>
                <c:pt idx="2245">
                  <c:v>17.571000000000002</c:v>
                </c:pt>
                <c:pt idx="2246">
                  <c:v>17.568000000000001</c:v>
                </c:pt>
                <c:pt idx="2247">
                  <c:v>17.565000000000001</c:v>
                </c:pt>
                <c:pt idx="2248">
                  <c:v>17.556999999999999</c:v>
                </c:pt>
                <c:pt idx="2249">
                  <c:v>17.555</c:v>
                </c:pt>
                <c:pt idx="2250">
                  <c:v>17.547999999999998</c:v>
                </c:pt>
                <c:pt idx="2251">
                  <c:v>17.55</c:v>
                </c:pt>
                <c:pt idx="2252">
                  <c:v>17.547999999999998</c:v>
                </c:pt>
                <c:pt idx="2253">
                  <c:v>17.542000000000002</c:v>
                </c:pt>
                <c:pt idx="2254">
                  <c:v>17.539000000000001</c:v>
                </c:pt>
                <c:pt idx="2255">
                  <c:v>17.542000000000002</c:v>
                </c:pt>
                <c:pt idx="2256">
                  <c:v>17.533999999999999</c:v>
                </c:pt>
                <c:pt idx="2257">
                  <c:v>17.530999999999999</c:v>
                </c:pt>
                <c:pt idx="2258">
                  <c:v>17.530999999999999</c:v>
                </c:pt>
                <c:pt idx="2259">
                  <c:v>17.526</c:v>
                </c:pt>
                <c:pt idx="2260">
                  <c:v>17.524999999999999</c:v>
                </c:pt>
                <c:pt idx="2261">
                  <c:v>17.515999999999998</c:v>
                </c:pt>
                <c:pt idx="2262">
                  <c:v>17.516999999999999</c:v>
                </c:pt>
                <c:pt idx="2263">
                  <c:v>17.512</c:v>
                </c:pt>
                <c:pt idx="2264">
                  <c:v>17.510000000000002</c:v>
                </c:pt>
                <c:pt idx="2265">
                  <c:v>17.510000000000002</c:v>
                </c:pt>
                <c:pt idx="2266">
                  <c:v>17.509</c:v>
                </c:pt>
                <c:pt idx="2267">
                  <c:v>17.509</c:v>
                </c:pt>
                <c:pt idx="2268">
                  <c:v>17.504000000000001</c:v>
                </c:pt>
                <c:pt idx="2269">
                  <c:v>17.501000000000001</c:v>
                </c:pt>
                <c:pt idx="2270">
                  <c:v>17.497</c:v>
                </c:pt>
                <c:pt idx="2271">
                  <c:v>17.498999999999999</c:v>
                </c:pt>
                <c:pt idx="2272">
                  <c:v>17.497</c:v>
                </c:pt>
                <c:pt idx="2273">
                  <c:v>17.492000000000001</c:v>
                </c:pt>
                <c:pt idx="2274">
                  <c:v>17.489000000000001</c:v>
                </c:pt>
                <c:pt idx="2275">
                  <c:v>17.488</c:v>
                </c:pt>
                <c:pt idx="2276">
                  <c:v>17.481999999999999</c:v>
                </c:pt>
                <c:pt idx="2277">
                  <c:v>17.474</c:v>
                </c:pt>
                <c:pt idx="2278">
                  <c:v>17.47</c:v>
                </c:pt>
                <c:pt idx="2279">
                  <c:v>17.474</c:v>
                </c:pt>
                <c:pt idx="2280">
                  <c:v>17.472000000000001</c:v>
                </c:pt>
                <c:pt idx="2281">
                  <c:v>17.471</c:v>
                </c:pt>
                <c:pt idx="2282">
                  <c:v>17.466000000000001</c:v>
                </c:pt>
                <c:pt idx="2283">
                  <c:v>17.466000000000001</c:v>
                </c:pt>
                <c:pt idx="2284">
                  <c:v>17.462</c:v>
                </c:pt>
                <c:pt idx="2285">
                  <c:v>17.457999999999998</c:v>
                </c:pt>
                <c:pt idx="2286">
                  <c:v>17.457999999999998</c:v>
                </c:pt>
                <c:pt idx="2287">
                  <c:v>17.452999999999999</c:v>
                </c:pt>
                <c:pt idx="2288">
                  <c:v>17.452999999999999</c:v>
                </c:pt>
                <c:pt idx="2289">
                  <c:v>17.446999999999999</c:v>
                </c:pt>
                <c:pt idx="2290">
                  <c:v>17.445</c:v>
                </c:pt>
                <c:pt idx="2291">
                  <c:v>17.440999999999999</c:v>
                </c:pt>
                <c:pt idx="2292">
                  <c:v>17.440000000000001</c:v>
                </c:pt>
                <c:pt idx="2293">
                  <c:v>17.433</c:v>
                </c:pt>
                <c:pt idx="2294">
                  <c:v>17.431999999999999</c:v>
                </c:pt>
                <c:pt idx="2295">
                  <c:v>17.431999999999999</c:v>
                </c:pt>
                <c:pt idx="2296">
                  <c:v>17.428999999999998</c:v>
                </c:pt>
                <c:pt idx="2297">
                  <c:v>17.428000000000001</c:v>
                </c:pt>
                <c:pt idx="2298">
                  <c:v>17.427</c:v>
                </c:pt>
                <c:pt idx="2299">
                  <c:v>17.425000000000001</c:v>
                </c:pt>
                <c:pt idx="2300">
                  <c:v>17.420000000000002</c:v>
                </c:pt>
                <c:pt idx="2301">
                  <c:v>17.416</c:v>
                </c:pt>
                <c:pt idx="2302">
                  <c:v>17.411000000000001</c:v>
                </c:pt>
                <c:pt idx="2303">
                  <c:v>17.408000000000001</c:v>
                </c:pt>
                <c:pt idx="2304">
                  <c:v>17.404</c:v>
                </c:pt>
                <c:pt idx="2305">
                  <c:v>17.402000000000001</c:v>
                </c:pt>
                <c:pt idx="2306">
                  <c:v>17.402999999999999</c:v>
                </c:pt>
                <c:pt idx="2307">
                  <c:v>17.398</c:v>
                </c:pt>
                <c:pt idx="2308">
                  <c:v>17.390999999999998</c:v>
                </c:pt>
                <c:pt idx="2309">
                  <c:v>17.388999999999999</c:v>
                </c:pt>
                <c:pt idx="2310">
                  <c:v>17.385000000000002</c:v>
                </c:pt>
                <c:pt idx="2311">
                  <c:v>17.379000000000001</c:v>
                </c:pt>
                <c:pt idx="2312">
                  <c:v>17.408000000000001</c:v>
                </c:pt>
                <c:pt idx="2313">
                  <c:v>17.414999999999999</c:v>
                </c:pt>
                <c:pt idx="2314">
                  <c:v>17.427</c:v>
                </c:pt>
                <c:pt idx="2315">
                  <c:v>17.468</c:v>
                </c:pt>
                <c:pt idx="2316">
                  <c:v>17.367999999999999</c:v>
                </c:pt>
                <c:pt idx="2317">
                  <c:v>17.366</c:v>
                </c:pt>
                <c:pt idx="2318">
                  <c:v>17.184000000000001</c:v>
                </c:pt>
                <c:pt idx="2319">
                  <c:v>17.245000000000001</c:v>
                </c:pt>
                <c:pt idx="2320">
                  <c:v>17.292999999999999</c:v>
                </c:pt>
                <c:pt idx="2321">
                  <c:v>17.309000000000001</c:v>
                </c:pt>
                <c:pt idx="2322">
                  <c:v>17.353000000000002</c:v>
                </c:pt>
                <c:pt idx="2323">
                  <c:v>17.347999999999999</c:v>
                </c:pt>
                <c:pt idx="2324">
                  <c:v>17.347999999999999</c:v>
                </c:pt>
                <c:pt idx="2325">
                  <c:v>17.352</c:v>
                </c:pt>
                <c:pt idx="2326">
                  <c:v>17.349</c:v>
                </c:pt>
                <c:pt idx="2327">
                  <c:v>17.347999999999999</c:v>
                </c:pt>
                <c:pt idx="2328">
                  <c:v>17.347999999999999</c:v>
                </c:pt>
                <c:pt idx="2329">
                  <c:v>17.344999999999999</c:v>
                </c:pt>
                <c:pt idx="2330">
                  <c:v>17.341000000000001</c:v>
                </c:pt>
                <c:pt idx="2331">
                  <c:v>17.338000000000001</c:v>
                </c:pt>
                <c:pt idx="2332">
                  <c:v>17.338999999999999</c:v>
                </c:pt>
                <c:pt idx="2333">
                  <c:v>17.335000000000001</c:v>
                </c:pt>
                <c:pt idx="2334">
                  <c:v>17.332000000000001</c:v>
                </c:pt>
                <c:pt idx="2335">
                  <c:v>17.326000000000001</c:v>
                </c:pt>
                <c:pt idx="2336">
                  <c:v>17.324000000000002</c:v>
                </c:pt>
                <c:pt idx="2337">
                  <c:v>17.32</c:v>
                </c:pt>
                <c:pt idx="2338">
                  <c:v>17.318999999999999</c:v>
                </c:pt>
                <c:pt idx="2339">
                  <c:v>17.318000000000001</c:v>
                </c:pt>
                <c:pt idx="2340">
                  <c:v>17.312999999999999</c:v>
                </c:pt>
                <c:pt idx="2341">
                  <c:v>17.309000000000001</c:v>
                </c:pt>
                <c:pt idx="2342">
                  <c:v>17.306999999999999</c:v>
                </c:pt>
                <c:pt idx="2343">
                  <c:v>17.3</c:v>
                </c:pt>
                <c:pt idx="2344">
                  <c:v>17.295999999999999</c:v>
                </c:pt>
                <c:pt idx="2345">
                  <c:v>17.292000000000002</c:v>
                </c:pt>
                <c:pt idx="2346">
                  <c:v>17.29</c:v>
                </c:pt>
                <c:pt idx="2347">
                  <c:v>17.289000000000001</c:v>
                </c:pt>
                <c:pt idx="2348">
                  <c:v>17.289000000000001</c:v>
                </c:pt>
                <c:pt idx="2349">
                  <c:v>17.285</c:v>
                </c:pt>
                <c:pt idx="2350">
                  <c:v>17.285</c:v>
                </c:pt>
                <c:pt idx="2351">
                  <c:v>17.283999999999999</c:v>
                </c:pt>
                <c:pt idx="2352">
                  <c:v>17.280999999999999</c:v>
                </c:pt>
                <c:pt idx="2353">
                  <c:v>17.28</c:v>
                </c:pt>
                <c:pt idx="2354">
                  <c:v>17.274999999999999</c:v>
                </c:pt>
                <c:pt idx="2355">
                  <c:v>17.273</c:v>
                </c:pt>
                <c:pt idx="2356">
                  <c:v>17.271999999999998</c:v>
                </c:pt>
                <c:pt idx="2357">
                  <c:v>17.271999999999998</c:v>
                </c:pt>
                <c:pt idx="2358">
                  <c:v>17.271999999999998</c:v>
                </c:pt>
                <c:pt idx="2359">
                  <c:v>17.271000000000001</c:v>
                </c:pt>
                <c:pt idx="2360">
                  <c:v>17.268999999999998</c:v>
                </c:pt>
                <c:pt idx="2361">
                  <c:v>17.268999999999998</c:v>
                </c:pt>
                <c:pt idx="2362">
                  <c:v>17.268000000000001</c:v>
                </c:pt>
                <c:pt idx="2363">
                  <c:v>17.268999999999998</c:v>
                </c:pt>
                <c:pt idx="2364">
                  <c:v>17.268999999999998</c:v>
                </c:pt>
                <c:pt idx="2365">
                  <c:v>17.268000000000001</c:v>
                </c:pt>
                <c:pt idx="2366">
                  <c:v>17.265000000000001</c:v>
                </c:pt>
                <c:pt idx="2367">
                  <c:v>17.265000000000001</c:v>
                </c:pt>
                <c:pt idx="2368">
                  <c:v>17.263000000000002</c:v>
                </c:pt>
                <c:pt idx="2369">
                  <c:v>17.263000000000002</c:v>
                </c:pt>
                <c:pt idx="2370">
                  <c:v>17.262</c:v>
                </c:pt>
                <c:pt idx="2371">
                  <c:v>17.260000000000002</c:v>
                </c:pt>
                <c:pt idx="2372">
                  <c:v>17.260000000000002</c:v>
                </c:pt>
                <c:pt idx="2373">
                  <c:v>17.259</c:v>
                </c:pt>
                <c:pt idx="2374">
                  <c:v>17.256</c:v>
                </c:pt>
                <c:pt idx="2375">
                  <c:v>17.254999999999999</c:v>
                </c:pt>
                <c:pt idx="2376">
                  <c:v>17.254000000000001</c:v>
                </c:pt>
                <c:pt idx="2377">
                  <c:v>17.251000000000001</c:v>
                </c:pt>
                <c:pt idx="2378">
                  <c:v>17.251000000000001</c:v>
                </c:pt>
                <c:pt idx="2379">
                  <c:v>17.251000000000001</c:v>
                </c:pt>
                <c:pt idx="2380">
                  <c:v>17.248000000000001</c:v>
                </c:pt>
                <c:pt idx="2381">
                  <c:v>17.247</c:v>
                </c:pt>
                <c:pt idx="2382">
                  <c:v>17.245999999999999</c:v>
                </c:pt>
                <c:pt idx="2383">
                  <c:v>17.245000000000001</c:v>
                </c:pt>
                <c:pt idx="2384">
                  <c:v>17.242999999999999</c:v>
                </c:pt>
                <c:pt idx="2385">
                  <c:v>17.242000000000001</c:v>
                </c:pt>
                <c:pt idx="2386">
                  <c:v>17.241</c:v>
                </c:pt>
                <c:pt idx="2387">
                  <c:v>17.239000000000001</c:v>
                </c:pt>
                <c:pt idx="2388">
                  <c:v>17.236999999999998</c:v>
                </c:pt>
                <c:pt idx="2389">
                  <c:v>17.236999999999998</c:v>
                </c:pt>
                <c:pt idx="2390">
                  <c:v>17.234000000000002</c:v>
                </c:pt>
                <c:pt idx="2391">
                  <c:v>17.234000000000002</c:v>
                </c:pt>
                <c:pt idx="2392">
                  <c:v>17.233000000000001</c:v>
                </c:pt>
                <c:pt idx="2393">
                  <c:v>17.231000000000002</c:v>
                </c:pt>
                <c:pt idx="2394">
                  <c:v>17.23</c:v>
                </c:pt>
                <c:pt idx="2395">
                  <c:v>17.228999999999999</c:v>
                </c:pt>
                <c:pt idx="2396">
                  <c:v>17.228999999999999</c:v>
                </c:pt>
                <c:pt idx="2397">
                  <c:v>17.225999999999999</c:v>
                </c:pt>
                <c:pt idx="2398">
                  <c:v>17.228000000000002</c:v>
                </c:pt>
                <c:pt idx="2399">
                  <c:v>17.225000000000001</c:v>
                </c:pt>
                <c:pt idx="2400">
                  <c:v>17.225000000000001</c:v>
                </c:pt>
                <c:pt idx="2401">
                  <c:v>17.224</c:v>
                </c:pt>
                <c:pt idx="2402">
                  <c:v>17.222000000000001</c:v>
                </c:pt>
                <c:pt idx="2403">
                  <c:v>17.22</c:v>
                </c:pt>
                <c:pt idx="2404">
                  <c:v>17.218</c:v>
                </c:pt>
                <c:pt idx="2405">
                  <c:v>17.216000000000001</c:v>
                </c:pt>
                <c:pt idx="2406">
                  <c:v>17.213999999999999</c:v>
                </c:pt>
                <c:pt idx="2407">
                  <c:v>17.213000000000001</c:v>
                </c:pt>
                <c:pt idx="2408">
                  <c:v>17.213000000000001</c:v>
                </c:pt>
                <c:pt idx="2409">
                  <c:v>17.212</c:v>
                </c:pt>
                <c:pt idx="2410">
                  <c:v>17.21</c:v>
                </c:pt>
                <c:pt idx="2411">
                  <c:v>17.213999999999999</c:v>
                </c:pt>
                <c:pt idx="2412">
                  <c:v>17.213999999999999</c:v>
                </c:pt>
                <c:pt idx="2413">
                  <c:v>17.265000000000001</c:v>
                </c:pt>
                <c:pt idx="2414">
                  <c:v>16.850000000000001</c:v>
                </c:pt>
                <c:pt idx="2415">
                  <c:v>16.818999999999999</c:v>
                </c:pt>
                <c:pt idx="2416">
                  <c:v>16.858000000000001</c:v>
                </c:pt>
                <c:pt idx="2417">
                  <c:v>16.882999999999999</c:v>
                </c:pt>
                <c:pt idx="2418">
                  <c:v>16.875</c:v>
                </c:pt>
                <c:pt idx="2419">
                  <c:v>16.896000000000001</c:v>
                </c:pt>
                <c:pt idx="2420">
                  <c:v>16.891999999999999</c:v>
                </c:pt>
                <c:pt idx="2421">
                  <c:v>16.875</c:v>
                </c:pt>
                <c:pt idx="2422">
                  <c:v>16.844000000000001</c:v>
                </c:pt>
                <c:pt idx="2423">
                  <c:v>16.768999999999998</c:v>
                </c:pt>
                <c:pt idx="2424">
                  <c:v>16.673999999999999</c:v>
                </c:pt>
                <c:pt idx="2425">
                  <c:v>16.535</c:v>
                </c:pt>
                <c:pt idx="2426">
                  <c:v>16.385999999999999</c:v>
                </c:pt>
                <c:pt idx="2427">
                  <c:v>16.227</c:v>
                </c:pt>
                <c:pt idx="2428">
                  <c:v>16.027000000000001</c:v>
                </c:pt>
                <c:pt idx="2429">
                  <c:v>15.824</c:v>
                </c:pt>
                <c:pt idx="2430">
                  <c:v>15.589</c:v>
                </c:pt>
                <c:pt idx="2431">
                  <c:v>15.371</c:v>
                </c:pt>
                <c:pt idx="2432">
                  <c:v>15.135999999999999</c:v>
                </c:pt>
                <c:pt idx="2433">
                  <c:v>14.884</c:v>
                </c:pt>
                <c:pt idx="2434">
                  <c:v>14.645</c:v>
                </c:pt>
                <c:pt idx="2435">
                  <c:v>14.393000000000001</c:v>
                </c:pt>
                <c:pt idx="2436">
                  <c:v>14.128</c:v>
                </c:pt>
                <c:pt idx="2437">
                  <c:v>13.878</c:v>
                </c:pt>
                <c:pt idx="2438">
                  <c:v>13.621</c:v>
                </c:pt>
                <c:pt idx="2439">
                  <c:v>13.347</c:v>
                </c:pt>
                <c:pt idx="2440">
                  <c:v>13.066000000000001</c:v>
                </c:pt>
                <c:pt idx="2441">
                  <c:v>12.807</c:v>
                </c:pt>
                <c:pt idx="2442">
                  <c:v>12.51</c:v>
                </c:pt>
                <c:pt idx="2443">
                  <c:v>12.266</c:v>
                </c:pt>
                <c:pt idx="2444">
                  <c:v>11.96</c:v>
                </c:pt>
                <c:pt idx="2445">
                  <c:v>11.711</c:v>
                </c:pt>
                <c:pt idx="2446">
                  <c:v>11.401999999999999</c:v>
                </c:pt>
                <c:pt idx="2447">
                  <c:v>11.103999999999999</c:v>
                </c:pt>
                <c:pt idx="2448">
                  <c:v>10.847</c:v>
                </c:pt>
                <c:pt idx="2449">
                  <c:v>10.561</c:v>
                </c:pt>
                <c:pt idx="2450">
                  <c:v>10.276</c:v>
                </c:pt>
                <c:pt idx="2451">
                  <c:v>10</c:v>
                </c:pt>
                <c:pt idx="2452">
                  <c:v>9.7089999999999996</c:v>
                </c:pt>
                <c:pt idx="2453">
                  <c:v>9.4450000000000003</c:v>
                </c:pt>
                <c:pt idx="2454">
                  <c:v>9.1370000000000005</c:v>
                </c:pt>
                <c:pt idx="2455">
                  <c:v>8.8800000000000008</c:v>
                </c:pt>
                <c:pt idx="2456">
                  <c:v>8.5709999999999997</c:v>
                </c:pt>
                <c:pt idx="2457">
                  <c:v>8.3170000000000002</c:v>
                </c:pt>
                <c:pt idx="2458">
                  <c:v>7.9960000000000004</c:v>
                </c:pt>
                <c:pt idx="2459">
                  <c:v>7.7610000000000001</c:v>
                </c:pt>
                <c:pt idx="2460">
                  <c:v>7.5069999999999997</c:v>
                </c:pt>
                <c:pt idx="2461">
                  <c:v>7.2039999999999997</c:v>
                </c:pt>
                <c:pt idx="2462">
                  <c:v>6.931</c:v>
                </c:pt>
                <c:pt idx="2463">
                  <c:v>6.6879999999999997</c:v>
                </c:pt>
                <c:pt idx="2464">
                  <c:v>6.4210000000000003</c:v>
                </c:pt>
                <c:pt idx="2465">
                  <c:v>6.1479999999999997</c:v>
                </c:pt>
                <c:pt idx="2466">
                  <c:v>5.9029999999999996</c:v>
                </c:pt>
                <c:pt idx="2467">
                  <c:v>5.6580000000000004</c:v>
                </c:pt>
                <c:pt idx="2468">
                  <c:v>5.43</c:v>
                </c:pt>
                <c:pt idx="2469">
                  <c:v>5.1970000000000001</c:v>
                </c:pt>
                <c:pt idx="2470">
                  <c:v>4.9530000000000003</c:v>
                </c:pt>
                <c:pt idx="2471">
                  <c:v>4.7370000000000001</c:v>
                </c:pt>
                <c:pt idx="2472">
                  <c:v>4.5030000000000001</c:v>
                </c:pt>
                <c:pt idx="2473">
                  <c:v>4.2619999999999996</c:v>
                </c:pt>
                <c:pt idx="2474">
                  <c:v>4.0389999999999997</c:v>
                </c:pt>
                <c:pt idx="2475">
                  <c:v>3.8479999999999999</c:v>
                </c:pt>
                <c:pt idx="2476">
                  <c:v>3.6429999999999998</c:v>
                </c:pt>
                <c:pt idx="2477">
                  <c:v>3.4550000000000001</c:v>
                </c:pt>
                <c:pt idx="2478">
                  <c:v>3.26</c:v>
                </c:pt>
                <c:pt idx="2479">
                  <c:v>3.0649999999999999</c:v>
                </c:pt>
                <c:pt idx="2480">
                  <c:v>2.8639999999999999</c:v>
                </c:pt>
                <c:pt idx="2481">
                  <c:v>2.68</c:v>
                </c:pt>
                <c:pt idx="2482">
                  <c:v>2.5070000000000001</c:v>
                </c:pt>
                <c:pt idx="2483">
                  <c:v>2.3220000000000001</c:v>
                </c:pt>
                <c:pt idx="2484">
                  <c:v>2.133</c:v>
                </c:pt>
                <c:pt idx="2485">
                  <c:v>1.958</c:v>
                </c:pt>
                <c:pt idx="2486">
                  <c:v>1.7729999999999999</c:v>
                </c:pt>
                <c:pt idx="2487">
                  <c:v>1.62</c:v>
                </c:pt>
                <c:pt idx="2488">
                  <c:v>1.4219999999999999</c:v>
                </c:pt>
                <c:pt idx="2489">
                  <c:v>1.2569999999999999</c:v>
                </c:pt>
                <c:pt idx="2490">
                  <c:v>1.0960000000000001</c:v>
                </c:pt>
                <c:pt idx="2491">
                  <c:v>0.94299999999999995</c:v>
                </c:pt>
                <c:pt idx="2492">
                  <c:v>0.76300000000000001</c:v>
                </c:pt>
                <c:pt idx="2493">
                  <c:v>0.625</c:v>
                </c:pt>
                <c:pt idx="2494">
                  <c:v>0.44400000000000001</c:v>
                </c:pt>
                <c:pt idx="2495">
                  <c:v>0.29699999999999999</c:v>
                </c:pt>
                <c:pt idx="2496">
                  <c:v>0.152</c:v>
                </c:pt>
                <c:pt idx="2497" formatCode="0.00E+00">
                  <c:v>-1.3090000000000001E-3</c:v>
                </c:pt>
                <c:pt idx="2498">
                  <c:v>-0.11700000000000001</c:v>
                </c:pt>
                <c:pt idx="2499">
                  <c:v>-0.27400000000000002</c:v>
                </c:pt>
                <c:pt idx="2500">
                  <c:v>-0.39700000000000002</c:v>
                </c:pt>
                <c:pt idx="2501">
                  <c:v>-0.52200000000000002</c:v>
                </c:pt>
                <c:pt idx="2502">
                  <c:v>-0.65200000000000002</c:v>
                </c:pt>
                <c:pt idx="2503">
                  <c:v>-0.748</c:v>
                </c:pt>
                <c:pt idx="2504">
                  <c:v>-0.81100000000000005</c:v>
                </c:pt>
                <c:pt idx="2505">
                  <c:v>-0.85599999999999998</c:v>
                </c:pt>
                <c:pt idx="2506">
                  <c:v>-0.83099999999999996</c:v>
                </c:pt>
                <c:pt idx="2507">
                  <c:v>-0.83899999999999997</c:v>
                </c:pt>
                <c:pt idx="2508">
                  <c:v>-0.83899999999999997</c:v>
                </c:pt>
                <c:pt idx="2509">
                  <c:v>-0.83299999999999996</c:v>
                </c:pt>
                <c:pt idx="2510">
                  <c:v>-0.83099999999999996</c:v>
                </c:pt>
                <c:pt idx="2511">
                  <c:v>-0.83399999999999996</c:v>
                </c:pt>
                <c:pt idx="2512">
                  <c:v>-0.83099999999999996</c:v>
                </c:pt>
                <c:pt idx="2513">
                  <c:v>-0.83099999999999996</c:v>
                </c:pt>
                <c:pt idx="2514">
                  <c:v>-0.83099999999999996</c:v>
                </c:pt>
                <c:pt idx="2515">
                  <c:v>-0.83099999999999996</c:v>
                </c:pt>
                <c:pt idx="2516">
                  <c:v>-0.83</c:v>
                </c:pt>
                <c:pt idx="2517">
                  <c:v>-0.83</c:v>
                </c:pt>
                <c:pt idx="2518">
                  <c:v>-0.83</c:v>
                </c:pt>
                <c:pt idx="2519">
                  <c:v>-0.83</c:v>
                </c:pt>
                <c:pt idx="2520">
                  <c:v>-0.83</c:v>
                </c:pt>
                <c:pt idx="2521">
                  <c:v>-0.82899999999999996</c:v>
                </c:pt>
                <c:pt idx="2522">
                  <c:v>-0.82899999999999996</c:v>
                </c:pt>
                <c:pt idx="2523">
                  <c:v>-0.82899999999999996</c:v>
                </c:pt>
                <c:pt idx="2524">
                  <c:v>-0.83</c:v>
                </c:pt>
                <c:pt idx="2525">
                  <c:v>-0.82799999999999996</c:v>
                </c:pt>
                <c:pt idx="2526">
                  <c:v>-0.82799999999999996</c:v>
                </c:pt>
                <c:pt idx="2527">
                  <c:v>-0.82899999999999996</c:v>
                </c:pt>
                <c:pt idx="2528">
                  <c:v>-0.82899999999999996</c:v>
                </c:pt>
                <c:pt idx="2529">
                  <c:v>-0.82799999999999996</c:v>
                </c:pt>
                <c:pt idx="2530">
                  <c:v>-0.82799999999999996</c:v>
                </c:pt>
                <c:pt idx="2531">
                  <c:v>-0.82799999999999996</c:v>
                </c:pt>
                <c:pt idx="2532">
                  <c:v>-0.82799999999999996</c:v>
                </c:pt>
                <c:pt idx="2533">
                  <c:v>-0.82599999999999996</c:v>
                </c:pt>
                <c:pt idx="2534">
                  <c:v>-0.82499999999999996</c:v>
                </c:pt>
                <c:pt idx="2535">
                  <c:v>-0.82199999999999995</c:v>
                </c:pt>
                <c:pt idx="2536">
                  <c:v>-0.82099999999999995</c:v>
                </c:pt>
                <c:pt idx="2537">
                  <c:v>-0.82099999999999995</c:v>
                </c:pt>
                <c:pt idx="2538">
                  <c:v>-0.81799999999999995</c:v>
                </c:pt>
                <c:pt idx="2539">
                  <c:v>-0.81699999999999995</c:v>
                </c:pt>
                <c:pt idx="2540">
                  <c:v>-0.81599999999999995</c:v>
                </c:pt>
                <c:pt idx="2541">
                  <c:v>-0.81599999999999995</c:v>
                </c:pt>
                <c:pt idx="2542">
                  <c:v>-0.81599999999999995</c:v>
                </c:pt>
                <c:pt idx="2543">
                  <c:v>-0.81399999999999995</c:v>
                </c:pt>
                <c:pt idx="2544">
                  <c:v>-0.81299999999999994</c:v>
                </c:pt>
                <c:pt idx="2545">
                  <c:v>-0.81299999999999994</c:v>
                </c:pt>
                <c:pt idx="2546">
                  <c:v>-0.81399999999999995</c:v>
                </c:pt>
                <c:pt idx="2547">
                  <c:v>-0.81599999999999995</c:v>
                </c:pt>
                <c:pt idx="2548">
                  <c:v>-0.81599999999999995</c:v>
                </c:pt>
                <c:pt idx="2549">
                  <c:v>-0.81599999999999995</c:v>
                </c:pt>
                <c:pt idx="2550">
                  <c:v>-0.81699999999999995</c:v>
                </c:pt>
                <c:pt idx="2551">
                  <c:v>-0.81799999999999995</c:v>
                </c:pt>
                <c:pt idx="2552">
                  <c:v>-0.81799999999999995</c:v>
                </c:pt>
                <c:pt idx="2553">
                  <c:v>-0.81799999999999995</c:v>
                </c:pt>
                <c:pt idx="2554">
                  <c:v>-0.81799999999999995</c:v>
                </c:pt>
                <c:pt idx="2555">
                  <c:v>-0.81699999999999995</c:v>
                </c:pt>
                <c:pt idx="2556">
                  <c:v>-0.81599999999999995</c:v>
                </c:pt>
                <c:pt idx="2557">
                  <c:v>-0.81399999999999995</c:v>
                </c:pt>
                <c:pt idx="2558">
                  <c:v>-0.81399999999999995</c:v>
                </c:pt>
                <c:pt idx="2559">
                  <c:v>-0.81299999999999994</c:v>
                </c:pt>
                <c:pt idx="2560">
                  <c:v>-0.80500000000000005</c:v>
                </c:pt>
                <c:pt idx="2561">
                  <c:v>-0.80800000000000005</c:v>
                </c:pt>
                <c:pt idx="2562">
                  <c:v>-0.80500000000000005</c:v>
                </c:pt>
                <c:pt idx="2563">
                  <c:v>-0.80900000000000005</c:v>
                </c:pt>
                <c:pt idx="2564">
                  <c:v>-0.80800000000000005</c:v>
                </c:pt>
                <c:pt idx="2565">
                  <c:v>-0.80700000000000005</c:v>
                </c:pt>
                <c:pt idx="2566">
                  <c:v>-0.80700000000000005</c:v>
                </c:pt>
                <c:pt idx="2567">
                  <c:v>-0.80500000000000005</c:v>
                </c:pt>
                <c:pt idx="2568">
                  <c:v>-0.80500000000000005</c:v>
                </c:pt>
                <c:pt idx="2569">
                  <c:v>-0.80700000000000005</c:v>
                </c:pt>
                <c:pt idx="2570">
                  <c:v>-0.80700000000000005</c:v>
                </c:pt>
                <c:pt idx="2571">
                  <c:v>-0.80800000000000005</c:v>
                </c:pt>
                <c:pt idx="2572">
                  <c:v>-0.80800000000000005</c:v>
                </c:pt>
                <c:pt idx="2573">
                  <c:v>-0.80500000000000005</c:v>
                </c:pt>
                <c:pt idx="2574">
                  <c:v>-0.80400000000000005</c:v>
                </c:pt>
                <c:pt idx="2575">
                  <c:v>-0.80400000000000005</c:v>
                </c:pt>
                <c:pt idx="2576">
                  <c:v>-0.80300000000000005</c:v>
                </c:pt>
                <c:pt idx="2577">
                  <c:v>-0.80400000000000005</c:v>
                </c:pt>
                <c:pt idx="2578">
                  <c:v>-0.80500000000000005</c:v>
                </c:pt>
                <c:pt idx="2579">
                  <c:v>-0.80400000000000005</c:v>
                </c:pt>
                <c:pt idx="2580">
                  <c:v>-0.80400000000000005</c:v>
                </c:pt>
                <c:pt idx="2581">
                  <c:v>-0.80400000000000005</c:v>
                </c:pt>
                <c:pt idx="2582">
                  <c:v>-0.80400000000000005</c:v>
                </c:pt>
                <c:pt idx="2583">
                  <c:v>-0.80300000000000005</c:v>
                </c:pt>
                <c:pt idx="2584">
                  <c:v>-0.80400000000000005</c:v>
                </c:pt>
                <c:pt idx="2585">
                  <c:v>-0.80300000000000005</c:v>
                </c:pt>
                <c:pt idx="2586">
                  <c:v>-0.80100000000000005</c:v>
                </c:pt>
                <c:pt idx="2587">
                  <c:v>-0.80100000000000005</c:v>
                </c:pt>
                <c:pt idx="2588">
                  <c:v>-0.80300000000000005</c:v>
                </c:pt>
                <c:pt idx="2589">
                  <c:v>-0.80100000000000005</c:v>
                </c:pt>
                <c:pt idx="2590">
                  <c:v>-0.8</c:v>
                </c:pt>
                <c:pt idx="2591">
                  <c:v>-0.80100000000000005</c:v>
                </c:pt>
                <c:pt idx="2592">
                  <c:v>-0.8</c:v>
                </c:pt>
                <c:pt idx="2593">
                  <c:v>-0.80100000000000005</c:v>
                </c:pt>
                <c:pt idx="2594">
                  <c:v>-0.8</c:v>
                </c:pt>
                <c:pt idx="2595">
                  <c:v>-0.79900000000000004</c:v>
                </c:pt>
                <c:pt idx="2596">
                  <c:v>-0.8</c:v>
                </c:pt>
                <c:pt idx="2597">
                  <c:v>-0.79900000000000004</c:v>
                </c:pt>
                <c:pt idx="2598">
                  <c:v>-0.8</c:v>
                </c:pt>
                <c:pt idx="2599">
                  <c:v>-0.8</c:v>
                </c:pt>
                <c:pt idx="2600">
                  <c:v>-0.79700000000000004</c:v>
                </c:pt>
                <c:pt idx="2601">
                  <c:v>-0.79700000000000004</c:v>
                </c:pt>
                <c:pt idx="2602">
                  <c:v>-0.79900000000000004</c:v>
                </c:pt>
                <c:pt idx="2603">
                  <c:v>-0.79900000000000004</c:v>
                </c:pt>
                <c:pt idx="2604">
                  <c:v>-0.79900000000000004</c:v>
                </c:pt>
                <c:pt idx="2605">
                  <c:v>-0.79900000000000004</c:v>
                </c:pt>
                <c:pt idx="2606">
                  <c:v>-0.8</c:v>
                </c:pt>
                <c:pt idx="2607">
                  <c:v>-0.80100000000000005</c:v>
                </c:pt>
                <c:pt idx="2608">
                  <c:v>-0.8</c:v>
                </c:pt>
                <c:pt idx="2609">
                  <c:v>-0.79900000000000004</c:v>
                </c:pt>
                <c:pt idx="2610">
                  <c:v>-0.79900000000000004</c:v>
                </c:pt>
                <c:pt idx="2611">
                  <c:v>-0.79900000000000004</c:v>
                </c:pt>
                <c:pt idx="2612">
                  <c:v>-0.79900000000000004</c:v>
                </c:pt>
                <c:pt idx="2613">
                  <c:v>-0.79600000000000004</c:v>
                </c:pt>
                <c:pt idx="2614">
                  <c:v>-0.79500000000000004</c:v>
                </c:pt>
                <c:pt idx="2615">
                  <c:v>-0.79300000000000004</c:v>
                </c:pt>
                <c:pt idx="2616">
                  <c:v>-0.79300000000000004</c:v>
                </c:pt>
                <c:pt idx="2617">
                  <c:v>-0.79500000000000004</c:v>
                </c:pt>
                <c:pt idx="2618">
                  <c:v>-0.79500000000000004</c:v>
                </c:pt>
                <c:pt idx="2619">
                  <c:v>-0.79600000000000004</c:v>
                </c:pt>
                <c:pt idx="2620">
                  <c:v>-0.79500000000000004</c:v>
                </c:pt>
                <c:pt idx="2621">
                  <c:v>-0.79500000000000004</c:v>
                </c:pt>
                <c:pt idx="2622">
                  <c:v>-0.79700000000000004</c:v>
                </c:pt>
                <c:pt idx="2623">
                  <c:v>-0.79700000000000004</c:v>
                </c:pt>
                <c:pt idx="2624">
                  <c:v>-0.79500000000000004</c:v>
                </c:pt>
                <c:pt idx="2625">
                  <c:v>-0.79300000000000004</c:v>
                </c:pt>
                <c:pt idx="2626">
                  <c:v>-0.79500000000000004</c:v>
                </c:pt>
                <c:pt idx="2627">
                  <c:v>-0.79500000000000004</c:v>
                </c:pt>
                <c:pt idx="2628">
                  <c:v>-0.79200000000000004</c:v>
                </c:pt>
                <c:pt idx="2629">
                  <c:v>-0.78700000000000003</c:v>
                </c:pt>
                <c:pt idx="2630">
                  <c:v>-0.79</c:v>
                </c:pt>
                <c:pt idx="2631">
                  <c:v>-0.78700000000000003</c:v>
                </c:pt>
                <c:pt idx="2632">
                  <c:v>-0.78800000000000003</c:v>
                </c:pt>
                <c:pt idx="2633">
                  <c:v>-0.78700000000000003</c:v>
                </c:pt>
                <c:pt idx="2634">
                  <c:v>-0.78400000000000003</c:v>
                </c:pt>
                <c:pt idx="2635">
                  <c:v>-0.78600000000000003</c:v>
                </c:pt>
                <c:pt idx="2636">
                  <c:v>-0.78700000000000003</c:v>
                </c:pt>
                <c:pt idx="2637">
                  <c:v>-0.78800000000000003</c:v>
                </c:pt>
                <c:pt idx="2638">
                  <c:v>-0.78700000000000003</c:v>
                </c:pt>
                <c:pt idx="2639">
                  <c:v>-0.78700000000000003</c:v>
                </c:pt>
                <c:pt idx="2640">
                  <c:v>-0.78800000000000003</c:v>
                </c:pt>
                <c:pt idx="2641">
                  <c:v>-0.79100000000000004</c:v>
                </c:pt>
                <c:pt idx="2642">
                  <c:v>-0.79100000000000004</c:v>
                </c:pt>
                <c:pt idx="2643">
                  <c:v>-0.79200000000000004</c:v>
                </c:pt>
                <c:pt idx="2644">
                  <c:v>-0.79200000000000004</c:v>
                </c:pt>
                <c:pt idx="2645">
                  <c:v>-0.79200000000000004</c:v>
                </c:pt>
                <c:pt idx="2646">
                  <c:v>-0.79200000000000004</c:v>
                </c:pt>
                <c:pt idx="2647">
                  <c:v>-0.79200000000000004</c:v>
                </c:pt>
                <c:pt idx="2648">
                  <c:v>-0.79300000000000004</c:v>
                </c:pt>
                <c:pt idx="2649">
                  <c:v>-0.79300000000000004</c:v>
                </c:pt>
                <c:pt idx="2650">
                  <c:v>-0.79500000000000004</c:v>
                </c:pt>
                <c:pt idx="2651">
                  <c:v>-0.79300000000000004</c:v>
                </c:pt>
                <c:pt idx="2652">
                  <c:v>-0.79200000000000004</c:v>
                </c:pt>
                <c:pt idx="2653">
                  <c:v>-0.79200000000000004</c:v>
                </c:pt>
                <c:pt idx="2654">
                  <c:v>-0.79200000000000004</c:v>
                </c:pt>
                <c:pt idx="2655">
                  <c:v>-0.79100000000000004</c:v>
                </c:pt>
                <c:pt idx="2656">
                  <c:v>-0.79100000000000004</c:v>
                </c:pt>
                <c:pt idx="2657">
                  <c:v>-0.79200000000000004</c:v>
                </c:pt>
                <c:pt idx="2658">
                  <c:v>-0.79300000000000004</c:v>
                </c:pt>
                <c:pt idx="2659">
                  <c:v>-0.79300000000000004</c:v>
                </c:pt>
                <c:pt idx="2660">
                  <c:v>-0.79200000000000004</c:v>
                </c:pt>
                <c:pt idx="2661">
                  <c:v>-0.79100000000000004</c:v>
                </c:pt>
                <c:pt idx="2662">
                  <c:v>-0.79</c:v>
                </c:pt>
                <c:pt idx="2663">
                  <c:v>-0.79100000000000004</c:v>
                </c:pt>
                <c:pt idx="2664">
                  <c:v>-0.79</c:v>
                </c:pt>
                <c:pt idx="2665">
                  <c:v>-0.79</c:v>
                </c:pt>
                <c:pt idx="2666">
                  <c:v>-0.78800000000000003</c:v>
                </c:pt>
                <c:pt idx="2667">
                  <c:v>-0.78800000000000003</c:v>
                </c:pt>
                <c:pt idx="2668">
                  <c:v>-0.78600000000000003</c:v>
                </c:pt>
                <c:pt idx="2669">
                  <c:v>-0.78400000000000003</c:v>
                </c:pt>
                <c:pt idx="2670">
                  <c:v>-0.78300000000000003</c:v>
                </c:pt>
                <c:pt idx="2671">
                  <c:v>-0.78300000000000003</c:v>
                </c:pt>
                <c:pt idx="2672">
                  <c:v>-0.78300000000000003</c:v>
                </c:pt>
                <c:pt idx="2673">
                  <c:v>-0.78300000000000003</c:v>
                </c:pt>
                <c:pt idx="2674">
                  <c:v>-0.78300000000000003</c:v>
                </c:pt>
                <c:pt idx="2675">
                  <c:v>-0.78300000000000003</c:v>
                </c:pt>
                <c:pt idx="2676">
                  <c:v>-0.78300000000000003</c:v>
                </c:pt>
                <c:pt idx="2677">
                  <c:v>-0.78200000000000003</c:v>
                </c:pt>
                <c:pt idx="2678">
                  <c:v>-0.78300000000000003</c:v>
                </c:pt>
                <c:pt idx="2679">
                  <c:v>-0.78300000000000003</c:v>
                </c:pt>
                <c:pt idx="2680">
                  <c:v>-0.78200000000000003</c:v>
                </c:pt>
                <c:pt idx="2681">
                  <c:v>-0.78200000000000003</c:v>
                </c:pt>
                <c:pt idx="2682">
                  <c:v>-0.78</c:v>
                </c:pt>
                <c:pt idx="2683">
                  <c:v>-0.77900000000000003</c:v>
                </c:pt>
                <c:pt idx="2684">
                  <c:v>-0.78</c:v>
                </c:pt>
                <c:pt idx="2685">
                  <c:v>-0.78</c:v>
                </c:pt>
                <c:pt idx="2686">
                  <c:v>-0.78</c:v>
                </c:pt>
                <c:pt idx="2687">
                  <c:v>-0.78200000000000003</c:v>
                </c:pt>
                <c:pt idx="2688">
                  <c:v>-0.78</c:v>
                </c:pt>
                <c:pt idx="2689">
                  <c:v>-0.78</c:v>
                </c:pt>
                <c:pt idx="2690">
                  <c:v>-0.78200000000000003</c:v>
                </c:pt>
                <c:pt idx="2691">
                  <c:v>-0.77900000000000003</c:v>
                </c:pt>
                <c:pt idx="2692">
                  <c:v>-0.78</c:v>
                </c:pt>
                <c:pt idx="2693">
                  <c:v>-0.78</c:v>
                </c:pt>
                <c:pt idx="2694">
                  <c:v>-0.78</c:v>
                </c:pt>
                <c:pt idx="2695">
                  <c:v>-0.78200000000000003</c:v>
                </c:pt>
                <c:pt idx="2696">
                  <c:v>-0.78300000000000003</c:v>
                </c:pt>
                <c:pt idx="2697">
                  <c:v>-0.78</c:v>
                </c:pt>
                <c:pt idx="2698">
                  <c:v>-0.77900000000000003</c:v>
                </c:pt>
                <c:pt idx="2699">
                  <c:v>-0.77800000000000002</c:v>
                </c:pt>
                <c:pt idx="2700">
                  <c:v>-0.77600000000000002</c:v>
                </c:pt>
                <c:pt idx="2701">
                  <c:v>-0.77600000000000002</c:v>
                </c:pt>
                <c:pt idx="2702">
                  <c:v>-0.77600000000000002</c:v>
                </c:pt>
                <c:pt idx="2703">
                  <c:v>-0.77500000000000002</c:v>
                </c:pt>
                <c:pt idx="2704">
                  <c:v>-0.77500000000000002</c:v>
                </c:pt>
                <c:pt idx="2705">
                  <c:v>-0.77600000000000002</c:v>
                </c:pt>
                <c:pt idx="2706">
                  <c:v>-0.77500000000000002</c:v>
                </c:pt>
                <c:pt idx="2707">
                  <c:v>-0.77500000000000002</c:v>
                </c:pt>
                <c:pt idx="2708">
                  <c:v>-0.77500000000000002</c:v>
                </c:pt>
                <c:pt idx="2709">
                  <c:v>-0.77500000000000002</c:v>
                </c:pt>
                <c:pt idx="2710">
                  <c:v>-0.77800000000000002</c:v>
                </c:pt>
                <c:pt idx="2711">
                  <c:v>-0.77600000000000002</c:v>
                </c:pt>
                <c:pt idx="2712">
                  <c:v>-0.77600000000000002</c:v>
                </c:pt>
                <c:pt idx="2713">
                  <c:v>-0.77800000000000002</c:v>
                </c:pt>
                <c:pt idx="2714">
                  <c:v>-0.77600000000000002</c:v>
                </c:pt>
                <c:pt idx="2715">
                  <c:v>-0.77900000000000003</c:v>
                </c:pt>
                <c:pt idx="2716">
                  <c:v>-0.77900000000000003</c:v>
                </c:pt>
                <c:pt idx="2717">
                  <c:v>-0.77800000000000002</c:v>
                </c:pt>
                <c:pt idx="2718">
                  <c:v>-0.77800000000000002</c:v>
                </c:pt>
                <c:pt idx="2719">
                  <c:v>-0.77800000000000002</c:v>
                </c:pt>
                <c:pt idx="2720">
                  <c:v>-0.77900000000000003</c:v>
                </c:pt>
                <c:pt idx="2721">
                  <c:v>-0.77800000000000002</c:v>
                </c:pt>
                <c:pt idx="2722">
                  <c:v>-0.77600000000000002</c:v>
                </c:pt>
                <c:pt idx="2723">
                  <c:v>-0.77800000000000002</c:v>
                </c:pt>
                <c:pt idx="2724">
                  <c:v>-0.77600000000000002</c:v>
                </c:pt>
                <c:pt idx="2725">
                  <c:v>-0.77600000000000002</c:v>
                </c:pt>
                <c:pt idx="2726">
                  <c:v>-0.77600000000000002</c:v>
                </c:pt>
                <c:pt idx="2727">
                  <c:v>-0.77500000000000002</c:v>
                </c:pt>
                <c:pt idx="2728">
                  <c:v>-0.77400000000000002</c:v>
                </c:pt>
                <c:pt idx="2729">
                  <c:v>-0.77400000000000002</c:v>
                </c:pt>
                <c:pt idx="2730">
                  <c:v>-0.77400000000000002</c:v>
                </c:pt>
                <c:pt idx="2731">
                  <c:v>-0.77300000000000002</c:v>
                </c:pt>
                <c:pt idx="2732">
                  <c:v>-0.77100000000000002</c:v>
                </c:pt>
                <c:pt idx="2733">
                  <c:v>-0.77100000000000002</c:v>
                </c:pt>
                <c:pt idx="2734">
                  <c:v>-0.77</c:v>
                </c:pt>
                <c:pt idx="2735">
                  <c:v>-0.76900000000000002</c:v>
                </c:pt>
                <c:pt idx="2736">
                  <c:v>-0.76700000000000002</c:v>
                </c:pt>
                <c:pt idx="2737">
                  <c:v>-0.76700000000000002</c:v>
                </c:pt>
                <c:pt idx="2738">
                  <c:v>-0.76700000000000002</c:v>
                </c:pt>
                <c:pt idx="2739">
                  <c:v>-0.76600000000000001</c:v>
                </c:pt>
                <c:pt idx="2740">
                  <c:v>-0.76600000000000001</c:v>
                </c:pt>
                <c:pt idx="2741">
                  <c:v>-0.76700000000000002</c:v>
                </c:pt>
                <c:pt idx="2742">
                  <c:v>-0.76600000000000001</c:v>
                </c:pt>
                <c:pt idx="2743">
                  <c:v>-0.76600000000000001</c:v>
                </c:pt>
                <c:pt idx="2744">
                  <c:v>-0.76600000000000001</c:v>
                </c:pt>
                <c:pt idx="2745">
                  <c:v>-0.76600000000000001</c:v>
                </c:pt>
                <c:pt idx="2746">
                  <c:v>-0.76600000000000001</c:v>
                </c:pt>
                <c:pt idx="2747">
                  <c:v>-0.76700000000000002</c:v>
                </c:pt>
                <c:pt idx="2748">
                  <c:v>-0.76700000000000002</c:v>
                </c:pt>
                <c:pt idx="2749">
                  <c:v>-0.76700000000000002</c:v>
                </c:pt>
                <c:pt idx="2750">
                  <c:v>-0.76900000000000002</c:v>
                </c:pt>
                <c:pt idx="2751">
                  <c:v>-0.76900000000000002</c:v>
                </c:pt>
                <c:pt idx="2752">
                  <c:v>-0.76900000000000002</c:v>
                </c:pt>
                <c:pt idx="2753">
                  <c:v>-0.76700000000000002</c:v>
                </c:pt>
                <c:pt idx="2754">
                  <c:v>-0.76900000000000002</c:v>
                </c:pt>
                <c:pt idx="2755">
                  <c:v>-0.76900000000000002</c:v>
                </c:pt>
                <c:pt idx="2756">
                  <c:v>-0.77</c:v>
                </c:pt>
                <c:pt idx="2757">
                  <c:v>-0.76700000000000002</c:v>
                </c:pt>
                <c:pt idx="2758">
                  <c:v>-0.76900000000000002</c:v>
                </c:pt>
                <c:pt idx="2759">
                  <c:v>-0.76600000000000001</c:v>
                </c:pt>
                <c:pt idx="2760">
                  <c:v>-0.76500000000000001</c:v>
                </c:pt>
                <c:pt idx="2761">
                  <c:v>-0.76700000000000002</c:v>
                </c:pt>
                <c:pt idx="2762">
                  <c:v>-0.76700000000000002</c:v>
                </c:pt>
                <c:pt idx="2763">
                  <c:v>-0.76600000000000001</c:v>
                </c:pt>
                <c:pt idx="2764">
                  <c:v>-0.76600000000000001</c:v>
                </c:pt>
                <c:pt idx="2765">
                  <c:v>-0.76700000000000002</c:v>
                </c:pt>
                <c:pt idx="2766">
                  <c:v>-0.76700000000000002</c:v>
                </c:pt>
                <c:pt idx="2767">
                  <c:v>-0.76300000000000001</c:v>
                </c:pt>
                <c:pt idx="2768">
                  <c:v>-0.76600000000000001</c:v>
                </c:pt>
                <c:pt idx="2769">
                  <c:v>-0.76700000000000002</c:v>
                </c:pt>
                <c:pt idx="2770">
                  <c:v>-0.76900000000000002</c:v>
                </c:pt>
                <c:pt idx="2771">
                  <c:v>-0.77</c:v>
                </c:pt>
                <c:pt idx="2772">
                  <c:v>-0.77</c:v>
                </c:pt>
                <c:pt idx="2773">
                  <c:v>-0.76900000000000002</c:v>
                </c:pt>
                <c:pt idx="2774">
                  <c:v>-0.76700000000000002</c:v>
                </c:pt>
                <c:pt idx="2775">
                  <c:v>-0.76900000000000002</c:v>
                </c:pt>
                <c:pt idx="2776">
                  <c:v>-0.76900000000000002</c:v>
                </c:pt>
                <c:pt idx="2777">
                  <c:v>-0.76900000000000002</c:v>
                </c:pt>
                <c:pt idx="2778">
                  <c:v>-0.76900000000000002</c:v>
                </c:pt>
                <c:pt idx="2779">
                  <c:v>-0.77100000000000002</c:v>
                </c:pt>
                <c:pt idx="2780">
                  <c:v>-0.77100000000000002</c:v>
                </c:pt>
                <c:pt idx="2781">
                  <c:v>-0.77100000000000002</c:v>
                </c:pt>
                <c:pt idx="2782">
                  <c:v>-0.77</c:v>
                </c:pt>
                <c:pt idx="2783">
                  <c:v>-0.76900000000000002</c:v>
                </c:pt>
                <c:pt idx="2784">
                  <c:v>-0.76600000000000001</c:v>
                </c:pt>
                <c:pt idx="2785">
                  <c:v>-0.76700000000000002</c:v>
                </c:pt>
                <c:pt idx="2786">
                  <c:v>-0.76700000000000002</c:v>
                </c:pt>
                <c:pt idx="2787">
                  <c:v>-0.76600000000000001</c:v>
                </c:pt>
                <c:pt idx="2788">
                  <c:v>-0.76500000000000001</c:v>
                </c:pt>
                <c:pt idx="2789">
                  <c:v>-0.76300000000000001</c:v>
                </c:pt>
                <c:pt idx="2790">
                  <c:v>-0.76100000000000001</c:v>
                </c:pt>
                <c:pt idx="2791">
                  <c:v>-0.75900000000000001</c:v>
                </c:pt>
                <c:pt idx="2792">
                  <c:v>-0.75900000000000001</c:v>
                </c:pt>
                <c:pt idx="2793">
                  <c:v>-0.75800000000000001</c:v>
                </c:pt>
                <c:pt idx="2794">
                  <c:v>-0.75800000000000001</c:v>
                </c:pt>
                <c:pt idx="2795">
                  <c:v>-0.75800000000000001</c:v>
                </c:pt>
                <c:pt idx="2796">
                  <c:v>-0.75700000000000001</c:v>
                </c:pt>
                <c:pt idx="2797">
                  <c:v>-0.75700000000000001</c:v>
                </c:pt>
                <c:pt idx="2798">
                  <c:v>-0.75700000000000001</c:v>
                </c:pt>
                <c:pt idx="2799">
                  <c:v>-0.75800000000000001</c:v>
                </c:pt>
                <c:pt idx="2800">
                  <c:v>-0.75800000000000001</c:v>
                </c:pt>
                <c:pt idx="2801">
                  <c:v>-0.75800000000000001</c:v>
                </c:pt>
                <c:pt idx="2802">
                  <c:v>-0.75700000000000001</c:v>
                </c:pt>
                <c:pt idx="2803">
                  <c:v>-0.75700000000000001</c:v>
                </c:pt>
                <c:pt idx="2804">
                  <c:v>-0.75800000000000001</c:v>
                </c:pt>
                <c:pt idx="2805">
                  <c:v>-0.75800000000000001</c:v>
                </c:pt>
                <c:pt idx="2806">
                  <c:v>-0.75800000000000001</c:v>
                </c:pt>
                <c:pt idx="2807">
                  <c:v>-0.75900000000000001</c:v>
                </c:pt>
                <c:pt idx="2808">
                  <c:v>-0.75900000000000001</c:v>
                </c:pt>
                <c:pt idx="2809">
                  <c:v>-0.75900000000000001</c:v>
                </c:pt>
                <c:pt idx="2810">
                  <c:v>-0.75900000000000001</c:v>
                </c:pt>
                <c:pt idx="2811">
                  <c:v>-0.75900000000000001</c:v>
                </c:pt>
                <c:pt idx="2812">
                  <c:v>-0.76100000000000001</c:v>
                </c:pt>
                <c:pt idx="2813">
                  <c:v>-0.75900000000000001</c:v>
                </c:pt>
                <c:pt idx="2814">
                  <c:v>-0.76100000000000001</c:v>
                </c:pt>
                <c:pt idx="2815">
                  <c:v>-0.75900000000000001</c:v>
                </c:pt>
                <c:pt idx="2816">
                  <c:v>-0.75800000000000001</c:v>
                </c:pt>
                <c:pt idx="2817">
                  <c:v>-0.75800000000000001</c:v>
                </c:pt>
                <c:pt idx="2818">
                  <c:v>-0.75800000000000001</c:v>
                </c:pt>
                <c:pt idx="2819">
                  <c:v>-0.75700000000000001</c:v>
                </c:pt>
                <c:pt idx="2820">
                  <c:v>-0.754</c:v>
                </c:pt>
                <c:pt idx="2821">
                  <c:v>-0.75600000000000001</c:v>
                </c:pt>
                <c:pt idx="2822">
                  <c:v>-0.753</c:v>
                </c:pt>
                <c:pt idx="2823">
                  <c:v>-0.753</c:v>
                </c:pt>
                <c:pt idx="2824">
                  <c:v>-0.752</c:v>
                </c:pt>
                <c:pt idx="2825">
                  <c:v>-0.75</c:v>
                </c:pt>
                <c:pt idx="2826">
                  <c:v>-0.749</c:v>
                </c:pt>
                <c:pt idx="2827">
                  <c:v>-0.748</c:v>
                </c:pt>
                <c:pt idx="2828">
                  <c:v>-0.748</c:v>
                </c:pt>
                <c:pt idx="2829">
                  <c:v>-0.746</c:v>
                </c:pt>
                <c:pt idx="2830">
                  <c:v>-0.746</c:v>
                </c:pt>
                <c:pt idx="2831">
                  <c:v>-0.746</c:v>
                </c:pt>
                <c:pt idx="2832">
                  <c:v>-0.748</c:v>
                </c:pt>
                <c:pt idx="2833">
                  <c:v>-0.748</c:v>
                </c:pt>
                <c:pt idx="2834">
                  <c:v>-0.749</c:v>
                </c:pt>
                <c:pt idx="2835">
                  <c:v>-0.749</c:v>
                </c:pt>
                <c:pt idx="2836">
                  <c:v>-0.749</c:v>
                </c:pt>
                <c:pt idx="2837">
                  <c:v>-0.752</c:v>
                </c:pt>
                <c:pt idx="2838">
                  <c:v>-0.752</c:v>
                </c:pt>
                <c:pt idx="2839">
                  <c:v>-0.752</c:v>
                </c:pt>
                <c:pt idx="2840">
                  <c:v>-0.754</c:v>
                </c:pt>
                <c:pt idx="2841">
                  <c:v>-0.75600000000000001</c:v>
                </c:pt>
                <c:pt idx="2842">
                  <c:v>-0.75600000000000001</c:v>
                </c:pt>
                <c:pt idx="2843">
                  <c:v>-0.75700000000000001</c:v>
                </c:pt>
                <c:pt idx="2844">
                  <c:v>-0.75800000000000001</c:v>
                </c:pt>
                <c:pt idx="2845">
                  <c:v>-0.75800000000000001</c:v>
                </c:pt>
                <c:pt idx="2846">
                  <c:v>-0.75800000000000001</c:v>
                </c:pt>
                <c:pt idx="2847">
                  <c:v>-0.75800000000000001</c:v>
                </c:pt>
                <c:pt idx="2848">
                  <c:v>-0.75900000000000001</c:v>
                </c:pt>
                <c:pt idx="2849">
                  <c:v>-0.76100000000000001</c:v>
                </c:pt>
                <c:pt idx="2850">
                  <c:v>-0.76100000000000001</c:v>
                </c:pt>
                <c:pt idx="2851">
                  <c:v>-0.76100000000000001</c:v>
                </c:pt>
                <c:pt idx="2852">
                  <c:v>-0.76100000000000001</c:v>
                </c:pt>
                <c:pt idx="2853">
                  <c:v>-0.76200000000000001</c:v>
                </c:pt>
                <c:pt idx="2854">
                  <c:v>-0.76100000000000001</c:v>
                </c:pt>
                <c:pt idx="2855">
                  <c:v>-0.76200000000000001</c:v>
                </c:pt>
                <c:pt idx="2856">
                  <c:v>-0.76300000000000001</c:v>
                </c:pt>
                <c:pt idx="2857">
                  <c:v>-0.76100000000000001</c:v>
                </c:pt>
                <c:pt idx="2858">
                  <c:v>-0.76100000000000001</c:v>
                </c:pt>
                <c:pt idx="2859">
                  <c:v>-0.76100000000000001</c:v>
                </c:pt>
                <c:pt idx="2860">
                  <c:v>-0.76100000000000001</c:v>
                </c:pt>
                <c:pt idx="2861">
                  <c:v>-0.76100000000000001</c:v>
                </c:pt>
                <c:pt idx="2862">
                  <c:v>-0.76200000000000001</c:v>
                </c:pt>
                <c:pt idx="2863">
                  <c:v>-0.76100000000000001</c:v>
                </c:pt>
                <c:pt idx="2864">
                  <c:v>-0.76100000000000001</c:v>
                </c:pt>
                <c:pt idx="2865">
                  <c:v>-0.76100000000000001</c:v>
                </c:pt>
                <c:pt idx="2866">
                  <c:v>-0.76100000000000001</c:v>
                </c:pt>
                <c:pt idx="2867">
                  <c:v>-0.75900000000000001</c:v>
                </c:pt>
                <c:pt idx="2868">
                  <c:v>-0.75900000000000001</c:v>
                </c:pt>
                <c:pt idx="2869">
                  <c:v>-0.75900000000000001</c:v>
                </c:pt>
                <c:pt idx="2870">
                  <c:v>-0.75900000000000001</c:v>
                </c:pt>
                <c:pt idx="2871">
                  <c:v>-0.75900000000000001</c:v>
                </c:pt>
                <c:pt idx="2872">
                  <c:v>-0.76100000000000001</c:v>
                </c:pt>
                <c:pt idx="2873">
                  <c:v>-0.76100000000000001</c:v>
                </c:pt>
                <c:pt idx="2874">
                  <c:v>-0.76100000000000001</c:v>
                </c:pt>
                <c:pt idx="2875">
                  <c:v>-0.76100000000000001</c:v>
                </c:pt>
                <c:pt idx="2876">
                  <c:v>-0.76200000000000001</c:v>
                </c:pt>
                <c:pt idx="2877">
                  <c:v>-0.76200000000000001</c:v>
                </c:pt>
                <c:pt idx="2878">
                  <c:v>-0.76500000000000001</c:v>
                </c:pt>
                <c:pt idx="2879">
                  <c:v>-0.76600000000000001</c:v>
                </c:pt>
                <c:pt idx="2880">
                  <c:v>-0.76700000000000002</c:v>
                </c:pt>
                <c:pt idx="2881">
                  <c:v>-0.76900000000000002</c:v>
                </c:pt>
                <c:pt idx="2882">
                  <c:v>-0.77100000000000002</c:v>
                </c:pt>
                <c:pt idx="2883">
                  <c:v>-0.77100000000000002</c:v>
                </c:pt>
                <c:pt idx="2884">
                  <c:v>-0.77400000000000002</c:v>
                </c:pt>
                <c:pt idx="2885">
                  <c:v>-0.77400000000000002</c:v>
                </c:pt>
                <c:pt idx="2886">
                  <c:v>-0.77400000000000002</c:v>
                </c:pt>
                <c:pt idx="2887">
                  <c:v>-0.77500000000000002</c:v>
                </c:pt>
                <c:pt idx="2888">
                  <c:v>-0.77500000000000002</c:v>
                </c:pt>
                <c:pt idx="2889">
                  <c:v>-0.77600000000000002</c:v>
                </c:pt>
                <c:pt idx="2890">
                  <c:v>-0.77800000000000002</c:v>
                </c:pt>
                <c:pt idx="2891">
                  <c:v>-0.77900000000000003</c:v>
                </c:pt>
                <c:pt idx="2892">
                  <c:v>-0.77800000000000002</c:v>
                </c:pt>
                <c:pt idx="2893">
                  <c:v>-0.77800000000000002</c:v>
                </c:pt>
                <c:pt idx="2894">
                  <c:v>-0.77600000000000002</c:v>
                </c:pt>
                <c:pt idx="2895">
                  <c:v>-0.77600000000000002</c:v>
                </c:pt>
                <c:pt idx="2896">
                  <c:v>-0.77600000000000002</c:v>
                </c:pt>
                <c:pt idx="2897">
                  <c:v>-0.77600000000000002</c:v>
                </c:pt>
                <c:pt idx="2898">
                  <c:v>-0.77900000000000003</c:v>
                </c:pt>
                <c:pt idx="2899">
                  <c:v>-0.77900000000000003</c:v>
                </c:pt>
                <c:pt idx="2900">
                  <c:v>-0.78</c:v>
                </c:pt>
                <c:pt idx="2901">
                  <c:v>-0.78</c:v>
                </c:pt>
                <c:pt idx="2902">
                  <c:v>-0.77800000000000002</c:v>
                </c:pt>
                <c:pt idx="2903">
                  <c:v>-0.77900000000000003</c:v>
                </c:pt>
                <c:pt idx="2904">
                  <c:v>-0.77900000000000003</c:v>
                </c:pt>
                <c:pt idx="2905">
                  <c:v>-0.78</c:v>
                </c:pt>
                <c:pt idx="2906">
                  <c:v>-0.78200000000000003</c:v>
                </c:pt>
                <c:pt idx="2907">
                  <c:v>-0.78200000000000003</c:v>
                </c:pt>
                <c:pt idx="2908">
                  <c:v>-0.78200000000000003</c:v>
                </c:pt>
                <c:pt idx="2909">
                  <c:v>-0.78200000000000003</c:v>
                </c:pt>
                <c:pt idx="2910">
                  <c:v>-0.78</c:v>
                </c:pt>
                <c:pt idx="2911">
                  <c:v>-0.77900000000000003</c:v>
                </c:pt>
                <c:pt idx="2912">
                  <c:v>-0.78200000000000003</c:v>
                </c:pt>
                <c:pt idx="2913">
                  <c:v>-0.78200000000000003</c:v>
                </c:pt>
                <c:pt idx="2914">
                  <c:v>-0.78</c:v>
                </c:pt>
                <c:pt idx="2915">
                  <c:v>-0.78</c:v>
                </c:pt>
                <c:pt idx="2916">
                  <c:v>-0.78200000000000003</c:v>
                </c:pt>
                <c:pt idx="2917">
                  <c:v>-0.77900000000000003</c:v>
                </c:pt>
                <c:pt idx="2918">
                  <c:v>-0.77900000000000003</c:v>
                </c:pt>
                <c:pt idx="2919">
                  <c:v>-0.78</c:v>
                </c:pt>
                <c:pt idx="2920">
                  <c:v>-0.78200000000000003</c:v>
                </c:pt>
                <c:pt idx="2921">
                  <c:v>-0.72499999999999998</c:v>
                </c:pt>
                <c:pt idx="2922">
                  <c:v>-0.748</c:v>
                </c:pt>
                <c:pt idx="2923">
                  <c:v>-0.77400000000000002</c:v>
                </c:pt>
                <c:pt idx="2924">
                  <c:v>-0.77300000000000002</c:v>
                </c:pt>
                <c:pt idx="2925">
                  <c:v>-0.873</c:v>
                </c:pt>
                <c:pt idx="2926">
                  <c:v>-1.0229999999999999</c:v>
                </c:pt>
                <c:pt idx="2927">
                  <c:v>-0.90700000000000003</c:v>
                </c:pt>
                <c:pt idx="2928">
                  <c:v>-0.86199999999999999</c:v>
                </c:pt>
                <c:pt idx="2929">
                  <c:v>-0.83899999999999997</c:v>
                </c:pt>
                <c:pt idx="2930">
                  <c:v>-0.79200000000000004</c:v>
                </c:pt>
                <c:pt idx="2931">
                  <c:v>-0.79500000000000004</c:v>
                </c:pt>
                <c:pt idx="2932">
                  <c:v>-0.78</c:v>
                </c:pt>
                <c:pt idx="2933">
                  <c:v>-0.78600000000000003</c:v>
                </c:pt>
                <c:pt idx="2934">
                  <c:v>-0.78800000000000003</c:v>
                </c:pt>
                <c:pt idx="2935">
                  <c:v>-0.78800000000000003</c:v>
                </c:pt>
                <c:pt idx="2936">
                  <c:v>-0.78700000000000003</c:v>
                </c:pt>
                <c:pt idx="2937">
                  <c:v>-0.78800000000000003</c:v>
                </c:pt>
                <c:pt idx="2938">
                  <c:v>-0.78800000000000003</c:v>
                </c:pt>
                <c:pt idx="2939">
                  <c:v>-0.79</c:v>
                </c:pt>
                <c:pt idx="2940">
                  <c:v>-0.79</c:v>
                </c:pt>
                <c:pt idx="2941">
                  <c:v>-0.79</c:v>
                </c:pt>
                <c:pt idx="2942">
                  <c:v>-0.79</c:v>
                </c:pt>
                <c:pt idx="2943">
                  <c:v>-0.79100000000000004</c:v>
                </c:pt>
                <c:pt idx="2944">
                  <c:v>-0.79</c:v>
                </c:pt>
                <c:pt idx="2945">
                  <c:v>-0.79300000000000004</c:v>
                </c:pt>
                <c:pt idx="2946">
                  <c:v>-0.79300000000000004</c:v>
                </c:pt>
                <c:pt idx="2947">
                  <c:v>-0.79300000000000004</c:v>
                </c:pt>
                <c:pt idx="2948">
                  <c:v>-0.79500000000000004</c:v>
                </c:pt>
                <c:pt idx="2949">
                  <c:v>-0.79600000000000004</c:v>
                </c:pt>
                <c:pt idx="2950">
                  <c:v>-0.79900000000000004</c:v>
                </c:pt>
                <c:pt idx="2951">
                  <c:v>-0.79600000000000004</c:v>
                </c:pt>
                <c:pt idx="2952">
                  <c:v>-0.79600000000000004</c:v>
                </c:pt>
                <c:pt idx="2953">
                  <c:v>-0.79700000000000004</c:v>
                </c:pt>
                <c:pt idx="2954">
                  <c:v>-0.79500000000000004</c:v>
                </c:pt>
                <c:pt idx="2955">
                  <c:v>-0.79500000000000004</c:v>
                </c:pt>
                <c:pt idx="2956">
                  <c:v>-0.79600000000000004</c:v>
                </c:pt>
                <c:pt idx="2957">
                  <c:v>-0.79600000000000004</c:v>
                </c:pt>
                <c:pt idx="2958">
                  <c:v>-0.79500000000000004</c:v>
                </c:pt>
                <c:pt idx="2959">
                  <c:v>-0.79600000000000004</c:v>
                </c:pt>
                <c:pt idx="2960">
                  <c:v>-0.79500000000000004</c:v>
                </c:pt>
                <c:pt idx="2961">
                  <c:v>-0.79600000000000004</c:v>
                </c:pt>
                <c:pt idx="2962">
                  <c:v>-0.79600000000000004</c:v>
                </c:pt>
                <c:pt idx="2963">
                  <c:v>-0.79600000000000004</c:v>
                </c:pt>
                <c:pt idx="2964">
                  <c:v>-0.79500000000000004</c:v>
                </c:pt>
                <c:pt idx="2965">
                  <c:v>-0.79900000000000004</c:v>
                </c:pt>
                <c:pt idx="2966">
                  <c:v>-0.79900000000000004</c:v>
                </c:pt>
                <c:pt idx="2967">
                  <c:v>-0.79900000000000004</c:v>
                </c:pt>
                <c:pt idx="2968">
                  <c:v>-0.8</c:v>
                </c:pt>
                <c:pt idx="2969">
                  <c:v>-0.8</c:v>
                </c:pt>
                <c:pt idx="2970">
                  <c:v>-0.8</c:v>
                </c:pt>
                <c:pt idx="2971">
                  <c:v>-0.8</c:v>
                </c:pt>
                <c:pt idx="2972">
                  <c:v>-0.80100000000000005</c:v>
                </c:pt>
                <c:pt idx="2973">
                  <c:v>-0.8</c:v>
                </c:pt>
                <c:pt idx="2974">
                  <c:v>-0.8</c:v>
                </c:pt>
                <c:pt idx="2975">
                  <c:v>-0.8</c:v>
                </c:pt>
                <c:pt idx="2976">
                  <c:v>-0.80100000000000005</c:v>
                </c:pt>
                <c:pt idx="2977">
                  <c:v>-0.80300000000000005</c:v>
                </c:pt>
                <c:pt idx="2978">
                  <c:v>-0.80300000000000005</c:v>
                </c:pt>
                <c:pt idx="2979">
                  <c:v>-0.80400000000000005</c:v>
                </c:pt>
                <c:pt idx="2980">
                  <c:v>-0.80400000000000005</c:v>
                </c:pt>
                <c:pt idx="2981">
                  <c:v>-0.80400000000000005</c:v>
                </c:pt>
                <c:pt idx="2982">
                  <c:v>-0.80500000000000005</c:v>
                </c:pt>
                <c:pt idx="2983">
                  <c:v>-0.80700000000000005</c:v>
                </c:pt>
                <c:pt idx="2984">
                  <c:v>-0.80800000000000005</c:v>
                </c:pt>
                <c:pt idx="2985">
                  <c:v>-0.80700000000000005</c:v>
                </c:pt>
                <c:pt idx="2986">
                  <c:v>-0.80900000000000005</c:v>
                </c:pt>
                <c:pt idx="2987">
                  <c:v>-0.81100000000000005</c:v>
                </c:pt>
                <c:pt idx="2988">
                  <c:v>-0.81100000000000005</c:v>
                </c:pt>
                <c:pt idx="2989">
                  <c:v>-0.81100000000000005</c:v>
                </c:pt>
                <c:pt idx="2990">
                  <c:v>-0.81100000000000005</c:v>
                </c:pt>
                <c:pt idx="2991">
                  <c:v>-0.81200000000000006</c:v>
                </c:pt>
                <c:pt idx="2992">
                  <c:v>-0.81100000000000005</c:v>
                </c:pt>
                <c:pt idx="2993">
                  <c:v>-0.81200000000000006</c:v>
                </c:pt>
                <c:pt idx="2994">
                  <c:v>-0.81200000000000006</c:v>
                </c:pt>
                <c:pt idx="2995">
                  <c:v>-0.81399999999999995</c:v>
                </c:pt>
                <c:pt idx="2996">
                  <c:v>-0.81299999999999994</c:v>
                </c:pt>
                <c:pt idx="2997">
                  <c:v>-0.81299999999999994</c:v>
                </c:pt>
                <c:pt idx="2998">
                  <c:v>-0.81200000000000006</c:v>
                </c:pt>
                <c:pt idx="2999">
                  <c:v>-0.81200000000000006</c:v>
                </c:pt>
                <c:pt idx="3000">
                  <c:v>-0.81200000000000006</c:v>
                </c:pt>
                <c:pt idx="3001">
                  <c:v>-0.81100000000000005</c:v>
                </c:pt>
                <c:pt idx="3002">
                  <c:v>-0.81200000000000006</c:v>
                </c:pt>
                <c:pt idx="3003">
                  <c:v>-0.81100000000000005</c:v>
                </c:pt>
                <c:pt idx="3004">
                  <c:v>-0.81299999999999994</c:v>
                </c:pt>
                <c:pt idx="3005">
                  <c:v>-0.81299999999999994</c:v>
                </c:pt>
                <c:pt idx="3006">
                  <c:v>-0.81299999999999994</c:v>
                </c:pt>
                <c:pt idx="3007">
                  <c:v>-0.81200000000000006</c:v>
                </c:pt>
                <c:pt idx="3008">
                  <c:v>-0.81599999999999995</c:v>
                </c:pt>
                <c:pt idx="3009">
                  <c:v>-0.81799999999999995</c:v>
                </c:pt>
                <c:pt idx="3010">
                  <c:v>-0.81699999999999995</c:v>
                </c:pt>
                <c:pt idx="3011">
                  <c:v>-0.81799999999999995</c:v>
                </c:pt>
                <c:pt idx="3012">
                  <c:v>-0.81799999999999995</c:v>
                </c:pt>
                <c:pt idx="3013">
                  <c:v>-0.82</c:v>
                </c:pt>
                <c:pt idx="3014">
                  <c:v>-0.82099999999999995</c:v>
                </c:pt>
                <c:pt idx="3015">
                  <c:v>-0.82399999999999995</c:v>
                </c:pt>
                <c:pt idx="3016">
                  <c:v>-0.82</c:v>
                </c:pt>
                <c:pt idx="3017">
                  <c:v>-0.81799999999999995</c:v>
                </c:pt>
                <c:pt idx="3018">
                  <c:v>-0.82</c:v>
                </c:pt>
                <c:pt idx="3019">
                  <c:v>-0.82</c:v>
                </c:pt>
                <c:pt idx="3020">
                  <c:v>-0.81799999999999995</c:v>
                </c:pt>
                <c:pt idx="3021">
                  <c:v>-0.82</c:v>
                </c:pt>
                <c:pt idx="3022">
                  <c:v>-0.82</c:v>
                </c:pt>
                <c:pt idx="3023">
                  <c:v>-0.82</c:v>
                </c:pt>
                <c:pt idx="3024">
                  <c:v>-0.82</c:v>
                </c:pt>
                <c:pt idx="3025">
                  <c:v>-0.82099999999999995</c:v>
                </c:pt>
                <c:pt idx="3026">
                  <c:v>-0.82099999999999995</c:v>
                </c:pt>
                <c:pt idx="3027">
                  <c:v>-0.82</c:v>
                </c:pt>
                <c:pt idx="3028">
                  <c:v>-0.82099999999999995</c:v>
                </c:pt>
                <c:pt idx="3029">
                  <c:v>-0.82099999999999995</c:v>
                </c:pt>
                <c:pt idx="3030">
                  <c:v>-0.82199999999999995</c:v>
                </c:pt>
                <c:pt idx="3031">
                  <c:v>-0.82199999999999995</c:v>
                </c:pt>
                <c:pt idx="3032">
                  <c:v>-0.82199999999999995</c:v>
                </c:pt>
                <c:pt idx="3033">
                  <c:v>-0.82399999999999995</c:v>
                </c:pt>
                <c:pt idx="3034">
                  <c:v>-0.82399999999999995</c:v>
                </c:pt>
                <c:pt idx="3035">
                  <c:v>-0.82399999999999995</c:v>
                </c:pt>
                <c:pt idx="3036">
                  <c:v>-0.82499999999999996</c:v>
                </c:pt>
                <c:pt idx="3037">
                  <c:v>-0.82499999999999996</c:v>
                </c:pt>
                <c:pt idx="3038">
                  <c:v>-0.82499999999999996</c:v>
                </c:pt>
                <c:pt idx="3039">
                  <c:v>-0.82499999999999996</c:v>
                </c:pt>
                <c:pt idx="3040">
                  <c:v>-0.82599999999999996</c:v>
                </c:pt>
                <c:pt idx="3041">
                  <c:v>-0.82599999999999996</c:v>
                </c:pt>
                <c:pt idx="3042">
                  <c:v>-0.82599999999999996</c:v>
                </c:pt>
                <c:pt idx="3043">
                  <c:v>-0.82599999999999996</c:v>
                </c:pt>
                <c:pt idx="3044">
                  <c:v>-0.82599999999999996</c:v>
                </c:pt>
                <c:pt idx="3045">
                  <c:v>-0.82599999999999996</c:v>
                </c:pt>
                <c:pt idx="3046">
                  <c:v>-0.82599999999999996</c:v>
                </c:pt>
                <c:pt idx="3047">
                  <c:v>-0.82499999999999996</c:v>
                </c:pt>
                <c:pt idx="3048">
                  <c:v>-0.82499999999999996</c:v>
                </c:pt>
                <c:pt idx="3049">
                  <c:v>-0.82599999999999996</c:v>
                </c:pt>
                <c:pt idx="3050">
                  <c:v>-0.82499999999999996</c:v>
                </c:pt>
                <c:pt idx="3051">
                  <c:v>-0.82599999999999996</c:v>
                </c:pt>
                <c:pt idx="3052">
                  <c:v>-0.82599999999999996</c:v>
                </c:pt>
                <c:pt idx="3053">
                  <c:v>-0.82899999999999996</c:v>
                </c:pt>
                <c:pt idx="3054">
                  <c:v>-0.82899999999999996</c:v>
                </c:pt>
                <c:pt idx="3055">
                  <c:v>-0.82799999999999996</c:v>
                </c:pt>
                <c:pt idx="3056">
                  <c:v>-0.83</c:v>
                </c:pt>
                <c:pt idx="3057">
                  <c:v>-0.83</c:v>
                </c:pt>
                <c:pt idx="3058">
                  <c:v>-0.83</c:v>
                </c:pt>
                <c:pt idx="3059">
                  <c:v>-0.83099999999999996</c:v>
                </c:pt>
                <c:pt idx="3060">
                  <c:v>-0.83299999999999996</c:v>
                </c:pt>
                <c:pt idx="3061">
                  <c:v>-0.83399999999999996</c:v>
                </c:pt>
                <c:pt idx="3062">
                  <c:v>-0.83399999999999996</c:v>
                </c:pt>
                <c:pt idx="3063">
                  <c:v>-0.83399999999999996</c:v>
                </c:pt>
                <c:pt idx="3064">
                  <c:v>-0.83499999999999996</c:v>
                </c:pt>
                <c:pt idx="3065">
                  <c:v>-0.83399999999999996</c:v>
                </c:pt>
                <c:pt idx="3066">
                  <c:v>-0.83499999999999996</c:v>
                </c:pt>
                <c:pt idx="3067">
                  <c:v>-0.83699999999999997</c:v>
                </c:pt>
                <c:pt idx="3068">
                  <c:v>-0.83799999999999997</c:v>
                </c:pt>
                <c:pt idx="3069">
                  <c:v>-0.83799999999999997</c:v>
                </c:pt>
                <c:pt idx="3070">
                  <c:v>-0.84099999999999997</c:v>
                </c:pt>
                <c:pt idx="3071">
                  <c:v>-0.84199999999999997</c:v>
                </c:pt>
                <c:pt idx="3072">
                  <c:v>-0.84499999999999997</c:v>
                </c:pt>
                <c:pt idx="3073">
                  <c:v>-0.84499999999999997</c:v>
                </c:pt>
                <c:pt idx="3074">
                  <c:v>-0.84599999999999997</c:v>
                </c:pt>
                <c:pt idx="3075">
                  <c:v>-0.84799999999999998</c:v>
                </c:pt>
                <c:pt idx="3076">
                  <c:v>-0.84799999999999998</c:v>
                </c:pt>
                <c:pt idx="3077">
                  <c:v>-0.85099999999999998</c:v>
                </c:pt>
                <c:pt idx="3078">
                  <c:v>-0.85</c:v>
                </c:pt>
                <c:pt idx="3079">
                  <c:v>-0.84799999999999998</c:v>
                </c:pt>
                <c:pt idx="3080">
                  <c:v>-0.85</c:v>
                </c:pt>
                <c:pt idx="3081">
                  <c:v>-0.85</c:v>
                </c:pt>
                <c:pt idx="3082">
                  <c:v>-0.85</c:v>
                </c:pt>
                <c:pt idx="3083">
                  <c:v>-0.84799999999999998</c:v>
                </c:pt>
                <c:pt idx="3084">
                  <c:v>-0.85</c:v>
                </c:pt>
                <c:pt idx="3085">
                  <c:v>-0.85099999999999998</c:v>
                </c:pt>
                <c:pt idx="3086">
                  <c:v>-0.85</c:v>
                </c:pt>
                <c:pt idx="3087">
                  <c:v>-0.85</c:v>
                </c:pt>
                <c:pt idx="3088">
                  <c:v>-0.84699999999999998</c:v>
                </c:pt>
                <c:pt idx="3089">
                  <c:v>-0.84699999999999998</c:v>
                </c:pt>
                <c:pt idx="3090">
                  <c:v>-0.84799999999999998</c:v>
                </c:pt>
                <c:pt idx="3091">
                  <c:v>-0.84799999999999998</c:v>
                </c:pt>
                <c:pt idx="3092">
                  <c:v>-0.84799999999999998</c:v>
                </c:pt>
                <c:pt idx="3093">
                  <c:v>-0.84799999999999998</c:v>
                </c:pt>
                <c:pt idx="3094">
                  <c:v>-0.84799999999999998</c:v>
                </c:pt>
                <c:pt idx="3095">
                  <c:v>-0.84799999999999998</c:v>
                </c:pt>
                <c:pt idx="3096">
                  <c:v>-0.85</c:v>
                </c:pt>
                <c:pt idx="3097">
                  <c:v>-0.85</c:v>
                </c:pt>
                <c:pt idx="3098">
                  <c:v>-0.85</c:v>
                </c:pt>
                <c:pt idx="3099">
                  <c:v>-0.85</c:v>
                </c:pt>
                <c:pt idx="3100">
                  <c:v>-0.85099999999999998</c:v>
                </c:pt>
                <c:pt idx="3101">
                  <c:v>-0.85199999999999998</c:v>
                </c:pt>
                <c:pt idx="3102">
                  <c:v>-0.85499999999999998</c:v>
                </c:pt>
                <c:pt idx="3103">
                  <c:v>-0.85499999999999998</c:v>
                </c:pt>
                <c:pt idx="3104">
                  <c:v>-0.85499999999999998</c:v>
                </c:pt>
                <c:pt idx="3105">
                  <c:v>-0.85799999999999998</c:v>
                </c:pt>
                <c:pt idx="3106">
                  <c:v>-0.85599999999999998</c:v>
                </c:pt>
                <c:pt idx="3107">
                  <c:v>-0.85499999999999998</c:v>
                </c:pt>
                <c:pt idx="3108">
                  <c:v>-0.85499999999999998</c:v>
                </c:pt>
                <c:pt idx="3109">
                  <c:v>-0.85499999999999998</c:v>
                </c:pt>
                <c:pt idx="3110">
                  <c:v>-0.85599999999999998</c:v>
                </c:pt>
                <c:pt idx="3111">
                  <c:v>-0.85599999999999998</c:v>
                </c:pt>
                <c:pt idx="3112">
                  <c:v>-0.85799999999999998</c:v>
                </c:pt>
                <c:pt idx="3113">
                  <c:v>-0.85599999999999998</c:v>
                </c:pt>
                <c:pt idx="3114">
                  <c:v>-0.85499999999999998</c:v>
                </c:pt>
                <c:pt idx="3115">
                  <c:v>-0.85399999999999998</c:v>
                </c:pt>
                <c:pt idx="3116">
                  <c:v>-0.85499999999999998</c:v>
                </c:pt>
                <c:pt idx="3117">
                  <c:v>-0.85199999999999998</c:v>
                </c:pt>
                <c:pt idx="3118">
                  <c:v>-0.85499999999999998</c:v>
                </c:pt>
                <c:pt idx="3119">
                  <c:v>-0.85599999999999998</c:v>
                </c:pt>
                <c:pt idx="3120">
                  <c:v>-0.85599999999999998</c:v>
                </c:pt>
                <c:pt idx="3121">
                  <c:v>-0.85799999999999998</c:v>
                </c:pt>
                <c:pt idx="3122">
                  <c:v>-0.85799999999999998</c:v>
                </c:pt>
                <c:pt idx="3123">
                  <c:v>-0.85799999999999998</c:v>
                </c:pt>
                <c:pt idx="3124">
                  <c:v>-0.85799999999999998</c:v>
                </c:pt>
                <c:pt idx="3125">
                  <c:v>-0.85799999999999998</c:v>
                </c:pt>
              </c:numCache>
            </c:numRef>
          </c:yVal>
          <c:smooth val="1"/>
          <c:extLst>
            <c:ext xmlns:c16="http://schemas.microsoft.com/office/drawing/2014/chart" uri="{C3380CC4-5D6E-409C-BE32-E72D297353CC}">
              <c16:uniqueId val="{00000001-F819-4EA4-A865-9EF2FF68D531}"/>
            </c:ext>
          </c:extLst>
        </c:ser>
        <c:dLbls>
          <c:showLegendKey val="0"/>
          <c:showVal val="0"/>
          <c:showCatName val="0"/>
          <c:showSerName val="0"/>
          <c:showPercent val="0"/>
          <c:showBubbleSize val="0"/>
        </c:dLbls>
        <c:axId val="312394392"/>
        <c:axId val="334958168"/>
      </c:scatterChart>
      <c:scatterChart>
        <c:scatterStyle val="smoothMarker"/>
        <c:varyColors val="0"/>
        <c:ser>
          <c:idx val="3"/>
          <c:order val="2"/>
          <c:tx>
            <c:v>Rubberwood Derivative Weight (wt.%/min)</c:v>
          </c:tx>
          <c:spPr>
            <a:ln w="19050" cap="rnd">
              <a:solidFill>
                <a:schemeClr val="accent1"/>
              </a:solidFill>
              <a:round/>
            </a:ln>
            <a:effectLst/>
          </c:spPr>
          <c:marker>
            <c:symbol val="none"/>
          </c:marker>
          <c:xVal>
            <c:numRef>
              <c:f>'Rubberwood '!$L$4:$L$3130</c:f>
              <c:numCache>
                <c:formatCode>General</c:formatCode>
                <c:ptCount val="3127"/>
                <c:pt idx="0">
                  <c:v>40.68</c:v>
                </c:pt>
                <c:pt idx="1">
                  <c:v>40.700000000000003</c:v>
                </c:pt>
                <c:pt idx="2">
                  <c:v>40.71</c:v>
                </c:pt>
                <c:pt idx="3">
                  <c:v>40.72</c:v>
                </c:pt>
                <c:pt idx="4">
                  <c:v>40.729999999999997</c:v>
                </c:pt>
                <c:pt idx="5">
                  <c:v>40.74</c:v>
                </c:pt>
                <c:pt idx="6">
                  <c:v>40.75</c:v>
                </c:pt>
                <c:pt idx="7">
                  <c:v>40.76</c:v>
                </c:pt>
                <c:pt idx="8">
                  <c:v>40.770000000000003</c:v>
                </c:pt>
                <c:pt idx="9">
                  <c:v>40.78</c:v>
                </c:pt>
                <c:pt idx="10">
                  <c:v>40.79</c:v>
                </c:pt>
                <c:pt idx="11">
                  <c:v>40.799999999999997</c:v>
                </c:pt>
                <c:pt idx="12">
                  <c:v>40.81</c:v>
                </c:pt>
                <c:pt idx="13">
                  <c:v>40.82</c:v>
                </c:pt>
                <c:pt idx="14">
                  <c:v>40.83</c:v>
                </c:pt>
                <c:pt idx="15">
                  <c:v>40.840000000000003</c:v>
                </c:pt>
                <c:pt idx="16">
                  <c:v>40.85</c:v>
                </c:pt>
                <c:pt idx="17">
                  <c:v>40.85</c:v>
                </c:pt>
                <c:pt idx="18">
                  <c:v>40.86</c:v>
                </c:pt>
                <c:pt idx="19">
                  <c:v>40.869999999999997</c:v>
                </c:pt>
                <c:pt idx="20">
                  <c:v>40.880000000000003</c:v>
                </c:pt>
                <c:pt idx="21">
                  <c:v>40.880000000000003</c:v>
                </c:pt>
                <c:pt idx="22">
                  <c:v>40.89</c:v>
                </c:pt>
                <c:pt idx="23">
                  <c:v>40.89</c:v>
                </c:pt>
                <c:pt idx="24">
                  <c:v>40.9</c:v>
                </c:pt>
                <c:pt idx="25">
                  <c:v>40.909999999999997</c:v>
                </c:pt>
                <c:pt idx="26">
                  <c:v>40.909999999999997</c:v>
                </c:pt>
                <c:pt idx="27">
                  <c:v>40.92</c:v>
                </c:pt>
                <c:pt idx="28">
                  <c:v>40.92</c:v>
                </c:pt>
                <c:pt idx="29">
                  <c:v>40.93</c:v>
                </c:pt>
                <c:pt idx="30">
                  <c:v>40.93</c:v>
                </c:pt>
                <c:pt idx="31">
                  <c:v>40.94</c:v>
                </c:pt>
                <c:pt idx="32">
                  <c:v>40.94</c:v>
                </c:pt>
                <c:pt idx="33">
                  <c:v>40.950000000000003</c:v>
                </c:pt>
                <c:pt idx="34">
                  <c:v>40.96</c:v>
                </c:pt>
                <c:pt idx="35">
                  <c:v>40.96</c:v>
                </c:pt>
                <c:pt idx="36">
                  <c:v>40.97</c:v>
                </c:pt>
                <c:pt idx="37">
                  <c:v>40.97</c:v>
                </c:pt>
                <c:pt idx="38">
                  <c:v>40.97</c:v>
                </c:pt>
                <c:pt idx="39">
                  <c:v>40.98</c:v>
                </c:pt>
                <c:pt idx="40">
                  <c:v>40.98</c:v>
                </c:pt>
                <c:pt idx="41">
                  <c:v>40.99</c:v>
                </c:pt>
                <c:pt idx="42">
                  <c:v>40.99</c:v>
                </c:pt>
                <c:pt idx="43">
                  <c:v>41</c:v>
                </c:pt>
                <c:pt idx="44">
                  <c:v>41</c:v>
                </c:pt>
                <c:pt idx="45">
                  <c:v>41.01</c:v>
                </c:pt>
                <c:pt idx="46">
                  <c:v>41.01</c:v>
                </c:pt>
                <c:pt idx="47">
                  <c:v>41.01</c:v>
                </c:pt>
                <c:pt idx="48">
                  <c:v>41.02</c:v>
                </c:pt>
                <c:pt idx="49">
                  <c:v>41.02</c:v>
                </c:pt>
                <c:pt idx="50">
                  <c:v>41.02</c:v>
                </c:pt>
                <c:pt idx="51">
                  <c:v>41.03</c:v>
                </c:pt>
                <c:pt idx="52">
                  <c:v>41.03</c:v>
                </c:pt>
                <c:pt idx="53">
                  <c:v>41.03</c:v>
                </c:pt>
                <c:pt idx="54">
                  <c:v>41.04</c:v>
                </c:pt>
                <c:pt idx="55">
                  <c:v>41.04</c:v>
                </c:pt>
                <c:pt idx="56">
                  <c:v>41.04</c:v>
                </c:pt>
                <c:pt idx="57">
                  <c:v>41.05</c:v>
                </c:pt>
                <c:pt idx="58">
                  <c:v>41.05</c:v>
                </c:pt>
                <c:pt idx="59">
                  <c:v>41.05</c:v>
                </c:pt>
                <c:pt idx="60">
                  <c:v>41.05</c:v>
                </c:pt>
                <c:pt idx="61">
                  <c:v>41.06</c:v>
                </c:pt>
                <c:pt idx="62">
                  <c:v>41.06</c:v>
                </c:pt>
                <c:pt idx="63">
                  <c:v>41.06</c:v>
                </c:pt>
                <c:pt idx="64">
                  <c:v>41.06</c:v>
                </c:pt>
                <c:pt idx="65">
                  <c:v>41.07</c:v>
                </c:pt>
                <c:pt idx="66">
                  <c:v>41.07</c:v>
                </c:pt>
                <c:pt idx="67">
                  <c:v>41.07</c:v>
                </c:pt>
                <c:pt idx="68">
                  <c:v>41.07</c:v>
                </c:pt>
                <c:pt idx="69">
                  <c:v>41.08</c:v>
                </c:pt>
                <c:pt idx="70">
                  <c:v>41.08</c:v>
                </c:pt>
                <c:pt idx="71">
                  <c:v>41.09</c:v>
                </c:pt>
                <c:pt idx="72">
                  <c:v>41.09</c:v>
                </c:pt>
                <c:pt idx="73">
                  <c:v>41.11</c:v>
                </c:pt>
                <c:pt idx="74">
                  <c:v>41.12</c:v>
                </c:pt>
                <c:pt idx="75">
                  <c:v>41.15</c:v>
                </c:pt>
                <c:pt idx="76">
                  <c:v>41.18</c:v>
                </c:pt>
                <c:pt idx="77">
                  <c:v>41.22</c:v>
                </c:pt>
                <c:pt idx="78">
                  <c:v>41.27</c:v>
                </c:pt>
                <c:pt idx="79">
                  <c:v>41.33</c:v>
                </c:pt>
                <c:pt idx="80">
                  <c:v>41.4</c:v>
                </c:pt>
                <c:pt idx="81">
                  <c:v>41.48</c:v>
                </c:pt>
                <c:pt idx="82">
                  <c:v>41.57</c:v>
                </c:pt>
                <c:pt idx="83">
                  <c:v>41.67</c:v>
                </c:pt>
                <c:pt idx="84">
                  <c:v>41.78</c:v>
                </c:pt>
                <c:pt idx="85">
                  <c:v>41.89</c:v>
                </c:pt>
                <c:pt idx="86">
                  <c:v>42.01</c:v>
                </c:pt>
                <c:pt idx="87">
                  <c:v>42.14</c:v>
                </c:pt>
                <c:pt idx="88">
                  <c:v>42.27</c:v>
                </c:pt>
                <c:pt idx="89">
                  <c:v>42.41</c:v>
                </c:pt>
                <c:pt idx="90">
                  <c:v>42.56</c:v>
                </c:pt>
                <c:pt idx="91">
                  <c:v>42.71</c:v>
                </c:pt>
                <c:pt idx="92">
                  <c:v>42.87</c:v>
                </c:pt>
                <c:pt idx="93">
                  <c:v>43.03</c:v>
                </c:pt>
                <c:pt idx="94">
                  <c:v>43.21</c:v>
                </c:pt>
                <c:pt idx="95">
                  <c:v>43.38</c:v>
                </c:pt>
                <c:pt idx="96">
                  <c:v>43.57</c:v>
                </c:pt>
                <c:pt idx="97">
                  <c:v>43.75</c:v>
                </c:pt>
                <c:pt idx="98">
                  <c:v>43.95</c:v>
                </c:pt>
                <c:pt idx="99">
                  <c:v>44.15</c:v>
                </c:pt>
                <c:pt idx="100">
                  <c:v>44.35</c:v>
                </c:pt>
                <c:pt idx="101">
                  <c:v>44.56</c:v>
                </c:pt>
                <c:pt idx="102">
                  <c:v>44.77</c:v>
                </c:pt>
                <c:pt idx="103">
                  <c:v>44.99</c:v>
                </c:pt>
                <c:pt idx="104">
                  <c:v>45.2</c:v>
                </c:pt>
                <c:pt idx="105">
                  <c:v>45.43</c:v>
                </c:pt>
                <c:pt idx="106">
                  <c:v>45.65</c:v>
                </c:pt>
                <c:pt idx="107">
                  <c:v>45.88</c:v>
                </c:pt>
                <c:pt idx="108">
                  <c:v>46.12</c:v>
                </c:pt>
                <c:pt idx="109">
                  <c:v>46.35</c:v>
                </c:pt>
                <c:pt idx="110">
                  <c:v>46.59</c:v>
                </c:pt>
                <c:pt idx="111">
                  <c:v>46.83</c:v>
                </c:pt>
                <c:pt idx="112">
                  <c:v>47.08</c:v>
                </c:pt>
                <c:pt idx="113">
                  <c:v>47.33</c:v>
                </c:pt>
                <c:pt idx="114">
                  <c:v>47.58</c:v>
                </c:pt>
                <c:pt idx="115">
                  <c:v>47.83</c:v>
                </c:pt>
                <c:pt idx="116">
                  <c:v>48.09</c:v>
                </c:pt>
                <c:pt idx="117">
                  <c:v>48.35</c:v>
                </c:pt>
                <c:pt idx="118">
                  <c:v>48.61</c:v>
                </c:pt>
                <c:pt idx="119">
                  <c:v>48.87</c:v>
                </c:pt>
                <c:pt idx="120">
                  <c:v>49.13</c:v>
                </c:pt>
                <c:pt idx="121">
                  <c:v>49.4</c:v>
                </c:pt>
                <c:pt idx="122">
                  <c:v>49.67</c:v>
                </c:pt>
                <c:pt idx="123">
                  <c:v>49.94</c:v>
                </c:pt>
                <c:pt idx="124">
                  <c:v>50.21</c:v>
                </c:pt>
                <c:pt idx="125">
                  <c:v>50.49</c:v>
                </c:pt>
                <c:pt idx="126">
                  <c:v>50.76</c:v>
                </c:pt>
                <c:pt idx="127">
                  <c:v>51.04</c:v>
                </c:pt>
                <c:pt idx="128">
                  <c:v>51.32</c:v>
                </c:pt>
                <c:pt idx="129">
                  <c:v>51.6</c:v>
                </c:pt>
                <c:pt idx="130">
                  <c:v>51.89</c:v>
                </c:pt>
                <c:pt idx="131">
                  <c:v>52.17</c:v>
                </c:pt>
                <c:pt idx="132">
                  <c:v>52.46</c:v>
                </c:pt>
                <c:pt idx="133">
                  <c:v>52.74</c:v>
                </c:pt>
                <c:pt idx="134">
                  <c:v>53.03</c:v>
                </c:pt>
                <c:pt idx="135">
                  <c:v>53.32</c:v>
                </c:pt>
                <c:pt idx="136">
                  <c:v>53.61</c:v>
                </c:pt>
                <c:pt idx="137">
                  <c:v>53.91</c:v>
                </c:pt>
                <c:pt idx="138">
                  <c:v>54.2</c:v>
                </c:pt>
                <c:pt idx="139">
                  <c:v>54.49</c:v>
                </c:pt>
                <c:pt idx="140">
                  <c:v>54.79</c:v>
                </c:pt>
                <c:pt idx="141">
                  <c:v>55.09</c:v>
                </c:pt>
                <c:pt idx="142">
                  <c:v>55.39</c:v>
                </c:pt>
                <c:pt idx="143">
                  <c:v>55.68</c:v>
                </c:pt>
                <c:pt idx="144">
                  <c:v>55.98</c:v>
                </c:pt>
                <c:pt idx="145">
                  <c:v>56.29</c:v>
                </c:pt>
                <c:pt idx="146">
                  <c:v>56.59</c:v>
                </c:pt>
                <c:pt idx="147">
                  <c:v>56.89</c:v>
                </c:pt>
                <c:pt idx="148">
                  <c:v>57.19</c:v>
                </c:pt>
                <c:pt idx="149">
                  <c:v>57.5</c:v>
                </c:pt>
                <c:pt idx="150">
                  <c:v>57.8</c:v>
                </c:pt>
                <c:pt idx="151">
                  <c:v>58.11</c:v>
                </c:pt>
                <c:pt idx="152">
                  <c:v>58.42</c:v>
                </c:pt>
                <c:pt idx="153">
                  <c:v>58.73</c:v>
                </c:pt>
                <c:pt idx="154">
                  <c:v>59.03</c:v>
                </c:pt>
                <c:pt idx="155">
                  <c:v>59.34</c:v>
                </c:pt>
                <c:pt idx="156">
                  <c:v>59.65</c:v>
                </c:pt>
                <c:pt idx="157">
                  <c:v>59.96</c:v>
                </c:pt>
                <c:pt idx="158">
                  <c:v>60.27</c:v>
                </c:pt>
                <c:pt idx="159">
                  <c:v>60.59</c:v>
                </c:pt>
                <c:pt idx="160">
                  <c:v>60.9</c:v>
                </c:pt>
                <c:pt idx="161">
                  <c:v>61.21</c:v>
                </c:pt>
                <c:pt idx="162">
                  <c:v>61.53</c:v>
                </c:pt>
                <c:pt idx="163">
                  <c:v>61.84</c:v>
                </c:pt>
                <c:pt idx="164">
                  <c:v>62.16</c:v>
                </c:pt>
                <c:pt idx="165">
                  <c:v>62.47</c:v>
                </c:pt>
                <c:pt idx="166">
                  <c:v>62.79</c:v>
                </c:pt>
                <c:pt idx="167">
                  <c:v>63.1</c:v>
                </c:pt>
                <c:pt idx="168">
                  <c:v>63.42</c:v>
                </c:pt>
                <c:pt idx="169">
                  <c:v>63.74</c:v>
                </c:pt>
                <c:pt idx="170">
                  <c:v>64.06</c:v>
                </c:pt>
                <c:pt idx="171">
                  <c:v>64.37</c:v>
                </c:pt>
                <c:pt idx="172">
                  <c:v>64.69</c:v>
                </c:pt>
                <c:pt idx="173">
                  <c:v>65.010000000000005</c:v>
                </c:pt>
                <c:pt idx="174">
                  <c:v>65.33</c:v>
                </c:pt>
                <c:pt idx="175">
                  <c:v>65.650000000000006</c:v>
                </c:pt>
                <c:pt idx="176">
                  <c:v>65.97</c:v>
                </c:pt>
                <c:pt idx="177">
                  <c:v>66.290000000000006</c:v>
                </c:pt>
                <c:pt idx="178">
                  <c:v>66.61</c:v>
                </c:pt>
                <c:pt idx="179">
                  <c:v>66.930000000000007</c:v>
                </c:pt>
                <c:pt idx="180">
                  <c:v>67.260000000000005</c:v>
                </c:pt>
                <c:pt idx="181">
                  <c:v>67.58</c:v>
                </c:pt>
                <c:pt idx="182">
                  <c:v>67.900000000000006</c:v>
                </c:pt>
                <c:pt idx="183">
                  <c:v>68.22</c:v>
                </c:pt>
                <c:pt idx="184">
                  <c:v>68.540000000000006</c:v>
                </c:pt>
                <c:pt idx="185">
                  <c:v>68.87</c:v>
                </c:pt>
                <c:pt idx="186">
                  <c:v>69.19</c:v>
                </c:pt>
                <c:pt idx="187">
                  <c:v>69.52</c:v>
                </c:pt>
                <c:pt idx="188">
                  <c:v>69.84</c:v>
                </c:pt>
                <c:pt idx="189">
                  <c:v>70.16</c:v>
                </c:pt>
                <c:pt idx="190">
                  <c:v>70.489999999999995</c:v>
                </c:pt>
                <c:pt idx="191">
                  <c:v>70.81</c:v>
                </c:pt>
                <c:pt idx="192">
                  <c:v>71.14</c:v>
                </c:pt>
                <c:pt idx="193">
                  <c:v>71.459999999999994</c:v>
                </c:pt>
                <c:pt idx="194">
                  <c:v>71.790000000000006</c:v>
                </c:pt>
                <c:pt idx="195">
                  <c:v>72.11</c:v>
                </c:pt>
                <c:pt idx="196">
                  <c:v>72.44</c:v>
                </c:pt>
                <c:pt idx="197">
                  <c:v>72.77</c:v>
                </c:pt>
                <c:pt idx="198">
                  <c:v>73.09</c:v>
                </c:pt>
                <c:pt idx="199">
                  <c:v>73.42</c:v>
                </c:pt>
                <c:pt idx="200">
                  <c:v>73.75</c:v>
                </c:pt>
                <c:pt idx="201">
                  <c:v>74.069999999999993</c:v>
                </c:pt>
                <c:pt idx="202">
                  <c:v>74.400000000000006</c:v>
                </c:pt>
                <c:pt idx="203">
                  <c:v>74.73</c:v>
                </c:pt>
                <c:pt idx="204">
                  <c:v>75.06</c:v>
                </c:pt>
                <c:pt idx="205">
                  <c:v>75.38</c:v>
                </c:pt>
                <c:pt idx="206">
                  <c:v>75.709999999999994</c:v>
                </c:pt>
                <c:pt idx="207">
                  <c:v>76.040000000000006</c:v>
                </c:pt>
                <c:pt idx="208">
                  <c:v>76.37</c:v>
                </c:pt>
                <c:pt idx="209">
                  <c:v>76.7</c:v>
                </c:pt>
                <c:pt idx="210">
                  <c:v>77.02</c:v>
                </c:pt>
                <c:pt idx="211">
                  <c:v>77.349999999999994</c:v>
                </c:pt>
                <c:pt idx="212">
                  <c:v>77.680000000000007</c:v>
                </c:pt>
                <c:pt idx="213">
                  <c:v>78.010000000000005</c:v>
                </c:pt>
                <c:pt idx="214">
                  <c:v>78.34</c:v>
                </c:pt>
                <c:pt idx="215">
                  <c:v>78.67</c:v>
                </c:pt>
                <c:pt idx="216">
                  <c:v>79</c:v>
                </c:pt>
                <c:pt idx="217">
                  <c:v>79.33</c:v>
                </c:pt>
                <c:pt idx="218">
                  <c:v>79.66</c:v>
                </c:pt>
                <c:pt idx="219">
                  <c:v>79.989999999999995</c:v>
                </c:pt>
                <c:pt idx="220">
                  <c:v>80.319999999999993</c:v>
                </c:pt>
                <c:pt idx="221">
                  <c:v>80.650000000000006</c:v>
                </c:pt>
                <c:pt idx="222">
                  <c:v>80.98</c:v>
                </c:pt>
                <c:pt idx="223">
                  <c:v>81.31</c:v>
                </c:pt>
                <c:pt idx="224">
                  <c:v>81.64</c:v>
                </c:pt>
                <c:pt idx="225">
                  <c:v>81.97</c:v>
                </c:pt>
                <c:pt idx="226">
                  <c:v>82.3</c:v>
                </c:pt>
                <c:pt idx="227">
                  <c:v>82.63</c:v>
                </c:pt>
                <c:pt idx="228">
                  <c:v>82.96</c:v>
                </c:pt>
                <c:pt idx="229">
                  <c:v>83.29</c:v>
                </c:pt>
                <c:pt idx="230">
                  <c:v>83.62</c:v>
                </c:pt>
                <c:pt idx="231">
                  <c:v>83.96</c:v>
                </c:pt>
                <c:pt idx="232">
                  <c:v>84.29</c:v>
                </c:pt>
                <c:pt idx="233">
                  <c:v>84.62</c:v>
                </c:pt>
                <c:pt idx="234">
                  <c:v>84.95</c:v>
                </c:pt>
                <c:pt idx="235">
                  <c:v>85.28</c:v>
                </c:pt>
                <c:pt idx="236">
                  <c:v>85.62</c:v>
                </c:pt>
                <c:pt idx="237">
                  <c:v>85.95</c:v>
                </c:pt>
                <c:pt idx="238">
                  <c:v>86.28</c:v>
                </c:pt>
                <c:pt idx="239">
                  <c:v>86.61</c:v>
                </c:pt>
                <c:pt idx="240">
                  <c:v>86.94</c:v>
                </c:pt>
                <c:pt idx="241">
                  <c:v>87.28</c:v>
                </c:pt>
                <c:pt idx="242">
                  <c:v>87.61</c:v>
                </c:pt>
                <c:pt idx="243">
                  <c:v>87.94</c:v>
                </c:pt>
                <c:pt idx="244">
                  <c:v>88.27</c:v>
                </c:pt>
                <c:pt idx="245">
                  <c:v>88.61</c:v>
                </c:pt>
                <c:pt idx="246">
                  <c:v>88.94</c:v>
                </c:pt>
                <c:pt idx="247">
                  <c:v>89.27</c:v>
                </c:pt>
                <c:pt idx="248">
                  <c:v>89.61</c:v>
                </c:pt>
                <c:pt idx="249">
                  <c:v>89.94</c:v>
                </c:pt>
                <c:pt idx="250">
                  <c:v>90.27</c:v>
                </c:pt>
                <c:pt idx="251">
                  <c:v>90.61</c:v>
                </c:pt>
                <c:pt idx="252">
                  <c:v>90.94</c:v>
                </c:pt>
                <c:pt idx="253">
                  <c:v>91.27</c:v>
                </c:pt>
                <c:pt idx="254">
                  <c:v>91.61</c:v>
                </c:pt>
                <c:pt idx="255">
                  <c:v>91.94</c:v>
                </c:pt>
                <c:pt idx="256">
                  <c:v>92.27</c:v>
                </c:pt>
                <c:pt idx="257">
                  <c:v>92.61</c:v>
                </c:pt>
                <c:pt idx="258">
                  <c:v>92.94</c:v>
                </c:pt>
                <c:pt idx="259">
                  <c:v>93.28</c:v>
                </c:pt>
                <c:pt idx="260">
                  <c:v>93.61</c:v>
                </c:pt>
                <c:pt idx="261">
                  <c:v>93.94</c:v>
                </c:pt>
                <c:pt idx="262">
                  <c:v>94.28</c:v>
                </c:pt>
                <c:pt idx="263">
                  <c:v>94.61</c:v>
                </c:pt>
                <c:pt idx="264">
                  <c:v>94.95</c:v>
                </c:pt>
                <c:pt idx="265">
                  <c:v>95.28</c:v>
                </c:pt>
                <c:pt idx="266">
                  <c:v>95.62</c:v>
                </c:pt>
                <c:pt idx="267">
                  <c:v>95.95</c:v>
                </c:pt>
                <c:pt idx="268">
                  <c:v>96.29</c:v>
                </c:pt>
                <c:pt idx="269">
                  <c:v>96.62</c:v>
                </c:pt>
                <c:pt idx="270">
                  <c:v>96.96</c:v>
                </c:pt>
                <c:pt idx="271">
                  <c:v>97.37</c:v>
                </c:pt>
                <c:pt idx="272">
                  <c:v>97.71</c:v>
                </c:pt>
                <c:pt idx="273">
                  <c:v>98.04</c:v>
                </c:pt>
                <c:pt idx="274">
                  <c:v>98.38</c:v>
                </c:pt>
                <c:pt idx="275">
                  <c:v>98.71</c:v>
                </c:pt>
                <c:pt idx="276">
                  <c:v>99.05</c:v>
                </c:pt>
                <c:pt idx="277">
                  <c:v>99.39</c:v>
                </c:pt>
                <c:pt idx="278">
                  <c:v>99.72</c:v>
                </c:pt>
                <c:pt idx="279">
                  <c:v>100.06</c:v>
                </c:pt>
                <c:pt idx="280">
                  <c:v>100.39</c:v>
                </c:pt>
                <c:pt idx="281">
                  <c:v>100.72</c:v>
                </c:pt>
                <c:pt idx="282">
                  <c:v>101.04</c:v>
                </c:pt>
                <c:pt idx="283">
                  <c:v>101.36</c:v>
                </c:pt>
                <c:pt idx="284">
                  <c:v>101.67</c:v>
                </c:pt>
                <c:pt idx="285">
                  <c:v>101.98</c:v>
                </c:pt>
                <c:pt idx="286">
                  <c:v>102.27</c:v>
                </c:pt>
                <c:pt idx="287">
                  <c:v>102.55</c:v>
                </c:pt>
                <c:pt idx="288">
                  <c:v>102.82</c:v>
                </c:pt>
                <c:pt idx="289">
                  <c:v>103.08</c:v>
                </c:pt>
                <c:pt idx="290">
                  <c:v>103.33</c:v>
                </c:pt>
                <c:pt idx="291">
                  <c:v>103.56</c:v>
                </c:pt>
                <c:pt idx="292">
                  <c:v>103.78</c:v>
                </c:pt>
                <c:pt idx="293">
                  <c:v>103.99</c:v>
                </c:pt>
                <c:pt idx="294">
                  <c:v>104.19</c:v>
                </c:pt>
                <c:pt idx="295">
                  <c:v>104.37</c:v>
                </c:pt>
                <c:pt idx="296">
                  <c:v>104.55</c:v>
                </c:pt>
                <c:pt idx="297">
                  <c:v>104.72</c:v>
                </c:pt>
                <c:pt idx="298">
                  <c:v>104.88</c:v>
                </c:pt>
                <c:pt idx="299">
                  <c:v>105.04</c:v>
                </c:pt>
                <c:pt idx="300">
                  <c:v>105.19</c:v>
                </c:pt>
                <c:pt idx="301">
                  <c:v>105.34</c:v>
                </c:pt>
                <c:pt idx="302">
                  <c:v>105.48</c:v>
                </c:pt>
                <c:pt idx="303">
                  <c:v>105.62</c:v>
                </c:pt>
                <c:pt idx="304">
                  <c:v>105.75</c:v>
                </c:pt>
                <c:pt idx="305">
                  <c:v>105.88</c:v>
                </c:pt>
                <c:pt idx="306">
                  <c:v>106.01</c:v>
                </c:pt>
                <c:pt idx="307">
                  <c:v>106.13</c:v>
                </c:pt>
                <c:pt idx="308">
                  <c:v>106.25</c:v>
                </c:pt>
                <c:pt idx="309">
                  <c:v>106.37</c:v>
                </c:pt>
                <c:pt idx="310">
                  <c:v>106.49</c:v>
                </c:pt>
                <c:pt idx="311">
                  <c:v>106.6</c:v>
                </c:pt>
                <c:pt idx="312">
                  <c:v>106.71</c:v>
                </c:pt>
                <c:pt idx="313">
                  <c:v>106.81</c:v>
                </c:pt>
                <c:pt idx="314">
                  <c:v>106.91</c:v>
                </c:pt>
                <c:pt idx="315">
                  <c:v>107.01</c:v>
                </c:pt>
                <c:pt idx="316">
                  <c:v>107.1</c:v>
                </c:pt>
                <c:pt idx="317">
                  <c:v>107.19</c:v>
                </c:pt>
                <c:pt idx="318">
                  <c:v>107.28</c:v>
                </c:pt>
                <c:pt idx="319">
                  <c:v>107.37</c:v>
                </c:pt>
                <c:pt idx="320">
                  <c:v>107.45</c:v>
                </c:pt>
                <c:pt idx="321">
                  <c:v>107.53</c:v>
                </c:pt>
                <c:pt idx="322">
                  <c:v>107.61</c:v>
                </c:pt>
                <c:pt idx="323">
                  <c:v>107.69</c:v>
                </c:pt>
                <c:pt idx="324">
                  <c:v>107.76</c:v>
                </c:pt>
                <c:pt idx="325">
                  <c:v>107.83</c:v>
                </c:pt>
                <c:pt idx="326">
                  <c:v>107.9</c:v>
                </c:pt>
                <c:pt idx="327">
                  <c:v>107.97</c:v>
                </c:pt>
                <c:pt idx="328">
                  <c:v>108.03</c:v>
                </c:pt>
                <c:pt idx="329">
                  <c:v>108.09</c:v>
                </c:pt>
                <c:pt idx="330">
                  <c:v>108.16</c:v>
                </c:pt>
                <c:pt idx="331">
                  <c:v>108.21</c:v>
                </c:pt>
                <c:pt idx="332">
                  <c:v>108.27</c:v>
                </c:pt>
                <c:pt idx="333">
                  <c:v>108.33</c:v>
                </c:pt>
                <c:pt idx="334">
                  <c:v>108.38</c:v>
                </c:pt>
                <c:pt idx="335">
                  <c:v>108.43</c:v>
                </c:pt>
                <c:pt idx="336">
                  <c:v>108.48</c:v>
                </c:pt>
                <c:pt idx="337">
                  <c:v>108.53</c:v>
                </c:pt>
                <c:pt idx="338">
                  <c:v>108.58</c:v>
                </c:pt>
                <c:pt idx="339">
                  <c:v>108.63</c:v>
                </c:pt>
                <c:pt idx="340">
                  <c:v>108.67</c:v>
                </c:pt>
                <c:pt idx="341">
                  <c:v>108.72</c:v>
                </c:pt>
                <c:pt idx="342">
                  <c:v>108.76</c:v>
                </c:pt>
                <c:pt idx="343">
                  <c:v>108.8</c:v>
                </c:pt>
                <c:pt idx="344">
                  <c:v>108.84</c:v>
                </c:pt>
                <c:pt idx="345">
                  <c:v>108.88</c:v>
                </c:pt>
                <c:pt idx="346">
                  <c:v>108.92</c:v>
                </c:pt>
                <c:pt idx="347">
                  <c:v>108.96</c:v>
                </c:pt>
                <c:pt idx="348">
                  <c:v>108.99</c:v>
                </c:pt>
                <c:pt idx="349">
                  <c:v>109.03</c:v>
                </c:pt>
                <c:pt idx="350">
                  <c:v>109.06</c:v>
                </c:pt>
                <c:pt idx="351">
                  <c:v>109.1</c:v>
                </c:pt>
                <c:pt idx="352">
                  <c:v>109.13</c:v>
                </c:pt>
                <c:pt idx="353">
                  <c:v>109.16</c:v>
                </c:pt>
                <c:pt idx="354">
                  <c:v>109.19</c:v>
                </c:pt>
                <c:pt idx="355">
                  <c:v>109.22</c:v>
                </c:pt>
                <c:pt idx="356">
                  <c:v>109.25</c:v>
                </c:pt>
                <c:pt idx="357">
                  <c:v>109.28</c:v>
                </c:pt>
                <c:pt idx="358">
                  <c:v>109.31</c:v>
                </c:pt>
                <c:pt idx="359">
                  <c:v>109.33</c:v>
                </c:pt>
                <c:pt idx="360">
                  <c:v>109.36</c:v>
                </c:pt>
                <c:pt idx="361">
                  <c:v>109.39</c:v>
                </c:pt>
                <c:pt idx="362">
                  <c:v>109.41</c:v>
                </c:pt>
                <c:pt idx="363">
                  <c:v>109.44</c:v>
                </c:pt>
                <c:pt idx="364">
                  <c:v>109.46</c:v>
                </c:pt>
                <c:pt idx="365">
                  <c:v>109.48</c:v>
                </c:pt>
                <c:pt idx="366">
                  <c:v>109.51</c:v>
                </c:pt>
                <c:pt idx="367">
                  <c:v>109.53</c:v>
                </c:pt>
                <c:pt idx="368">
                  <c:v>109.55</c:v>
                </c:pt>
                <c:pt idx="369">
                  <c:v>109.57</c:v>
                </c:pt>
                <c:pt idx="370">
                  <c:v>109.59</c:v>
                </c:pt>
                <c:pt idx="371">
                  <c:v>109.61</c:v>
                </c:pt>
                <c:pt idx="372">
                  <c:v>109.63</c:v>
                </c:pt>
                <c:pt idx="373">
                  <c:v>109.65</c:v>
                </c:pt>
                <c:pt idx="374">
                  <c:v>109.67</c:v>
                </c:pt>
                <c:pt idx="375">
                  <c:v>109.69</c:v>
                </c:pt>
                <c:pt idx="376">
                  <c:v>109.71</c:v>
                </c:pt>
                <c:pt idx="377">
                  <c:v>109.73</c:v>
                </c:pt>
                <c:pt idx="378">
                  <c:v>109.74</c:v>
                </c:pt>
                <c:pt idx="379">
                  <c:v>109.76</c:v>
                </c:pt>
                <c:pt idx="380">
                  <c:v>109.78</c:v>
                </c:pt>
                <c:pt idx="381">
                  <c:v>109.79</c:v>
                </c:pt>
                <c:pt idx="382">
                  <c:v>109.81</c:v>
                </c:pt>
                <c:pt idx="383">
                  <c:v>109.82</c:v>
                </c:pt>
                <c:pt idx="384">
                  <c:v>109.84</c:v>
                </c:pt>
                <c:pt idx="385">
                  <c:v>109.85</c:v>
                </c:pt>
                <c:pt idx="386">
                  <c:v>109.87</c:v>
                </c:pt>
                <c:pt idx="387">
                  <c:v>109.88</c:v>
                </c:pt>
                <c:pt idx="388">
                  <c:v>109.89</c:v>
                </c:pt>
                <c:pt idx="389">
                  <c:v>109.91</c:v>
                </c:pt>
                <c:pt idx="390">
                  <c:v>109.92</c:v>
                </c:pt>
                <c:pt idx="391">
                  <c:v>109.93</c:v>
                </c:pt>
                <c:pt idx="392">
                  <c:v>109.95</c:v>
                </c:pt>
                <c:pt idx="393">
                  <c:v>109.96</c:v>
                </c:pt>
                <c:pt idx="394">
                  <c:v>109.97</c:v>
                </c:pt>
                <c:pt idx="395">
                  <c:v>109.99</c:v>
                </c:pt>
                <c:pt idx="396">
                  <c:v>110</c:v>
                </c:pt>
                <c:pt idx="397">
                  <c:v>110.01</c:v>
                </c:pt>
                <c:pt idx="398">
                  <c:v>110.02</c:v>
                </c:pt>
                <c:pt idx="399">
                  <c:v>110.03</c:v>
                </c:pt>
                <c:pt idx="400">
                  <c:v>110.04</c:v>
                </c:pt>
                <c:pt idx="401">
                  <c:v>110.06</c:v>
                </c:pt>
                <c:pt idx="402">
                  <c:v>110.07</c:v>
                </c:pt>
                <c:pt idx="403">
                  <c:v>110.08</c:v>
                </c:pt>
                <c:pt idx="404">
                  <c:v>110.09</c:v>
                </c:pt>
                <c:pt idx="405">
                  <c:v>110.1</c:v>
                </c:pt>
                <c:pt idx="406">
                  <c:v>110.11</c:v>
                </c:pt>
                <c:pt idx="407">
                  <c:v>110.12</c:v>
                </c:pt>
                <c:pt idx="408">
                  <c:v>110.13</c:v>
                </c:pt>
                <c:pt idx="409">
                  <c:v>110.14</c:v>
                </c:pt>
                <c:pt idx="410">
                  <c:v>110.14</c:v>
                </c:pt>
                <c:pt idx="411">
                  <c:v>110.15</c:v>
                </c:pt>
                <c:pt idx="412">
                  <c:v>110.16</c:v>
                </c:pt>
                <c:pt idx="413">
                  <c:v>110.17</c:v>
                </c:pt>
                <c:pt idx="414">
                  <c:v>110.18</c:v>
                </c:pt>
                <c:pt idx="415">
                  <c:v>110.19</c:v>
                </c:pt>
                <c:pt idx="416">
                  <c:v>110.19</c:v>
                </c:pt>
                <c:pt idx="417">
                  <c:v>110.2</c:v>
                </c:pt>
                <c:pt idx="418">
                  <c:v>110.21</c:v>
                </c:pt>
                <c:pt idx="419">
                  <c:v>110.22</c:v>
                </c:pt>
                <c:pt idx="420">
                  <c:v>110.22</c:v>
                </c:pt>
                <c:pt idx="421">
                  <c:v>110.23</c:v>
                </c:pt>
                <c:pt idx="422">
                  <c:v>110.24</c:v>
                </c:pt>
                <c:pt idx="423">
                  <c:v>110.25</c:v>
                </c:pt>
                <c:pt idx="424">
                  <c:v>110.25</c:v>
                </c:pt>
                <c:pt idx="425">
                  <c:v>110.26</c:v>
                </c:pt>
                <c:pt idx="426">
                  <c:v>110.27</c:v>
                </c:pt>
                <c:pt idx="427">
                  <c:v>110.27</c:v>
                </c:pt>
                <c:pt idx="428">
                  <c:v>110.28</c:v>
                </c:pt>
                <c:pt idx="429">
                  <c:v>110.29</c:v>
                </c:pt>
                <c:pt idx="430">
                  <c:v>110.29</c:v>
                </c:pt>
                <c:pt idx="431">
                  <c:v>110.3</c:v>
                </c:pt>
                <c:pt idx="432">
                  <c:v>110.3</c:v>
                </c:pt>
                <c:pt idx="433">
                  <c:v>110.31</c:v>
                </c:pt>
                <c:pt idx="434">
                  <c:v>110.32</c:v>
                </c:pt>
                <c:pt idx="435">
                  <c:v>110.32</c:v>
                </c:pt>
                <c:pt idx="436">
                  <c:v>110.33</c:v>
                </c:pt>
                <c:pt idx="437">
                  <c:v>110.33</c:v>
                </c:pt>
                <c:pt idx="438">
                  <c:v>110.34</c:v>
                </c:pt>
                <c:pt idx="439">
                  <c:v>110.35</c:v>
                </c:pt>
                <c:pt idx="440">
                  <c:v>110.35</c:v>
                </c:pt>
                <c:pt idx="441">
                  <c:v>110.36</c:v>
                </c:pt>
                <c:pt idx="442">
                  <c:v>110.36</c:v>
                </c:pt>
                <c:pt idx="443">
                  <c:v>110.37</c:v>
                </c:pt>
                <c:pt idx="444">
                  <c:v>110.37</c:v>
                </c:pt>
                <c:pt idx="445">
                  <c:v>110.38</c:v>
                </c:pt>
                <c:pt idx="446">
                  <c:v>110.38</c:v>
                </c:pt>
                <c:pt idx="447">
                  <c:v>110.39</c:v>
                </c:pt>
                <c:pt idx="448">
                  <c:v>110.39</c:v>
                </c:pt>
                <c:pt idx="449">
                  <c:v>110.4</c:v>
                </c:pt>
                <c:pt idx="450">
                  <c:v>110.4</c:v>
                </c:pt>
                <c:pt idx="451">
                  <c:v>110.41</c:v>
                </c:pt>
                <c:pt idx="452">
                  <c:v>110.41</c:v>
                </c:pt>
                <c:pt idx="453">
                  <c:v>110.42</c:v>
                </c:pt>
                <c:pt idx="454">
                  <c:v>110.42</c:v>
                </c:pt>
                <c:pt idx="455">
                  <c:v>110.43</c:v>
                </c:pt>
                <c:pt idx="456">
                  <c:v>110.43</c:v>
                </c:pt>
                <c:pt idx="457">
                  <c:v>110.44</c:v>
                </c:pt>
                <c:pt idx="458">
                  <c:v>110.44</c:v>
                </c:pt>
                <c:pt idx="459">
                  <c:v>110.45</c:v>
                </c:pt>
                <c:pt idx="460">
                  <c:v>110.46</c:v>
                </c:pt>
                <c:pt idx="461">
                  <c:v>110.47</c:v>
                </c:pt>
                <c:pt idx="462">
                  <c:v>110.49</c:v>
                </c:pt>
                <c:pt idx="463">
                  <c:v>110.52</c:v>
                </c:pt>
                <c:pt idx="464">
                  <c:v>110.56</c:v>
                </c:pt>
                <c:pt idx="465">
                  <c:v>110.61</c:v>
                </c:pt>
                <c:pt idx="466">
                  <c:v>110.68</c:v>
                </c:pt>
                <c:pt idx="467">
                  <c:v>110.77</c:v>
                </c:pt>
                <c:pt idx="468">
                  <c:v>110.87</c:v>
                </c:pt>
                <c:pt idx="469">
                  <c:v>110.99</c:v>
                </c:pt>
                <c:pt idx="470">
                  <c:v>111.12</c:v>
                </c:pt>
                <c:pt idx="471">
                  <c:v>111.26</c:v>
                </c:pt>
                <c:pt idx="472">
                  <c:v>111.41</c:v>
                </c:pt>
                <c:pt idx="473">
                  <c:v>111.58</c:v>
                </c:pt>
                <c:pt idx="474">
                  <c:v>111.75</c:v>
                </c:pt>
                <c:pt idx="475">
                  <c:v>111.93</c:v>
                </c:pt>
                <c:pt idx="476">
                  <c:v>112.11</c:v>
                </c:pt>
                <c:pt idx="477">
                  <c:v>112.31</c:v>
                </c:pt>
                <c:pt idx="478">
                  <c:v>112.51</c:v>
                </c:pt>
                <c:pt idx="479">
                  <c:v>112.72</c:v>
                </c:pt>
                <c:pt idx="480">
                  <c:v>112.93</c:v>
                </c:pt>
                <c:pt idx="481">
                  <c:v>113.16</c:v>
                </c:pt>
                <c:pt idx="482">
                  <c:v>113.39</c:v>
                </c:pt>
                <c:pt idx="483">
                  <c:v>113.63</c:v>
                </c:pt>
                <c:pt idx="484">
                  <c:v>113.88</c:v>
                </c:pt>
                <c:pt idx="485">
                  <c:v>114.13</c:v>
                </c:pt>
                <c:pt idx="486">
                  <c:v>114.39</c:v>
                </c:pt>
                <c:pt idx="487">
                  <c:v>114.66</c:v>
                </c:pt>
                <c:pt idx="488">
                  <c:v>114.93</c:v>
                </c:pt>
                <c:pt idx="489">
                  <c:v>115.21</c:v>
                </c:pt>
                <c:pt idx="490">
                  <c:v>115.49</c:v>
                </c:pt>
                <c:pt idx="491">
                  <c:v>115.78</c:v>
                </c:pt>
                <c:pt idx="492">
                  <c:v>116.07</c:v>
                </c:pt>
                <c:pt idx="493">
                  <c:v>116.36</c:v>
                </c:pt>
                <c:pt idx="494">
                  <c:v>116.66</c:v>
                </c:pt>
                <c:pt idx="495">
                  <c:v>116.97</c:v>
                </c:pt>
                <c:pt idx="496">
                  <c:v>117.27</c:v>
                </c:pt>
                <c:pt idx="497">
                  <c:v>117.59</c:v>
                </c:pt>
                <c:pt idx="498">
                  <c:v>117.9</c:v>
                </c:pt>
                <c:pt idx="499">
                  <c:v>118.22</c:v>
                </c:pt>
                <c:pt idx="500">
                  <c:v>118.54</c:v>
                </c:pt>
                <c:pt idx="501">
                  <c:v>118.87</c:v>
                </c:pt>
                <c:pt idx="502">
                  <c:v>119.2</c:v>
                </c:pt>
                <c:pt idx="503">
                  <c:v>119.53</c:v>
                </c:pt>
                <c:pt idx="504">
                  <c:v>119.87</c:v>
                </c:pt>
                <c:pt idx="505">
                  <c:v>120.21</c:v>
                </c:pt>
                <c:pt idx="506">
                  <c:v>120.55</c:v>
                </c:pt>
                <c:pt idx="507">
                  <c:v>120.89</c:v>
                </c:pt>
                <c:pt idx="508">
                  <c:v>121.24</c:v>
                </c:pt>
                <c:pt idx="509">
                  <c:v>121.59</c:v>
                </c:pt>
                <c:pt idx="510">
                  <c:v>121.94</c:v>
                </c:pt>
                <c:pt idx="511">
                  <c:v>122.29</c:v>
                </c:pt>
                <c:pt idx="512">
                  <c:v>122.65</c:v>
                </c:pt>
                <c:pt idx="513">
                  <c:v>123.01</c:v>
                </c:pt>
                <c:pt idx="514">
                  <c:v>123.37</c:v>
                </c:pt>
                <c:pt idx="515">
                  <c:v>123.73</c:v>
                </c:pt>
                <c:pt idx="516">
                  <c:v>124.1</c:v>
                </c:pt>
                <c:pt idx="517">
                  <c:v>124.46</c:v>
                </c:pt>
                <c:pt idx="518">
                  <c:v>124.83</c:v>
                </c:pt>
                <c:pt idx="519">
                  <c:v>125.2</c:v>
                </c:pt>
                <c:pt idx="520">
                  <c:v>125.57</c:v>
                </c:pt>
                <c:pt idx="521">
                  <c:v>125.95</c:v>
                </c:pt>
                <c:pt idx="522">
                  <c:v>126.32</c:v>
                </c:pt>
                <c:pt idx="523">
                  <c:v>126.7</c:v>
                </c:pt>
                <c:pt idx="524">
                  <c:v>127.08</c:v>
                </c:pt>
                <c:pt idx="525">
                  <c:v>127.46</c:v>
                </c:pt>
                <c:pt idx="526">
                  <c:v>127.84</c:v>
                </c:pt>
                <c:pt idx="527">
                  <c:v>128.22</c:v>
                </c:pt>
                <c:pt idx="528">
                  <c:v>128.61000000000001</c:v>
                </c:pt>
                <c:pt idx="529">
                  <c:v>128.99</c:v>
                </c:pt>
                <c:pt idx="530">
                  <c:v>129.38</c:v>
                </c:pt>
                <c:pt idx="531">
                  <c:v>129.77000000000001</c:v>
                </c:pt>
                <c:pt idx="532">
                  <c:v>130.16</c:v>
                </c:pt>
                <c:pt idx="533">
                  <c:v>130.55000000000001</c:v>
                </c:pt>
                <c:pt idx="534">
                  <c:v>130.94</c:v>
                </c:pt>
                <c:pt idx="535">
                  <c:v>131.33000000000001</c:v>
                </c:pt>
                <c:pt idx="536">
                  <c:v>131.72</c:v>
                </c:pt>
                <c:pt idx="537">
                  <c:v>132.11000000000001</c:v>
                </c:pt>
                <c:pt idx="538">
                  <c:v>132.51</c:v>
                </c:pt>
                <c:pt idx="539">
                  <c:v>132.9</c:v>
                </c:pt>
                <c:pt idx="540">
                  <c:v>133.29</c:v>
                </c:pt>
                <c:pt idx="541">
                  <c:v>133.68</c:v>
                </c:pt>
                <c:pt idx="542">
                  <c:v>134.08000000000001</c:v>
                </c:pt>
                <c:pt idx="543">
                  <c:v>134.47</c:v>
                </c:pt>
                <c:pt idx="544">
                  <c:v>134.86000000000001</c:v>
                </c:pt>
                <c:pt idx="545">
                  <c:v>135.25</c:v>
                </c:pt>
                <c:pt idx="546">
                  <c:v>135.65</c:v>
                </c:pt>
                <c:pt idx="547">
                  <c:v>136.04</c:v>
                </c:pt>
                <c:pt idx="548">
                  <c:v>136.43</c:v>
                </c:pt>
                <c:pt idx="549">
                  <c:v>136.83000000000001</c:v>
                </c:pt>
                <c:pt idx="550">
                  <c:v>137.22</c:v>
                </c:pt>
                <c:pt idx="551">
                  <c:v>137.62</c:v>
                </c:pt>
                <c:pt idx="552">
                  <c:v>138.01</c:v>
                </c:pt>
                <c:pt idx="553">
                  <c:v>138.41</c:v>
                </c:pt>
                <c:pt idx="554">
                  <c:v>138.80000000000001</c:v>
                </c:pt>
                <c:pt idx="555">
                  <c:v>139.19999999999999</c:v>
                </c:pt>
                <c:pt idx="556">
                  <c:v>139.6</c:v>
                </c:pt>
                <c:pt idx="557">
                  <c:v>139.99</c:v>
                </c:pt>
                <c:pt idx="558">
                  <c:v>140.38999999999999</c:v>
                </c:pt>
                <c:pt idx="559">
                  <c:v>140.78</c:v>
                </c:pt>
                <c:pt idx="560">
                  <c:v>141.18</c:v>
                </c:pt>
                <c:pt idx="561">
                  <c:v>141.58000000000001</c:v>
                </c:pt>
                <c:pt idx="562">
                  <c:v>141.97999999999999</c:v>
                </c:pt>
                <c:pt idx="563">
                  <c:v>142.37</c:v>
                </c:pt>
                <c:pt idx="564">
                  <c:v>142.77000000000001</c:v>
                </c:pt>
                <c:pt idx="565">
                  <c:v>143.16999999999999</c:v>
                </c:pt>
                <c:pt idx="566">
                  <c:v>143.57</c:v>
                </c:pt>
                <c:pt idx="567">
                  <c:v>143.97</c:v>
                </c:pt>
                <c:pt idx="568">
                  <c:v>144.37</c:v>
                </c:pt>
                <c:pt idx="569">
                  <c:v>144.77000000000001</c:v>
                </c:pt>
                <c:pt idx="570">
                  <c:v>145.16999999999999</c:v>
                </c:pt>
                <c:pt idx="571">
                  <c:v>145.57</c:v>
                </c:pt>
                <c:pt idx="572">
                  <c:v>145.97</c:v>
                </c:pt>
                <c:pt idx="573">
                  <c:v>146.37</c:v>
                </c:pt>
                <c:pt idx="574">
                  <c:v>146.77000000000001</c:v>
                </c:pt>
                <c:pt idx="575">
                  <c:v>147.16999999999999</c:v>
                </c:pt>
                <c:pt idx="576">
                  <c:v>147.57</c:v>
                </c:pt>
                <c:pt idx="577">
                  <c:v>147.97</c:v>
                </c:pt>
                <c:pt idx="578">
                  <c:v>148.37</c:v>
                </c:pt>
                <c:pt idx="579">
                  <c:v>148.78</c:v>
                </c:pt>
                <c:pt idx="580">
                  <c:v>149.18</c:v>
                </c:pt>
                <c:pt idx="581">
                  <c:v>149.58000000000001</c:v>
                </c:pt>
                <c:pt idx="582">
                  <c:v>149.97999999999999</c:v>
                </c:pt>
                <c:pt idx="583">
                  <c:v>150.38999999999999</c:v>
                </c:pt>
                <c:pt idx="584">
                  <c:v>150.79</c:v>
                </c:pt>
                <c:pt idx="585">
                  <c:v>151.19999999999999</c:v>
                </c:pt>
                <c:pt idx="586">
                  <c:v>151.6</c:v>
                </c:pt>
                <c:pt idx="587">
                  <c:v>152</c:v>
                </c:pt>
                <c:pt idx="588">
                  <c:v>152.41</c:v>
                </c:pt>
                <c:pt idx="589">
                  <c:v>152.81</c:v>
                </c:pt>
                <c:pt idx="590">
                  <c:v>153.22</c:v>
                </c:pt>
                <c:pt idx="591">
                  <c:v>153.63</c:v>
                </c:pt>
                <c:pt idx="592">
                  <c:v>154.04</c:v>
                </c:pt>
                <c:pt idx="593">
                  <c:v>154.44999999999999</c:v>
                </c:pt>
                <c:pt idx="594">
                  <c:v>154.87</c:v>
                </c:pt>
                <c:pt idx="595">
                  <c:v>155.28</c:v>
                </c:pt>
                <c:pt idx="596">
                  <c:v>155.69</c:v>
                </c:pt>
                <c:pt idx="597">
                  <c:v>156.1</c:v>
                </c:pt>
                <c:pt idx="598">
                  <c:v>156.51</c:v>
                </c:pt>
                <c:pt idx="599">
                  <c:v>156.91</c:v>
                </c:pt>
                <c:pt idx="600">
                  <c:v>157.32</c:v>
                </c:pt>
                <c:pt idx="601">
                  <c:v>157.72</c:v>
                </c:pt>
                <c:pt idx="602">
                  <c:v>158.12</c:v>
                </c:pt>
                <c:pt idx="603">
                  <c:v>158.52000000000001</c:v>
                </c:pt>
                <c:pt idx="604">
                  <c:v>158.91999999999999</c:v>
                </c:pt>
                <c:pt idx="605">
                  <c:v>159.33000000000001</c:v>
                </c:pt>
                <c:pt idx="606">
                  <c:v>159.72999999999999</c:v>
                </c:pt>
                <c:pt idx="607">
                  <c:v>160.13999999999999</c:v>
                </c:pt>
                <c:pt idx="608">
                  <c:v>160.54</c:v>
                </c:pt>
                <c:pt idx="609">
                  <c:v>160.94999999999999</c:v>
                </c:pt>
                <c:pt idx="610">
                  <c:v>161.36000000000001</c:v>
                </c:pt>
                <c:pt idx="611">
                  <c:v>161.77000000000001</c:v>
                </c:pt>
                <c:pt idx="612">
                  <c:v>162.16999999999999</c:v>
                </c:pt>
                <c:pt idx="613">
                  <c:v>162.58000000000001</c:v>
                </c:pt>
                <c:pt idx="614">
                  <c:v>162.99</c:v>
                </c:pt>
                <c:pt idx="615">
                  <c:v>163.4</c:v>
                </c:pt>
                <c:pt idx="616">
                  <c:v>163.81</c:v>
                </c:pt>
                <c:pt idx="617">
                  <c:v>164.21</c:v>
                </c:pt>
                <c:pt idx="618">
                  <c:v>164.62</c:v>
                </c:pt>
                <c:pt idx="619">
                  <c:v>165.03</c:v>
                </c:pt>
                <c:pt idx="620">
                  <c:v>165.44</c:v>
                </c:pt>
                <c:pt idx="621">
                  <c:v>165.85</c:v>
                </c:pt>
                <c:pt idx="622">
                  <c:v>166.26</c:v>
                </c:pt>
                <c:pt idx="623">
                  <c:v>166.67</c:v>
                </c:pt>
                <c:pt idx="624">
                  <c:v>167.08</c:v>
                </c:pt>
                <c:pt idx="625">
                  <c:v>167.49</c:v>
                </c:pt>
                <c:pt idx="626">
                  <c:v>167.91</c:v>
                </c:pt>
                <c:pt idx="627">
                  <c:v>168.32</c:v>
                </c:pt>
                <c:pt idx="628">
                  <c:v>168.73</c:v>
                </c:pt>
                <c:pt idx="629">
                  <c:v>169.14</c:v>
                </c:pt>
                <c:pt idx="630">
                  <c:v>169.55</c:v>
                </c:pt>
                <c:pt idx="631">
                  <c:v>169.96</c:v>
                </c:pt>
                <c:pt idx="632">
                  <c:v>170.37</c:v>
                </c:pt>
                <c:pt idx="633">
                  <c:v>170.78</c:v>
                </c:pt>
                <c:pt idx="634">
                  <c:v>171.19</c:v>
                </c:pt>
                <c:pt idx="635">
                  <c:v>171.61</c:v>
                </c:pt>
                <c:pt idx="636">
                  <c:v>172.02</c:v>
                </c:pt>
                <c:pt idx="637">
                  <c:v>172.43</c:v>
                </c:pt>
                <c:pt idx="638">
                  <c:v>172.84</c:v>
                </c:pt>
                <c:pt idx="639">
                  <c:v>173.25</c:v>
                </c:pt>
                <c:pt idx="640">
                  <c:v>173.67</c:v>
                </c:pt>
                <c:pt idx="641">
                  <c:v>174.08</c:v>
                </c:pt>
                <c:pt idx="642">
                  <c:v>174.49</c:v>
                </c:pt>
                <c:pt idx="643">
                  <c:v>174.9</c:v>
                </c:pt>
                <c:pt idx="644">
                  <c:v>175.31</c:v>
                </c:pt>
                <c:pt idx="645">
                  <c:v>175.73</c:v>
                </c:pt>
                <c:pt idx="646">
                  <c:v>176.14</c:v>
                </c:pt>
                <c:pt idx="647">
                  <c:v>176.55</c:v>
                </c:pt>
                <c:pt idx="648">
                  <c:v>176.96</c:v>
                </c:pt>
                <c:pt idx="649">
                  <c:v>177.37</c:v>
                </c:pt>
                <c:pt idx="650">
                  <c:v>177.79</c:v>
                </c:pt>
                <c:pt idx="651">
                  <c:v>178.2</c:v>
                </c:pt>
                <c:pt idx="652">
                  <c:v>178.61</c:v>
                </c:pt>
                <c:pt idx="653">
                  <c:v>179.02</c:v>
                </c:pt>
                <c:pt idx="654">
                  <c:v>179.44</c:v>
                </c:pt>
                <c:pt idx="655">
                  <c:v>179.85</c:v>
                </c:pt>
                <c:pt idx="656">
                  <c:v>180.26</c:v>
                </c:pt>
                <c:pt idx="657">
                  <c:v>180.68</c:v>
                </c:pt>
                <c:pt idx="658">
                  <c:v>181.09</c:v>
                </c:pt>
                <c:pt idx="659">
                  <c:v>181.51</c:v>
                </c:pt>
                <c:pt idx="660">
                  <c:v>181.92</c:v>
                </c:pt>
                <c:pt idx="661">
                  <c:v>182.34</c:v>
                </c:pt>
                <c:pt idx="662">
                  <c:v>182.75</c:v>
                </c:pt>
                <c:pt idx="663">
                  <c:v>183.17</c:v>
                </c:pt>
                <c:pt idx="664">
                  <c:v>183.58</c:v>
                </c:pt>
                <c:pt idx="665">
                  <c:v>184</c:v>
                </c:pt>
                <c:pt idx="666">
                  <c:v>184.41</c:v>
                </c:pt>
                <c:pt idx="667">
                  <c:v>184.83</c:v>
                </c:pt>
                <c:pt idx="668">
                  <c:v>185.24</c:v>
                </c:pt>
                <c:pt idx="669">
                  <c:v>185.66</c:v>
                </c:pt>
                <c:pt idx="670">
                  <c:v>186.08</c:v>
                </c:pt>
                <c:pt idx="671">
                  <c:v>186.49</c:v>
                </c:pt>
                <c:pt idx="672">
                  <c:v>186.91</c:v>
                </c:pt>
                <c:pt idx="673">
                  <c:v>187.32</c:v>
                </c:pt>
                <c:pt idx="674">
                  <c:v>187.74</c:v>
                </c:pt>
                <c:pt idx="675">
                  <c:v>188.16</c:v>
                </c:pt>
                <c:pt idx="676">
                  <c:v>188.57</c:v>
                </c:pt>
                <c:pt idx="677">
                  <c:v>188.99</c:v>
                </c:pt>
                <c:pt idx="678">
                  <c:v>189.41</c:v>
                </c:pt>
                <c:pt idx="679">
                  <c:v>189.83</c:v>
                </c:pt>
                <c:pt idx="680">
                  <c:v>190.24</c:v>
                </c:pt>
                <c:pt idx="681">
                  <c:v>190.66</c:v>
                </c:pt>
                <c:pt idx="682">
                  <c:v>191.08</c:v>
                </c:pt>
                <c:pt idx="683">
                  <c:v>191.5</c:v>
                </c:pt>
                <c:pt idx="684">
                  <c:v>191.92</c:v>
                </c:pt>
                <c:pt idx="685">
                  <c:v>192.34</c:v>
                </c:pt>
                <c:pt idx="686">
                  <c:v>192.76</c:v>
                </c:pt>
                <c:pt idx="687">
                  <c:v>193.18</c:v>
                </c:pt>
                <c:pt idx="688">
                  <c:v>193.59</c:v>
                </c:pt>
                <c:pt idx="689">
                  <c:v>194.01</c:v>
                </c:pt>
                <c:pt idx="690">
                  <c:v>194.43</c:v>
                </c:pt>
                <c:pt idx="691">
                  <c:v>194.85</c:v>
                </c:pt>
                <c:pt idx="692">
                  <c:v>195.27</c:v>
                </c:pt>
                <c:pt idx="693">
                  <c:v>195.69</c:v>
                </c:pt>
                <c:pt idx="694">
                  <c:v>196.11</c:v>
                </c:pt>
                <c:pt idx="695">
                  <c:v>196.53</c:v>
                </c:pt>
                <c:pt idx="696">
                  <c:v>196.95</c:v>
                </c:pt>
                <c:pt idx="697">
                  <c:v>197.38</c:v>
                </c:pt>
                <c:pt idx="698">
                  <c:v>197.8</c:v>
                </c:pt>
                <c:pt idx="699">
                  <c:v>198.22</c:v>
                </c:pt>
                <c:pt idx="700">
                  <c:v>198.64</c:v>
                </c:pt>
                <c:pt idx="701">
                  <c:v>199.06</c:v>
                </c:pt>
                <c:pt idx="702">
                  <c:v>199.48</c:v>
                </c:pt>
                <c:pt idx="703">
                  <c:v>199.9</c:v>
                </c:pt>
                <c:pt idx="704">
                  <c:v>200.33</c:v>
                </c:pt>
                <c:pt idx="705">
                  <c:v>200.75</c:v>
                </c:pt>
                <c:pt idx="706">
                  <c:v>201.17</c:v>
                </c:pt>
                <c:pt idx="707">
                  <c:v>201.6</c:v>
                </c:pt>
                <c:pt idx="708">
                  <c:v>202.02</c:v>
                </c:pt>
                <c:pt idx="709">
                  <c:v>202.44</c:v>
                </c:pt>
                <c:pt idx="710">
                  <c:v>202.87</c:v>
                </c:pt>
                <c:pt idx="711">
                  <c:v>203.29</c:v>
                </c:pt>
                <c:pt idx="712">
                  <c:v>203.71</c:v>
                </c:pt>
                <c:pt idx="713">
                  <c:v>204.14</c:v>
                </c:pt>
                <c:pt idx="714">
                  <c:v>204.56</c:v>
                </c:pt>
                <c:pt idx="715">
                  <c:v>204.98</c:v>
                </c:pt>
                <c:pt idx="716">
                  <c:v>205.41</c:v>
                </c:pt>
                <c:pt idx="717">
                  <c:v>205.83</c:v>
                </c:pt>
                <c:pt idx="718">
                  <c:v>206.26</c:v>
                </c:pt>
                <c:pt idx="719">
                  <c:v>206.68</c:v>
                </c:pt>
                <c:pt idx="720">
                  <c:v>207.11</c:v>
                </c:pt>
                <c:pt idx="721">
                  <c:v>207.54</c:v>
                </c:pt>
                <c:pt idx="722">
                  <c:v>207.96</c:v>
                </c:pt>
                <c:pt idx="723">
                  <c:v>208.39</c:v>
                </c:pt>
                <c:pt idx="724">
                  <c:v>208.82</c:v>
                </c:pt>
                <c:pt idx="725">
                  <c:v>209.24</c:v>
                </c:pt>
                <c:pt idx="726">
                  <c:v>209.67</c:v>
                </c:pt>
                <c:pt idx="727">
                  <c:v>210.1</c:v>
                </c:pt>
                <c:pt idx="728">
                  <c:v>210.52</c:v>
                </c:pt>
                <c:pt idx="729">
                  <c:v>210.95</c:v>
                </c:pt>
                <c:pt idx="730">
                  <c:v>211.38</c:v>
                </c:pt>
                <c:pt idx="731">
                  <c:v>211.8</c:v>
                </c:pt>
                <c:pt idx="732">
                  <c:v>212.23</c:v>
                </c:pt>
                <c:pt idx="733">
                  <c:v>212.66</c:v>
                </c:pt>
                <c:pt idx="734">
                  <c:v>213.09</c:v>
                </c:pt>
                <c:pt idx="735">
                  <c:v>213.52</c:v>
                </c:pt>
                <c:pt idx="736">
                  <c:v>213.94</c:v>
                </c:pt>
                <c:pt idx="737">
                  <c:v>214.37</c:v>
                </c:pt>
                <c:pt idx="738">
                  <c:v>214.8</c:v>
                </c:pt>
                <c:pt idx="739">
                  <c:v>215.23</c:v>
                </c:pt>
                <c:pt idx="740">
                  <c:v>215.66</c:v>
                </c:pt>
                <c:pt idx="741">
                  <c:v>216.09</c:v>
                </c:pt>
                <c:pt idx="742">
                  <c:v>216.52</c:v>
                </c:pt>
                <c:pt idx="743">
                  <c:v>216.95</c:v>
                </c:pt>
                <c:pt idx="744">
                  <c:v>217.38</c:v>
                </c:pt>
                <c:pt idx="745">
                  <c:v>217.81</c:v>
                </c:pt>
                <c:pt idx="746">
                  <c:v>218.23</c:v>
                </c:pt>
                <c:pt idx="747">
                  <c:v>218.66</c:v>
                </c:pt>
                <c:pt idx="748">
                  <c:v>219.09</c:v>
                </c:pt>
                <c:pt idx="749">
                  <c:v>219.52</c:v>
                </c:pt>
                <c:pt idx="750">
                  <c:v>219.95</c:v>
                </c:pt>
                <c:pt idx="751">
                  <c:v>220.39</c:v>
                </c:pt>
                <c:pt idx="752">
                  <c:v>220.82</c:v>
                </c:pt>
                <c:pt idx="753">
                  <c:v>221.25</c:v>
                </c:pt>
                <c:pt idx="754">
                  <c:v>221.68</c:v>
                </c:pt>
                <c:pt idx="755">
                  <c:v>222.11</c:v>
                </c:pt>
                <c:pt idx="756">
                  <c:v>222.54</c:v>
                </c:pt>
                <c:pt idx="757">
                  <c:v>222.97</c:v>
                </c:pt>
                <c:pt idx="758">
                  <c:v>223.4</c:v>
                </c:pt>
                <c:pt idx="759">
                  <c:v>223.84</c:v>
                </c:pt>
                <c:pt idx="760">
                  <c:v>224.27</c:v>
                </c:pt>
                <c:pt idx="761">
                  <c:v>224.7</c:v>
                </c:pt>
                <c:pt idx="762">
                  <c:v>225.13</c:v>
                </c:pt>
                <c:pt idx="763">
                  <c:v>225.56</c:v>
                </c:pt>
                <c:pt idx="764">
                  <c:v>226</c:v>
                </c:pt>
                <c:pt idx="765">
                  <c:v>226.43</c:v>
                </c:pt>
                <c:pt idx="766">
                  <c:v>226.86</c:v>
                </c:pt>
                <c:pt idx="767">
                  <c:v>227.29</c:v>
                </c:pt>
                <c:pt idx="768">
                  <c:v>227.73</c:v>
                </c:pt>
                <c:pt idx="769">
                  <c:v>228.16</c:v>
                </c:pt>
                <c:pt idx="770">
                  <c:v>228.59</c:v>
                </c:pt>
                <c:pt idx="771">
                  <c:v>229.03</c:v>
                </c:pt>
                <c:pt idx="772">
                  <c:v>229.46</c:v>
                </c:pt>
                <c:pt idx="773">
                  <c:v>229.9</c:v>
                </c:pt>
                <c:pt idx="774">
                  <c:v>230.33</c:v>
                </c:pt>
                <c:pt idx="775">
                  <c:v>230.76</c:v>
                </c:pt>
                <c:pt idx="776">
                  <c:v>231.19</c:v>
                </c:pt>
                <c:pt idx="777">
                  <c:v>231.63</c:v>
                </c:pt>
                <c:pt idx="778">
                  <c:v>232.06</c:v>
                </c:pt>
                <c:pt idx="779">
                  <c:v>232.49</c:v>
                </c:pt>
                <c:pt idx="780">
                  <c:v>232.92</c:v>
                </c:pt>
                <c:pt idx="781">
                  <c:v>233.34</c:v>
                </c:pt>
                <c:pt idx="782">
                  <c:v>233.77</c:v>
                </c:pt>
                <c:pt idx="783">
                  <c:v>234.19</c:v>
                </c:pt>
                <c:pt idx="784">
                  <c:v>234.62</c:v>
                </c:pt>
                <c:pt idx="785">
                  <c:v>235.04</c:v>
                </c:pt>
                <c:pt idx="786">
                  <c:v>235.46</c:v>
                </c:pt>
                <c:pt idx="787">
                  <c:v>235.89</c:v>
                </c:pt>
                <c:pt idx="788">
                  <c:v>236.31</c:v>
                </c:pt>
                <c:pt idx="789">
                  <c:v>236.73</c:v>
                </c:pt>
                <c:pt idx="790">
                  <c:v>237.15</c:v>
                </c:pt>
                <c:pt idx="791">
                  <c:v>237.57</c:v>
                </c:pt>
                <c:pt idx="792">
                  <c:v>237.99</c:v>
                </c:pt>
                <c:pt idx="793">
                  <c:v>238.41</c:v>
                </c:pt>
                <c:pt idx="794">
                  <c:v>238.83</c:v>
                </c:pt>
                <c:pt idx="795">
                  <c:v>239.25</c:v>
                </c:pt>
                <c:pt idx="796">
                  <c:v>239.66</c:v>
                </c:pt>
                <c:pt idx="797">
                  <c:v>240.08</c:v>
                </c:pt>
                <c:pt idx="798">
                  <c:v>240.5</c:v>
                </c:pt>
                <c:pt idx="799">
                  <c:v>240.91</c:v>
                </c:pt>
                <c:pt idx="800">
                  <c:v>241.33</c:v>
                </c:pt>
                <c:pt idx="801">
                  <c:v>241.74</c:v>
                </c:pt>
                <c:pt idx="802">
                  <c:v>242.16</c:v>
                </c:pt>
                <c:pt idx="803">
                  <c:v>242.57</c:v>
                </c:pt>
                <c:pt idx="804">
                  <c:v>242.99</c:v>
                </c:pt>
                <c:pt idx="805">
                  <c:v>243.4</c:v>
                </c:pt>
                <c:pt idx="806">
                  <c:v>243.82</c:v>
                </c:pt>
                <c:pt idx="807">
                  <c:v>244.23</c:v>
                </c:pt>
                <c:pt idx="808">
                  <c:v>244.65</c:v>
                </c:pt>
                <c:pt idx="809">
                  <c:v>245.06</c:v>
                </c:pt>
                <c:pt idx="810">
                  <c:v>245.47</c:v>
                </c:pt>
                <c:pt idx="811">
                  <c:v>245.89</c:v>
                </c:pt>
                <c:pt idx="812">
                  <c:v>246.3</c:v>
                </c:pt>
                <c:pt idx="813">
                  <c:v>246.71</c:v>
                </c:pt>
                <c:pt idx="814">
                  <c:v>247.13</c:v>
                </c:pt>
                <c:pt idx="815">
                  <c:v>247.54</c:v>
                </c:pt>
                <c:pt idx="816">
                  <c:v>247.96</c:v>
                </c:pt>
                <c:pt idx="817">
                  <c:v>248.37</c:v>
                </c:pt>
                <c:pt idx="818">
                  <c:v>248.78</c:v>
                </c:pt>
                <c:pt idx="819">
                  <c:v>249.2</c:v>
                </c:pt>
                <c:pt idx="820">
                  <c:v>249.61</c:v>
                </c:pt>
                <c:pt idx="821">
                  <c:v>250.02</c:v>
                </c:pt>
                <c:pt idx="822">
                  <c:v>250.43</c:v>
                </c:pt>
                <c:pt idx="823">
                  <c:v>250.84</c:v>
                </c:pt>
                <c:pt idx="824">
                  <c:v>251.26</c:v>
                </c:pt>
                <c:pt idx="825">
                  <c:v>251.67</c:v>
                </c:pt>
                <c:pt idx="826">
                  <c:v>252.08</c:v>
                </c:pt>
                <c:pt idx="827">
                  <c:v>252.49</c:v>
                </c:pt>
                <c:pt idx="828">
                  <c:v>252.9</c:v>
                </c:pt>
                <c:pt idx="829">
                  <c:v>253.32</c:v>
                </c:pt>
                <c:pt idx="830">
                  <c:v>253.73</c:v>
                </c:pt>
                <c:pt idx="831">
                  <c:v>254.14</c:v>
                </c:pt>
                <c:pt idx="832">
                  <c:v>254.56</c:v>
                </c:pt>
                <c:pt idx="833">
                  <c:v>254.97</c:v>
                </c:pt>
                <c:pt idx="834">
                  <c:v>255.38</c:v>
                </c:pt>
                <c:pt idx="835">
                  <c:v>255.79</c:v>
                </c:pt>
                <c:pt idx="836">
                  <c:v>256.20999999999998</c:v>
                </c:pt>
                <c:pt idx="837">
                  <c:v>256.62</c:v>
                </c:pt>
                <c:pt idx="838">
                  <c:v>257.02999999999997</c:v>
                </c:pt>
                <c:pt idx="839">
                  <c:v>257.44</c:v>
                </c:pt>
                <c:pt idx="840">
                  <c:v>257.86</c:v>
                </c:pt>
                <c:pt idx="841">
                  <c:v>258.27</c:v>
                </c:pt>
                <c:pt idx="842">
                  <c:v>258.68</c:v>
                </c:pt>
                <c:pt idx="843">
                  <c:v>259.08999999999997</c:v>
                </c:pt>
                <c:pt idx="844">
                  <c:v>259.5</c:v>
                </c:pt>
                <c:pt idx="845">
                  <c:v>259.92</c:v>
                </c:pt>
                <c:pt idx="846">
                  <c:v>260.33</c:v>
                </c:pt>
                <c:pt idx="847">
                  <c:v>260.74</c:v>
                </c:pt>
                <c:pt idx="848">
                  <c:v>261.14999999999998</c:v>
                </c:pt>
                <c:pt idx="849">
                  <c:v>261.57</c:v>
                </c:pt>
                <c:pt idx="850">
                  <c:v>261.98</c:v>
                </c:pt>
                <c:pt idx="851">
                  <c:v>262.39</c:v>
                </c:pt>
                <c:pt idx="852">
                  <c:v>262.8</c:v>
                </c:pt>
                <c:pt idx="853">
                  <c:v>263.22000000000003</c:v>
                </c:pt>
                <c:pt idx="854">
                  <c:v>263.63</c:v>
                </c:pt>
                <c:pt idx="855">
                  <c:v>264.04000000000002</c:v>
                </c:pt>
                <c:pt idx="856">
                  <c:v>264.45999999999998</c:v>
                </c:pt>
                <c:pt idx="857">
                  <c:v>264.88</c:v>
                </c:pt>
                <c:pt idx="858">
                  <c:v>265.3</c:v>
                </c:pt>
                <c:pt idx="859">
                  <c:v>265.70999999999998</c:v>
                </c:pt>
                <c:pt idx="860">
                  <c:v>266.14</c:v>
                </c:pt>
                <c:pt idx="861">
                  <c:v>266.56</c:v>
                </c:pt>
                <c:pt idx="862">
                  <c:v>266.98</c:v>
                </c:pt>
                <c:pt idx="863">
                  <c:v>267.39999999999998</c:v>
                </c:pt>
                <c:pt idx="864">
                  <c:v>267.82</c:v>
                </c:pt>
                <c:pt idx="865">
                  <c:v>268.24</c:v>
                </c:pt>
                <c:pt idx="866">
                  <c:v>268.66000000000003</c:v>
                </c:pt>
                <c:pt idx="867">
                  <c:v>269.08</c:v>
                </c:pt>
                <c:pt idx="868">
                  <c:v>269.5</c:v>
                </c:pt>
                <c:pt idx="869">
                  <c:v>269.93</c:v>
                </c:pt>
                <c:pt idx="870">
                  <c:v>270.35000000000002</c:v>
                </c:pt>
                <c:pt idx="871">
                  <c:v>270.77</c:v>
                </c:pt>
                <c:pt idx="872">
                  <c:v>271.19</c:v>
                </c:pt>
                <c:pt idx="873">
                  <c:v>271.61</c:v>
                </c:pt>
                <c:pt idx="874">
                  <c:v>272.02</c:v>
                </c:pt>
                <c:pt idx="875">
                  <c:v>272.44</c:v>
                </c:pt>
                <c:pt idx="876">
                  <c:v>272.86</c:v>
                </c:pt>
                <c:pt idx="877">
                  <c:v>273.27999999999997</c:v>
                </c:pt>
                <c:pt idx="878">
                  <c:v>273.7</c:v>
                </c:pt>
                <c:pt idx="879">
                  <c:v>274.12</c:v>
                </c:pt>
                <c:pt idx="880">
                  <c:v>274.52999999999997</c:v>
                </c:pt>
                <c:pt idx="881">
                  <c:v>274.95</c:v>
                </c:pt>
                <c:pt idx="882">
                  <c:v>275.37</c:v>
                </c:pt>
                <c:pt idx="883">
                  <c:v>275.77999999999997</c:v>
                </c:pt>
                <c:pt idx="884">
                  <c:v>276.2</c:v>
                </c:pt>
                <c:pt idx="885">
                  <c:v>276.61</c:v>
                </c:pt>
                <c:pt idx="886">
                  <c:v>277.02999999999997</c:v>
                </c:pt>
                <c:pt idx="887">
                  <c:v>277.45</c:v>
                </c:pt>
                <c:pt idx="888">
                  <c:v>277.86</c:v>
                </c:pt>
                <c:pt idx="889">
                  <c:v>278.27999999999997</c:v>
                </c:pt>
                <c:pt idx="890">
                  <c:v>278.7</c:v>
                </c:pt>
                <c:pt idx="891">
                  <c:v>279.11</c:v>
                </c:pt>
                <c:pt idx="892">
                  <c:v>279.52999999999997</c:v>
                </c:pt>
                <c:pt idx="893">
                  <c:v>279.95</c:v>
                </c:pt>
                <c:pt idx="894">
                  <c:v>280.36</c:v>
                </c:pt>
                <c:pt idx="895">
                  <c:v>280.77999999999997</c:v>
                </c:pt>
                <c:pt idx="896">
                  <c:v>281.2</c:v>
                </c:pt>
                <c:pt idx="897">
                  <c:v>281.62</c:v>
                </c:pt>
                <c:pt idx="898">
                  <c:v>282.02999999999997</c:v>
                </c:pt>
                <c:pt idx="899">
                  <c:v>282.45</c:v>
                </c:pt>
                <c:pt idx="900">
                  <c:v>282.87</c:v>
                </c:pt>
                <c:pt idx="901">
                  <c:v>283.27999999999997</c:v>
                </c:pt>
                <c:pt idx="902">
                  <c:v>283.7</c:v>
                </c:pt>
                <c:pt idx="903">
                  <c:v>284.12</c:v>
                </c:pt>
                <c:pt idx="904">
                  <c:v>284.52999999999997</c:v>
                </c:pt>
                <c:pt idx="905">
                  <c:v>284.95</c:v>
                </c:pt>
                <c:pt idx="906">
                  <c:v>285.37</c:v>
                </c:pt>
                <c:pt idx="907">
                  <c:v>285.79000000000002</c:v>
                </c:pt>
                <c:pt idx="908">
                  <c:v>286.2</c:v>
                </c:pt>
                <c:pt idx="909">
                  <c:v>286.62</c:v>
                </c:pt>
                <c:pt idx="910">
                  <c:v>287.04000000000002</c:v>
                </c:pt>
                <c:pt idx="911">
                  <c:v>287.45999999999998</c:v>
                </c:pt>
                <c:pt idx="912">
                  <c:v>287.87</c:v>
                </c:pt>
                <c:pt idx="913">
                  <c:v>288.29000000000002</c:v>
                </c:pt>
                <c:pt idx="914">
                  <c:v>288.70999999999998</c:v>
                </c:pt>
                <c:pt idx="915">
                  <c:v>289.13</c:v>
                </c:pt>
                <c:pt idx="916">
                  <c:v>289.54000000000002</c:v>
                </c:pt>
                <c:pt idx="917">
                  <c:v>289.95999999999998</c:v>
                </c:pt>
                <c:pt idx="918">
                  <c:v>290.38</c:v>
                </c:pt>
                <c:pt idx="919">
                  <c:v>290.79000000000002</c:v>
                </c:pt>
                <c:pt idx="920">
                  <c:v>291.20999999999998</c:v>
                </c:pt>
                <c:pt idx="921">
                  <c:v>291.63</c:v>
                </c:pt>
                <c:pt idx="922">
                  <c:v>292.04000000000002</c:v>
                </c:pt>
                <c:pt idx="923">
                  <c:v>292.45999999999998</c:v>
                </c:pt>
                <c:pt idx="924">
                  <c:v>292.88</c:v>
                </c:pt>
                <c:pt idx="925">
                  <c:v>293.29000000000002</c:v>
                </c:pt>
                <c:pt idx="926">
                  <c:v>293.70999999999998</c:v>
                </c:pt>
                <c:pt idx="927">
                  <c:v>294.13</c:v>
                </c:pt>
                <c:pt idx="928">
                  <c:v>294.55</c:v>
                </c:pt>
                <c:pt idx="929">
                  <c:v>294.95999999999998</c:v>
                </c:pt>
                <c:pt idx="930">
                  <c:v>295.38</c:v>
                </c:pt>
                <c:pt idx="931">
                  <c:v>295.8</c:v>
                </c:pt>
                <c:pt idx="932">
                  <c:v>296.22000000000003</c:v>
                </c:pt>
                <c:pt idx="933">
                  <c:v>296.64</c:v>
                </c:pt>
                <c:pt idx="934">
                  <c:v>297.06</c:v>
                </c:pt>
                <c:pt idx="935">
                  <c:v>297.47000000000003</c:v>
                </c:pt>
                <c:pt idx="936">
                  <c:v>297.89</c:v>
                </c:pt>
                <c:pt idx="937">
                  <c:v>298.31</c:v>
                </c:pt>
                <c:pt idx="938">
                  <c:v>298.73</c:v>
                </c:pt>
                <c:pt idx="939">
                  <c:v>299.14999999999998</c:v>
                </c:pt>
                <c:pt idx="940">
                  <c:v>299.57</c:v>
                </c:pt>
                <c:pt idx="941">
                  <c:v>299.99</c:v>
                </c:pt>
                <c:pt idx="942">
                  <c:v>300.41000000000003</c:v>
                </c:pt>
                <c:pt idx="943">
                  <c:v>300.83</c:v>
                </c:pt>
                <c:pt idx="944">
                  <c:v>301.25</c:v>
                </c:pt>
                <c:pt idx="945">
                  <c:v>301.67</c:v>
                </c:pt>
                <c:pt idx="946">
                  <c:v>302.08999999999997</c:v>
                </c:pt>
                <c:pt idx="947">
                  <c:v>302.51</c:v>
                </c:pt>
                <c:pt idx="948">
                  <c:v>302.93</c:v>
                </c:pt>
                <c:pt idx="949">
                  <c:v>303.35000000000002</c:v>
                </c:pt>
                <c:pt idx="950">
                  <c:v>303.77</c:v>
                </c:pt>
                <c:pt idx="951">
                  <c:v>304.2</c:v>
                </c:pt>
                <c:pt idx="952">
                  <c:v>304.62</c:v>
                </c:pt>
                <c:pt idx="953">
                  <c:v>305.04000000000002</c:v>
                </c:pt>
                <c:pt idx="954">
                  <c:v>305.45999999999998</c:v>
                </c:pt>
                <c:pt idx="955">
                  <c:v>305.89</c:v>
                </c:pt>
                <c:pt idx="956">
                  <c:v>306.31</c:v>
                </c:pt>
                <c:pt idx="957">
                  <c:v>306.73</c:v>
                </c:pt>
                <c:pt idx="958">
                  <c:v>307.14999999999998</c:v>
                </c:pt>
                <c:pt idx="959">
                  <c:v>307.58</c:v>
                </c:pt>
                <c:pt idx="960">
                  <c:v>308</c:v>
                </c:pt>
                <c:pt idx="961">
                  <c:v>308.42</c:v>
                </c:pt>
                <c:pt idx="962">
                  <c:v>308.83999999999997</c:v>
                </c:pt>
                <c:pt idx="963">
                  <c:v>309.27</c:v>
                </c:pt>
                <c:pt idx="964">
                  <c:v>309.69</c:v>
                </c:pt>
                <c:pt idx="965">
                  <c:v>310.12</c:v>
                </c:pt>
                <c:pt idx="966">
                  <c:v>310.54000000000002</c:v>
                </c:pt>
                <c:pt idx="967">
                  <c:v>310.97000000000003</c:v>
                </c:pt>
                <c:pt idx="968">
                  <c:v>311.39</c:v>
                </c:pt>
                <c:pt idx="969">
                  <c:v>311.82</c:v>
                </c:pt>
                <c:pt idx="970">
                  <c:v>312.25</c:v>
                </c:pt>
                <c:pt idx="971">
                  <c:v>312.68</c:v>
                </c:pt>
                <c:pt idx="972">
                  <c:v>313.11</c:v>
                </c:pt>
                <c:pt idx="973">
                  <c:v>313.54000000000002</c:v>
                </c:pt>
                <c:pt idx="974">
                  <c:v>313.95999999999998</c:v>
                </c:pt>
                <c:pt idx="975">
                  <c:v>314.39</c:v>
                </c:pt>
                <c:pt idx="976">
                  <c:v>314.82</c:v>
                </c:pt>
                <c:pt idx="977">
                  <c:v>315.25</c:v>
                </c:pt>
                <c:pt idx="978">
                  <c:v>315.68</c:v>
                </c:pt>
                <c:pt idx="979">
                  <c:v>316.10000000000002</c:v>
                </c:pt>
                <c:pt idx="980">
                  <c:v>316.52999999999997</c:v>
                </c:pt>
                <c:pt idx="981">
                  <c:v>316.95999999999998</c:v>
                </c:pt>
                <c:pt idx="982">
                  <c:v>317.39</c:v>
                </c:pt>
                <c:pt idx="983">
                  <c:v>317.82</c:v>
                </c:pt>
                <c:pt idx="984">
                  <c:v>318.25</c:v>
                </c:pt>
                <c:pt idx="985">
                  <c:v>318.68</c:v>
                </c:pt>
                <c:pt idx="986">
                  <c:v>319.11</c:v>
                </c:pt>
                <c:pt idx="987">
                  <c:v>319.52999999999997</c:v>
                </c:pt>
                <c:pt idx="988">
                  <c:v>319.95999999999998</c:v>
                </c:pt>
                <c:pt idx="989">
                  <c:v>320.39</c:v>
                </c:pt>
                <c:pt idx="990">
                  <c:v>320.82</c:v>
                </c:pt>
                <c:pt idx="991">
                  <c:v>321.25</c:v>
                </c:pt>
                <c:pt idx="992">
                  <c:v>321.67</c:v>
                </c:pt>
                <c:pt idx="993">
                  <c:v>322.10000000000002</c:v>
                </c:pt>
                <c:pt idx="994">
                  <c:v>322.52999999999997</c:v>
                </c:pt>
                <c:pt idx="995">
                  <c:v>322.95999999999998</c:v>
                </c:pt>
                <c:pt idx="996">
                  <c:v>323.39</c:v>
                </c:pt>
                <c:pt idx="997">
                  <c:v>323.82</c:v>
                </c:pt>
                <c:pt idx="998">
                  <c:v>324.25</c:v>
                </c:pt>
                <c:pt idx="999">
                  <c:v>324.68</c:v>
                </c:pt>
                <c:pt idx="1000">
                  <c:v>325.11</c:v>
                </c:pt>
                <c:pt idx="1001">
                  <c:v>325.54000000000002</c:v>
                </c:pt>
                <c:pt idx="1002">
                  <c:v>325.97000000000003</c:v>
                </c:pt>
                <c:pt idx="1003">
                  <c:v>326.39999999999998</c:v>
                </c:pt>
                <c:pt idx="1004">
                  <c:v>326.83</c:v>
                </c:pt>
                <c:pt idx="1005">
                  <c:v>327.26</c:v>
                </c:pt>
                <c:pt idx="1006">
                  <c:v>327.69</c:v>
                </c:pt>
                <c:pt idx="1007">
                  <c:v>328.12</c:v>
                </c:pt>
                <c:pt idx="1008">
                  <c:v>328.56</c:v>
                </c:pt>
                <c:pt idx="1009">
                  <c:v>328.99</c:v>
                </c:pt>
                <c:pt idx="1010">
                  <c:v>329.42</c:v>
                </c:pt>
                <c:pt idx="1011">
                  <c:v>329.85</c:v>
                </c:pt>
                <c:pt idx="1012">
                  <c:v>330.28</c:v>
                </c:pt>
                <c:pt idx="1013">
                  <c:v>330.71</c:v>
                </c:pt>
                <c:pt idx="1014">
                  <c:v>331.14</c:v>
                </c:pt>
                <c:pt idx="1015">
                  <c:v>331.58</c:v>
                </c:pt>
                <c:pt idx="1016">
                  <c:v>332.01</c:v>
                </c:pt>
                <c:pt idx="1017">
                  <c:v>332.44</c:v>
                </c:pt>
                <c:pt idx="1018">
                  <c:v>332.87</c:v>
                </c:pt>
                <c:pt idx="1019">
                  <c:v>333.3</c:v>
                </c:pt>
                <c:pt idx="1020">
                  <c:v>333.74</c:v>
                </c:pt>
                <c:pt idx="1021">
                  <c:v>334.17</c:v>
                </c:pt>
                <c:pt idx="1022">
                  <c:v>334.6</c:v>
                </c:pt>
                <c:pt idx="1023">
                  <c:v>335.04</c:v>
                </c:pt>
                <c:pt idx="1024">
                  <c:v>335.47</c:v>
                </c:pt>
                <c:pt idx="1025">
                  <c:v>335.91</c:v>
                </c:pt>
                <c:pt idx="1026">
                  <c:v>336.34</c:v>
                </c:pt>
                <c:pt idx="1027">
                  <c:v>336.78</c:v>
                </c:pt>
                <c:pt idx="1028">
                  <c:v>337.21</c:v>
                </c:pt>
                <c:pt idx="1029">
                  <c:v>337.64</c:v>
                </c:pt>
                <c:pt idx="1030">
                  <c:v>338.08</c:v>
                </c:pt>
                <c:pt idx="1031">
                  <c:v>338.51</c:v>
                </c:pt>
                <c:pt idx="1032">
                  <c:v>338.95</c:v>
                </c:pt>
                <c:pt idx="1033">
                  <c:v>339.38</c:v>
                </c:pt>
                <c:pt idx="1034">
                  <c:v>339.81</c:v>
                </c:pt>
                <c:pt idx="1035">
                  <c:v>340.25</c:v>
                </c:pt>
                <c:pt idx="1036">
                  <c:v>340.68</c:v>
                </c:pt>
                <c:pt idx="1037">
                  <c:v>341.12</c:v>
                </c:pt>
                <c:pt idx="1038">
                  <c:v>341.55</c:v>
                </c:pt>
                <c:pt idx="1039">
                  <c:v>341.99</c:v>
                </c:pt>
                <c:pt idx="1040">
                  <c:v>342.42</c:v>
                </c:pt>
                <c:pt idx="1041">
                  <c:v>342.86</c:v>
                </c:pt>
                <c:pt idx="1042">
                  <c:v>343.29</c:v>
                </c:pt>
                <c:pt idx="1043">
                  <c:v>343.73</c:v>
                </c:pt>
                <c:pt idx="1044">
                  <c:v>344.16</c:v>
                </c:pt>
                <c:pt idx="1045">
                  <c:v>344.59</c:v>
                </c:pt>
                <c:pt idx="1046">
                  <c:v>345.03</c:v>
                </c:pt>
                <c:pt idx="1047">
                  <c:v>345.46</c:v>
                </c:pt>
                <c:pt idx="1048">
                  <c:v>345.89</c:v>
                </c:pt>
                <c:pt idx="1049">
                  <c:v>346.33</c:v>
                </c:pt>
                <c:pt idx="1050">
                  <c:v>346.76</c:v>
                </c:pt>
                <c:pt idx="1051">
                  <c:v>347.2</c:v>
                </c:pt>
                <c:pt idx="1052">
                  <c:v>347.63</c:v>
                </c:pt>
                <c:pt idx="1053">
                  <c:v>348.06</c:v>
                </c:pt>
                <c:pt idx="1054">
                  <c:v>348.5</c:v>
                </c:pt>
                <c:pt idx="1055">
                  <c:v>348.93</c:v>
                </c:pt>
                <c:pt idx="1056">
                  <c:v>349.36</c:v>
                </c:pt>
                <c:pt idx="1057">
                  <c:v>349.8</c:v>
                </c:pt>
                <c:pt idx="1058">
                  <c:v>350.23</c:v>
                </c:pt>
                <c:pt idx="1059">
                  <c:v>350.66</c:v>
                </c:pt>
                <c:pt idx="1060">
                  <c:v>351.1</c:v>
                </c:pt>
                <c:pt idx="1061">
                  <c:v>351.53</c:v>
                </c:pt>
                <c:pt idx="1062">
                  <c:v>351.96</c:v>
                </c:pt>
                <c:pt idx="1063">
                  <c:v>352.39</c:v>
                </c:pt>
                <c:pt idx="1064">
                  <c:v>352.82</c:v>
                </c:pt>
                <c:pt idx="1065">
                  <c:v>353.26</c:v>
                </c:pt>
                <c:pt idx="1066">
                  <c:v>353.69</c:v>
                </c:pt>
                <c:pt idx="1067">
                  <c:v>354.12</c:v>
                </c:pt>
                <c:pt idx="1068">
                  <c:v>354.55</c:v>
                </c:pt>
                <c:pt idx="1069">
                  <c:v>354.98</c:v>
                </c:pt>
                <c:pt idx="1070">
                  <c:v>355.42</c:v>
                </c:pt>
                <c:pt idx="1071">
                  <c:v>355.85</c:v>
                </c:pt>
                <c:pt idx="1072">
                  <c:v>356.28</c:v>
                </c:pt>
                <c:pt idx="1073">
                  <c:v>356.71</c:v>
                </c:pt>
                <c:pt idx="1074">
                  <c:v>357.14</c:v>
                </c:pt>
                <c:pt idx="1075">
                  <c:v>357.58</c:v>
                </c:pt>
                <c:pt idx="1076">
                  <c:v>358.01</c:v>
                </c:pt>
                <c:pt idx="1077">
                  <c:v>358.44</c:v>
                </c:pt>
                <c:pt idx="1078">
                  <c:v>358.87</c:v>
                </c:pt>
                <c:pt idx="1079">
                  <c:v>359.3</c:v>
                </c:pt>
                <c:pt idx="1080">
                  <c:v>359.74</c:v>
                </c:pt>
                <c:pt idx="1081">
                  <c:v>360.17</c:v>
                </c:pt>
                <c:pt idx="1082">
                  <c:v>360.6</c:v>
                </c:pt>
                <c:pt idx="1083">
                  <c:v>361.03</c:v>
                </c:pt>
                <c:pt idx="1084">
                  <c:v>361.46</c:v>
                </c:pt>
                <c:pt idx="1085">
                  <c:v>361.89</c:v>
                </c:pt>
                <c:pt idx="1086">
                  <c:v>362.32</c:v>
                </c:pt>
                <c:pt idx="1087">
                  <c:v>362.75</c:v>
                </c:pt>
                <c:pt idx="1088">
                  <c:v>363.18</c:v>
                </c:pt>
                <c:pt idx="1089">
                  <c:v>363.61</c:v>
                </c:pt>
                <c:pt idx="1090">
                  <c:v>364.05</c:v>
                </c:pt>
                <c:pt idx="1091">
                  <c:v>364.48</c:v>
                </c:pt>
                <c:pt idx="1092">
                  <c:v>364.91</c:v>
                </c:pt>
                <c:pt idx="1093">
                  <c:v>365.34</c:v>
                </c:pt>
                <c:pt idx="1094">
                  <c:v>365.77</c:v>
                </c:pt>
                <c:pt idx="1095">
                  <c:v>366.2</c:v>
                </c:pt>
                <c:pt idx="1096">
                  <c:v>366.63</c:v>
                </c:pt>
                <c:pt idx="1097">
                  <c:v>367.06</c:v>
                </c:pt>
                <c:pt idx="1098">
                  <c:v>367.49</c:v>
                </c:pt>
                <c:pt idx="1099">
                  <c:v>367.92</c:v>
                </c:pt>
                <c:pt idx="1100">
                  <c:v>368.35</c:v>
                </c:pt>
                <c:pt idx="1101">
                  <c:v>368.78</c:v>
                </c:pt>
                <c:pt idx="1102">
                  <c:v>369.21</c:v>
                </c:pt>
                <c:pt idx="1103">
                  <c:v>369.64</c:v>
                </c:pt>
                <c:pt idx="1104">
                  <c:v>370.07</c:v>
                </c:pt>
                <c:pt idx="1105">
                  <c:v>370.5</c:v>
                </c:pt>
                <c:pt idx="1106">
                  <c:v>370.93</c:v>
                </c:pt>
                <c:pt idx="1107">
                  <c:v>371.36</c:v>
                </c:pt>
                <c:pt idx="1108">
                  <c:v>371.79</c:v>
                </c:pt>
                <c:pt idx="1109">
                  <c:v>372.22</c:v>
                </c:pt>
                <c:pt idx="1110">
                  <c:v>372.65</c:v>
                </c:pt>
                <c:pt idx="1111">
                  <c:v>373.08</c:v>
                </c:pt>
                <c:pt idx="1112">
                  <c:v>373.51</c:v>
                </c:pt>
                <c:pt idx="1113">
                  <c:v>373.94</c:v>
                </c:pt>
                <c:pt idx="1114">
                  <c:v>374.37</c:v>
                </c:pt>
                <c:pt idx="1115">
                  <c:v>374.8</c:v>
                </c:pt>
                <c:pt idx="1116">
                  <c:v>375.23</c:v>
                </c:pt>
                <c:pt idx="1117">
                  <c:v>375.65</c:v>
                </c:pt>
                <c:pt idx="1118">
                  <c:v>376.08</c:v>
                </c:pt>
                <c:pt idx="1119">
                  <c:v>376.51</c:v>
                </c:pt>
                <c:pt idx="1120">
                  <c:v>376.94</c:v>
                </c:pt>
                <c:pt idx="1121">
                  <c:v>377.37</c:v>
                </c:pt>
                <c:pt idx="1122">
                  <c:v>377.8</c:v>
                </c:pt>
                <c:pt idx="1123">
                  <c:v>378.23</c:v>
                </c:pt>
                <c:pt idx="1124">
                  <c:v>378.66</c:v>
                </c:pt>
                <c:pt idx="1125">
                  <c:v>379.08</c:v>
                </c:pt>
                <c:pt idx="1126">
                  <c:v>379.51</c:v>
                </c:pt>
                <c:pt idx="1127">
                  <c:v>379.94</c:v>
                </c:pt>
                <c:pt idx="1128">
                  <c:v>380.37</c:v>
                </c:pt>
                <c:pt idx="1129">
                  <c:v>380.8</c:v>
                </c:pt>
                <c:pt idx="1130">
                  <c:v>381.23</c:v>
                </c:pt>
                <c:pt idx="1131">
                  <c:v>381.66</c:v>
                </c:pt>
                <c:pt idx="1132">
                  <c:v>382.09</c:v>
                </c:pt>
                <c:pt idx="1133">
                  <c:v>382.51</c:v>
                </c:pt>
                <c:pt idx="1134">
                  <c:v>382.94</c:v>
                </c:pt>
                <c:pt idx="1135">
                  <c:v>383.37</c:v>
                </c:pt>
                <c:pt idx="1136">
                  <c:v>383.8</c:v>
                </c:pt>
                <c:pt idx="1137">
                  <c:v>384.23</c:v>
                </c:pt>
                <c:pt idx="1138">
                  <c:v>384.65</c:v>
                </c:pt>
                <c:pt idx="1139">
                  <c:v>385.08</c:v>
                </c:pt>
                <c:pt idx="1140">
                  <c:v>385.51</c:v>
                </c:pt>
                <c:pt idx="1141">
                  <c:v>385.94</c:v>
                </c:pt>
                <c:pt idx="1142">
                  <c:v>386.37</c:v>
                </c:pt>
                <c:pt idx="1143">
                  <c:v>386.79</c:v>
                </c:pt>
                <c:pt idx="1144">
                  <c:v>387.22</c:v>
                </c:pt>
                <c:pt idx="1145">
                  <c:v>387.65</c:v>
                </c:pt>
                <c:pt idx="1146">
                  <c:v>388.08</c:v>
                </c:pt>
                <c:pt idx="1147">
                  <c:v>388.5</c:v>
                </c:pt>
                <c:pt idx="1148">
                  <c:v>388.93</c:v>
                </c:pt>
                <c:pt idx="1149">
                  <c:v>389.36</c:v>
                </c:pt>
                <c:pt idx="1150">
                  <c:v>389.78</c:v>
                </c:pt>
                <c:pt idx="1151">
                  <c:v>390.21</c:v>
                </c:pt>
                <c:pt idx="1152">
                  <c:v>390.64</c:v>
                </c:pt>
                <c:pt idx="1153">
                  <c:v>391.06</c:v>
                </c:pt>
                <c:pt idx="1154">
                  <c:v>391.49</c:v>
                </c:pt>
                <c:pt idx="1155">
                  <c:v>391.92</c:v>
                </c:pt>
                <c:pt idx="1156">
                  <c:v>392.35</c:v>
                </c:pt>
                <c:pt idx="1157">
                  <c:v>392.78</c:v>
                </c:pt>
                <c:pt idx="1158">
                  <c:v>393.2</c:v>
                </c:pt>
                <c:pt idx="1159">
                  <c:v>393.63</c:v>
                </c:pt>
                <c:pt idx="1160">
                  <c:v>394.06</c:v>
                </c:pt>
                <c:pt idx="1161">
                  <c:v>394.49</c:v>
                </c:pt>
                <c:pt idx="1162">
                  <c:v>394.91</c:v>
                </c:pt>
                <c:pt idx="1163">
                  <c:v>395.34</c:v>
                </c:pt>
                <c:pt idx="1164">
                  <c:v>395.77</c:v>
                </c:pt>
                <c:pt idx="1165">
                  <c:v>396.2</c:v>
                </c:pt>
                <c:pt idx="1166">
                  <c:v>396.63</c:v>
                </c:pt>
                <c:pt idx="1167">
                  <c:v>397.06</c:v>
                </c:pt>
                <c:pt idx="1168">
                  <c:v>397.48</c:v>
                </c:pt>
                <c:pt idx="1169">
                  <c:v>397.91</c:v>
                </c:pt>
                <c:pt idx="1170">
                  <c:v>398.34</c:v>
                </c:pt>
                <c:pt idx="1171">
                  <c:v>398.77</c:v>
                </c:pt>
                <c:pt idx="1172">
                  <c:v>399.2</c:v>
                </c:pt>
                <c:pt idx="1173">
                  <c:v>399.62</c:v>
                </c:pt>
                <c:pt idx="1174">
                  <c:v>400.05</c:v>
                </c:pt>
                <c:pt idx="1175">
                  <c:v>400.48</c:v>
                </c:pt>
                <c:pt idx="1176">
                  <c:v>400.9</c:v>
                </c:pt>
                <c:pt idx="1177">
                  <c:v>401.33</c:v>
                </c:pt>
                <c:pt idx="1178">
                  <c:v>401.76</c:v>
                </c:pt>
                <c:pt idx="1179">
                  <c:v>402.18</c:v>
                </c:pt>
                <c:pt idx="1180">
                  <c:v>402.61</c:v>
                </c:pt>
                <c:pt idx="1181">
                  <c:v>403.04</c:v>
                </c:pt>
                <c:pt idx="1182">
                  <c:v>403.47</c:v>
                </c:pt>
                <c:pt idx="1183">
                  <c:v>403.89</c:v>
                </c:pt>
                <c:pt idx="1184">
                  <c:v>404.32</c:v>
                </c:pt>
                <c:pt idx="1185">
                  <c:v>404.75</c:v>
                </c:pt>
                <c:pt idx="1186">
                  <c:v>405.17</c:v>
                </c:pt>
                <c:pt idx="1187">
                  <c:v>405.6</c:v>
                </c:pt>
                <c:pt idx="1188">
                  <c:v>406.03</c:v>
                </c:pt>
                <c:pt idx="1189">
                  <c:v>406.45</c:v>
                </c:pt>
                <c:pt idx="1190">
                  <c:v>406.88</c:v>
                </c:pt>
                <c:pt idx="1191">
                  <c:v>407.31</c:v>
                </c:pt>
                <c:pt idx="1192">
                  <c:v>407.73</c:v>
                </c:pt>
                <c:pt idx="1193">
                  <c:v>408.16</c:v>
                </c:pt>
                <c:pt idx="1194">
                  <c:v>408.59</c:v>
                </c:pt>
                <c:pt idx="1195">
                  <c:v>409.01</c:v>
                </c:pt>
                <c:pt idx="1196">
                  <c:v>409.44</c:v>
                </c:pt>
                <c:pt idx="1197">
                  <c:v>409.87</c:v>
                </c:pt>
                <c:pt idx="1198">
                  <c:v>410.29</c:v>
                </c:pt>
                <c:pt idx="1199">
                  <c:v>410.72</c:v>
                </c:pt>
                <c:pt idx="1200">
                  <c:v>411.14</c:v>
                </c:pt>
                <c:pt idx="1201">
                  <c:v>411.57</c:v>
                </c:pt>
                <c:pt idx="1202">
                  <c:v>411.99</c:v>
                </c:pt>
                <c:pt idx="1203">
                  <c:v>412.42</c:v>
                </c:pt>
                <c:pt idx="1204">
                  <c:v>412.84</c:v>
                </c:pt>
                <c:pt idx="1205">
                  <c:v>413.27</c:v>
                </c:pt>
                <c:pt idx="1206">
                  <c:v>413.69</c:v>
                </c:pt>
                <c:pt idx="1207">
                  <c:v>414.12</c:v>
                </c:pt>
                <c:pt idx="1208">
                  <c:v>414.54</c:v>
                </c:pt>
                <c:pt idx="1209">
                  <c:v>414.97</c:v>
                </c:pt>
                <c:pt idx="1210">
                  <c:v>415.4</c:v>
                </c:pt>
                <c:pt idx="1211">
                  <c:v>415.82</c:v>
                </c:pt>
                <c:pt idx="1212">
                  <c:v>416.25</c:v>
                </c:pt>
                <c:pt idx="1213">
                  <c:v>416.67</c:v>
                </c:pt>
                <c:pt idx="1214">
                  <c:v>417.1</c:v>
                </c:pt>
                <c:pt idx="1215">
                  <c:v>417.53</c:v>
                </c:pt>
                <c:pt idx="1216">
                  <c:v>417.95</c:v>
                </c:pt>
                <c:pt idx="1217">
                  <c:v>418.38</c:v>
                </c:pt>
                <c:pt idx="1218">
                  <c:v>418.8</c:v>
                </c:pt>
                <c:pt idx="1219">
                  <c:v>419.23</c:v>
                </c:pt>
                <c:pt idx="1220">
                  <c:v>419.66</c:v>
                </c:pt>
                <c:pt idx="1221">
                  <c:v>420.08</c:v>
                </c:pt>
                <c:pt idx="1222">
                  <c:v>420.51</c:v>
                </c:pt>
                <c:pt idx="1223">
                  <c:v>420.93</c:v>
                </c:pt>
                <c:pt idx="1224">
                  <c:v>421.35</c:v>
                </c:pt>
                <c:pt idx="1225">
                  <c:v>421.78</c:v>
                </c:pt>
                <c:pt idx="1226">
                  <c:v>422.2</c:v>
                </c:pt>
                <c:pt idx="1227">
                  <c:v>422.62</c:v>
                </c:pt>
                <c:pt idx="1228">
                  <c:v>423.05</c:v>
                </c:pt>
                <c:pt idx="1229">
                  <c:v>423.47</c:v>
                </c:pt>
                <c:pt idx="1230">
                  <c:v>423.9</c:v>
                </c:pt>
                <c:pt idx="1231">
                  <c:v>424.32</c:v>
                </c:pt>
                <c:pt idx="1232">
                  <c:v>424.75</c:v>
                </c:pt>
                <c:pt idx="1233">
                  <c:v>425.17</c:v>
                </c:pt>
                <c:pt idx="1234">
                  <c:v>425.59</c:v>
                </c:pt>
                <c:pt idx="1235">
                  <c:v>426.02</c:v>
                </c:pt>
                <c:pt idx="1236">
                  <c:v>426.44</c:v>
                </c:pt>
                <c:pt idx="1237">
                  <c:v>426.86</c:v>
                </c:pt>
                <c:pt idx="1238">
                  <c:v>427.29</c:v>
                </c:pt>
                <c:pt idx="1239">
                  <c:v>427.71</c:v>
                </c:pt>
                <c:pt idx="1240">
                  <c:v>428.13</c:v>
                </c:pt>
                <c:pt idx="1241">
                  <c:v>428.56</c:v>
                </c:pt>
                <c:pt idx="1242">
                  <c:v>428.98</c:v>
                </c:pt>
                <c:pt idx="1243">
                  <c:v>429.41</c:v>
                </c:pt>
                <c:pt idx="1244">
                  <c:v>429.83</c:v>
                </c:pt>
                <c:pt idx="1245">
                  <c:v>430.26</c:v>
                </c:pt>
                <c:pt idx="1246">
                  <c:v>430.68</c:v>
                </c:pt>
                <c:pt idx="1247">
                  <c:v>431.1</c:v>
                </c:pt>
                <c:pt idx="1248">
                  <c:v>431.52</c:v>
                </c:pt>
                <c:pt idx="1249">
                  <c:v>431.95</c:v>
                </c:pt>
                <c:pt idx="1250">
                  <c:v>432.37</c:v>
                </c:pt>
                <c:pt idx="1251">
                  <c:v>432.79</c:v>
                </c:pt>
                <c:pt idx="1252">
                  <c:v>433.22</c:v>
                </c:pt>
                <c:pt idx="1253">
                  <c:v>433.64</c:v>
                </c:pt>
                <c:pt idx="1254">
                  <c:v>434.06</c:v>
                </c:pt>
                <c:pt idx="1255">
                  <c:v>434.48</c:v>
                </c:pt>
                <c:pt idx="1256">
                  <c:v>434.91</c:v>
                </c:pt>
                <c:pt idx="1257">
                  <c:v>435.33</c:v>
                </c:pt>
                <c:pt idx="1258">
                  <c:v>435.75</c:v>
                </c:pt>
                <c:pt idx="1259">
                  <c:v>436.17</c:v>
                </c:pt>
                <c:pt idx="1260">
                  <c:v>436.6</c:v>
                </c:pt>
                <c:pt idx="1261">
                  <c:v>437.02</c:v>
                </c:pt>
                <c:pt idx="1262">
                  <c:v>437.44</c:v>
                </c:pt>
                <c:pt idx="1263">
                  <c:v>437.87</c:v>
                </c:pt>
                <c:pt idx="1264">
                  <c:v>438.29</c:v>
                </c:pt>
                <c:pt idx="1265">
                  <c:v>438.71</c:v>
                </c:pt>
                <c:pt idx="1266">
                  <c:v>439.13</c:v>
                </c:pt>
                <c:pt idx="1267">
                  <c:v>439.56</c:v>
                </c:pt>
                <c:pt idx="1268">
                  <c:v>439.98</c:v>
                </c:pt>
                <c:pt idx="1269">
                  <c:v>440.4</c:v>
                </c:pt>
                <c:pt idx="1270">
                  <c:v>440.83</c:v>
                </c:pt>
                <c:pt idx="1271">
                  <c:v>441.25</c:v>
                </c:pt>
                <c:pt idx="1272">
                  <c:v>441.67</c:v>
                </c:pt>
                <c:pt idx="1273">
                  <c:v>442.09</c:v>
                </c:pt>
                <c:pt idx="1274">
                  <c:v>442.52</c:v>
                </c:pt>
                <c:pt idx="1275">
                  <c:v>442.94</c:v>
                </c:pt>
                <c:pt idx="1276">
                  <c:v>443.36</c:v>
                </c:pt>
                <c:pt idx="1277">
                  <c:v>443.78</c:v>
                </c:pt>
                <c:pt idx="1278">
                  <c:v>444.2</c:v>
                </c:pt>
                <c:pt idx="1279">
                  <c:v>444.63</c:v>
                </c:pt>
                <c:pt idx="1280">
                  <c:v>445.05</c:v>
                </c:pt>
                <c:pt idx="1281">
                  <c:v>445.47</c:v>
                </c:pt>
                <c:pt idx="1282">
                  <c:v>445.9</c:v>
                </c:pt>
                <c:pt idx="1283">
                  <c:v>446.32</c:v>
                </c:pt>
                <c:pt idx="1284">
                  <c:v>446.74</c:v>
                </c:pt>
                <c:pt idx="1285">
                  <c:v>447.16</c:v>
                </c:pt>
                <c:pt idx="1286">
                  <c:v>447.58</c:v>
                </c:pt>
                <c:pt idx="1287">
                  <c:v>448</c:v>
                </c:pt>
                <c:pt idx="1288">
                  <c:v>448.42</c:v>
                </c:pt>
                <c:pt idx="1289">
                  <c:v>448.84</c:v>
                </c:pt>
                <c:pt idx="1290">
                  <c:v>449.26</c:v>
                </c:pt>
                <c:pt idx="1291">
                  <c:v>449.69</c:v>
                </c:pt>
                <c:pt idx="1292">
                  <c:v>450.11</c:v>
                </c:pt>
                <c:pt idx="1293">
                  <c:v>450.53</c:v>
                </c:pt>
                <c:pt idx="1294">
                  <c:v>450.95</c:v>
                </c:pt>
                <c:pt idx="1295">
                  <c:v>451.37</c:v>
                </c:pt>
                <c:pt idx="1296">
                  <c:v>451.79</c:v>
                </c:pt>
                <c:pt idx="1297">
                  <c:v>452.21</c:v>
                </c:pt>
                <c:pt idx="1298">
                  <c:v>452.63</c:v>
                </c:pt>
                <c:pt idx="1299">
                  <c:v>453.05</c:v>
                </c:pt>
                <c:pt idx="1300">
                  <c:v>453.47</c:v>
                </c:pt>
                <c:pt idx="1301">
                  <c:v>453.89</c:v>
                </c:pt>
                <c:pt idx="1302">
                  <c:v>454.31</c:v>
                </c:pt>
                <c:pt idx="1303">
                  <c:v>454.74</c:v>
                </c:pt>
                <c:pt idx="1304">
                  <c:v>455.16</c:v>
                </c:pt>
                <c:pt idx="1305">
                  <c:v>455.58</c:v>
                </c:pt>
                <c:pt idx="1306">
                  <c:v>456</c:v>
                </c:pt>
                <c:pt idx="1307">
                  <c:v>456.42</c:v>
                </c:pt>
                <c:pt idx="1308">
                  <c:v>456.84</c:v>
                </c:pt>
                <c:pt idx="1309">
                  <c:v>457.26</c:v>
                </c:pt>
                <c:pt idx="1310">
                  <c:v>457.69</c:v>
                </c:pt>
                <c:pt idx="1311">
                  <c:v>458.11</c:v>
                </c:pt>
                <c:pt idx="1312">
                  <c:v>458.53</c:v>
                </c:pt>
                <c:pt idx="1313">
                  <c:v>458.95</c:v>
                </c:pt>
                <c:pt idx="1314">
                  <c:v>459.38</c:v>
                </c:pt>
                <c:pt idx="1315">
                  <c:v>459.8</c:v>
                </c:pt>
                <c:pt idx="1316">
                  <c:v>460.22</c:v>
                </c:pt>
                <c:pt idx="1317">
                  <c:v>460.65</c:v>
                </c:pt>
                <c:pt idx="1318">
                  <c:v>461.07</c:v>
                </c:pt>
                <c:pt idx="1319">
                  <c:v>461.49</c:v>
                </c:pt>
                <c:pt idx="1320">
                  <c:v>461.92</c:v>
                </c:pt>
                <c:pt idx="1321">
                  <c:v>462.34</c:v>
                </c:pt>
                <c:pt idx="1322">
                  <c:v>462.76</c:v>
                </c:pt>
                <c:pt idx="1323">
                  <c:v>463.19</c:v>
                </c:pt>
                <c:pt idx="1324">
                  <c:v>463.61</c:v>
                </c:pt>
                <c:pt idx="1325">
                  <c:v>464.03</c:v>
                </c:pt>
                <c:pt idx="1326">
                  <c:v>464.46</c:v>
                </c:pt>
                <c:pt idx="1327">
                  <c:v>464.88</c:v>
                </c:pt>
                <c:pt idx="1328">
                  <c:v>465.31</c:v>
                </c:pt>
                <c:pt idx="1329">
                  <c:v>465.73</c:v>
                </c:pt>
                <c:pt idx="1330">
                  <c:v>466.15</c:v>
                </c:pt>
                <c:pt idx="1331">
                  <c:v>466.58</c:v>
                </c:pt>
                <c:pt idx="1332">
                  <c:v>467</c:v>
                </c:pt>
                <c:pt idx="1333">
                  <c:v>467.42</c:v>
                </c:pt>
                <c:pt idx="1334">
                  <c:v>467.85</c:v>
                </c:pt>
                <c:pt idx="1335">
                  <c:v>468.27</c:v>
                </c:pt>
                <c:pt idx="1336">
                  <c:v>468.69</c:v>
                </c:pt>
                <c:pt idx="1337">
                  <c:v>469.12</c:v>
                </c:pt>
                <c:pt idx="1338">
                  <c:v>469.54</c:v>
                </c:pt>
                <c:pt idx="1339">
                  <c:v>469.97</c:v>
                </c:pt>
                <c:pt idx="1340">
                  <c:v>470.39</c:v>
                </c:pt>
                <c:pt idx="1341">
                  <c:v>470.81</c:v>
                </c:pt>
                <c:pt idx="1342">
                  <c:v>471.24</c:v>
                </c:pt>
                <c:pt idx="1343">
                  <c:v>471.66</c:v>
                </c:pt>
                <c:pt idx="1344">
                  <c:v>472.09</c:v>
                </c:pt>
                <c:pt idx="1345">
                  <c:v>472.51</c:v>
                </c:pt>
                <c:pt idx="1346">
                  <c:v>472.93</c:v>
                </c:pt>
                <c:pt idx="1347">
                  <c:v>473.36</c:v>
                </c:pt>
                <c:pt idx="1348">
                  <c:v>473.78</c:v>
                </c:pt>
                <c:pt idx="1349">
                  <c:v>474.2</c:v>
                </c:pt>
                <c:pt idx="1350">
                  <c:v>474.63</c:v>
                </c:pt>
                <c:pt idx="1351">
                  <c:v>475.05</c:v>
                </c:pt>
                <c:pt idx="1352">
                  <c:v>475.47</c:v>
                </c:pt>
                <c:pt idx="1353">
                  <c:v>475.9</c:v>
                </c:pt>
                <c:pt idx="1354">
                  <c:v>476.32</c:v>
                </c:pt>
                <c:pt idx="1355">
                  <c:v>476.74</c:v>
                </c:pt>
                <c:pt idx="1356">
                  <c:v>477.17</c:v>
                </c:pt>
                <c:pt idx="1357">
                  <c:v>477.59</c:v>
                </c:pt>
                <c:pt idx="1358">
                  <c:v>478.02</c:v>
                </c:pt>
                <c:pt idx="1359">
                  <c:v>478.44</c:v>
                </c:pt>
                <c:pt idx="1360">
                  <c:v>478.86</c:v>
                </c:pt>
                <c:pt idx="1361">
                  <c:v>479.29</c:v>
                </c:pt>
                <c:pt idx="1362">
                  <c:v>479.71</c:v>
                </c:pt>
                <c:pt idx="1363">
                  <c:v>480.14</c:v>
                </c:pt>
                <c:pt idx="1364">
                  <c:v>480.56</c:v>
                </c:pt>
                <c:pt idx="1365">
                  <c:v>480.98</c:v>
                </c:pt>
                <c:pt idx="1366">
                  <c:v>481.4</c:v>
                </c:pt>
                <c:pt idx="1367">
                  <c:v>481.83</c:v>
                </c:pt>
                <c:pt idx="1368">
                  <c:v>482.25</c:v>
                </c:pt>
                <c:pt idx="1369">
                  <c:v>482.67</c:v>
                </c:pt>
                <c:pt idx="1370">
                  <c:v>483.1</c:v>
                </c:pt>
                <c:pt idx="1371">
                  <c:v>483.52</c:v>
                </c:pt>
                <c:pt idx="1372">
                  <c:v>483.94</c:v>
                </c:pt>
                <c:pt idx="1373">
                  <c:v>484.37</c:v>
                </c:pt>
                <c:pt idx="1374">
                  <c:v>484.79</c:v>
                </c:pt>
                <c:pt idx="1375">
                  <c:v>485.21</c:v>
                </c:pt>
                <c:pt idx="1376">
                  <c:v>485.64</c:v>
                </c:pt>
                <c:pt idx="1377">
                  <c:v>486.06</c:v>
                </c:pt>
                <c:pt idx="1378">
                  <c:v>486.48</c:v>
                </c:pt>
                <c:pt idx="1379">
                  <c:v>486.91</c:v>
                </c:pt>
                <c:pt idx="1380">
                  <c:v>487.33</c:v>
                </c:pt>
                <c:pt idx="1381">
                  <c:v>487.75</c:v>
                </c:pt>
                <c:pt idx="1382">
                  <c:v>488.18</c:v>
                </c:pt>
                <c:pt idx="1383">
                  <c:v>488.6</c:v>
                </c:pt>
                <c:pt idx="1384">
                  <c:v>489.02</c:v>
                </c:pt>
                <c:pt idx="1385">
                  <c:v>489.45</c:v>
                </c:pt>
                <c:pt idx="1386">
                  <c:v>489.87</c:v>
                </c:pt>
                <c:pt idx="1387">
                  <c:v>490.29</c:v>
                </c:pt>
                <c:pt idx="1388">
                  <c:v>490.71</c:v>
                </c:pt>
                <c:pt idx="1389">
                  <c:v>491.14</c:v>
                </c:pt>
                <c:pt idx="1390">
                  <c:v>491.56</c:v>
                </c:pt>
                <c:pt idx="1391">
                  <c:v>491.99</c:v>
                </c:pt>
                <c:pt idx="1392">
                  <c:v>492.41</c:v>
                </c:pt>
                <c:pt idx="1393">
                  <c:v>492.83</c:v>
                </c:pt>
                <c:pt idx="1394">
                  <c:v>493.26</c:v>
                </c:pt>
                <c:pt idx="1395">
                  <c:v>493.68</c:v>
                </c:pt>
                <c:pt idx="1396">
                  <c:v>494.11</c:v>
                </c:pt>
                <c:pt idx="1397">
                  <c:v>494.53</c:v>
                </c:pt>
                <c:pt idx="1398">
                  <c:v>494.95</c:v>
                </c:pt>
                <c:pt idx="1399">
                  <c:v>495.38</c:v>
                </c:pt>
                <c:pt idx="1400">
                  <c:v>495.8</c:v>
                </c:pt>
                <c:pt idx="1401">
                  <c:v>496.22</c:v>
                </c:pt>
                <c:pt idx="1402">
                  <c:v>496.65</c:v>
                </c:pt>
                <c:pt idx="1403">
                  <c:v>497.07</c:v>
                </c:pt>
                <c:pt idx="1404">
                  <c:v>497.5</c:v>
                </c:pt>
                <c:pt idx="1405">
                  <c:v>497.92</c:v>
                </c:pt>
                <c:pt idx="1406">
                  <c:v>498.35</c:v>
                </c:pt>
                <c:pt idx="1407">
                  <c:v>498.77</c:v>
                </c:pt>
                <c:pt idx="1408">
                  <c:v>499.19</c:v>
                </c:pt>
                <c:pt idx="1409">
                  <c:v>499.61</c:v>
                </c:pt>
                <c:pt idx="1410">
                  <c:v>500.04</c:v>
                </c:pt>
                <c:pt idx="1411">
                  <c:v>500.46</c:v>
                </c:pt>
                <c:pt idx="1412">
                  <c:v>500.88</c:v>
                </c:pt>
                <c:pt idx="1413">
                  <c:v>501.31</c:v>
                </c:pt>
                <c:pt idx="1414">
                  <c:v>501.73</c:v>
                </c:pt>
                <c:pt idx="1415">
                  <c:v>502.15</c:v>
                </c:pt>
                <c:pt idx="1416">
                  <c:v>502.57</c:v>
                </c:pt>
                <c:pt idx="1417">
                  <c:v>503</c:v>
                </c:pt>
                <c:pt idx="1418">
                  <c:v>503.42</c:v>
                </c:pt>
                <c:pt idx="1419">
                  <c:v>503.84</c:v>
                </c:pt>
                <c:pt idx="1420">
                  <c:v>504.27</c:v>
                </c:pt>
                <c:pt idx="1421">
                  <c:v>504.69</c:v>
                </c:pt>
                <c:pt idx="1422">
                  <c:v>505.11</c:v>
                </c:pt>
                <c:pt idx="1423">
                  <c:v>505.54</c:v>
                </c:pt>
                <c:pt idx="1424">
                  <c:v>505.96</c:v>
                </c:pt>
                <c:pt idx="1425">
                  <c:v>506.38</c:v>
                </c:pt>
                <c:pt idx="1426">
                  <c:v>506.81</c:v>
                </c:pt>
                <c:pt idx="1427">
                  <c:v>507.23</c:v>
                </c:pt>
                <c:pt idx="1428">
                  <c:v>507.65</c:v>
                </c:pt>
                <c:pt idx="1429">
                  <c:v>508.07</c:v>
                </c:pt>
                <c:pt idx="1430">
                  <c:v>508.49</c:v>
                </c:pt>
                <c:pt idx="1431">
                  <c:v>508.91</c:v>
                </c:pt>
                <c:pt idx="1432">
                  <c:v>509.34</c:v>
                </c:pt>
                <c:pt idx="1433">
                  <c:v>509.76</c:v>
                </c:pt>
                <c:pt idx="1434">
                  <c:v>510.18</c:v>
                </c:pt>
                <c:pt idx="1435">
                  <c:v>510.6</c:v>
                </c:pt>
                <c:pt idx="1436">
                  <c:v>511.03</c:v>
                </c:pt>
                <c:pt idx="1437">
                  <c:v>511.45</c:v>
                </c:pt>
                <c:pt idx="1438">
                  <c:v>511.87</c:v>
                </c:pt>
                <c:pt idx="1439">
                  <c:v>512.29</c:v>
                </c:pt>
                <c:pt idx="1440">
                  <c:v>512.72</c:v>
                </c:pt>
                <c:pt idx="1441">
                  <c:v>513.14</c:v>
                </c:pt>
                <c:pt idx="1442">
                  <c:v>513.55999999999995</c:v>
                </c:pt>
                <c:pt idx="1443">
                  <c:v>513.99</c:v>
                </c:pt>
                <c:pt idx="1444">
                  <c:v>514.41</c:v>
                </c:pt>
                <c:pt idx="1445">
                  <c:v>514.83000000000004</c:v>
                </c:pt>
                <c:pt idx="1446">
                  <c:v>515.26</c:v>
                </c:pt>
                <c:pt idx="1447">
                  <c:v>515.67999999999995</c:v>
                </c:pt>
                <c:pt idx="1448">
                  <c:v>516.1</c:v>
                </c:pt>
                <c:pt idx="1449">
                  <c:v>516.53</c:v>
                </c:pt>
                <c:pt idx="1450">
                  <c:v>516.95000000000005</c:v>
                </c:pt>
                <c:pt idx="1451">
                  <c:v>517.37</c:v>
                </c:pt>
                <c:pt idx="1452">
                  <c:v>517.79</c:v>
                </c:pt>
                <c:pt idx="1453">
                  <c:v>518.21</c:v>
                </c:pt>
                <c:pt idx="1454">
                  <c:v>518.63</c:v>
                </c:pt>
                <c:pt idx="1455">
                  <c:v>519.05999999999995</c:v>
                </c:pt>
                <c:pt idx="1456">
                  <c:v>519.48</c:v>
                </c:pt>
                <c:pt idx="1457">
                  <c:v>519.9</c:v>
                </c:pt>
                <c:pt idx="1458">
                  <c:v>520.32000000000005</c:v>
                </c:pt>
                <c:pt idx="1459">
                  <c:v>520.74</c:v>
                </c:pt>
                <c:pt idx="1460">
                  <c:v>521.16999999999996</c:v>
                </c:pt>
                <c:pt idx="1461">
                  <c:v>521.59</c:v>
                </c:pt>
                <c:pt idx="1462">
                  <c:v>522.01</c:v>
                </c:pt>
                <c:pt idx="1463">
                  <c:v>522.42999999999995</c:v>
                </c:pt>
                <c:pt idx="1464">
                  <c:v>522.86</c:v>
                </c:pt>
                <c:pt idx="1465">
                  <c:v>523.28</c:v>
                </c:pt>
                <c:pt idx="1466">
                  <c:v>523.70000000000005</c:v>
                </c:pt>
                <c:pt idx="1467">
                  <c:v>524.12</c:v>
                </c:pt>
                <c:pt idx="1468">
                  <c:v>524.54</c:v>
                </c:pt>
                <c:pt idx="1469">
                  <c:v>524.97</c:v>
                </c:pt>
                <c:pt idx="1470">
                  <c:v>525.39</c:v>
                </c:pt>
                <c:pt idx="1471">
                  <c:v>525.80999999999995</c:v>
                </c:pt>
                <c:pt idx="1472">
                  <c:v>526.23</c:v>
                </c:pt>
                <c:pt idx="1473">
                  <c:v>526.65</c:v>
                </c:pt>
                <c:pt idx="1474">
                  <c:v>527.07000000000005</c:v>
                </c:pt>
                <c:pt idx="1475">
                  <c:v>527.49</c:v>
                </c:pt>
                <c:pt idx="1476">
                  <c:v>527.91</c:v>
                </c:pt>
                <c:pt idx="1477">
                  <c:v>528.33000000000004</c:v>
                </c:pt>
                <c:pt idx="1478">
                  <c:v>528.76</c:v>
                </c:pt>
                <c:pt idx="1479">
                  <c:v>529.17999999999995</c:v>
                </c:pt>
                <c:pt idx="1480">
                  <c:v>529.6</c:v>
                </c:pt>
                <c:pt idx="1481">
                  <c:v>530.03</c:v>
                </c:pt>
                <c:pt idx="1482">
                  <c:v>530.45000000000005</c:v>
                </c:pt>
                <c:pt idx="1483">
                  <c:v>530.87</c:v>
                </c:pt>
                <c:pt idx="1484">
                  <c:v>531.29</c:v>
                </c:pt>
                <c:pt idx="1485">
                  <c:v>531.71</c:v>
                </c:pt>
                <c:pt idx="1486">
                  <c:v>532.13</c:v>
                </c:pt>
                <c:pt idx="1487">
                  <c:v>532.55999999999995</c:v>
                </c:pt>
                <c:pt idx="1488">
                  <c:v>532.98</c:v>
                </c:pt>
                <c:pt idx="1489">
                  <c:v>533.4</c:v>
                </c:pt>
                <c:pt idx="1490">
                  <c:v>533.82000000000005</c:v>
                </c:pt>
                <c:pt idx="1491">
                  <c:v>534.25</c:v>
                </c:pt>
                <c:pt idx="1492">
                  <c:v>534.66999999999996</c:v>
                </c:pt>
                <c:pt idx="1493">
                  <c:v>535.09</c:v>
                </c:pt>
                <c:pt idx="1494">
                  <c:v>535.51</c:v>
                </c:pt>
                <c:pt idx="1495">
                  <c:v>535.92999999999995</c:v>
                </c:pt>
                <c:pt idx="1496">
                  <c:v>536.35</c:v>
                </c:pt>
                <c:pt idx="1497">
                  <c:v>536.78</c:v>
                </c:pt>
                <c:pt idx="1498">
                  <c:v>537.20000000000005</c:v>
                </c:pt>
                <c:pt idx="1499">
                  <c:v>537.62</c:v>
                </c:pt>
                <c:pt idx="1500">
                  <c:v>538.04</c:v>
                </c:pt>
                <c:pt idx="1501">
                  <c:v>538.46</c:v>
                </c:pt>
                <c:pt idx="1502">
                  <c:v>538.88</c:v>
                </c:pt>
                <c:pt idx="1503">
                  <c:v>539.30999999999995</c:v>
                </c:pt>
                <c:pt idx="1504">
                  <c:v>539.73</c:v>
                </c:pt>
                <c:pt idx="1505">
                  <c:v>540.15</c:v>
                </c:pt>
                <c:pt idx="1506">
                  <c:v>540.57000000000005</c:v>
                </c:pt>
                <c:pt idx="1507">
                  <c:v>541</c:v>
                </c:pt>
                <c:pt idx="1508">
                  <c:v>541.41999999999996</c:v>
                </c:pt>
                <c:pt idx="1509">
                  <c:v>541.84</c:v>
                </c:pt>
                <c:pt idx="1510">
                  <c:v>542.26</c:v>
                </c:pt>
                <c:pt idx="1511">
                  <c:v>542.67999999999995</c:v>
                </c:pt>
                <c:pt idx="1512">
                  <c:v>543.11</c:v>
                </c:pt>
                <c:pt idx="1513">
                  <c:v>543.53</c:v>
                </c:pt>
                <c:pt idx="1514">
                  <c:v>543.95000000000005</c:v>
                </c:pt>
                <c:pt idx="1515">
                  <c:v>544.38</c:v>
                </c:pt>
                <c:pt idx="1516">
                  <c:v>544.79999999999995</c:v>
                </c:pt>
                <c:pt idx="1517">
                  <c:v>545.22</c:v>
                </c:pt>
                <c:pt idx="1518">
                  <c:v>545.64</c:v>
                </c:pt>
                <c:pt idx="1519">
                  <c:v>546.07000000000005</c:v>
                </c:pt>
                <c:pt idx="1520">
                  <c:v>546.49</c:v>
                </c:pt>
                <c:pt idx="1521">
                  <c:v>546.91</c:v>
                </c:pt>
                <c:pt idx="1522">
                  <c:v>547.34</c:v>
                </c:pt>
                <c:pt idx="1523">
                  <c:v>547.76</c:v>
                </c:pt>
                <c:pt idx="1524">
                  <c:v>548.17999999999995</c:v>
                </c:pt>
                <c:pt idx="1525">
                  <c:v>548.6</c:v>
                </c:pt>
                <c:pt idx="1526">
                  <c:v>549.03</c:v>
                </c:pt>
                <c:pt idx="1527">
                  <c:v>549.45000000000005</c:v>
                </c:pt>
                <c:pt idx="1528">
                  <c:v>549.87</c:v>
                </c:pt>
                <c:pt idx="1529">
                  <c:v>550.29999999999995</c:v>
                </c:pt>
                <c:pt idx="1530">
                  <c:v>550.72</c:v>
                </c:pt>
                <c:pt idx="1531">
                  <c:v>551.14</c:v>
                </c:pt>
                <c:pt idx="1532">
                  <c:v>551.57000000000005</c:v>
                </c:pt>
                <c:pt idx="1533">
                  <c:v>551.99</c:v>
                </c:pt>
                <c:pt idx="1534">
                  <c:v>552.41999999999996</c:v>
                </c:pt>
                <c:pt idx="1535">
                  <c:v>552.84</c:v>
                </c:pt>
                <c:pt idx="1536">
                  <c:v>553.26</c:v>
                </c:pt>
                <c:pt idx="1537">
                  <c:v>553.69000000000005</c:v>
                </c:pt>
                <c:pt idx="1538">
                  <c:v>554.11</c:v>
                </c:pt>
                <c:pt idx="1539">
                  <c:v>554.54</c:v>
                </c:pt>
                <c:pt idx="1540">
                  <c:v>554.96</c:v>
                </c:pt>
                <c:pt idx="1541">
                  <c:v>555.38</c:v>
                </c:pt>
                <c:pt idx="1542">
                  <c:v>555.80999999999995</c:v>
                </c:pt>
                <c:pt idx="1543">
                  <c:v>556.23</c:v>
                </c:pt>
                <c:pt idx="1544">
                  <c:v>556.65</c:v>
                </c:pt>
                <c:pt idx="1545">
                  <c:v>557.08000000000004</c:v>
                </c:pt>
                <c:pt idx="1546">
                  <c:v>557.5</c:v>
                </c:pt>
                <c:pt idx="1547">
                  <c:v>557.92999999999995</c:v>
                </c:pt>
                <c:pt idx="1548">
                  <c:v>558.35</c:v>
                </c:pt>
                <c:pt idx="1549">
                  <c:v>558.78</c:v>
                </c:pt>
                <c:pt idx="1550">
                  <c:v>559.20000000000005</c:v>
                </c:pt>
                <c:pt idx="1551">
                  <c:v>559.62</c:v>
                </c:pt>
                <c:pt idx="1552">
                  <c:v>560.04</c:v>
                </c:pt>
                <c:pt idx="1553">
                  <c:v>560.46</c:v>
                </c:pt>
                <c:pt idx="1554">
                  <c:v>560.89</c:v>
                </c:pt>
                <c:pt idx="1555">
                  <c:v>561.30999999999995</c:v>
                </c:pt>
                <c:pt idx="1556">
                  <c:v>561.73</c:v>
                </c:pt>
                <c:pt idx="1557">
                  <c:v>562.15</c:v>
                </c:pt>
                <c:pt idx="1558">
                  <c:v>562.58000000000004</c:v>
                </c:pt>
                <c:pt idx="1559">
                  <c:v>563</c:v>
                </c:pt>
                <c:pt idx="1560">
                  <c:v>563.42999999999995</c:v>
                </c:pt>
                <c:pt idx="1561">
                  <c:v>563.85</c:v>
                </c:pt>
                <c:pt idx="1562">
                  <c:v>564.28</c:v>
                </c:pt>
                <c:pt idx="1563">
                  <c:v>564.70000000000005</c:v>
                </c:pt>
                <c:pt idx="1564">
                  <c:v>565.13</c:v>
                </c:pt>
                <c:pt idx="1565">
                  <c:v>565.54999999999995</c:v>
                </c:pt>
                <c:pt idx="1566">
                  <c:v>565.98</c:v>
                </c:pt>
                <c:pt idx="1567">
                  <c:v>566.4</c:v>
                </c:pt>
                <c:pt idx="1568">
                  <c:v>566.82000000000005</c:v>
                </c:pt>
                <c:pt idx="1569">
                  <c:v>567.24</c:v>
                </c:pt>
                <c:pt idx="1570">
                  <c:v>567.66999999999996</c:v>
                </c:pt>
                <c:pt idx="1571">
                  <c:v>568.09</c:v>
                </c:pt>
                <c:pt idx="1572">
                  <c:v>568.51</c:v>
                </c:pt>
                <c:pt idx="1573">
                  <c:v>568.94000000000005</c:v>
                </c:pt>
                <c:pt idx="1574">
                  <c:v>569.36</c:v>
                </c:pt>
                <c:pt idx="1575">
                  <c:v>569.78</c:v>
                </c:pt>
                <c:pt idx="1576">
                  <c:v>570.21</c:v>
                </c:pt>
                <c:pt idx="1577">
                  <c:v>570.63</c:v>
                </c:pt>
                <c:pt idx="1578">
                  <c:v>571.04999999999995</c:v>
                </c:pt>
                <c:pt idx="1579">
                  <c:v>571.48</c:v>
                </c:pt>
                <c:pt idx="1580">
                  <c:v>571.9</c:v>
                </c:pt>
                <c:pt idx="1581">
                  <c:v>572.32000000000005</c:v>
                </c:pt>
                <c:pt idx="1582">
                  <c:v>572.74</c:v>
                </c:pt>
                <c:pt idx="1583">
                  <c:v>573.16999999999996</c:v>
                </c:pt>
                <c:pt idx="1584">
                  <c:v>573.59</c:v>
                </c:pt>
                <c:pt idx="1585">
                  <c:v>574.01</c:v>
                </c:pt>
                <c:pt idx="1586">
                  <c:v>574.44000000000005</c:v>
                </c:pt>
                <c:pt idx="1587">
                  <c:v>574.86</c:v>
                </c:pt>
                <c:pt idx="1588">
                  <c:v>575.29</c:v>
                </c:pt>
                <c:pt idx="1589">
                  <c:v>575.71</c:v>
                </c:pt>
                <c:pt idx="1590">
                  <c:v>576.14</c:v>
                </c:pt>
                <c:pt idx="1591">
                  <c:v>576.55999999999995</c:v>
                </c:pt>
                <c:pt idx="1592">
                  <c:v>576.98</c:v>
                </c:pt>
                <c:pt idx="1593">
                  <c:v>577.41</c:v>
                </c:pt>
                <c:pt idx="1594">
                  <c:v>577.83000000000004</c:v>
                </c:pt>
                <c:pt idx="1595">
                  <c:v>578.25</c:v>
                </c:pt>
                <c:pt idx="1596">
                  <c:v>578.67999999999995</c:v>
                </c:pt>
                <c:pt idx="1597">
                  <c:v>579.1</c:v>
                </c:pt>
                <c:pt idx="1598">
                  <c:v>579.53</c:v>
                </c:pt>
                <c:pt idx="1599">
                  <c:v>579.95000000000005</c:v>
                </c:pt>
                <c:pt idx="1600">
                  <c:v>580.38</c:v>
                </c:pt>
                <c:pt idx="1601">
                  <c:v>580.79999999999995</c:v>
                </c:pt>
                <c:pt idx="1602">
                  <c:v>581.22</c:v>
                </c:pt>
                <c:pt idx="1603">
                  <c:v>581.65</c:v>
                </c:pt>
                <c:pt idx="1604">
                  <c:v>582.07000000000005</c:v>
                </c:pt>
                <c:pt idx="1605">
                  <c:v>582.49</c:v>
                </c:pt>
                <c:pt idx="1606">
                  <c:v>582.91</c:v>
                </c:pt>
                <c:pt idx="1607">
                  <c:v>583.33000000000004</c:v>
                </c:pt>
                <c:pt idx="1608">
                  <c:v>583.75</c:v>
                </c:pt>
                <c:pt idx="1609">
                  <c:v>584.17999999999995</c:v>
                </c:pt>
                <c:pt idx="1610">
                  <c:v>584.6</c:v>
                </c:pt>
                <c:pt idx="1611">
                  <c:v>585.02</c:v>
                </c:pt>
                <c:pt idx="1612">
                  <c:v>585.44000000000005</c:v>
                </c:pt>
                <c:pt idx="1613">
                  <c:v>585.87</c:v>
                </c:pt>
                <c:pt idx="1614">
                  <c:v>586.29</c:v>
                </c:pt>
                <c:pt idx="1615">
                  <c:v>586.71</c:v>
                </c:pt>
                <c:pt idx="1616">
                  <c:v>587.13</c:v>
                </c:pt>
                <c:pt idx="1617">
                  <c:v>587.54999999999995</c:v>
                </c:pt>
                <c:pt idx="1618">
                  <c:v>587.97</c:v>
                </c:pt>
                <c:pt idx="1619">
                  <c:v>588.39</c:v>
                </c:pt>
                <c:pt idx="1620">
                  <c:v>588.82000000000005</c:v>
                </c:pt>
                <c:pt idx="1621">
                  <c:v>589.24</c:v>
                </c:pt>
                <c:pt idx="1622">
                  <c:v>589.66</c:v>
                </c:pt>
                <c:pt idx="1623">
                  <c:v>590.08000000000004</c:v>
                </c:pt>
                <c:pt idx="1624">
                  <c:v>590.5</c:v>
                </c:pt>
                <c:pt idx="1625">
                  <c:v>590.91999999999996</c:v>
                </c:pt>
                <c:pt idx="1626">
                  <c:v>591.34</c:v>
                </c:pt>
                <c:pt idx="1627">
                  <c:v>591.76</c:v>
                </c:pt>
                <c:pt idx="1628">
                  <c:v>592.17999999999995</c:v>
                </c:pt>
                <c:pt idx="1629">
                  <c:v>592.6</c:v>
                </c:pt>
                <c:pt idx="1630">
                  <c:v>593.03</c:v>
                </c:pt>
                <c:pt idx="1631">
                  <c:v>593.45000000000005</c:v>
                </c:pt>
                <c:pt idx="1632">
                  <c:v>593.87</c:v>
                </c:pt>
                <c:pt idx="1633">
                  <c:v>594.29</c:v>
                </c:pt>
                <c:pt idx="1634">
                  <c:v>594.72</c:v>
                </c:pt>
                <c:pt idx="1635">
                  <c:v>595.14</c:v>
                </c:pt>
                <c:pt idx="1636">
                  <c:v>595.55999999999995</c:v>
                </c:pt>
                <c:pt idx="1637">
                  <c:v>595.98</c:v>
                </c:pt>
                <c:pt idx="1638">
                  <c:v>596.41</c:v>
                </c:pt>
                <c:pt idx="1639">
                  <c:v>596.83000000000004</c:v>
                </c:pt>
                <c:pt idx="1640">
                  <c:v>597.26</c:v>
                </c:pt>
                <c:pt idx="1641">
                  <c:v>597.67999999999995</c:v>
                </c:pt>
                <c:pt idx="1642">
                  <c:v>598.1</c:v>
                </c:pt>
                <c:pt idx="1643">
                  <c:v>598.53</c:v>
                </c:pt>
                <c:pt idx="1644">
                  <c:v>598.95000000000005</c:v>
                </c:pt>
                <c:pt idx="1645">
                  <c:v>599.38</c:v>
                </c:pt>
                <c:pt idx="1646">
                  <c:v>599.79999999999995</c:v>
                </c:pt>
                <c:pt idx="1647">
                  <c:v>600.22</c:v>
                </c:pt>
                <c:pt idx="1648">
                  <c:v>600.65</c:v>
                </c:pt>
                <c:pt idx="1649">
                  <c:v>601.07000000000005</c:v>
                </c:pt>
                <c:pt idx="1650">
                  <c:v>601.5</c:v>
                </c:pt>
                <c:pt idx="1651">
                  <c:v>601.91999999999996</c:v>
                </c:pt>
                <c:pt idx="1652">
                  <c:v>602.34</c:v>
                </c:pt>
                <c:pt idx="1653">
                  <c:v>602.77</c:v>
                </c:pt>
                <c:pt idx="1654">
                  <c:v>603.19000000000005</c:v>
                </c:pt>
                <c:pt idx="1655">
                  <c:v>603.61</c:v>
                </c:pt>
                <c:pt idx="1656">
                  <c:v>604.03</c:v>
                </c:pt>
                <c:pt idx="1657">
                  <c:v>604.46</c:v>
                </c:pt>
                <c:pt idx="1658">
                  <c:v>604.88</c:v>
                </c:pt>
                <c:pt idx="1659">
                  <c:v>605.29999999999995</c:v>
                </c:pt>
                <c:pt idx="1660">
                  <c:v>605.72</c:v>
                </c:pt>
                <c:pt idx="1661">
                  <c:v>606.15</c:v>
                </c:pt>
                <c:pt idx="1662">
                  <c:v>606.57000000000005</c:v>
                </c:pt>
                <c:pt idx="1663">
                  <c:v>606.99</c:v>
                </c:pt>
                <c:pt idx="1664">
                  <c:v>607.41999999999996</c:v>
                </c:pt>
                <c:pt idx="1665">
                  <c:v>607.84</c:v>
                </c:pt>
                <c:pt idx="1666">
                  <c:v>608.26</c:v>
                </c:pt>
                <c:pt idx="1667">
                  <c:v>608.69000000000005</c:v>
                </c:pt>
                <c:pt idx="1668">
                  <c:v>609.11</c:v>
                </c:pt>
                <c:pt idx="1669">
                  <c:v>609.54</c:v>
                </c:pt>
                <c:pt idx="1670">
                  <c:v>609.96</c:v>
                </c:pt>
                <c:pt idx="1671">
                  <c:v>610.39</c:v>
                </c:pt>
                <c:pt idx="1672">
                  <c:v>610.80999999999995</c:v>
                </c:pt>
                <c:pt idx="1673">
                  <c:v>611.23</c:v>
                </c:pt>
                <c:pt idx="1674">
                  <c:v>611.66</c:v>
                </c:pt>
                <c:pt idx="1675">
                  <c:v>612.08000000000004</c:v>
                </c:pt>
                <c:pt idx="1676">
                  <c:v>612.5</c:v>
                </c:pt>
                <c:pt idx="1677">
                  <c:v>612.91999999999996</c:v>
                </c:pt>
                <c:pt idx="1678">
                  <c:v>613.35</c:v>
                </c:pt>
                <c:pt idx="1679">
                  <c:v>613.77</c:v>
                </c:pt>
                <c:pt idx="1680">
                  <c:v>614.19000000000005</c:v>
                </c:pt>
                <c:pt idx="1681">
                  <c:v>614.61</c:v>
                </c:pt>
                <c:pt idx="1682">
                  <c:v>615.03</c:v>
                </c:pt>
                <c:pt idx="1683">
                  <c:v>615.45000000000005</c:v>
                </c:pt>
                <c:pt idx="1684">
                  <c:v>615.87</c:v>
                </c:pt>
                <c:pt idx="1685">
                  <c:v>616.29999999999995</c:v>
                </c:pt>
                <c:pt idx="1686">
                  <c:v>616.72</c:v>
                </c:pt>
                <c:pt idx="1687">
                  <c:v>617.14</c:v>
                </c:pt>
                <c:pt idx="1688">
                  <c:v>617.55999999999995</c:v>
                </c:pt>
                <c:pt idx="1689">
                  <c:v>617.98</c:v>
                </c:pt>
                <c:pt idx="1690">
                  <c:v>618.4</c:v>
                </c:pt>
                <c:pt idx="1691">
                  <c:v>618.82000000000005</c:v>
                </c:pt>
                <c:pt idx="1692">
                  <c:v>619.24</c:v>
                </c:pt>
                <c:pt idx="1693">
                  <c:v>619.66</c:v>
                </c:pt>
                <c:pt idx="1694">
                  <c:v>620.08000000000004</c:v>
                </c:pt>
                <c:pt idx="1695">
                  <c:v>620.51</c:v>
                </c:pt>
                <c:pt idx="1696">
                  <c:v>620.92999999999995</c:v>
                </c:pt>
                <c:pt idx="1697">
                  <c:v>621.35</c:v>
                </c:pt>
                <c:pt idx="1698">
                  <c:v>621.77</c:v>
                </c:pt>
                <c:pt idx="1699">
                  <c:v>622.19000000000005</c:v>
                </c:pt>
                <c:pt idx="1700">
                  <c:v>622.62</c:v>
                </c:pt>
                <c:pt idx="1701">
                  <c:v>623.04</c:v>
                </c:pt>
                <c:pt idx="1702">
                  <c:v>623.46</c:v>
                </c:pt>
                <c:pt idx="1703">
                  <c:v>623.88</c:v>
                </c:pt>
                <c:pt idx="1704">
                  <c:v>624.30999999999995</c:v>
                </c:pt>
                <c:pt idx="1705">
                  <c:v>624.73</c:v>
                </c:pt>
                <c:pt idx="1706">
                  <c:v>625.15</c:v>
                </c:pt>
                <c:pt idx="1707">
                  <c:v>625.57000000000005</c:v>
                </c:pt>
                <c:pt idx="1708">
                  <c:v>626</c:v>
                </c:pt>
                <c:pt idx="1709">
                  <c:v>626.41999999999996</c:v>
                </c:pt>
                <c:pt idx="1710">
                  <c:v>626.84</c:v>
                </c:pt>
                <c:pt idx="1711">
                  <c:v>627.26</c:v>
                </c:pt>
                <c:pt idx="1712">
                  <c:v>627.67999999999995</c:v>
                </c:pt>
                <c:pt idx="1713">
                  <c:v>628.11</c:v>
                </c:pt>
                <c:pt idx="1714">
                  <c:v>628.53</c:v>
                </c:pt>
                <c:pt idx="1715">
                  <c:v>628.95000000000005</c:v>
                </c:pt>
                <c:pt idx="1716">
                  <c:v>629.37</c:v>
                </c:pt>
                <c:pt idx="1717">
                  <c:v>629.79</c:v>
                </c:pt>
                <c:pt idx="1718">
                  <c:v>630.22</c:v>
                </c:pt>
                <c:pt idx="1719">
                  <c:v>630.64</c:v>
                </c:pt>
                <c:pt idx="1720">
                  <c:v>631.05999999999995</c:v>
                </c:pt>
                <c:pt idx="1721">
                  <c:v>631.48</c:v>
                </c:pt>
                <c:pt idx="1722">
                  <c:v>631.9</c:v>
                </c:pt>
                <c:pt idx="1723">
                  <c:v>632.32000000000005</c:v>
                </c:pt>
                <c:pt idx="1724">
                  <c:v>632.75</c:v>
                </c:pt>
                <c:pt idx="1725">
                  <c:v>633.16999999999996</c:v>
                </c:pt>
                <c:pt idx="1726">
                  <c:v>633.59</c:v>
                </c:pt>
                <c:pt idx="1727">
                  <c:v>634.01</c:v>
                </c:pt>
                <c:pt idx="1728">
                  <c:v>634.44000000000005</c:v>
                </c:pt>
                <c:pt idx="1729">
                  <c:v>634.86</c:v>
                </c:pt>
                <c:pt idx="1730">
                  <c:v>635.29</c:v>
                </c:pt>
                <c:pt idx="1731">
                  <c:v>635.71</c:v>
                </c:pt>
                <c:pt idx="1732">
                  <c:v>636.13</c:v>
                </c:pt>
                <c:pt idx="1733">
                  <c:v>636.55999999999995</c:v>
                </c:pt>
                <c:pt idx="1734">
                  <c:v>636.98</c:v>
                </c:pt>
                <c:pt idx="1735">
                  <c:v>637.41</c:v>
                </c:pt>
                <c:pt idx="1736">
                  <c:v>637.83000000000004</c:v>
                </c:pt>
                <c:pt idx="1737">
                  <c:v>638.26</c:v>
                </c:pt>
                <c:pt idx="1738">
                  <c:v>638.67999999999995</c:v>
                </c:pt>
                <c:pt idx="1739">
                  <c:v>639.11</c:v>
                </c:pt>
                <c:pt idx="1740">
                  <c:v>639.53</c:v>
                </c:pt>
                <c:pt idx="1741">
                  <c:v>639.95000000000005</c:v>
                </c:pt>
                <c:pt idx="1742">
                  <c:v>640.38</c:v>
                </c:pt>
                <c:pt idx="1743">
                  <c:v>640.79999999999995</c:v>
                </c:pt>
                <c:pt idx="1744">
                  <c:v>641.23</c:v>
                </c:pt>
                <c:pt idx="1745">
                  <c:v>641.65</c:v>
                </c:pt>
                <c:pt idx="1746">
                  <c:v>642.08000000000004</c:v>
                </c:pt>
                <c:pt idx="1747">
                  <c:v>642.51</c:v>
                </c:pt>
                <c:pt idx="1748">
                  <c:v>642.92999999999995</c:v>
                </c:pt>
                <c:pt idx="1749">
                  <c:v>643.36</c:v>
                </c:pt>
                <c:pt idx="1750">
                  <c:v>643.78</c:v>
                </c:pt>
                <c:pt idx="1751">
                  <c:v>644.21</c:v>
                </c:pt>
                <c:pt idx="1752">
                  <c:v>644.63</c:v>
                </c:pt>
                <c:pt idx="1753">
                  <c:v>645.04999999999995</c:v>
                </c:pt>
                <c:pt idx="1754">
                  <c:v>645.48</c:v>
                </c:pt>
                <c:pt idx="1755">
                  <c:v>645.9</c:v>
                </c:pt>
                <c:pt idx="1756">
                  <c:v>646.32000000000005</c:v>
                </c:pt>
                <c:pt idx="1757">
                  <c:v>646.75</c:v>
                </c:pt>
                <c:pt idx="1758">
                  <c:v>647.16999999999996</c:v>
                </c:pt>
                <c:pt idx="1759">
                  <c:v>647.6</c:v>
                </c:pt>
                <c:pt idx="1760">
                  <c:v>648.02</c:v>
                </c:pt>
                <c:pt idx="1761">
                  <c:v>648.45000000000005</c:v>
                </c:pt>
                <c:pt idx="1762">
                  <c:v>648.87</c:v>
                </c:pt>
                <c:pt idx="1763">
                  <c:v>649.29999999999995</c:v>
                </c:pt>
                <c:pt idx="1764">
                  <c:v>649.72</c:v>
                </c:pt>
                <c:pt idx="1765">
                  <c:v>650.14</c:v>
                </c:pt>
                <c:pt idx="1766">
                  <c:v>650.57000000000005</c:v>
                </c:pt>
                <c:pt idx="1767">
                  <c:v>650.99</c:v>
                </c:pt>
                <c:pt idx="1768">
                  <c:v>651.41999999999996</c:v>
                </c:pt>
                <c:pt idx="1769">
                  <c:v>651.85</c:v>
                </c:pt>
                <c:pt idx="1770">
                  <c:v>652.27</c:v>
                </c:pt>
                <c:pt idx="1771">
                  <c:v>652.70000000000005</c:v>
                </c:pt>
                <c:pt idx="1772">
                  <c:v>653.13</c:v>
                </c:pt>
                <c:pt idx="1773">
                  <c:v>653.54999999999995</c:v>
                </c:pt>
                <c:pt idx="1774">
                  <c:v>653.98</c:v>
                </c:pt>
                <c:pt idx="1775">
                  <c:v>654.4</c:v>
                </c:pt>
                <c:pt idx="1776">
                  <c:v>654.83000000000004</c:v>
                </c:pt>
                <c:pt idx="1777">
                  <c:v>655.25</c:v>
                </c:pt>
                <c:pt idx="1778">
                  <c:v>655.68</c:v>
                </c:pt>
                <c:pt idx="1779">
                  <c:v>656.1</c:v>
                </c:pt>
                <c:pt idx="1780">
                  <c:v>656.53</c:v>
                </c:pt>
                <c:pt idx="1781">
                  <c:v>656.95</c:v>
                </c:pt>
                <c:pt idx="1782">
                  <c:v>657.38</c:v>
                </c:pt>
                <c:pt idx="1783">
                  <c:v>657.8</c:v>
                </c:pt>
                <c:pt idx="1784">
                  <c:v>658.22</c:v>
                </c:pt>
                <c:pt idx="1785">
                  <c:v>658.65</c:v>
                </c:pt>
                <c:pt idx="1786">
                  <c:v>659.07</c:v>
                </c:pt>
                <c:pt idx="1787">
                  <c:v>659.5</c:v>
                </c:pt>
                <c:pt idx="1788">
                  <c:v>659.93</c:v>
                </c:pt>
                <c:pt idx="1789">
                  <c:v>660.35</c:v>
                </c:pt>
                <c:pt idx="1790">
                  <c:v>660.78</c:v>
                </c:pt>
                <c:pt idx="1791">
                  <c:v>661.2</c:v>
                </c:pt>
                <c:pt idx="1792">
                  <c:v>661.63</c:v>
                </c:pt>
                <c:pt idx="1793">
                  <c:v>662.05</c:v>
                </c:pt>
                <c:pt idx="1794">
                  <c:v>662.48</c:v>
                </c:pt>
                <c:pt idx="1795">
                  <c:v>662.91</c:v>
                </c:pt>
                <c:pt idx="1796">
                  <c:v>663.33</c:v>
                </c:pt>
                <c:pt idx="1797">
                  <c:v>663.76</c:v>
                </c:pt>
                <c:pt idx="1798">
                  <c:v>664.18</c:v>
                </c:pt>
                <c:pt idx="1799">
                  <c:v>664.61</c:v>
                </c:pt>
                <c:pt idx="1800">
                  <c:v>665.03</c:v>
                </c:pt>
                <c:pt idx="1801">
                  <c:v>665.46</c:v>
                </c:pt>
                <c:pt idx="1802">
                  <c:v>665.88</c:v>
                </c:pt>
                <c:pt idx="1803">
                  <c:v>666.31</c:v>
                </c:pt>
                <c:pt idx="1804">
                  <c:v>666.73</c:v>
                </c:pt>
                <c:pt idx="1805">
                  <c:v>667.16</c:v>
                </c:pt>
                <c:pt idx="1806">
                  <c:v>667.58</c:v>
                </c:pt>
                <c:pt idx="1807">
                  <c:v>668.01</c:v>
                </c:pt>
                <c:pt idx="1808">
                  <c:v>668.43</c:v>
                </c:pt>
                <c:pt idx="1809">
                  <c:v>668.86</c:v>
                </c:pt>
                <c:pt idx="1810">
                  <c:v>669.28</c:v>
                </c:pt>
                <c:pt idx="1811">
                  <c:v>669.71</c:v>
                </c:pt>
                <c:pt idx="1812">
                  <c:v>670.14</c:v>
                </c:pt>
                <c:pt idx="1813">
                  <c:v>670.56</c:v>
                </c:pt>
                <c:pt idx="1814">
                  <c:v>670.99</c:v>
                </c:pt>
                <c:pt idx="1815">
                  <c:v>671.41</c:v>
                </c:pt>
                <c:pt idx="1816">
                  <c:v>671.84</c:v>
                </c:pt>
                <c:pt idx="1817">
                  <c:v>672.27</c:v>
                </c:pt>
                <c:pt idx="1818">
                  <c:v>672.69</c:v>
                </c:pt>
                <c:pt idx="1819">
                  <c:v>673.12</c:v>
                </c:pt>
                <c:pt idx="1820">
                  <c:v>673.54</c:v>
                </c:pt>
                <c:pt idx="1821">
                  <c:v>673.97</c:v>
                </c:pt>
                <c:pt idx="1822">
                  <c:v>674.39</c:v>
                </c:pt>
                <c:pt idx="1823">
                  <c:v>674.82</c:v>
                </c:pt>
                <c:pt idx="1824">
                  <c:v>675.24</c:v>
                </c:pt>
                <c:pt idx="1825">
                  <c:v>675.67</c:v>
                </c:pt>
                <c:pt idx="1826">
                  <c:v>676.09</c:v>
                </c:pt>
                <c:pt idx="1827">
                  <c:v>676.52</c:v>
                </c:pt>
                <c:pt idx="1828">
                  <c:v>676.95</c:v>
                </c:pt>
                <c:pt idx="1829">
                  <c:v>677.37</c:v>
                </c:pt>
                <c:pt idx="1830">
                  <c:v>677.8</c:v>
                </c:pt>
                <c:pt idx="1831">
                  <c:v>678.22</c:v>
                </c:pt>
                <c:pt idx="1832">
                  <c:v>678.65</c:v>
                </c:pt>
                <c:pt idx="1833">
                  <c:v>679.07</c:v>
                </c:pt>
                <c:pt idx="1834">
                  <c:v>679.5</c:v>
                </c:pt>
                <c:pt idx="1835">
                  <c:v>679.92</c:v>
                </c:pt>
                <c:pt idx="1836">
                  <c:v>680.34</c:v>
                </c:pt>
                <c:pt idx="1837">
                  <c:v>680.76</c:v>
                </c:pt>
                <c:pt idx="1838">
                  <c:v>681.18</c:v>
                </c:pt>
                <c:pt idx="1839">
                  <c:v>681.61</c:v>
                </c:pt>
                <c:pt idx="1840">
                  <c:v>682.03</c:v>
                </c:pt>
                <c:pt idx="1841">
                  <c:v>682.45</c:v>
                </c:pt>
                <c:pt idx="1842">
                  <c:v>682.87</c:v>
                </c:pt>
                <c:pt idx="1843">
                  <c:v>683.29</c:v>
                </c:pt>
                <c:pt idx="1844">
                  <c:v>683.72</c:v>
                </c:pt>
                <c:pt idx="1845">
                  <c:v>684.14</c:v>
                </c:pt>
                <c:pt idx="1846">
                  <c:v>684.56</c:v>
                </c:pt>
                <c:pt idx="1847">
                  <c:v>684.98</c:v>
                </c:pt>
                <c:pt idx="1848">
                  <c:v>685.4</c:v>
                </c:pt>
                <c:pt idx="1849">
                  <c:v>685.82</c:v>
                </c:pt>
                <c:pt idx="1850">
                  <c:v>686.24</c:v>
                </c:pt>
                <c:pt idx="1851">
                  <c:v>686.66</c:v>
                </c:pt>
                <c:pt idx="1852">
                  <c:v>687.08</c:v>
                </c:pt>
                <c:pt idx="1853">
                  <c:v>687.51</c:v>
                </c:pt>
                <c:pt idx="1854">
                  <c:v>687.93</c:v>
                </c:pt>
                <c:pt idx="1855">
                  <c:v>688.35</c:v>
                </c:pt>
                <c:pt idx="1856">
                  <c:v>688.77</c:v>
                </c:pt>
                <c:pt idx="1857">
                  <c:v>689.19</c:v>
                </c:pt>
                <c:pt idx="1858">
                  <c:v>689.61</c:v>
                </c:pt>
                <c:pt idx="1859">
                  <c:v>690.03</c:v>
                </c:pt>
                <c:pt idx="1860">
                  <c:v>690.45</c:v>
                </c:pt>
                <c:pt idx="1861">
                  <c:v>690.87</c:v>
                </c:pt>
                <c:pt idx="1862">
                  <c:v>691.29</c:v>
                </c:pt>
                <c:pt idx="1863">
                  <c:v>691.71</c:v>
                </c:pt>
                <c:pt idx="1864">
                  <c:v>692.13</c:v>
                </c:pt>
                <c:pt idx="1865">
                  <c:v>692.56</c:v>
                </c:pt>
                <c:pt idx="1866">
                  <c:v>692.98</c:v>
                </c:pt>
                <c:pt idx="1867">
                  <c:v>693.4</c:v>
                </c:pt>
                <c:pt idx="1868">
                  <c:v>693.82</c:v>
                </c:pt>
                <c:pt idx="1869">
                  <c:v>694.25</c:v>
                </c:pt>
                <c:pt idx="1870">
                  <c:v>694.67</c:v>
                </c:pt>
                <c:pt idx="1871">
                  <c:v>695.09</c:v>
                </c:pt>
                <c:pt idx="1872">
                  <c:v>695.51</c:v>
                </c:pt>
                <c:pt idx="1873">
                  <c:v>695.93</c:v>
                </c:pt>
                <c:pt idx="1874">
                  <c:v>696.35</c:v>
                </c:pt>
                <c:pt idx="1875">
                  <c:v>696.78</c:v>
                </c:pt>
                <c:pt idx="1876">
                  <c:v>697.2</c:v>
                </c:pt>
                <c:pt idx="1877">
                  <c:v>697.62</c:v>
                </c:pt>
                <c:pt idx="1878">
                  <c:v>698.04</c:v>
                </c:pt>
                <c:pt idx="1879">
                  <c:v>698.46</c:v>
                </c:pt>
                <c:pt idx="1880">
                  <c:v>698.89</c:v>
                </c:pt>
                <c:pt idx="1881">
                  <c:v>699.31</c:v>
                </c:pt>
                <c:pt idx="1882">
                  <c:v>699.73</c:v>
                </c:pt>
                <c:pt idx="1883">
                  <c:v>700.15</c:v>
                </c:pt>
                <c:pt idx="1884">
                  <c:v>700.57</c:v>
                </c:pt>
                <c:pt idx="1885">
                  <c:v>701</c:v>
                </c:pt>
                <c:pt idx="1886">
                  <c:v>701.42</c:v>
                </c:pt>
                <c:pt idx="1887">
                  <c:v>701.84</c:v>
                </c:pt>
                <c:pt idx="1888">
                  <c:v>702.26</c:v>
                </c:pt>
                <c:pt idx="1889">
                  <c:v>702.68</c:v>
                </c:pt>
                <c:pt idx="1890">
                  <c:v>703.1</c:v>
                </c:pt>
                <c:pt idx="1891">
                  <c:v>703.52</c:v>
                </c:pt>
                <c:pt idx="1892">
                  <c:v>703.94</c:v>
                </c:pt>
                <c:pt idx="1893">
                  <c:v>704.37</c:v>
                </c:pt>
                <c:pt idx="1894">
                  <c:v>704.79</c:v>
                </c:pt>
                <c:pt idx="1895">
                  <c:v>705.21</c:v>
                </c:pt>
                <c:pt idx="1896">
                  <c:v>705.64</c:v>
                </c:pt>
                <c:pt idx="1897">
                  <c:v>706.06</c:v>
                </c:pt>
                <c:pt idx="1898">
                  <c:v>706.48</c:v>
                </c:pt>
                <c:pt idx="1899">
                  <c:v>706.91</c:v>
                </c:pt>
                <c:pt idx="1900">
                  <c:v>707.33</c:v>
                </c:pt>
                <c:pt idx="1901">
                  <c:v>707.75</c:v>
                </c:pt>
                <c:pt idx="1902">
                  <c:v>708.18</c:v>
                </c:pt>
                <c:pt idx="1903">
                  <c:v>708.6</c:v>
                </c:pt>
                <c:pt idx="1904">
                  <c:v>709.03</c:v>
                </c:pt>
                <c:pt idx="1905">
                  <c:v>709.45</c:v>
                </c:pt>
                <c:pt idx="1906">
                  <c:v>709.87</c:v>
                </c:pt>
                <c:pt idx="1907">
                  <c:v>710.29</c:v>
                </c:pt>
                <c:pt idx="1908">
                  <c:v>710.72</c:v>
                </c:pt>
                <c:pt idx="1909">
                  <c:v>711.14</c:v>
                </c:pt>
                <c:pt idx="1910">
                  <c:v>711.56</c:v>
                </c:pt>
                <c:pt idx="1911">
                  <c:v>711.98</c:v>
                </c:pt>
                <c:pt idx="1912">
                  <c:v>712.4</c:v>
                </c:pt>
                <c:pt idx="1913">
                  <c:v>712.83</c:v>
                </c:pt>
                <c:pt idx="1914">
                  <c:v>713.25</c:v>
                </c:pt>
                <c:pt idx="1915">
                  <c:v>713.67</c:v>
                </c:pt>
                <c:pt idx="1916">
                  <c:v>714.09</c:v>
                </c:pt>
                <c:pt idx="1917">
                  <c:v>714.51</c:v>
                </c:pt>
                <c:pt idx="1918">
                  <c:v>714.94</c:v>
                </c:pt>
                <c:pt idx="1919">
                  <c:v>715.36</c:v>
                </c:pt>
                <c:pt idx="1920">
                  <c:v>715.78</c:v>
                </c:pt>
                <c:pt idx="1921">
                  <c:v>716.2</c:v>
                </c:pt>
                <c:pt idx="1922">
                  <c:v>716.62</c:v>
                </c:pt>
                <c:pt idx="1923">
                  <c:v>717.04</c:v>
                </c:pt>
                <c:pt idx="1924">
                  <c:v>717.46</c:v>
                </c:pt>
                <c:pt idx="1925">
                  <c:v>717.88</c:v>
                </c:pt>
                <c:pt idx="1926">
                  <c:v>718.3</c:v>
                </c:pt>
                <c:pt idx="1927">
                  <c:v>718.72</c:v>
                </c:pt>
                <c:pt idx="1928">
                  <c:v>719.14</c:v>
                </c:pt>
                <c:pt idx="1929">
                  <c:v>719.56</c:v>
                </c:pt>
                <c:pt idx="1930">
                  <c:v>719.98</c:v>
                </c:pt>
                <c:pt idx="1931">
                  <c:v>720.41</c:v>
                </c:pt>
                <c:pt idx="1932">
                  <c:v>720.83</c:v>
                </c:pt>
                <c:pt idx="1933">
                  <c:v>721.25</c:v>
                </c:pt>
                <c:pt idx="1934">
                  <c:v>721.67</c:v>
                </c:pt>
                <c:pt idx="1935">
                  <c:v>722.1</c:v>
                </c:pt>
                <c:pt idx="1936">
                  <c:v>722.52</c:v>
                </c:pt>
                <c:pt idx="1937">
                  <c:v>722.94</c:v>
                </c:pt>
                <c:pt idx="1938">
                  <c:v>723.36</c:v>
                </c:pt>
                <c:pt idx="1939">
                  <c:v>723.78</c:v>
                </c:pt>
                <c:pt idx="1940">
                  <c:v>724.2</c:v>
                </c:pt>
                <c:pt idx="1941">
                  <c:v>724.62</c:v>
                </c:pt>
                <c:pt idx="1942">
                  <c:v>725.04</c:v>
                </c:pt>
                <c:pt idx="1943">
                  <c:v>725.47</c:v>
                </c:pt>
                <c:pt idx="1944">
                  <c:v>725.89</c:v>
                </c:pt>
                <c:pt idx="1945">
                  <c:v>726.31</c:v>
                </c:pt>
                <c:pt idx="1946">
                  <c:v>726.72</c:v>
                </c:pt>
                <c:pt idx="1947">
                  <c:v>727.14</c:v>
                </c:pt>
                <c:pt idx="1948">
                  <c:v>727.56</c:v>
                </c:pt>
                <c:pt idx="1949">
                  <c:v>727.98</c:v>
                </c:pt>
                <c:pt idx="1950">
                  <c:v>728.39</c:v>
                </c:pt>
                <c:pt idx="1951">
                  <c:v>728.81</c:v>
                </c:pt>
                <c:pt idx="1952">
                  <c:v>729.23</c:v>
                </c:pt>
                <c:pt idx="1953">
                  <c:v>729.65</c:v>
                </c:pt>
                <c:pt idx="1954">
                  <c:v>730.08</c:v>
                </c:pt>
                <c:pt idx="1955">
                  <c:v>730.5</c:v>
                </c:pt>
                <c:pt idx="1956">
                  <c:v>730.92</c:v>
                </c:pt>
                <c:pt idx="1957">
                  <c:v>731.35</c:v>
                </c:pt>
                <c:pt idx="1958">
                  <c:v>731.77</c:v>
                </c:pt>
                <c:pt idx="1959">
                  <c:v>732.19</c:v>
                </c:pt>
                <c:pt idx="1960">
                  <c:v>732.62</c:v>
                </c:pt>
                <c:pt idx="1961">
                  <c:v>733.04</c:v>
                </c:pt>
                <c:pt idx="1962">
                  <c:v>733.46</c:v>
                </c:pt>
                <c:pt idx="1963">
                  <c:v>733.88</c:v>
                </c:pt>
                <c:pt idx="1964">
                  <c:v>734.31</c:v>
                </c:pt>
                <c:pt idx="1965">
                  <c:v>734.73</c:v>
                </c:pt>
                <c:pt idx="1966">
                  <c:v>735.16</c:v>
                </c:pt>
                <c:pt idx="1967">
                  <c:v>735.58</c:v>
                </c:pt>
                <c:pt idx="1968">
                  <c:v>736</c:v>
                </c:pt>
                <c:pt idx="1969">
                  <c:v>736.43</c:v>
                </c:pt>
                <c:pt idx="1970">
                  <c:v>736.85</c:v>
                </c:pt>
                <c:pt idx="1971">
                  <c:v>737.27</c:v>
                </c:pt>
                <c:pt idx="1972">
                  <c:v>737.7</c:v>
                </c:pt>
                <c:pt idx="1973">
                  <c:v>738.12</c:v>
                </c:pt>
                <c:pt idx="1974">
                  <c:v>738.54</c:v>
                </c:pt>
                <c:pt idx="1975">
                  <c:v>738.96</c:v>
                </c:pt>
                <c:pt idx="1976">
                  <c:v>739.38</c:v>
                </c:pt>
                <c:pt idx="1977">
                  <c:v>739.81</c:v>
                </c:pt>
                <c:pt idx="1978">
                  <c:v>740.23</c:v>
                </c:pt>
                <c:pt idx="1979">
                  <c:v>740.65</c:v>
                </c:pt>
                <c:pt idx="1980">
                  <c:v>741.07</c:v>
                </c:pt>
                <c:pt idx="1981">
                  <c:v>741.49</c:v>
                </c:pt>
                <c:pt idx="1982">
                  <c:v>741.91</c:v>
                </c:pt>
                <c:pt idx="1983">
                  <c:v>742.33</c:v>
                </c:pt>
                <c:pt idx="1984">
                  <c:v>742.75</c:v>
                </c:pt>
                <c:pt idx="1985">
                  <c:v>743.18</c:v>
                </c:pt>
                <c:pt idx="1986">
                  <c:v>743.6</c:v>
                </c:pt>
                <c:pt idx="1987">
                  <c:v>744.02</c:v>
                </c:pt>
                <c:pt idx="1988">
                  <c:v>744.44</c:v>
                </c:pt>
                <c:pt idx="1989">
                  <c:v>744.87</c:v>
                </c:pt>
                <c:pt idx="1990">
                  <c:v>745.29</c:v>
                </c:pt>
                <c:pt idx="1991">
                  <c:v>745.71</c:v>
                </c:pt>
                <c:pt idx="1992">
                  <c:v>746.14</c:v>
                </c:pt>
                <c:pt idx="1993">
                  <c:v>746.56</c:v>
                </c:pt>
                <c:pt idx="1994">
                  <c:v>746.99</c:v>
                </c:pt>
                <c:pt idx="1995">
                  <c:v>747.41</c:v>
                </c:pt>
                <c:pt idx="1996">
                  <c:v>747.83</c:v>
                </c:pt>
                <c:pt idx="1997">
                  <c:v>748.26</c:v>
                </c:pt>
                <c:pt idx="1998">
                  <c:v>748.68</c:v>
                </c:pt>
                <c:pt idx="1999">
                  <c:v>749.11</c:v>
                </c:pt>
                <c:pt idx="2000">
                  <c:v>749.53</c:v>
                </c:pt>
                <c:pt idx="2001">
                  <c:v>749.95</c:v>
                </c:pt>
                <c:pt idx="2002">
                  <c:v>750.38</c:v>
                </c:pt>
                <c:pt idx="2003">
                  <c:v>750.8</c:v>
                </c:pt>
                <c:pt idx="2004">
                  <c:v>751.22</c:v>
                </c:pt>
                <c:pt idx="2005">
                  <c:v>751.65</c:v>
                </c:pt>
                <c:pt idx="2006">
                  <c:v>752.07</c:v>
                </c:pt>
                <c:pt idx="2007">
                  <c:v>752.49</c:v>
                </c:pt>
                <c:pt idx="2008">
                  <c:v>752.92</c:v>
                </c:pt>
                <c:pt idx="2009">
                  <c:v>753.34</c:v>
                </c:pt>
                <c:pt idx="2010">
                  <c:v>753.76</c:v>
                </c:pt>
                <c:pt idx="2011">
                  <c:v>754.18</c:v>
                </c:pt>
                <c:pt idx="2012">
                  <c:v>754.61</c:v>
                </c:pt>
                <c:pt idx="2013">
                  <c:v>755.03</c:v>
                </c:pt>
                <c:pt idx="2014">
                  <c:v>755.45</c:v>
                </c:pt>
                <c:pt idx="2015">
                  <c:v>755.88</c:v>
                </c:pt>
                <c:pt idx="2016">
                  <c:v>756.3</c:v>
                </c:pt>
                <c:pt idx="2017">
                  <c:v>756.73</c:v>
                </c:pt>
                <c:pt idx="2018">
                  <c:v>757.15</c:v>
                </c:pt>
                <c:pt idx="2019">
                  <c:v>757.58</c:v>
                </c:pt>
                <c:pt idx="2020">
                  <c:v>758</c:v>
                </c:pt>
                <c:pt idx="2021">
                  <c:v>758.43</c:v>
                </c:pt>
                <c:pt idx="2022">
                  <c:v>758.85</c:v>
                </c:pt>
                <c:pt idx="2023">
                  <c:v>759.28</c:v>
                </c:pt>
                <c:pt idx="2024">
                  <c:v>759.7</c:v>
                </c:pt>
                <c:pt idx="2025">
                  <c:v>760.13</c:v>
                </c:pt>
                <c:pt idx="2026">
                  <c:v>760.55</c:v>
                </c:pt>
                <c:pt idx="2027">
                  <c:v>760.97</c:v>
                </c:pt>
                <c:pt idx="2028">
                  <c:v>761.4</c:v>
                </c:pt>
                <c:pt idx="2029">
                  <c:v>761.82</c:v>
                </c:pt>
                <c:pt idx="2030">
                  <c:v>762.24</c:v>
                </c:pt>
                <c:pt idx="2031">
                  <c:v>762.67</c:v>
                </c:pt>
                <c:pt idx="2032">
                  <c:v>763.09</c:v>
                </c:pt>
                <c:pt idx="2033">
                  <c:v>763.51</c:v>
                </c:pt>
                <c:pt idx="2034">
                  <c:v>763.94</c:v>
                </c:pt>
                <c:pt idx="2035">
                  <c:v>764.36</c:v>
                </c:pt>
                <c:pt idx="2036">
                  <c:v>764.79</c:v>
                </c:pt>
                <c:pt idx="2037">
                  <c:v>765.21</c:v>
                </c:pt>
                <c:pt idx="2038">
                  <c:v>765.63</c:v>
                </c:pt>
                <c:pt idx="2039">
                  <c:v>766.05</c:v>
                </c:pt>
                <c:pt idx="2040">
                  <c:v>766.48</c:v>
                </c:pt>
                <c:pt idx="2041">
                  <c:v>766.9</c:v>
                </c:pt>
                <c:pt idx="2042">
                  <c:v>767.32</c:v>
                </c:pt>
                <c:pt idx="2043">
                  <c:v>767.74</c:v>
                </c:pt>
                <c:pt idx="2044">
                  <c:v>768.16</c:v>
                </c:pt>
                <c:pt idx="2045">
                  <c:v>768.59</c:v>
                </c:pt>
                <c:pt idx="2046">
                  <c:v>769.01</c:v>
                </c:pt>
                <c:pt idx="2047">
                  <c:v>769.43</c:v>
                </c:pt>
                <c:pt idx="2048">
                  <c:v>769.85</c:v>
                </c:pt>
                <c:pt idx="2049">
                  <c:v>770.27</c:v>
                </c:pt>
                <c:pt idx="2050">
                  <c:v>770.7</c:v>
                </c:pt>
                <c:pt idx="2051">
                  <c:v>771.12</c:v>
                </c:pt>
                <c:pt idx="2052">
                  <c:v>771.54</c:v>
                </c:pt>
                <c:pt idx="2053">
                  <c:v>771.97</c:v>
                </c:pt>
                <c:pt idx="2054">
                  <c:v>772.39</c:v>
                </c:pt>
                <c:pt idx="2055">
                  <c:v>772.81</c:v>
                </c:pt>
                <c:pt idx="2056">
                  <c:v>773.24</c:v>
                </c:pt>
                <c:pt idx="2057">
                  <c:v>773.66</c:v>
                </c:pt>
                <c:pt idx="2058">
                  <c:v>774.08</c:v>
                </c:pt>
                <c:pt idx="2059">
                  <c:v>774.51</c:v>
                </c:pt>
                <c:pt idx="2060">
                  <c:v>774.93</c:v>
                </c:pt>
                <c:pt idx="2061">
                  <c:v>775.36</c:v>
                </c:pt>
                <c:pt idx="2062">
                  <c:v>775.79</c:v>
                </c:pt>
                <c:pt idx="2063">
                  <c:v>776.21</c:v>
                </c:pt>
                <c:pt idx="2064">
                  <c:v>776.64</c:v>
                </c:pt>
                <c:pt idx="2065">
                  <c:v>777.06</c:v>
                </c:pt>
                <c:pt idx="2066">
                  <c:v>777.49</c:v>
                </c:pt>
                <c:pt idx="2067">
                  <c:v>777.91</c:v>
                </c:pt>
                <c:pt idx="2068">
                  <c:v>778.34</c:v>
                </c:pt>
                <c:pt idx="2069">
                  <c:v>778.76</c:v>
                </c:pt>
                <c:pt idx="2070">
                  <c:v>779.19</c:v>
                </c:pt>
                <c:pt idx="2071">
                  <c:v>779.61</c:v>
                </c:pt>
                <c:pt idx="2072">
                  <c:v>780.04</c:v>
                </c:pt>
                <c:pt idx="2073">
                  <c:v>780.46</c:v>
                </c:pt>
                <c:pt idx="2074">
                  <c:v>780.89</c:v>
                </c:pt>
                <c:pt idx="2075">
                  <c:v>781.31</c:v>
                </c:pt>
                <c:pt idx="2076">
                  <c:v>781.74</c:v>
                </c:pt>
                <c:pt idx="2077">
                  <c:v>782.16</c:v>
                </c:pt>
                <c:pt idx="2078">
                  <c:v>782.59</c:v>
                </c:pt>
                <c:pt idx="2079">
                  <c:v>783.01</c:v>
                </c:pt>
                <c:pt idx="2080">
                  <c:v>783.44</c:v>
                </c:pt>
                <c:pt idx="2081">
                  <c:v>783.87</c:v>
                </c:pt>
                <c:pt idx="2082">
                  <c:v>784.29</c:v>
                </c:pt>
                <c:pt idx="2083">
                  <c:v>784.72</c:v>
                </c:pt>
                <c:pt idx="2084">
                  <c:v>785.14</c:v>
                </c:pt>
                <c:pt idx="2085">
                  <c:v>785.57</c:v>
                </c:pt>
                <c:pt idx="2086">
                  <c:v>785.99</c:v>
                </c:pt>
                <c:pt idx="2087">
                  <c:v>786.42</c:v>
                </c:pt>
                <c:pt idx="2088">
                  <c:v>786.84</c:v>
                </c:pt>
                <c:pt idx="2089">
                  <c:v>787.27</c:v>
                </c:pt>
                <c:pt idx="2090">
                  <c:v>787.69</c:v>
                </c:pt>
                <c:pt idx="2091">
                  <c:v>788.12</c:v>
                </c:pt>
                <c:pt idx="2092">
                  <c:v>788.54</c:v>
                </c:pt>
                <c:pt idx="2093">
                  <c:v>788.97</c:v>
                </c:pt>
                <c:pt idx="2094">
                  <c:v>789.4</c:v>
                </c:pt>
                <c:pt idx="2095">
                  <c:v>789.82</c:v>
                </c:pt>
                <c:pt idx="2096">
                  <c:v>790.25</c:v>
                </c:pt>
                <c:pt idx="2097">
                  <c:v>790.68</c:v>
                </c:pt>
                <c:pt idx="2098">
                  <c:v>791.1</c:v>
                </c:pt>
                <c:pt idx="2099">
                  <c:v>791.53</c:v>
                </c:pt>
                <c:pt idx="2100">
                  <c:v>791.95</c:v>
                </c:pt>
                <c:pt idx="2101">
                  <c:v>792.38</c:v>
                </c:pt>
                <c:pt idx="2102">
                  <c:v>792.8</c:v>
                </c:pt>
                <c:pt idx="2103">
                  <c:v>793.23</c:v>
                </c:pt>
                <c:pt idx="2104">
                  <c:v>793.65</c:v>
                </c:pt>
                <c:pt idx="2105">
                  <c:v>794.07</c:v>
                </c:pt>
                <c:pt idx="2106">
                  <c:v>794.49</c:v>
                </c:pt>
                <c:pt idx="2107">
                  <c:v>794.91</c:v>
                </c:pt>
                <c:pt idx="2108">
                  <c:v>795.33</c:v>
                </c:pt>
                <c:pt idx="2109">
                  <c:v>795.75</c:v>
                </c:pt>
                <c:pt idx="2110">
                  <c:v>796.17</c:v>
                </c:pt>
                <c:pt idx="2111">
                  <c:v>796.59</c:v>
                </c:pt>
                <c:pt idx="2112">
                  <c:v>797.01</c:v>
                </c:pt>
                <c:pt idx="2113">
                  <c:v>797.43</c:v>
                </c:pt>
                <c:pt idx="2114">
                  <c:v>797.85</c:v>
                </c:pt>
                <c:pt idx="2115">
                  <c:v>798.28</c:v>
                </c:pt>
                <c:pt idx="2116">
                  <c:v>798.7</c:v>
                </c:pt>
                <c:pt idx="2117">
                  <c:v>799.12</c:v>
                </c:pt>
                <c:pt idx="2118">
                  <c:v>799.54</c:v>
                </c:pt>
                <c:pt idx="2119">
                  <c:v>799.95</c:v>
                </c:pt>
                <c:pt idx="2120">
                  <c:v>800.37</c:v>
                </c:pt>
                <c:pt idx="2121">
                  <c:v>800.79</c:v>
                </c:pt>
                <c:pt idx="2122">
                  <c:v>801.21</c:v>
                </c:pt>
                <c:pt idx="2123">
                  <c:v>801.63</c:v>
                </c:pt>
                <c:pt idx="2124">
                  <c:v>802.06</c:v>
                </c:pt>
                <c:pt idx="2125">
                  <c:v>802.48</c:v>
                </c:pt>
                <c:pt idx="2126">
                  <c:v>802.9</c:v>
                </c:pt>
                <c:pt idx="2127">
                  <c:v>803.32</c:v>
                </c:pt>
                <c:pt idx="2128">
                  <c:v>803.74</c:v>
                </c:pt>
                <c:pt idx="2129">
                  <c:v>804.16</c:v>
                </c:pt>
                <c:pt idx="2130">
                  <c:v>804.58</c:v>
                </c:pt>
                <c:pt idx="2131">
                  <c:v>805</c:v>
                </c:pt>
                <c:pt idx="2132">
                  <c:v>805.42</c:v>
                </c:pt>
                <c:pt idx="2133">
                  <c:v>805.84</c:v>
                </c:pt>
                <c:pt idx="2134">
                  <c:v>806.26</c:v>
                </c:pt>
                <c:pt idx="2135">
                  <c:v>806.68</c:v>
                </c:pt>
                <c:pt idx="2136">
                  <c:v>807.1</c:v>
                </c:pt>
                <c:pt idx="2137">
                  <c:v>807.52</c:v>
                </c:pt>
                <c:pt idx="2138">
                  <c:v>807.95</c:v>
                </c:pt>
                <c:pt idx="2139">
                  <c:v>808.37</c:v>
                </c:pt>
                <c:pt idx="2140">
                  <c:v>808.79</c:v>
                </c:pt>
                <c:pt idx="2141">
                  <c:v>809.21</c:v>
                </c:pt>
                <c:pt idx="2142">
                  <c:v>809.64</c:v>
                </c:pt>
                <c:pt idx="2143">
                  <c:v>810.06</c:v>
                </c:pt>
                <c:pt idx="2144">
                  <c:v>810.48</c:v>
                </c:pt>
                <c:pt idx="2145">
                  <c:v>810.9</c:v>
                </c:pt>
                <c:pt idx="2146">
                  <c:v>811.33</c:v>
                </c:pt>
                <c:pt idx="2147">
                  <c:v>811.75</c:v>
                </c:pt>
                <c:pt idx="2148">
                  <c:v>812.18</c:v>
                </c:pt>
                <c:pt idx="2149">
                  <c:v>812.6</c:v>
                </c:pt>
                <c:pt idx="2150">
                  <c:v>813.02</c:v>
                </c:pt>
                <c:pt idx="2151">
                  <c:v>813.45</c:v>
                </c:pt>
                <c:pt idx="2152">
                  <c:v>813.87</c:v>
                </c:pt>
                <c:pt idx="2153">
                  <c:v>814.29</c:v>
                </c:pt>
                <c:pt idx="2154">
                  <c:v>814.71</c:v>
                </c:pt>
                <c:pt idx="2155">
                  <c:v>815.13</c:v>
                </c:pt>
                <c:pt idx="2156">
                  <c:v>815.55</c:v>
                </c:pt>
                <c:pt idx="2157">
                  <c:v>815.97</c:v>
                </c:pt>
                <c:pt idx="2158">
                  <c:v>816.39</c:v>
                </c:pt>
                <c:pt idx="2159">
                  <c:v>816.81</c:v>
                </c:pt>
                <c:pt idx="2160">
                  <c:v>817.23</c:v>
                </c:pt>
                <c:pt idx="2161">
                  <c:v>817.65</c:v>
                </c:pt>
                <c:pt idx="2162">
                  <c:v>818.06</c:v>
                </c:pt>
                <c:pt idx="2163">
                  <c:v>818.48</c:v>
                </c:pt>
                <c:pt idx="2164">
                  <c:v>818.89</c:v>
                </c:pt>
                <c:pt idx="2165">
                  <c:v>819.31</c:v>
                </c:pt>
                <c:pt idx="2166">
                  <c:v>819.73</c:v>
                </c:pt>
                <c:pt idx="2167">
                  <c:v>820.14</c:v>
                </c:pt>
                <c:pt idx="2168">
                  <c:v>820.56</c:v>
                </c:pt>
                <c:pt idx="2169">
                  <c:v>820.98</c:v>
                </c:pt>
                <c:pt idx="2170">
                  <c:v>821.4</c:v>
                </c:pt>
                <c:pt idx="2171">
                  <c:v>821.82</c:v>
                </c:pt>
                <c:pt idx="2172">
                  <c:v>822.23</c:v>
                </c:pt>
                <c:pt idx="2173">
                  <c:v>822.65</c:v>
                </c:pt>
                <c:pt idx="2174">
                  <c:v>823.07</c:v>
                </c:pt>
                <c:pt idx="2175">
                  <c:v>823.49</c:v>
                </c:pt>
                <c:pt idx="2176">
                  <c:v>823.91</c:v>
                </c:pt>
                <c:pt idx="2177">
                  <c:v>824.33</c:v>
                </c:pt>
                <c:pt idx="2178">
                  <c:v>824.74</c:v>
                </c:pt>
                <c:pt idx="2179">
                  <c:v>825.16</c:v>
                </c:pt>
                <c:pt idx="2180">
                  <c:v>825.58</c:v>
                </c:pt>
                <c:pt idx="2181">
                  <c:v>826</c:v>
                </c:pt>
                <c:pt idx="2182">
                  <c:v>826.42</c:v>
                </c:pt>
                <c:pt idx="2183">
                  <c:v>826.84</c:v>
                </c:pt>
                <c:pt idx="2184">
                  <c:v>827.26</c:v>
                </c:pt>
                <c:pt idx="2185">
                  <c:v>827.68</c:v>
                </c:pt>
                <c:pt idx="2186">
                  <c:v>828.1</c:v>
                </c:pt>
                <c:pt idx="2187">
                  <c:v>828.52</c:v>
                </c:pt>
                <c:pt idx="2188">
                  <c:v>828.93</c:v>
                </c:pt>
                <c:pt idx="2189">
                  <c:v>829.35</c:v>
                </c:pt>
                <c:pt idx="2190">
                  <c:v>829.77</c:v>
                </c:pt>
                <c:pt idx="2191">
                  <c:v>830.19</c:v>
                </c:pt>
                <c:pt idx="2192">
                  <c:v>830.61</c:v>
                </c:pt>
                <c:pt idx="2193">
                  <c:v>831.03</c:v>
                </c:pt>
                <c:pt idx="2194">
                  <c:v>831.44</c:v>
                </c:pt>
                <c:pt idx="2195">
                  <c:v>831.86</c:v>
                </c:pt>
                <c:pt idx="2196">
                  <c:v>832.28</c:v>
                </c:pt>
                <c:pt idx="2197">
                  <c:v>832.7</c:v>
                </c:pt>
                <c:pt idx="2198">
                  <c:v>833.11</c:v>
                </c:pt>
                <c:pt idx="2199">
                  <c:v>833.53</c:v>
                </c:pt>
                <c:pt idx="2200">
                  <c:v>833.95</c:v>
                </c:pt>
                <c:pt idx="2201">
                  <c:v>834.37</c:v>
                </c:pt>
                <c:pt idx="2202">
                  <c:v>834.79</c:v>
                </c:pt>
                <c:pt idx="2203">
                  <c:v>835.21</c:v>
                </c:pt>
                <c:pt idx="2204">
                  <c:v>835.63</c:v>
                </c:pt>
                <c:pt idx="2205">
                  <c:v>836.05</c:v>
                </c:pt>
                <c:pt idx="2206">
                  <c:v>836.48</c:v>
                </c:pt>
                <c:pt idx="2207">
                  <c:v>836.9</c:v>
                </c:pt>
                <c:pt idx="2208">
                  <c:v>837.32</c:v>
                </c:pt>
                <c:pt idx="2209">
                  <c:v>837.74</c:v>
                </c:pt>
                <c:pt idx="2210">
                  <c:v>838.16</c:v>
                </c:pt>
                <c:pt idx="2211">
                  <c:v>838.58</c:v>
                </c:pt>
                <c:pt idx="2212">
                  <c:v>839.01</c:v>
                </c:pt>
                <c:pt idx="2213">
                  <c:v>839.43</c:v>
                </c:pt>
                <c:pt idx="2214">
                  <c:v>839.85</c:v>
                </c:pt>
                <c:pt idx="2215">
                  <c:v>840.27</c:v>
                </c:pt>
                <c:pt idx="2216">
                  <c:v>840.69</c:v>
                </c:pt>
                <c:pt idx="2217">
                  <c:v>841.11</c:v>
                </c:pt>
                <c:pt idx="2218">
                  <c:v>841.53</c:v>
                </c:pt>
                <c:pt idx="2219">
                  <c:v>841.95</c:v>
                </c:pt>
                <c:pt idx="2220">
                  <c:v>842.37</c:v>
                </c:pt>
                <c:pt idx="2221">
                  <c:v>842.79</c:v>
                </c:pt>
                <c:pt idx="2222">
                  <c:v>843.21</c:v>
                </c:pt>
                <c:pt idx="2223">
                  <c:v>843.63</c:v>
                </c:pt>
                <c:pt idx="2224">
                  <c:v>844.05</c:v>
                </c:pt>
                <c:pt idx="2225">
                  <c:v>844.47</c:v>
                </c:pt>
                <c:pt idx="2226">
                  <c:v>844.89</c:v>
                </c:pt>
                <c:pt idx="2227">
                  <c:v>845.31</c:v>
                </c:pt>
                <c:pt idx="2228">
                  <c:v>845.74</c:v>
                </c:pt>
                <c:pt idx="2229">
                  <c:v>846.16</c:v>
                </c:pt>
                <c:pt idx="2230">
                  <c:v>846.58</c:v>
                </c:pt>
                <c:pt idx="2231">
                  <c:v>847.01</c:v>
                </c:pt>
                <c:pt idx="2232">
                  <c:v>847.43</c:v>
                </c:pt>
                <c:pt idx="2233">
                  <c:v>847.85</c:v>
                </c:pt>
                <c:pt idx="2234">
                  <c:v>848.27</c:v>
                </c:pt>
                <c:pt idx="2235">
                  <c:v>848.7</c:v>
                </c:pt>
                <c:pt idx="2236">
                  <c:v>849.12</c:v>
                </c:pt>
                <c:pt idx="2237">
                  <c:v>849.54</c:v>
                </c:pt>
                <c:pt idx="2238">
                  <c:v>849.96</c:v>
                </c:pt>
                <c:pt idx="2239">
                  <c:v>850.39</c:v>
                </c:pt>
                <c:pt idx="2240">
                  <c:v>850.81</c:v>
                </c:pt>
                <c:pt idx="2241">
                  <c:v>851.23</c:v>
                </c:pt>
                <c:pt idx="2242">
                  <c:v>851.66</c:v>
                </c:pt>
                <c:pt idx="2243">
                  <c:v>852.08</c:v>
                </c:pt>
                <c:pt idx="2244">
                  <c:v>852.5</c:v>
                </c:pt>
                <c:pt idx="2245">
                  <c:v>852.93</c:v>
                </c:pt>
                <c:pt idx="2246">
                  <c:v>853.35</c:v>
                </c:pt>
                <c:pt idx="2247">
                  <c:v>853.77</c:v>
                </c:pt>
                <c:pt idx="2248">
                  <c:v>854.19</c:v>
                </c:pt>
                <c:pt idx="2249">
                  <c:v>854.61</c:v>
                </c:pt>
                <c:pt idx="2250">
                  <c:v>855.03</c:v>
                </c:pt>
                <c:pt idx="2251">
                  <c:v>855.45</c:v>
                </c:pt>
                <c:pt idx="2252">
                  <c:v>855.88</c:v>
                </c:pt>
                <c:pt idx="2253">
                  <c:v>856.3</c:v>
                </c:pt>
                <c:pt idx="2254">
                  <c:v>856.72</c:v>
                </c:pt>
                <c:pt idx="2255">
                  <c:v>857.14</c:v>
                </c:pt>
                <c:pt idx="2256">
                  <c:v>857.57</c:v>
                </c:pt>
                <c:pt idx="2257">
                  <c:v>857.99</c:v>
                </c:pt>
                <c:pt idx="2258">
                  <c:v>858.41</c:v>
                </c:pt>
                <c:pt idx="2259">
                  <c:v>858.83</c:v>
                </c:pt>
                <c:pt idx="2260">
                  <c:v>859.25</c:v>
                </c:pt>
                <c:pt idx="2261">
                  <c:v>859.67</c:v>
                </c:pt>
                <c:pt idx="2262">
                  <c:v>860.09</c:v>
                </c:pt>
                <c:pt idx="2263">
                  <c:v>860.51</c:v>
                </c:pt>
                <c:pt idx="2264">
                  <c:v>860.94</c:v>
                </c:pt>
                <c:pt idx="2265">
                  <c:v>861.36</c:v>
                </c:pt>
                <c:pt idx="2266">
                  <c:v>861.78</c:v>
                </c:pt>
                <c:pt idx="2267">
                  <c:v>862.21</c:v>
                </c:pt>
                <c:pt idx="2268">
                  <c:v>862.63</c:v>
                </c:pt>
                <c:pt idx="2269">
                  <c:v>863.06</c:v>
                </c:pt>
                <c:pt idx="2270">
                  <c:v>863.49</c:v>
                </c:pt>
                <c:pt idx="2271">
                  <c:v>863.91</c:v>
                </c:pt>
                <c:pt idx="2272">
                  <c:v>864.34</c:v>
                </c:pt>
                <c:pt idx="2273">
                  <c:v>864.76</c:v>
                </c:pt>
                <c:pt idx="2274">
                  <c:v>865.19</c:v>
                </c:pt>
                <c:pt idx="2275">
                  <c:v>865.61</c:v>
                </c:pt>
                <c:pt idx="2276">
                  <c:v>866.04</c:v>
                </c:pt>
                <c:pt idx="2277">
                  <c:v>866.46</c:v>
                </c:pt>
                <c:pt idx="2278">
                  <c:v>866.88</c:v>
                </c:pt>
                <c:pt idx="2279">
                  <c:v>867.3</c:v>
                </c:pt>
                <c:pt idx="2280">
                  <c:v>867.72</c:v>
                </c:pt>
                <c:pt idx="2281">
                  <c:v>868.14</c:v>
                </c:pt>
                <c:pt idx="2282">
                  <c:v>868.56</c:v>
                </c:pt>
                <c:pt idx="2283">
                  <c:v>868.98</c:v>
                </c:pt>
                <c:pt idx="2284">
                  <c:v>869.39</c:v>
                </c:pt>
                <c:pt idx="2285">
                  <c:v>869.81</c:v>
                </c:pt>
                <c:pt idx="2286">
                  <c:v>870.23</c:v>
                </c:pt>
                <c:pt idx="2287">
                  <c:v>870.65</c:v>
                </c:pt>
                <c:pt idx="2288">
                  <c:v>871.07</c:v>
                </c:pt>
                <c:pt idx="2289">
                  <c:v>871.49</c:v>
                </c:pt>
                <c:pt idx="2290">
                  <c:v>871.91</c:v>
                </c:pt>
                <c:pt idx="2291">
                  <c:v>872.33</c:v>
                </c:pt>
                <c:pt idx="2292">
                  <c:v>872.75</c:v>
                </c:pt>
                <c:pt idx="2293">
                  <c:v>873.17</c:v>
                </c:pt>
                <c:pt idx="2294">
                  <c:v>873.59</c:v>
                </c:pt>
                <c:pt idx="2295">
                  <c:v>874.01</c:v>
                </c:pt>
                <c:pt idx="2296">
                  <c:v>874.44</c:v>
                </c:pt>
                <c:pt idx="2297">
                  <c:v>874.86</c:v>
                </c:pt>
                <c:pt idx="2298">
                  <c:v>875.28</c:v>
                </c:pt>
                <c:pt idx="2299">
                  <c:v>875.7</c:v>
                </c:pt>
                <c:pt idx="2300">
                  <c:v>876.12</c:v>
                </c:pt>
                <c:pt idx="2301">
                  <c:v>876.55</c:v>
                </c:pt>
                <c:pt idx="2302">
                  <c:v>876.97</c:v>
                </c:pt>
                <c:pt idx="2303">
                  <c:v>877.39</c:v>
                </c:pt>
                <c:pt idx="2304">
                  <c:v>877.81</c:v>
                </c:pt>
                <c:pt idx="2305">
                  <c:v>878.24</c:v>
                </c:pt>
                <c:pt idx="2306">
                  <c:v>878.66</c:v>
                </c:pt>
                <c:pt idx="2307">
                  <c:v>879.09</c:v>
                </c:pt>
                <c:pt idx="2308">
                  <c:v>879.52</c:v>
                </c:pt>
                <c:pt idx="2309">
                  <c:v>879.94</c:v>
                </c:pt>
                <c:pt idx="2310">
                  <c:v>880.37</c:v>
                </c:pt>
                <c:pt idx="2311">
                  <c:v>880.79</c:v>
                </c:pt>
                <c:pt idx="2312">
                  <c:v>881.21</c:v>
                </c:pt>
                <c:pt idx="2313">
                  <c:v>881.64</c:v>
                </c:pt>
                <c:pt idx="2314">
                  <c:v>882.06</c:v>
                </c:pt>
                <c:pt idx="2315">
                  <c:v>882.48</c:v>
                </c:pt>
                <c:pt idx="2316">
                  <c:v>882.91</c:v>
                </c:pt>
                <c:pt idx="2317">
                  <c:v>883.33</c:v>
                </c:pt>
                <c:pt idx="2318">
                  <c:v>883.75</c:v>
                </c:pt>
                <c:pt idx="2319">
                  <c:v>884.17</c:v>
                </c:pt>
                <c:pt idx="2320">
                  <c:v>884.59</c:v>
                </c:pt>
                <c:pt idx="2321">
                  <c:v>885.01</c:v>
                </c:pt>
                <c:pt idx="2322">
                  <c:v>885.44</c:v>
                </c:pt>
                <c:pt idx="2323">
                  <c:v>885.86</c:v>
                </c:pt>
                <c:pt idx="2324">
                  <c:v>886.28</c:v>
                </c:pt>
                <c:pt idx="2325">
                  <c:v>886.7</c:v>
                </c:pt>
                <c:pt idx="2326">
                  <c:v>887.13</c:v>
                </c:pt>
                <c:pt idx="2327">
                  <c:v>887.55</c:v>
                </c:pt>
                <c:pt idx="2328">
                  <c:v>887.97</c:v>
                </c:pt>
                <c:pt idx="2329">
                  <c:v>888.4</c:v>
                </c:pt>
                <c:pt idx="2330">
                  <c:v>888.82</c:v>
                </c:pt>
                <c:pt idx="2331">
                  <c:v>889.24</c:v>
                </c:pt>
                <c:pt idx="2332">
                  <c:v>889.67</c:v>
                </c:pt>
                <c:pt idx="2333">
                  <c:v>890.09</c:v>
                </c:pt>
                <c:pt idx="2334">
                  <c:v>890.51</c:v>
                </c:pt>
                <c:pt idx="2335">
                  <c:v>890.94</c:v>
                </c:pt>
                <c:pt idx="2336">
                  <c:v>891.36</c:v>
                </c:pt>
                <c:pt idx="2337">
                  <c:v>891.78</c:v>
                </c:pt>
                <c:pt idx="2338">
                  <c:v>892.2</c:v>
                </c:pt>
                <c:pt idx="2339">
                  <c:v>892.63</c:v>
                </c:pt>
                <c:pt idx="2340">
                  <c:v>893.05</c:v>
                </c:pt>
                <c:pt idx="2341">
                  <c:v>893.47</c:v>
                </c:pt>
                <c:pt idx="2342">
                  <c:v>893.89</c:v>
                </c:pt>
                <c:pt idx="2343">
                  <c:v>894.31</c:v>
                </c:pt>
                <c:pt idx="2344">
                  <c:v>894.73</c:v>
                </c:pt>
                <c:pt idx="2345">
                  <c:v>895.16</c:v>
                </c:pt>
                <c:pt idx="2346">
                  <c:v>895.58</c:v>
                </c:pt>
                <c:pt idx="2347">
                  <c:v>896.11</c:v>
                </c:pt>
                <c:pt idx="2348">
                  <c:v>896.53</c:v>
                </c:pt>
                <c:pt idx="2349">
                  <c:v>896.96</c:v>
                </c:pt>
                <c:pt idx="2350">
                  <c:v>897.38</c:v>
                </c:pt>
                <c:pt idx="2351">
                  <c:v>897.81</c:v>
                </c:pt>
                <c:pt idx="2352">
                  <c:v>898.22</c:v>
                </c:pt>
                <c:pt idx="2353">
                  <c:v>898.61</c:v>
                </c:pt>
                <c:pt idx="2354">
                  <c:v>898.94</c:v>
                </c:pt>
                <c:pt idx="2355">
                  <c:v>899.22</c:v>
                </c:pt>
                <c:pt idx="2356">
                  <c:v>899.43</c:v>
                </c:pt>
                <c:pt idx="2357">
                  <c:v>899.57</c:v>
                </c:pt>
                <c:pt idx="2358">
                  <c:v>899.64</c:v>
                </c:pt>
                <c:pt idx="2359">
                  <c:v>899.67</c:v>
                </c:pt>
                <c:pt idx="2360">
                  <c:v>899.67</c:v>
                </c:pt>
                <c:pt idx="2361">
                  <c:v>899.65</c:v>
                </c:pt>
                <c:pt idx="2362">
                  <c:v>899.61</c:v>
                </c:pt>
                <c:pt idx="2363">
                  <c:v>899.58</c:v>
                </c:pt>
                <c:pt idx="2364">
                  <c:v>899.54</c:v>
                </c:pt>
                <c:pt idx="2365">
                  <c:v>899.51</c:v>
                </c:pt>
                <c:pt idx="2366">
                  <c:v>899.49</c:v>
                </c:pt>
                <c:pt idx="2367">
                  <c:v>899.47</c:v>
                </c:pt>
                <c:pt idx="2368">
                  <c:v>899.46</c:v>
                </c:pt>
                <c:pt idx="2369">
                  <c:v>899.46</c:v>
                </c:pt>
                <c:pt idx="2370">
                  <c:v>899.46</c:v>
                </c:pt>
                <c:pt idx="2371">
                  <c:v>899.47</c:v>
                </c:pt>
                <c:pt idx="2372">
                  <c:v>899.49</c:v>
                </c:pt>
                <c:pt idx="2373">
                  <c:v>899.5</c:v>
                </c:pt>
                <c:pt idx="2374">
                  <c:v>899.52</c:v>
                </c:pt>
                <c:pt idx="2375">
                  <c:v>899.54</c:v>
                </c:pt>
                <c:pt idx="2376">
                  <c:v>899.55</c:v>
                </c:pt>
                <c:pt idx="2377">
                  <c:v>899.56</c:v>
                </c:pt>
                <c:pt idx="2378">
                  <c:v>899.57</c:v>
                </c:pt>
                <c:pt idx="2379">
                  <c:v>899.58</c:v>
                </c:pt>
                <c:pt idx="2380">
                  <c:v>899.58</c:v>
                </c:pt>
                <c:pt idx="2381">
                  <c:v>899.59</c:v>
                </c:pt>
                <c:pt idx="2382">
                  <c:v>899.59</c:v>
                </c:pt>
                <c:pt idx="2383">
                  <c:v>899.59</c:v>
                </c:pt>
                <c:pt idx="2384">
                  <c:v>899.59</c:v>
                </c:pt>
                <c:pt idx="2385">
                  <c:v>899.59</c:v>
                </c:pt>
                <c:pt idx="2386">
                  <c:v>899.59</c:v>
                </c:pt>
                <c:pt idx="2387">
                  <c:v>899.59</c:v>
                </c:pt>
                <c:pt idx="2388">
                  <c:v>899.58</c:v>
                </c:pt>
                <c:pt idx="2389">
                  <c:v>899.58</c:v>
                </c:pt>
                <c:pt idx="2390">
                  <c:v>899.58</c:v>
                </c:pt>
                <c:pt idx="2391">
                  <c:v>899.57</c:v>
                </c:pt>
                <c:pt idx="2392">
                  <c:v>899.57</c:v>
                </c:pt>
                <c:pt idx="2393">
                  <c:v>899.56</c:v>
                </c:pt>
                <c:pt idx="2394">
                  <c:v>899.56</c:v>
                </c:pt>
                <c:pt idx="2395">
                  <c:v>899.55</c:v>
                </c:pt>
                <c:pt idx="2396">
                  <c:v>899.55</c:v>
                </c:pt>
                <c:pt idx="2397">
                  <c:v>899.55</c:v>
                </c:pt>
                <c:pt idx="2398">
                  <c:v>899.55</c:v>
                </c:pt>
                <c:pt idx="2399">
                  <c:v>899.54</c:v>
                </c:pt>
                <c:pt idx="2400">
                  <c:v>899.54</c:v>
                </c:pt>
                <c:pt idx="2401">
                  <c:v>899.53</c:v>
                </c:pt>
                <c:pt idx="2402">
                  <c:v>899.53</c:v>
                </c:pt>
                <c:pt idx="2403">
                  <c:v>899.52</c:v>
                </c:pt>
                <c:pt idx="2404">
                  <c:v>899.52</c:v>
                </c:pt>
                <c:pt idx="2405">
                  <c:v>899.51</c:v>
                </c:pt>
                <c:pt idx="2406">
                  <c:v>899.5</c:v>
                </c:pt>
                <c:pt idx="2407">
                  <c:v>899.5</c:v>
                </c:pt>
                <c:pt idx="2408">
                  <c:v>899.49</c:v>
                </c:pt>
                <c:pt idx="2409">
                  <c:v>899.49</c:v>
                </c:pt>
                <c:pt idx="2410">
                  <c:v>899.49</c:v>
                </c:pt>
                <c:pt idx="2411">
                  <c:v>899.48</c:v>
                </c:pt>
                <c:pt idx="2412">
                  <c:v>899.48</c:v>
                </c:pt>
                <c:pt idx="2413">
                  <c:v>899.48</c:v>
                </c:pt>
                <c:pt idx="2414">
                  <c:v>899.46</c:v>
                </c:pt>
                <c:pt idx="2415">
                  <c:v>899.4</c:v>
                </c:pt>
                <c:pt idx="2416">
                  <c:v>899.31</c:v>
                </c:pt>
                <c:pt idx="2417">
                  <c:v>899.19</c:v>
                </c:pt>
                <c:pt idx="2418">
                  <c:v>899.05</c:v>
                </c:pt>
                <c:pt idx="2419">
                  <c:v>898.91</c:v>
                </c:pt>
                <c:pt idx="2420">
                  <c:v>898.79</c:v>
                </c:pt>
                <c:pt idx="2421">
                  <c:v>898.68</c:v>
                </c:pt>
                <c:pt idx="2422">
                  <c:v>898.59</c:v>
                </c:pt>
                <c:pt idx="2423">
                  <c:v>898.51</c:v>
                </c:pt>
                <c:pt idx="2424">
                  <c:v>898.44</c:v>
                </c:pt>
                <c:pt idx="2425">
                  <c:v>898.37</c:v>
                </c:pt>
                <c:pt idx="2426">
                  <c:v>898.32</c:v>
                </c:pt>
                <c:pt idx="2427">
                  <c:v>898.28</c:v>
                </c:pt>
                <c:pt idx="2428">
                  <c:v>898.24</c:v>
                </c:pt>
                <c:pt idx="2429">
                  <c:v>898.2</c:v>
                </c:pt>
                <c:pt idx="2430">
                  <c:v>898.17</c:v>
                </c:pt>
                <c:pt idx="2431">
                  <c:v>898.15</c:v>
                </c:pt>
                <c:pt idx="2432">
                  <c:v>898.13</c:v>
                </c:pt>
                <c:pt idx="2433">
                  <c:v>898.12</c:v>
                </c:pt>
                <c:pt idx="2434">
                  <c:v>898.11</c:v>
                </c:pt>
                <c:pt idx="2435">
                  <c:v>898.1</c:v>
                </c:pt>
                <c:pt idx="2436">
                  <c:v>898.11</c:v>
                </c:pt>
                <c:pt idx="2437">
                  <c:v>898.12</c:v>
                </c:pt>
                <c:pt idx="2438">
                  <c:v>898.13</c:v>
                </c:pt>
                <c:pt idx="2439">
                  <c:v>898.15</c:v>
                </c:pt>
                <c:pt idx="2440">
                  <c:v>898.18</c:v>
                </c:pt>
                <c:pt idx="2441">
                  <c:v>898.2</c:v>
                </c:pt>
                <c:pt idx="2442">
                  <c:v>898.22</c:v>
                </c:pt>
                <c:pt idx="2443">
                  <c:v>898.25</c:v>
                </c:pt>
                <c:pt idx="2444">
                  <c:v>898.28</c:v>
                </c:pt>
                <c:pt idx="2445">
                  <c:v>898.31</c:v>
                </c:pt>
                <c:pt idx="2446">
                  <c:v>898.34</c:v>
                </c:pt>
                <c:pt idx="2447">
                  <c:v>898.37</c:v>
                </c:pt>
                <c:pt idx="2448">
                  <c:v>898.4</c:v>
                </c:pt>
                <c:pt idx="2449">
                  <c:v>898.43</c:v>
                </c:pt>
                <c:pt idx="2450">
                  <c:v>898.45</c:v>
                </c:pt>
                <c:pt idx="2451">
                  <c:v>898.48</c:v>
                </c:pt>
                <c:pt idx="2452">
                  <c:v>898.5</c:v>
                </c:pt>
                <c:pt idx="2453">
                  <c:v>898.53</c:v>
                </c:pt>
                <c:pt idx="2454">
                  <c:v>898.55</c:v>
                </c:pt>
                <c:pt idx="2455">
                  <c:v>898.56</c:v>
                </c:pt>
                <c:pt idx="2456">
                  <c:v>898.58</c:v>
                </c:pt>
                <c:pt idx="2457">
                  <c:v>898.59</c:v>
                </c:pt>
                <c:pt idx="2458">
                  <c:v>898.6</c:v>
                </c:pt>
                <c:pt idx="2459">
                  <c:v>898.6</c:v>
                </c:pt>
                <c:pt idx="2460">
                  <c:v>898.61</c:v>
                </c:pt>
                <c:pt idx="2461">
                  <c:v>898.61</c:v>
                </c:pt>
                <c:pt idx="2462">
                  <c:v>898.61</c:v>
                </c:pt>
                <c:pt idx="2463">
                  <c:v>898.61</c:v>
                </c:pt>
                <c:pt idx="2464">
                  <c:v>898.61</c:v>
                </c:pt>
                <c:pt idx="2465">
                  <c:v>898.6</c:v>
                </c:pt>
                <c:pt idx="2466">
                  <c:v>898.6</c:v>
                </c:pt>
                <c:pt idx="2467">
                  <c:v>898.59</c:v>
                </c:pt>
                <c:pt idx="2468">
                  <c:v>898.58</c:v>
                </c:pt>
                <c:pt idx="2469">
                  <c:v>898.57</c:v>
                </c:pt>
                <c:pt idx="2470">
                  <c:v>898.56</c:v>
                </c:pt>
                <c:pt idx="2471">
                  <c:v>898.55</c:v>
                </c:pt>
                <c:pt idx="2472">
                  <c:v>898.54</c:v>
                </c:pt>
                <c:pt idx="2473">
                  <c:v>898.53</c:v>
                </c:pt>
                <c:pt idx="2474">
                  <c:v>898.52</c:v>
                </c:pt>
                <c:pt idx="2475">
                  <c:v>898.51</c:v>
                </c:pt>
                <c:pt idx="2476">
                  <c:v>898.5</c:v>
                </c:pt>
                <c:pt idx="2477">
                  <c:v>898.49</c:v>
                </c:pt>
                <c:pt idx="2478">
                  <c:v>898.48</c:v>
                </c:pt>
                <c:pt idx="2479">
                  <c:v>898.47</c:v>
                </c:pt>
                <c:pt idx="2480">
                  <c:v>898.46</c:v>
                </c:pt>
                <c:pt idx="2481">
                  <c:v>898.45</c:v>
                </c:pt>
                <c:pt idx="2482">
                  <c:v>898.44</c:v>
                </c:pt>
                <c:pt idx="2483">
                  <c:v>898.42</c:v>
                </c:pt>
                <c:pt idx="2484">
                  <c:v>898.41</c:v>
                </c:pt>
                <c:pt idx="2485">
                  <c:v>898.4</c:v>
                </c:pt>
                <c:pt idx="2486">
                  <c:v>898.39</c:v>
                </c:pt>
                <c:pt idx="2487">
                  <c:v>898.37</c:v>
                </c:pt>
                <c:pt idx="2488">
                  <c:v>898.36</c:v>
                </c:pt>
                <c:pt idx="2489">
                  <c:v>898.35</c:v>
                </c:pt>
                <c:pt idx="2490">
                  <c:v>898.33</c:v>
                </c:pt>
                <c:pt idx="2491">
                  <c:v>898.32</c:v>
                </c:pt>
                <c:pt idx="2492">
                  <c:v>898.3</c:v>
                </c:pt>
                <c:pt idx="2493">
                  <c:v>898.29</c:v>
                </c:pt>
                <c:pt idx="2494">
                  <c:v>898.27</c:v>
                </c:pt>
                <c:pt idx="2495">
                  <c:v>898.25</c:v>
                </c:pt>
                <c:pt idx="2496">
                  <c:v>898.23</c:v>
                </c:pt>
                <c:pt idx="2497">
                  <c:v>898.21</c:v>
                </c:pt>
                <c:pt idx="2498">
                  <c:v>898.19</c:v>
                </c:pt>
                <c:pt idx="2499">
                  <c:v>898.16</c:v>
                </c:pt>
                <c:pt idx="2500">
                  <c:v>898.13</c:v>
                </c:pt>
                <c:pt idx="2501">
                  <c:v>898.1</c:v>
                </c:pt>
                <c:pt idx="2502">
                  <c:v>898.07</c:v>
                </c:pt>
                <c:pt idx="2503">
                  <c:v>898.04</c:v>
                </c:pt>
                <c:pt idx="2504">
                  <c:v>898.01</c:v>
                </c:pt>
                <c:pt idx="2505">
                  <c:v>897.99</c:v>
                </c:pt>
                <c:pt idx="2506">
                  <c:v>897.97</c:v>
                </c:pt>
                <c:pt idx="2507">
                  <c:v>897.95</c:v>
                </c:pt>
                <c:pt idx="2508">
                  <c:v>897.93</c:v>
                </c:pt>
                <c:pt idx="2509">
                  <c:v>897.91</c:v>
                </c:pt>
                <c:pt idx="2510">
                  <c:v>897.89</c:v>
                </c:pt>
                <c:pt idx="2511">
                  <c:v>897.87</c:v>
                </c:pt>
                <c:pt idx="2512">
                  <c:v>897.85</c:v>
                </c:pt>
                <c:pt idx="2513">
                  <c:v>897.83</c:v>
                </c:pt>
                <c:pt idx="2514">
                  <c:v>897.81</c:v>
                </c:pt>
                <c:pt idx="2515">
                  <c:v>897.79</c:v>
                </c:pt>
                <c:pt idx="2516">
                  <c:v>897.77</c:v>
                </c:pt>
                <c:pt idx="2517">
                  <c:v>897.75</c:v>
                </c:pt>
                <c:pt idx="2518">
                  <c:v>897.73</c:v>
                </c:pt>
                <c:pt idx="2519">
                  <c:v>897.71</c:v>
                </c:pt>
                <c:pt idx="2520">
                  <c:v>897.69</c:v>
                </c:pt>
                <c:pt idx="2521">
                  <c:v>897.66</c:v>
                </c:pt>
                <c:pt idx="2522">
                  <c:v>897.64</c:v>
                </c:pt>
                <c:pt idx="2523">
                  <c:v>897.62</c:v>
                </c:pt>
                <c:pt idx="2524">
                  <c:v>897.61</c:v>
                </c:pt>
                <c:pt idx="2525">
                  <c:v>897.59</c:v>
                </c:pt>
                <c:pt idx="2526">
                  <c:v>897.57</c:v>
                </c:pt>
                <c:pt idx="2527">
                  <c:v>897.56</c:v>
                </c:pt>
                <c:pt idx="2528">
                  <c:v>897.55</c:v>
                </c:pt>
                <c:pt idx="2529">
                  <c:v>897.54</c:v>
                </c:pt>
                <c:pt idx="2530">
                  <c:v>897.52</c:v>
                </c:pt>
                <c:pt idx="2531">
                  <c:v>897.51</c:v>
                </c:pt>
                <c:pt idx="2532">
                  <c:v>897.5</c:v>
                </c:pt>
                <c:pt idx="2533">
                  <c:v>897.49</c:v>
                </c:pt>
                <c:pt idx="2534">
                  <c:v>897.47</c:v>
                </c:pt>
                <c:pt idx="2535">
                  <c:v>897.46</c:v>
                </c:pt>
                <c:pt idx="2536">
                  <c:v>897.46</c:v>
                </c:pt>
                <c:pt idx="2537">
                  <c:v>897.45</c:v>
                </c:pt>
                <c:pt idx="2538">
                  <c:v>897.44</c:v>
                </c:pt>
                <c:pt idx="2539">
                  <c:v>897.43</c:v>
                </c:pt>
                <c:pt idx="2540">
                  <c:v>897.42</c:v>
                </c:pt>
                <c:pt idx="2541">
                  <c:v>897.42</c:v>
                </c:pt>
                <c:pt idx="2542">
                  <c:v>897.41</c:v>
                </c:pt>
                <c:pt idx="2543">
                  <c:v>897.4</c:v>
                </c:pt>
                <c:pt idx="2544">
                  <c:v>897.4</c:v>
                </c:pt>
                <c:pt idx="2545">
                  <c:v>897.39</c:v>
                </c:pt>
                <c:pt idx="2546">
                  <c:v>897.39</c:v>
                </c:pt>
                <c:pt idx="2547">
                  <c:v>897.39</c:v>
                </c:pt>
                <c:pt idx="2548">
                  <c:v>897.38</c:v>
                </c:pt>
                <c:pt idx="2549">
                  <c:v>897.39</c:v>
                </c:pt>
                <c:pt idx="2550">
                  <c:v>897.39</c:v>
                </c:pt>
                <c:pt idx="2551">
                  <c:v>897.39</c:v>
                </c:pt>
                <c:pt idx="2552">
                  <c:v>897.4</c:v>
                </c:pt>
                <c:pt idx="2553">
                  <c:v>897.43</c:v>
                </c:pt>
                <c:pt idx="2554">
                  <c:v>897.48</c:v>
                </c:pt>
                <c:pt idx="2555">
                  <c:v>897.57</c:v>
                </c:pt>
                <c:pt idx="2556">
                  <c:v>897.7</c:v>
                </c:pt>
                <c:pt idx="2557">
                  <c:v>897.87</c:v>
                </c:pt>
                <c:pt idx="2558">
                  <c:v>898.07</c:v>
                </c:pt>
                <c:pt idx="2559">
                  <c:v>898.28</c:v>
                </c:pt>
                <c:pt idx="2560">
                  <c:v>898.48</c:v>
                </c:pt>
                <c:pt idx="2561">
                  <c:v>898.67</c:v>
                </c:pt>
                <c:pt idx="2562">
                  <c:v>898.84</c:v>
                </c:pt>
                <c:pt idx="2563">
                  <c:v>899</c:v>
                </c:pt>
                <c:pt idx="2564">
                  <c:v>899.14</c:v>
                </c:pt>
                <c:pt idx="2565">
                  <c:v>899.27</c:v>
                </c:pt>
                <c:pt idx="2566">
                  <c:v>899.38</c:v>
                </c:pt>
                <c:pt idx="2567">
                  <c:v>899.48</c:v>
                </c:pt>
                <c:pt idx="2568">
                  <c:v>899.57</c:v>
                </c:pt>
                <c:pt idx="2569">
                  <c:v>899.65</c:v>
                </c:pt>
                <c:pt idx="2570">
                  <c:v>899.72</c:v>
                </c:pt>
                <c:pt idx="2571">
                  <c:v>899.79</c:v>
                </c:pt>
                <c:pt idx="2572">
                  <c:v>899.85</c:v>
                </c:pt>
                <c:pt idx="2573">
                  <c:v>899.91</c:v>
                </c:pt>
                <c:pt idx="2574">
                  <c:v>899.96</c:v>
                </c:pt>
                <c:pt idx="2575">
                  <c:v>900</c:v>
                </c:pt>
                <c:pt idx="2576">
                  <c:v>900.04</c:v>
                </c:pt>
                <c:pt idx="2577">
                  <c:v>900.08</c:v>
                </c:pt>
                <c:pt idx="2578">
                  <c:v>900.11</c:v>
                </c:pt>
                <c:pt idx="2579">
                  <c:v>900.13</c:v>
                </c:pt>
                <c:pt idx="2580">
                  <c:v>900.16</c:v>
                </c:pt>
                <c:pt idx="2581">
                  <c:v>900.18</c:v>
                </c:pt>
                <c:pt idx="2582">
                  <c:v>900.2</c:v>
                </c:pt>
                <c:pt idx="2583">
                  <c:v>900.21</c:v>
                </c:pt>
                <c:pt idx="2584">
                  <c:v>900.23</c:v>
                </c:pt>
                <c:pt idx="2585">
                  <c:v>900.24</c:v>
                </c:pt>
                <c:pt idx="2586">
                  <c:v>900.25</c:v>
                </c:pt>
                <c:pt idx="2587">
                  <c:v>900.27</c:v>
                </c:pt>
                <c:pt idx="2588">
                  <c:v>900.28</c:v>
                </c:pt>
                <c:pt idx="2589">
                  <c:v>900.29</c:v>
                </c:pt>
                <c:pt idx="2590">
                  <c:v>900.3</c:v>
                </c:pt>
                <c:pt idx="2591">
                  <c:v>900.31</c:v>
                </c:pt>
                <c:pt idx="2592">
                  <c:v>900.32</c:v>
                </c:pt>
                <c:pt idx="2593">
                  <c:v>900.32</c:v>
                </c:pt>
                <c:pt idx="2594">
                  <c:v>900.31</c:v>
                </c:pt>
                <c:pt idx="2595">
                  <c:v>900.31</c:v>
                </c:pt>
                <c:pt idx="2596">
                  <c:v>900.3</c:v>
                </c:pt>
                <c:pt idx="2597">
                  <c:v>900.3</c:v>
                </c:pt>
                <c:pt idx="2598">
                  <c:v>900.31</c:v>
                </c:pt>
                <c:pt idx="2599">
                  <c:v>900.31</c:v>
                </c:pt>
                <c:pt idx="2600">
                  <c:v>900.31</c:v>
                </c:pt>
                <c:pt idx="2601">
                  <c:v>900.32</c:v>
                </c:pt>
                <c:pt idx="2602">
                  <c:v>900.32</c:v>
                </c:pt>
                <c:pt idx="2603">
                  <c:v>900.33</c:v>
                </c:pt>
                <c:pt idx="2604">
                  <c:v>900.33</c:v>
                </c:pt>
                <c:pt idx="2605">
                  <c:v>900.33</c:v>
                </c:pt>
                <c:pt idx="2606">
                  <c:v>900.33</c:v>
                </c:pt>
                <c:pt idx="2607">
                  <c:v>900.33</c:v>
                </c:pt>
                <c:pt idx="2608">
                  <c:v>900.33</c:v>
                </c:pt>
                <c:pt idx="2609">
                  <c:v>900.33</c:v>
                </c:pt>
                <c:pt idx="2610">
                  <c:v>900.33</c:v>
                </c:pt>
                <c:pt idx="2611">
                  <c:v>900.33</c:v>
                </c:pt>
                <c:pt idx="2612">
                  <c:v>900.33</c:v>
                </c:pt>
                <c:pt idx="2613">
                  <c:v>900.34</c:v>
                </c:pt>
                <c:pt idx="2614">
                  <c:v>900.34</c:v>
                </c:pt>
                <c:pt idx="2615">
                  <c:v>900.34</c:v>
                </c:pt>
                <c:pt idx="2616">
                  <c:v>900.34</c:v>
                </c:pt>
                <c:pt idx="2617">
                  <c:v>900.34</c:v>
                </c:pt>
                <c:pt idx="2618">
                  <c:v>900.34</c:v>
                </c:pt>
                <c:pt idx="2619">
                  <c:v>900.34</c:v>
                </c:pt>
                <c:pt idx="2620">
                  <c:v>900.34</c:v>
                </c:pt>
                <c:pt idx="2621">
                  <c:v>900.34</c:v>
                </c:pt>
                <c:pt idx="2622">
                  <c:v>900.34</c:v>
                </c:pt>
                <c:pt idx="2623">
                  <c:v>900.34</c:v>
                </c:pt>
                <c:pt idx="2624">
                  <c:v>900.34</c:v>
                </c:pt>
                <c:pt idx="2625">
                  <c:v>900.34</c:v>
                </c:pt>
                <c:pt idx="2626">
                  <c:v>900.34</c:v>
                </c:pt>
                <c:pt idx="2627">
                  <c:v>900.34</c:v>
                </c:pt>
                <c:pt idx="2628">
                  <c:v>900.34</c:v>
                </c:pt>
                <c:pt idx="2629">
                  <c:v>900.34</c:v>
                </c:pt>
                <c:pt idx="2630">
                  <c:v>900.34</c:v>
                </c:pt>
                <c:pt idx="2631">
                  <c:v>900.35</c:v>
                </c:pt>
                <c:pt idx="2632">
                  <c:v>900.35</c:v>
                </c:pt>
                <c:pt idx="2633">
                  <c:v>900.35</c:v>
                </c:pt>
                <c:pt idx="2634">
                  <c:v>900.35</c:v>
                </c:pt>
                <c:pt idx="2635">
                  <c:v>900.34</c:v>
                </c:pt>
                <c:pt idx="2636">
                  <c:v>900.34</c:v>
                </c:pt>
                <c:pt idx="2637">
                  <c:v>900.34</c:v>
                </c:pt>
                <c:pt idx="2638">
                  <c:v>900.34</c:v>
                </c:pt>
                <c:pt idx="2639">
                  <c:v>900.34</c:v>
                </c:pt>
                <c:pt idx="2640">
                  <c:v>900.34</c:v>
                </c:pt>
                <c:pt idx="2641">
                  <c:v>900.34</c:v>
                </c:pt>
                <c:pt idx="2642">
                  <c:v>900.34</c:v>
                </c:pt>
                <c:pt idx="2643">
                  <c:v>900.33</c:v>
                </c:pt>
                <c:pt idx="2644">
                  <c:v>900.33</c:v>
                </c:pt>
                <c:pt idx="2645">
                  <c:v>900.33</c:v>
                </c:pt>
                <c:pt idx="2646">
                  <c:v>900.33</c:v>
                </c:pt>
                <c:pt idx="2647">
                  <c:v>900.33</c:v>
                </c:pt>
                <c:pt idx="2648">
                  <c:v>900.33</c:v>
                </c:pt>
                <c:pt idx="2649">
                  <c:v>900.33</c:v>
                </c:pt>
                <c:pt idx="2650">
                  <c:v>900.34</c:v>
                </c:pt>
                <c:pt idx="2651">
                  <c:v>900.34</c:v>
                </c:pt>
                <c:pt idx="2652">
                  <c:v>900.34</c:v>
                </c:pt>
                <c:pt idx="2653">
                  <c:v>900.35</c:v>
                </c:pt>
                <c:pt idx="2654">
                  <c:v>900.35</c:v>
                </c:pt>
                <c:pt idx="2655">
                  <c:v>900.36</c:v>
                </c:pt>
                <c:pt idx="2656">
                  <c:v>900.36</c:v>
                </c:pt>
                <c:pt idx="2657">
                  <c:v>900.36</c:v>
                </c:pt>
                <c:pt idx="2658">
                  <c:v>900.37</c:v>
                </c:pt>
                <c:pt idx="2659">
                  <c:v>900.37</c:v>
                </c:pt>
                <c:pt idx="2660">
                  <c:v>900.37</c:v>
                </c:pt>
                <c:pt idx="2661">
                  <c:v>900.37</c:v>
                </c:pt>
                <c:pt idx="2662">
                  <c:v>900.37</c:v>
                </c:pt>
                <c:pt idx="2663">
                  <c:v>900.36</c:v>
                </c:pt>
                <c:pt idx="2664">
                  <c:v>900.36</c:v>
                </c:pt>
                <c:pt idx="2665">
                  <c:v>900.36</c:v>
                </c:pt>
                <c:pt idx="2666">
                  <c:v>900.36</c:v>
                </c:pt>
                <c:pt idx="2667">
                  <c:v>900.36</c:v>
                </c:pt>
                <c:pt idx="2668">
                  <c:v>900.36</c:v>
                </c:pt>
                <c:pt idx="2669">
                  <c:v>900.36</c:v>
                </c:pt>
                <c:pt idx="2670">
                  <c:v>900.36</c:v>
                </c:pt>
                <c:pt idx="2671">
                  <c:v>900.36</c:v>
                </c:pt>
                <c:pt idx="2672">
                  <c:v>900.36</c:v>
                </c:pt>
                <c:pt idx="2673">
                  <c:v>900.35</c:v>
                </c:pt>
                <c:pt idx="2674">
                  <c:v>900.35</c:v>
                </c:pt>
                <c:pt idx="2675">
                  <c:v>900.35</c:v>
                </c:pt>
                <c:pt idx="2676">
                  <c:v>900.35</c:v>
                </c:pt>
                <c:pt idx="2677">
                  <c:v>900.35</c:v>
                </c:pt>
                <c:pt idx="2678">
                  <c:v>900.36</c:v>
                </c:pt>
                <c:pt idx="2679">
                  <c:v>900.36</c:v>
                </c:pt>
                <c:pt idx="2680">
                  <c:v>900.36</c:v>
                </c:pt>
                <c:pt idx="2681">
                  <c:v>900.36</c:v>
                </c:pt>
                <c:pt idx="2682">
                  <c:v>900.36</c:v>
                </c:pt>
                <c:pt idx="2683">
                  <c:v>900.36</c:v>
                </c:pt>
                <c:pt idx="2684">
                  <c:v>900.35</c:v>
                </c:pt>
                <c:pt idx="2685">
                  <c:v>900.35</c:v>
                </c:pt>
                <c:pt idx="2686">
                  <c:v>900.35</c:v>
                </c:pt>
                <c:pt idx="2687">
                  <c:v>900.34</c:v>
                </c:pt>
                <c:pt idx="2688">
                  <c:v>900.34</c:v>
                </c:pt>
                <c:pt idx="2689">
                  <c:v>900.34</c:v>
                </c:pt>
                <c:pt idx="2690">
                  <c:v>900.33</c:v>
                </c:pt>
                <c:pt idx="2691">
                  <c:v>900.33</c:v>
                </c:pt>
                <c:pt idx="2692">
                  <c:v>900.33</c:v>
                </c:pt>
                <c:pt idx="2693">
                  <c:v>900.33</c:v>
                </c:pt>
                <c:pt idx="2694">
                  <c:v>900.33</c:v>
                </c:pt>
                <c:pt idx="2695">
                  <c:v>900.33</c:v>
                </c:pt>
                <c:pt idx="2696">
                  <c:v>900.33</c:v>
                </c:pt>
                <c:pt idx="2697">
                  <c:v>900.34</c:v>
                </c:pt>
                <c:pt idx="2698">
                  <c:v>900.34</c:v>
                </c:pt>
                <c:pt idx="2699">
                  <c:v>900.34</c:v>
                </c:pt>
                <c:pt idx="2700">
                  <c:v>900.35</c:v>
                </c:pt>
                <c:pt idx="2701">
                  <c:v>900.35</c:v>
                </c:pt>
                <c:pt idx="2702">
                  <c:v>900.35</c:v>
                </c:pt>
                <c:pt idx="2703">
                  <c:v>900.35</c:v>
                </c:pt>
                <c:pt idx="2704">
                  <c:v>900.34</c:v>
                </c:pt>
                <c:pt idx="2705">
                  <c:v>900.34</c:v>
                </c:pt>
                <c:pt idx="2706">
                  <c:v>900.34</c:v>
                </c:pt>
                <c:pt idx="2707">
                  <c:v>900.34</c:v>
                </c:pt>
                <c:pt idx="2708">
                  <c:v>900.33</c:v>
                </c:pt>
                <c:pt idx="2709">
                  <c:v>900.33</c:v>
                </c:pt>
                <c:pt idx="2710">
                  <c:v>900.33</c:v>
                </c:pt>
                <c:pt idx="2711">
                  <c:v>900.33</c:v>
                </c:pt>
                <c:pt idx="2712">
                  <c:v>900.33</c:v>
                </c:pt>
                <c:pt idx="2713">
                  <c:v>900.32</c:v>
                </c:pt>
                <c:pt idx="2714">
                  <c:v>900.32</c:v>
                </c:pt>
                <c:pt idx="2715">
                  <c:v>900.32</c:v>
                </c:pt>
                <c:pt idx="2716">
                  <c:v>900.32</c:v>
                </c:pt>
                <c:pt idx="2717">
                  <c:v>900.31</c:v>
                </c:pt>
                <c:pt idx="2718">
                  <c:v>900.31</c:v>
                </c:pt>
                <c:pt idx="2719">
                  <c:v>900.31</c:v>
                </c:pt>
                <c:pt idx="2720">
                  <c:v>900.31</c:v>
                </c:pt>
                <c:pt idx="2721">
                  <c:v>900.32</c:v>
                </c:pt>
                <c:pt idx="2722">
                  <c:v>900.32</c:v>
                </c:pt>
                <c:pt idx="2723">
                  <c:v>900.32</c:v>
                </c:pt>
                <c:pt idx="2724">
                  <c:v>900.32</c:v>
                </c:pt>
                <c:pt idx="2725">
                  <c:v>900.32</c:v>
                </c:pt>
                <c:pt idx="2726">
                  <c:v>900.32</c:v>
                </c:pt>
                <c:pt idx="2727">
                  <c:v>900.32</c:v>
                </c:pt>
                <c:pt idx="2728">
                  <c:v>900.32</c:v>
                </c:pt>
                <c:pt idx="2729">
                  <c:v>900.32</c:v>
                </c:pt>
                <c:pt idx="2730">
                  <c:v>900.32</c:v>
                </c:pt>
                <c:pt idx="2731">
                  <c:v>900.32</c:v>
                </c:pt>
                <c:pt idx="2732">
                  <c:v>900.32</c:v>
                </c:pt>
                <c:pt idx="2733">
                  <c:v>900.32</c:v>
                </c:pt>
                <c:pt idx="2734">
                  <c:v>900.32</c:v>
                </c:pt>
                <c:pt idx="2735">
                  <c:v>900.32</c:v>
                </c:pt>
                <c:pt idx="2736">
                  <c:v>900.31</c:v>
                </c:pt>
                <c:pt idx="2737">
                  <c:v>900.31</c:v>
                </c:pt>
                <c:pt idx="2738">
                  <c:v>900.31</c:v>
                </c:pt>
                <c:pt idx="2739">
                  <c:v>900.31</c:v>
                </c:pt>
                <c:pt idx="2740">
                  <c:v>900.31</c:v>
                </c:pt>
                <c:pt idx="2741">
                  <c:v>900.31</c:v>
                </c:pt>
                <c:pt idx="2742">
                  <c:v>900.31</c:v>
                </c:pt>
                <c:pt idx="2743">
                  <c:v>900.31</c:v>
                </c:pt>
                <c:pt idx="2744">
                  <c:v>900.31</c:v>
                </c:pt>
                <c:pt idx="2745">
                  <c:v>900.3</c:v>
                </c:pt>
                <c:pt idx="2746">
                  <c:v>900.3</c:v>
                </c:pt>
                <c:pt idx="2747">
                  <c:v>900.3</c:v>
                </c:pt>
                <c:pt idx="2748">
                  <c:v>900.31</c:v>
                </c:pt>
                <c:pt idx="2749">
                  <c:v>900.31</c:v>
                </c:pt>
                <c:pt idx="2750">
                  <c:v>900.31</c:v>
                </c:pt>
                <c:pt idx="2751">
                  <c:v>900.31</c:v>
                </c:pt>
                <c:pt idx="2752">
                  <c:v>900.31</c:v>
                </c:pt>
                <c:pt idx="2753">
                  <c:v>900.3</c:v>
                </c:pt>
                <c:pt idx="2754">
                  <c:v>900.3</c:v>
                </c:pt>
                <c:pt idx="2755">
                  <c:v>900.3</c:v>
                </c:pt>
                <c:pt idx="2756">
                  <c:v>900.3</c:v>
                </c:pt>
                <c:pt idx="2757">
                  <c:v>900.3</c:v>
                </c:pt>
                <c:pt idx="2758">
                  <c:v>900.3</c:v>
                </c:pt>
                <c:pt idx="2759">
                  <c:v>900.3</c:v>
                </c:pt>
                <c:pt idx="2760">
                  <c:v>900.3</c:v>
                </c:pt>
                <c:pt idx="2761">
                  <c:v>900.3</c:v>
                </c:pt>
                <c:pt idx="2762">
                  <c:v>900.3</c:v>
                </c:pt>
                <c:pt idx="2763">
                  <c:v>900.3</c:v>
                </c:pt>
                <c:pt idx="2764">
                  <c:v>900.31</c:v>
                </c:pt>
                <c:pt idx="2765">
                  <c:v>900.31</c:v>
                </c:pt>
                <c:pt idx="2766">
                  <c:v>900.31</c:v>
                </c:pt>
                <c:pt idx="2767">
                  <c:v>900.31</c:v>
                </c:pt>
                <c:pt idx="2768">
                  <c:v>900.32</c:v>
                </c:pt>
                <c:pt idx="2769">
                  <c:v>900.32</c:v>
                </c:pt>
                <c:pt idx="2770">
                  <c:v>900.32</c:v>
                </c:pt>
                <c:pt idx="2771">
                  <c:v>900.32</c:v>
                </c:pt>
                <c:pt idx="2772">
                  <c:v>900.32</c:v>
                </c:pt>
                <c:pt idx="2773">
                  <c:v>900.32</c:v>
                </c:pt>
                <c:pt idx="2774">
                  <c:v>900.32</c:v>
                </c:pt>
                <c:pt idx="2775">
                  <c:v>900.32</c:v>
                </c:pt>
                <c:pt idx="2776">
                  <c:v>900.32</c:v>
                </c:pt>
                <c:pt idx="2777">
                  <c:v>900.32</c:v>
                </c:pt>
                <c:pt idx="2778">
                  <c:v>900.32</c:v>
                </c:pt>
                <c:pt idx="2779">
                  <c:v>900.32</c:v>
                </c:pt>
                <c:pt idx="2780">
                  <c:v>900.32</c:v>
                </c:pt>
                <c:pt idx="2781">
                  <c:v>900.32</c:v>
                </c:pt>
                <c:pt idx="2782">
                  <c:v>900.32</c:v>
                </c:pt>
                <c:pt idx="2783">
                  <c:v>900.32</c:v>
                </c:pt>
                <c:pt idx="2784">
                  <c:v>900.32</c:v>
                </c:pt>
                <c:pt idx="2785">
                  <c:v>900.31</c:v>
                </c:pt>
                <c:pt idx="2786">
                  <c:v>900.31</c:v>
                </c:pt>
                <c:pt idx="2787">
                  <c:v>900.3</c:v>
                </c:pt>
                <c:pt idx="2788">
                  <c:v>900.3</c:v>
                </c:pt>
                <c:pt idx="2789">
                  <c:v>900.3</c:v>
                </c:pt>
                <c:pt idx="2790">
                  <c:v>900.29</c:v>
                </c:pt>
                <c:pt idx="2791">
                  <c:v>900.29</c:v>
                </c:pt>
                <c:pt idx="2792">
                  <c:v>900.29</c:v>
                </c:pt>
                <c:pt idx="2793">
                  <c:v>900.29</c:v>
                </c:pt>
                <c:pt idx="2794">
                  <c:v>900.29</c:v>
                </c:pt>
                <c:pt idx="2795">
                  <c:v>900.29</c:v>
                </c:pt>
                <c:pt idx="2796">
                  <c:v>900.28</c:v>
                </c:pt>
                <c:pt idx="2797">
                  <c:v>900.28</c:v>
                </c:pt>
                <c:pt idx="2798">
                  <c:v>900.28</c:v>
                </c:pt>
                <c:pt idx="2799">
                  <c:v>900.28</c:v>
                </c:pt>
                <c:pt idx="2800">
                  <c:v>900.28</c:v>
                </c:pt>
                <c:pt idx="2801">
                  <c:v>900.28</c:v>
                </c:pt>
                <c:pt idx="2802">
                  <c:v>900.28</c:v>
                </c:pt>
                <c:pt idx="2803">
                  <c:v>900.28</c:v>
                </c:pt>
                <c:pt idx="2804">
                  <c:v>900.28</c:v>
                </c:pt>
                <c:pt idx="2805">
                  <c:v>900.28</c:v>
                </c:pt>
                <c:pt idx="2806">
                  <c:v>900.28</c:v>
                </c:pt>
                <c:pt idx="2807">
                  <c:v>900.28</c:v>
                </c:pt>
                <c:pt idx="2808">
                  <c:v>900.28</c:v>
                </c:pt>
                <c:pt idx="2809">
                  <c:v>900.28</c:v>
                </c:pt>
                <c:pt idx="2810">
                  <c:v>900.29</c:v>
                </c:pt>
                <c:pt idx="2811">
                  <c:v>900.29</c:v>
                </c:pt>
                <c:pt idx="2812">
                  <c:v>900.28</c:v>
                </c:pt>
                <c:pt idx="2813">
                  <c:v>900.28</c:v>
                </c:pt>
                <c:pt idx="2814">
                  <c:v>900.28</c:v>
                </c:pt>
                <c:pt idx="2815">
                  <c:v>900.28</c:v>
                </c:pt>
                <c:pt idx="2816">
                  <c:v>900.27</c:v>
                </c:pt>
                <c:pt idx="2817">
                  <c:v>900.27</c:v>
                </c:pt>
                <c:pt idx="2818">
                  <c:v>900.27</c:v>
                </c:pt>
                <c:pt idx="2819">
                  <c:v>900.26</c:v>
                </c:pt>
                <c:pt idx="2820">
                  <c:v>900.27</c:v>
                </c:pt>
                <c:pt idx="2821">
                  <c:v>900.27</c:v>
                </c:pt>
                <c:pt idx="2822">
                  <c:v>900.27</c:v>
                </c:pt>
                <c:pt idx="2823">
                  <c:v>900.27</c:v>
                </c:pt>
                <c:pt idx="2824">
                  <c:v>900.27</c:v>
                </c:pt>
                <c:pt idx="2825">
                  <c:v>900.27</c:v>
                </c:pt>
                <c:pt idx="2826">
                  <c:v>900.27</c:v>
                </c:pt>
                <c:pt idx="2827">
                  <c:v>900.27</c:v>
                </c:pt>
                <c:pt idx="2828">
                  <c:v>900.27</c:v>
                </c:pt>
                <c:pt idx="2829">
                  <c:v>900.27</c:v>
                </c:pt>
                <c:pt idx="2830">
                  <c:v>900.28</c:v>
                </c:pt>
                <c:pt idx="2831">
                  <c:v>900.28</c:v>
                </c:pt>
                <c:pt idx="2832">
                  <c:v>900.28</c:v>
                </c:pt>
                <c:pt idx="2833">
                  <c:v>900.29</c:v>
                </c:pt>
                <c:pt idx="2834">
                  <c:v>900.32</c:v>
                </c:pt>
                <c:pt idx="2835">
                  <c:v>900.37</c:v>
                </c:pt>
                <c:pt idx="2836">
                  <c:v>900.45</c:v>
                </c:pt>
                <c:pt idx="2837">
                  <c:v>900.56</c:v>
                </c:pt>
                <c:pt idx="2838">
                  <c:v>900.7</c:v>
                </c:pt>
                <c:pt idx="2839">
                  <c:v>900.85</c:v>
                </c:pt>
                <c:pt idx="2840">
                  <c:v>901.02</c:v>
                </c:pt>
                <c:pt idx="2841">
                  <c:v>901.2</c:v>
                </c:pt>
                <c:pt idx="2842">
                  <c:v>901.39</c:v>
                </c:pt>
                <c:pt idx="2843">
                  <c:v>901.58</c:v>
                </c:pt>
                <c:pt idx="2844">
                  <c:v>901.76</c:v>
                </c:pt>
                <c:pt idx="2845">
                  <c:v>901.95</c:v>
                </c:pt>
                <c:pt idx="2846">
                  <c:v>902.13</c:v>
                </c:pt>
                <c:pt idx="2847">
                  <c:v>902.3</c:v>
                </c:pt>
                <c:pt idx="2848">
                  <c:v>902.48</c:v>
                </c:pt>
                <c:pt idx="2849">
                  <c:v>902.65</c:v>
                </c:pt>
                <c:pt idx="2850">
                  <c:v>902.81</c:v>
                </c:pt>
                <c:pt idx="2851">
                  <c:v>902.98</c:v>
                </c:pt>
                <c:pt idx="2852">
                  <c:v>903.14</c:v>
                </c:pt>
                <c:pt idx="2853">
                  <c:v>903.31</c:v>
                </c:pt>
                <c:pt idx="2854">
                  <c:v>903.47</c:v>
                </c:pt>
                <c:pt idx="2855">
                  <c:v>903.64</c:v>
                </c:pt>
                <c:pt idx="2856">
                  <c:v>903.8</c:v>
                </c:pt>
                <c:pt idx="2857">
                  <c:v>903.96</c:v>
                </c:pt>
                <c:pt idx="2858">
                  <c:v>904.13</c:v>
                </c:pt>
                <c:pt idx="2859">
                  <c:v>904.29</c:v>
                </c:pt>
                <c:pt idx="2860">
                  <c:v>904.46</c:v>
                </c:pt>
                <c:pt idx="2861">
                  <c:v>904.62</c:v>
                </c:pt>
                <c:pt idx="2862">
                  <c:v>904.79</c:v>
                </c:pt>
                <c:pt idx="2863">
                  <c:v>904.96</c:v>
                </c:pt>
                <c:pt idx="2864">
                  <c:v>905.13</c:v>
                </c:pt>
                <c:pt idx="2865">
                  <c:v>905.3</c:v>
                </c:pt>
                <c:pt idx="2866">
                  <c:v>905.47</c:v>
                </c:pt>
                <c:pt idx="2867">
                  <c:v>905.64</c:v>
                </c:pt>
                <c:pt idx="2868">
                  <c:v>905.81</c:v>
                </c:pt>
                <c:pt idx="2869">
                  <c:v>905.98</c:v>
                </c:pt>
                <c:pt idx="2870">
                  <c:v>906.15</c:v>
                </c:pt>
                <c:pt idx="2871">
                  <c:v>906.32</c:v>
                </c:pt>
                <c:pt idx="2872">
                  <c:v>906.49</c:v>
                </c:pt>
                <c:pt idx="2873">
                  <c:v>906.66</c:v>
                </c:pt>
                <c:pt idx="2874">
                  <c:v>906.84</c:v>
                </c:pt>
                <c:pt idx="2875">
                  <c:v>907.01</c:v>
                </c:pt>
                <c:pt idx="2876">
                  <c:v>907.18</c:v>
                </c:pt>
                <c:pt idx="2877">
                  <c:v>907.34</c:v>
                </c:pt>
                <c:pt idx="2878">
                  <c:v>907.51</c:v>
                </c:pt>
                <c:pt idx="2879">
                  <c:v>907.68</c:v>
                </c:pt>
                <c:pt idx="2880">
                  <c:v>907.84</c:v>
                </c:pt>
                <c:pt idx="2881">
                  <c:v>908.01</c:v>
                </c:pt>
                <c:pt idx="2882">
                  <c:v>908.18</c:v>
                </c:pt>
                <c:pt idx="2883">
                  <c:v>908.35</c:v>
                </c:pt>
                <c:pt idx="2884">
                  <c:v>908.52</c:v>
                </c:pt>
                <c:pt idx="2885">
                  <c:v>908.68</c:v>
                </c:pt>
                <c:pt idx="2886">
                  <c:v>908.85</c:v>
                </c:pt>
                <c:pt idx="2887">
                  <c:v>909.02</c:v>
                </c:pt>
                <c:pt idx="2888">
                  <c:v>909.19</c:v>
                </c:pt>
                <c:pt idx="2889">
                  <c:v>909.35</c:v>
                </c:pt>
                <c:pt idx="2890">
                  <c:v>909.52</c:v>
                </c:pt>
                <c:pt idx="2891">
                  <c:v>909.69</c:v>
                </c:pt>
                <c:pt idx="2892">
                  <c:v>909.86</c:v>
                </c:pt>
                <c:pt idx="2893">
                  <c:v>910.03</c:v>
                </c:pt>
                <c:pt idx="2894">
                  <c:v>910.19</c:v>
                </c:pt>
                <c:pt idx="2895">
                  <c:v>910.36</c:v>
                </c:pt>
                <c:pt idx="2896">
                  <c:v>910.53</c:v>
                </c:pt>
                <c:pt idx="2897">
                  <c:v>910.7</c:v>
                </c:pt>
                <c:pt idx="2898">
                  <c:v>910.87</c:v>
                </c:pt>
                <c:pt idx="2899">
                  <c:v>911.04</c:v>
                </c:pt>
                <c:pt idx="2900">
                  <c:v>911.21</c:v>
                </c:pt>
                <c:pt idx="2901">
                  <c:v>911.38</c:v>
                </c:pt>
                <c:pt idx="2902">
                  <c:v>911.55</c:v>
                </c:pt>
                <c:pt idx="2903">
                  <c:v>911.71</c:v>
                </c:pt>
                <c:pt idx="2904">
                  <c:v>911.88</c:v>
                </c:pt>
                <c:pt idx="2905">
                  <c:v>912.05</c:v>
                </c:pt>
                <c:pt idx="2906">
                  <c:v>912.22</c:v>
                </c:pt>
                <c:pt idx="2907">
                  <c:v>912.39</c:v>
                </c:pt>
                <c:pt idx="2908">
                  <c:v>912.56</c:v>
                </c:pt>
                <c:pt idx="2909">
                  <c:v>912.72</c:v>
                </c:pt>
                <c:pt idx="2910">
                  <c:v>912.89</c:v>
                </c:pt>
                <c:pt idx="2911">
                  <c:v>913.06</c:v>
                </c:pt>
                <c:pt idx="2912">
                  <c:v>913.22</c:v>
                </c:pt>
                <c:pt idx="2913">
                  <c:v>913.39</c:v>
                </c:pt>
                <c:pt idx="2914">
                  <c:v>913.56</c:v>
                </c:pt>
                <c:pt idx="2915">
                  <c:v>913.72</c:v>
                </c:pt>
                <c:pt idx="2916">
                  <c:v>913.89</c:v>
                </c:pt>
                <c:pt idx="2917">
                  <c:v>914.06</c:v>
                </c:pt>
                <c:pt idx="2918">
                  <c:v>914.23</c:v>
                </c:pt>
                <c:pt idx="2919">
                  <c:v>914.4</c:v>
                </c:pt>
                <c:pt idx="2920">
                  <c:v>914.57</c:v>
                </c:pt>
                <c:pt idx="2921">
                  <c:v>914.73</c:v>
                </c:pt>
                <c:pt idx="2922">
                  <c:v>914.9</c:v>
                </c:pt>
                <c:pt idx="2923">
                  <c:v>915.08</c:v>
                </c:pt>
                <c:pt idx="2924">
                  <c:v>915.25</c:v>
                </c:pt>
                <c:pt idx="2925">
                  <c:v>915.42</c:v>
                </c:pt>
                <c:pt idx="2926">
                  <c:v>915.59</c:v>
                </c:pt>
                <c:pt idx="2927">
                  <c:v>915.76</c:v>
                </c:pt>
                <c:pt idx="2928">
                  <c:v>915.93</c:v>
                </c:pt>
                <c:pt idx="2929">
                  <c:v>916.11</c:v>
                </c:pt>
                <c:pt idx="2930">
                  <c:v>916.28</c:v>
                </c:pt>
                <c:pt idx="2931">
                  <c:v>916.45</c:v>
                </c:pt>
                <c:pt idx="2932">
                  <c:v>916.62</c:v>
                </c:pt>
                <c:pt idx="2933">
                  <c:v>916.79</c:v>
                </c:pt>
                <c:pt idx="2934">
                  <c:v>916.95</c:v>
                </c:pt>
                <c:pt idx="2935">
                  <c:v>917.12</c:v>
                </c:pt>
                <c:pt idx="2936">
                  <c:v>917.29</c:v>
                </c:pt>
                <c:pt idx="2937">
                  <c:v>917.46</c:v>
                </c:pt>
                <c:pt idx="2938">
                  <c:v>917.63</c:v>
                </c:pt>
                <c:pt idx="2939">
                  <c:v>917.8</c:v>
                </c:pt>
                <c:pt idx="2940">
                  <c:v>917.96</c:v>
                </c:pt>
                <c:pt idx="2941">
                  <c:v>918.13</c:v>
                </c:pt>
                <c:pt idx="2942">
                  <c:v>918.3</c:v>
                </c:pt>
                <c:pt idx="2943">
                  <c:v>918.46</c:v>
                </c:pt>
                <c:pt idx="2944">
                  <c:v>918.63</c:v>
                </c:pt>
                <c:pt idx="2945">
                  <c:v>918.8</c:v>
                </c:pt>
                <c:pt idx="2946">
                  <c:v>918.96</c:v>
                </c:pt>
                <c:pt idx="2947">
                  <c:v>919.13</c:v>
                </c:pt>
                <c:pt idx="2948">
                  <c:v>919.3</c:v>
                </c:pt>
                <c:pt idx="2949">
                  <c:v>919.47</c:v>
                </c:pt>
                <c:pt idx="2950">
                  <c:v>919.64</c:v>
                </c:pt>
                <c:pt idx="2951">
                  <c:v>919.81</c:v>
                </c:pt>
                <c:pt idx="2952">
                  <c:v>919.98</c:v>
                </c:pt>
                <c:pt idx="2953">
                  <c:v>920.15</c:v>
                </c:pt>
                <c:pt idx="2954">
                  <c:v>920.31</c:v>
                </c:pt>
                <c:pt idx="2955">
                  <c:v>920.48</c:v>
                </c:pt>
                <c:pt idx="2956">
                  <c:v>920.65</c:v>
                </c:pt>
                <c:pt idx="2957">
                  <c:v>920.82</c:v>
                </c:pt>
                <c:pt idx="2958">
                  <c:v>920.98</c:v>
                </c:pt>
                <c:pt idx="2959">
                  <c:v>921.15</c:v>
                </c:pt>
                <c:pt idx="2960">
                  <c:v>921.31</c:v>
                </c:pt>
                <c:pt idx="2961">
                  <c:v>921.48</c:v>
                </c:pt>
                <c:pt idx="2962">
                  <c:v>921.65</c:v>
                </c:pt>
                <c:pt idx="2963">
                  <c:v>921.81</c:v>
                </c:pt>
                <c:pt idx="2964">
                  <c:v>921.98</c:v>
                </c:pt>
                <c:pt idx="2965">
                  <c:v>922.15</c:v>
                </c:pt>
                <c:pt idx="2966">
                  <c:v>922.31</c:v>
                </c:pt>
                <c:pt idx="2967">
                  <c:v>922.48</c:v>
                </c:pt>
                <c:pt idx="2968">
                  <c:v>922.65</c:v>
                </c:pt>
                <c:pt idx="2969">
                  <c:v>922.82</c:v>
                </c:pt>
                <c:pt idx="2970">
                  <c:v>922.98</c:v>
                </c:pt>
                <c:pt idx="2971">
                  <c:v>923.15</c:v>
                </c:pt>
                <c:pt idx="2972">
                  <c:v>923.32</c:v>
                </c:pt>
                <c:pt idx="2973">
                  <c:v>923.49</c:v>
                </c:pt>
                <c:pt idx="2974">
                  <c:v>923.66</c:v>
                </c:pt>
                <c:pt idx="2975">
                  <c:v>923.83</c:v>
                </c:pt>
                <c:pt idx="2976">
                  <c:v>924</c:v>
                </c:pt>
                <c:pt idx="2977">
                  <c:v>924.17</c:v>
                </c:pt>
                <c:pt idx="2978">
                  <c:v>924.33</c:v>
                </c:pt>
                <c:pt idx="2979">
                  <c:v>924.5</c:v>
                </c:pt>
                <c:pt idx="2980">
                  <c:v>924.67</c:v>
                </c:pt>
                <c:pt idx="2981">
                  <c:v>924.84</c:v>
                </c:pt>
                <c:pt idx="2982">
                  <c:v>925</c:v>
                </c:pt>
                <c:pt idx="2983">
                  <c:v>925.17</c:v>
                </c:pt>
                <c:pt idx="2984">
                  <c:v>925.34</c:v>
                </c:pt>
                <c:pt idx="2985">
                  <c:v>925.51</c:v>
                </c:pt>
                <c:pt idx="2986">
                  <c:v>925.67</c:v>
                </c:pt>
                <c:pt idx="2987">
                  <c:v>925.84</c:v>
                </c:pt>
                <c:pt idx="2988">
                  <c:v>926.01</c:v>
                </c:pt>
                <c:pt idx="2989">
                  <c:v>926.18</c:v>
                </c:pt>
                <c:pt idx="2990">
                  <c:v>926.35</c:v>
                </c:pt>
                <c:pt idx="2991">
                  <c:v>926.52</c:v>
                </c:pt>
                <c:pt idx="2992">
                  <c:v>926.69</c:v>
                </c:pt>
                <c:pt idx="2993">
                  <c:v>926.87</c:v>
                </c:pt>
                <c:pt idx="2994">
                  <c:v>927.04</c:v>
                </c:pt>
                <c:pt idx="2995">
                  <c:v>927.21</c:v>
                </c:pt>
                <c:pt idx="2996">
                  <c:v>927.38</c:v>
                </c:pt>
                <c:pt idx="2997">
                  <c:v>927.55</c:v>
                </c:pt>
                <c:pt idx="2998">
                  <c:v>927.72</c:v>
                </c:pt>
                <c:pt idx="2999">
                  <c:v>927.89</c:v>
                </c:pt>
                <c:pt idx="3000">
                  <c:v>928.06</c:v>
                </c:pt>
                <c:pt idx="3001">
                  <c:v>928.23</c:v>
                </c:pt>
                <c:pt idx="3002">
                  <c:v>928.39</c:v>
                </c:pt>
                <c:pt idx="3003">
                  <c:v>928.56</c:v>
                </c:pt>
                <c:pt idx="3004">
                  <c:v>928.73</c:v>
                </c:pt>
                <c:pt idx="3005">
                  <c:v>928.9</c:v>
                </c:pt>
                <c:pt idx="3006">
                  <c:v>929.06</c:v>
                </c:pt>
                <c:pt idx="3007">
                  <c:v>929.23</c:v>
                </c:pt>
                <c:pt idx="3008">
                  <c:v>929.4</c:v>
                </c:pt>
                <c:pt idx="3009">
                  <c:v>929.57</c:v>
                </c:pt>
                <c:pt idx="3010">
                  <c:v>929.73</c:v>
                </c:pt>
                <c:pt idx="3011">
                  <c:v>929.9</c:v>
                </c:pt>
                <c:pt idx="3012">
                  <c:v>930.07</c:v>
                </c:pt>
                <c:pt idx="3013">
                  <c:v>930.24</c:v>
                </c:pt>
                <c:pt idx="3014">
                  <c:v>930.41</c:v>
                </c:pt>
                <c:pt idx="3015">
                  <c:v>930.58</c:v>
                </c:pt>
                <c:pt idx="3016">
                  <c:v>930.75</c:v>
                </c:pt>
                <c:pt idx="3017">
                  <c:v>930.92</c:v>
                </c:pt>
                <c:pt idx="3018">
                  <c:v>931.09</c:v>
                </c:pt>
                <c:pt idx="3019">
                  <c:v>931.26</c:v>
                </c:pt>
                <c:pt idx="3020">
                  <c:v>931.43</c:v>
                </c:pt>
                <c:pt idx="3021">
                  <c:v>931.6</c:v>
                </c:pt>
                <c:pt idx="3022">
                  <c:v>931.76</c:v>
                </c:pt>
                <c:pt idx="3023">
                  <c:v>931.93</c:v>
                </c:pt>
                <c:pt idx="3024">
                  <c:v>932.1</c:v>
                </c:pt>
                <c:pt idx="3025">
                  <c:v>932.27</c:v>
                </c:pt>
                <c:pt idx="3026">
                  <c:v>932.43</c:v>
                </c:pt>
                <c:pt idx="3027">
                  <c:v>932.6</c:v>
                </c:pt>
                <c:pt idx="3028">
                  <c:v>932.77</c:v>
                </c:pt>
                <c:pt idx="3029">
                  <c:v>932.94</c:v>
                </c:pt>
                <c:pt idx="3030">
                  <c:v>933.11</c:v>
                </c:pt>
                <c:pt idx="3031">
                  <c:v>933.28</c:v>
                </c:pt>
                <c:pt idx="3032">
                  <c:v>933.45</c:v>
                </c:pt>
                <c:pt idx="3033">
                  <c:v>933.63</c:v>
                </c:pt>
                <c:pt idx="3034">
                  <c:v>933.8</c:v>
                </c:pt>
                <c:pt idx="3035">
                  <c:v>933.98</c:v>
                </c:pt>
                <c:pt idx="3036">
                  <c:v>934.15</c:v>
                </c:pt>
                <c:pt idx="3037">
                  <c:v>934.32</c:v>
                </c:pt>
                <c:pt idx="3038">
                  <c:v>934.5</c:v>
                </c:pt>
                <c:pt idx="3039">
                  <c:v>934.67</c:v>
                </c:pt>
                <c:pt idx="3040">
                  <c:v>934.83</c:v>
                </c:pt>
                <c:pt idx="3041">
                  <c:v>935</c:v>
                </c:pt>
                <c:pt idx="3042">
                  <c:v>935.17</c:v>
                </c:pt>
                <c:pt idx="3043">
                  <c:v>935.33</c:v>
                </c:pt>
                <c:pt idx="3044">
                  <c:v>935.5</c:v>
                </c:pt>
                <c:pt idx="3045">
                  <c:v>935.67</c:v>
                </c:pt>
                <c:pt idx="3046">
                  <c:v>935.84</c:v>
                </c:pt>
                <c:pt idx="3047">
                  <c:v>936.02</c:v>
                </c:pt>
                <c:pt idx="3048">
                  <c:v>936.19</c:v>
                </c:pt>
                <c:pt idx="3049">
                  <c:v>936.36</c:v>
                </c:pt>
                <c:pt idx="3050">
                  <c:v>936.53</c:v>
                </c:pt>
                <c:pt idx="3051">
                  <c:v>936.7</c:v>
                </c:pt>
                <c:pt idx="3052">
                  <c:v>936.87</c:v>
                </c:pt>
                <c:pt idx="3053">
                  <c:v>937.04</c:v>
                </c:pt>
                <c:pt idx="3054">
                  <c:v>937.2</c:v>
                </c:pt>
                <c:pt idx="3055">
                  <c:v>937.37</c:v>
                </c:pt>
                <c:pt idx="3056">
                  <c:v>937.54</c:v>
                </c:pt>
                <c:pt idx="3057">
                  <c:v>937.71</c:v>
                </c:pt>
                <c:pt idx="3058">
                  <c:v>937.88</c:v>
                </c:pt>
                <c:pt idx="3059">
                  <c:v>938.05</c:v>
                </c:pt>
                <c:pt idx="3060">
                  <c:v>938.21</c:v>
                </c:pt>
                <c:pt idx="3061">
                  <c:v>938.38</c:v>
                </c:pt>
                <c:pt idx="3062">
                  <c:v>938.55</c:v>
                </c:pt>
                <c:pt idx="3063">
                  <c:v>938.72</c:v>
                </c:pt>
                <c:pt idx="3064">
                  <c:v>938.89</c:v>
                </c:pt>
                <c:pt idx="3065">
                  <c:v>939.06</c:v>
                </c:pt>
                <c:pt idx="3066">
                  <c:v>939.22</c:v>
                </c:pt>
                <c:pt idx="3067">
                  <c:v>939.39</c:v>
                </c:pt>
                <c:pt idx="3068">
                  <c:v>939.56</c:v>
                </c:pt>
                <c:pt idx="3069">
                  <c:v>939.73</c:v>
                </c:pt>
                <c:pt idx="3070">
                  <c:v>939.9</c:v>
                </c:pt>
                <c:pt idx="3071">
                  <c:v>940.06</c:v>
                </c:pt>
                <c:pt idx="3072">
                  <c:v>940.23</c:v>
                </c:pt>
                <c:pt idx="3073">
                  <c:v>940.4</c:v>
                </c:pt>
                <c:pt idx="3074">
                  <c:v>940.57</c:v>
                </c:pt>
                <c:pt idx="3075">
                  <c:v>940.74</c:v>
                </c:pt>
                <c:pt idx="3076">
                  <c:v>940.91</c:v>
                </c:pt>
                <c:pt idx="3077">
                  <c:v>941.08</c:v>
                </c:pt>
                <c:pt idx="3078">
                  <c:v>941.25</c:v>
                </c:pt>
                <c:pt idx="3079">
                  <c:v>941.42</c:v>
                </c:pt>
                <c:pt idx="3080">
                  <c:v>941.59</c:v>
                </c:pt>
                <c:pt idx="3081">
                  <c:v>941.76</c:v>
                </c:pt>
                <c:pt idx="3082">
                  <c:v>941.93</c:v>
                </c:pt>
                <c:pt idx="3083">
                  <c:v>942.1</c:v>
                </c:pt>
                <c:pt idx="3084">
                  <c:v>942.27</c:v>
                </c:pt>
                <c:pt idx="3085">
                  <c:v>942.43</c:v>
                </c:pt>
                <c:pt idx="3086">
                  <c:v>942.6</c:v>
                </c:pt>
                <c:pt idx="3087">
                  <c:v>942.77</c:v>
                </c:pt>
                <c:pt idx="3088">
                  <c:v>942.94</c:v>
                </c:pt>
                <c:pt idx="3089">
                  <c:v>943.11</c:v>
                </c:pt>
                <c:pt idx="3090">
                  <c:v>943.28</c:v>
                </c:pt>
                <c:pt idx="3091">
                  <c:v>943.46</c:v>
                </c:pt>
                <c:pt idx="3092">
                  <c:v>943.63</c:v>
                </c:pt>
                <c:pt idx="3093">
                  <c:v>943.8</c:v>
                </c:pt>
                <c:pt idx="3094">
                  <c:v>943.97</c:v>
                </c:pt>
                <c:pt idx="3095">
                  <c:v>944.14</c:v>
                </c:pt>
                <c:pt idx="3096">
                  <c:v>944.32</c:v>
                </c:pt>
                <c:pt idx="3097">
                  <c:v>944.49</c:v>
                </c:pt>
                <c:pt idx="3098">
                  <c:v>944.66</c:v>
                </c:pt>
                <c:pt idx="3099">
                  <c:v>944.83</c:v>
                </c:pt>
                <c:pt idx="3100">
                  <c:v>944.99</c:v>
                </c:pt>
                <c:pt idx="3101">
                  <c:v>945.16</c:v>
                </c:pt>
                <c:pt idx="3102">
                  <c:v>945.33</c:v>
                </c:pt>
                <c:pt idx="3103">
                  <c:v>945.5</c:v>
                </c:pt>
                <c:pt idx="3104">
                  <c:v>945.66</c:v>
                </c:pt>
                <c:pt idx="3105">
                  <c:v>945.83</c:v>
                </c:pt>
                <c:pt idx="3106">
                  <c:v>946</c:v>
                </c:pt>
                <c:pt idx="3107">
                  <c:v>946.16</c:v>
                </c:pt>
                <c:pt idx="3108">
                  <c:v>946.32</c:v>
                </c:pt>
                <c:pt idx="3109">
                  <c:v>946.49</c:v>
                </c:pt>
                <c:pt idx="3110">
                  <c:v>946.65</c:v>
                </c:pt>
                <c:pt idx="3111">
                  <c:v>946.82</c:v>
                </c:pt>
                <c:pt idx="3112">
                  <c:v>946.99</c:v>
                </c:pt>
                <c:pt idx="3113">
                  <c:v>947.16</c:v>
                </c:pt>
                <c:pt idx="3114">
                  <c:v>947.33</c:v>
                </c:pt>
                <c:pt idx="3115">
                  <c:v>947.5</c:v>
                </c:pt>
                <c:pt idx="3116">
                  <c:v>947.67</c:v>
                </c:pt>
                <c:pt idx="3117">
                  <c:v>947.84</c:v>
                </c:pt>
                <c:pt idx="3118">
                  <c:v>948</c:v>
                </c:pt>
                <c:pt idx="3119">
                  <c:v>948.17</c:v>
                </c:pt>
                <c:pt idx="3120">
                  <c:v>948.34</c:v>
                </c:pt>
                <c:pt idx="3121">
                  <c:v>948.51</c:v>
                </c:pt>
                <c:pt idx="3122">
                  <c:v>948.67</c:v>
                </c:pt>
                <c:pt idx="3123">
                  <c:v>948.84</c:v>
                </c:pt>
                <c:pt idx="3124">
                  <c:v>949.01</c:v>
                </c:pt>
                <c:pt idx="3125">
                  <c:v>949.18</c:v>
                </c:pt>
                <c:pt idx="3126">
                  <c:v>949.34</c:v>
                </c:pt>
              </c:numCache>
            </c:numRef>
          </c:xVal>
          <c:yVal>
            <c:numRef>
              <c:f>'Rubberwood '!$M$4:$M$3130</c:f>
              <c:numCache>
                <c:formatCode>General</c:formatCode>
                <c:ptCount val="3127"/>
                <c:pt idx="0">
                  <c:v>-1.389</c:v>
                </c:pt>
                <c:pt idx="1">
                  <c:v>0.63900000000000001</c:v>
                </c:pt>
                <c:pt idx="2">
                  <c:v>-0.69499999999999995</c:v>
                </c:pt>
                <c:pt idx="3">
                  <c:v>-0.629</c:v>
                </c:pt>
                <c:pt idx="4">
                  <c:v>-0.65700000000000003</c:v>
                </c:pt>
                <c:pt idx="5">
                  <c:v>-0.58899999999999997</c:v>
                </c:pt>
                <c:pt idx="6">
                  <c:v>-0.499</c:v>
                </c:pt>
                <c:pt idx="7">
                  <c:v>-0.48799999999999999</c:v>
                </c:pt>
                <c:pt idx="8">
                  <c:v>-0.50600000000000001</c:v>
                </c:pt>
                <c:pt idx="9">
                  <c:v>-0.63100000000000001</c:v>
                </c:pt>
                <c:pt idx="10">
                  <c:v>-0.65400000000000003</c:v>
                </c:pt>
                <c:pt idx="11">
                  <c:v>-0.47699999999999998</c:v>
                </c:pt>
                <c:pt idx="12">
                  <c:v>-0.55300000000000005</c:v>
                </c:pt>
                <c:pt idx="13">
                  <c:v>-0.53300000000000003</c:v>
                </c:pt>
                <c:pt idx="14">
                  <c:v>-0.57199999999999995</c:v>
                </c:pt>
                <c:pt idx="15">
                  <c:v>-0.48899999999999999</c:v>
                </c:pt>
                <c:pt idx="16">
                  <c:v>-0.51</c:v>
                </c:pt>
                <c:pt idx="17">
                  <c:v>-0.58099999999999996</c:v>
                </c:pt>
                <c:pt idx="18">
                  <c:v>-0.60099999999999998</c:v>
                </c:pt>
                <c:pt idx="19">
                  <c:v>-0.64900000000000002</c:v>
                </c:pt>
                <c:pt idx="20">
                  <c:v>-0.59899999999999998</c:v>
                </c:pt>
                <c:pt idx="21">
                  <c:v>-0.55900000000000005</c:v>
                </c:pt>
                <c:pt idx="22">
                  <c:v>-0.53700000000000003</c:v>
                </c:pt>
                <c:pt idx="23">
                  <c:v>-0.54500000000000004</c:v>
                </c:pt>
                <c:pt idx="24">
                  <c:v>-0.64200000000000002</c:v>
                </c:pt>
                <c:pt idx="25">
                  <c:v>-0.46100000000000002</c:v>
                </c:pt>
                <c:pt idx="26">
                  <c:v>-0.42299999999999999</c:v>
                </c:pt>
                <c:pt idx="27">
                  <c:v>-0.50700000000000001</c:v>
                </c:pt>
                <c:pt idx="28">
                  <c:v>-0.60499999999999998</c:v>
                </c:pt>
                <c:pt idx="29">
                  <c:v>-0.64700000000000002</c:v>
                </c:pt>
                <c:pt idx="30">
                  <c:v>-0.52700000000000002</c:v>
                </c:pt>
                <c:pt idx="31">
                  <c:v>-0.55200000000000005</c:v>
                </c:pt>
                <c:pt idx="32">
                  <c:v>-0.55000000000000004</c:v>
                </c:pt>
                <c:pt idx="33">
                  <c:v>-0.54</c:v>
                </c:pt>
                <c:pt idx="34">
                  <c:v>-0.49099999999999999</c:v>
                </c:pt>
                <c:pt idx="35">
                  <c:v>-0.56699999999999995</c:v>
                </c:pt>
                <c:pt idx="36">
                  <c:v>-0.53800000000000003</c:v>
                </c:pt>
                <c:pt idx="37">
                  <c:v>-0.61099999999999999</c:v>
                </c:pt>
                <c:pt idx="38">
                  <c:v>-0.54200000000000004</c:v>
                </c:pt>
                <c:pt idx="39">
                  <c:v>-0.5</c:v>
                </c:pt>
                <c:pt idx="40">
                  <c:v>-0.42199999999999999</c:v>
                </c:pt>
                <c:pt idx="41">
                  <c:v>-0.443</c:v>
                </c:pt>
                <c:pt idx="42">
                  <c:v>-0.56999999999999995</c:v>
                </c:pt>
                <c:pt idx="43">
                  <c:v>-0.57799999999999996</c:v>
                </c:pt>
                <c:pt idx="44">
                  <c:v>-0.68799999999999994</c:v>
                </c:pt>
                <c:pt idx="45">
                  <c:v>-0.495</c:v>
                </c:pt>
                <c:pt idx="46">
                  <c:v>-0.55600000000000005</c:v>
                </c:pt>
                <c:pt idx="47">
                  <c:v>-0.44</c:v>
                </c:pt>
                <c:pt idx="48">
                  <c:v>-0.64</c:v>
                </c:pt>
                <c:pt idx="49">
                  <c:v>-0.59399999999999997</c:v>
                </c:pt>
                <c:pt idx="50">
                  <c:v>-0.53600000000000003</c:v>
                </c:pt>
                <c:pt idx="51">
                  <c:v>-0.41399999999999998</c:v>
                </c:pt>
                <c:pt idx="52">
                  <c:v>-0.47099999999999997</c:v>
                </c:pt>
                <c:pt idx="53">
                  <c:v>-0.54600000000000004</c:v>
                </c:pt>
                <c:pt idx="54">
                  <c:v>-0.503</c:v>
                </c:pt>
                <c:pt idx="55">
                  <c:v>-0.51500000000000001</c:v>
                </c:pt>
                <c:pt idx="56">
                  <c:v>-0.48099999999999998</c:v>
                </c:pt>
                <c:pt idx="57">
                  <c:v>-0.55300000000000005</c:v>
                </c:pt>
                <c:pt idx="58">
                  <c:v>-0.47899999999999998</c:v>
                </c:pt>
                <c:pt idx="59">
                  <c:v>-0.38800000000000001</c:v>
                </c:pt>
                <c:pt idx="60">
                  <c:v>-0.54100000000000004</c:v>
                </c:pt>
                <c:pt idx="61">
                  <c:v>-0.55800000000000005</c:v>
                </c:pt>
                <c:pt idx="62">
                  <c:v>-0.7</c:v>
                </c:pt>
                <c:pt idx="63">
                  <c:v>-0.59099999999999997</c:v>
                </c:pt>
                <c:pt idx="64">
                  <c:v>-0.58899999999999997</c:v>
                </c:pt>
                <c:pt idx="65">
                  <c:v>-0.51900000000000002</c:v>
                </c:pt>
                <c:pt idx="66">
                  <c:v>-0.42799999999999999</c:v>
                </c:pt>
                <c:pt idx="67">
                  <c:v>-0.33700000000000002</c:v>
                </c:pt>
                <c:pt idx="68">
                  <c:v>-0.39700000000000002</c:v>
                </c:pt>
                <c:pt idx="69">
                  <c:v>-0.433</c:v>
                </c:pt>
                <c:pt idx="70">
                  <c:v>-0.435</c:v>
                </c:pt>
                <c:pt idx="71">
                  <c:v>-0.28999999999999998</c:v>
                </c:pt>
                <c:pt idx="72">
                  <c:v>-0.20399999999999999</c:v>
                </c:pt>
                <c:pt idx="73">
                  <c:v>-0.26500000000000001</c:v>
                </c:pt>
                <c:pt idx="74">
                  <c:v>-0.30399999999999999</c:v>
                </c:pt>
                <c:pt idx="75">
                  <c:v>-0.36799999999999999</c:v>
                </c:pt>
                <c:pt idx="76">
                  <c:v>-0.42499999999999999</c:v>
                </c:pt>
                <c:pt idx="77">
                  <c:v>-0.45900000000000002</c:v>
                </c:pt>
                <c:pt idx="78">
                  <c:v>-0.45700000000000002</c:v>
                </c:pt>
                <c:pt idx="79">
                  <c:v>-0.438</c:v>
                </c:pt>
                <c:pt idx="80">
                  <c:v>-0.435</c:v>
                </c:pt>
                <c:pt idx="81">
                  <c:v>-0.39500000000000002</c:v>
                </c:pt>
                <c:pt idx="82">
                  <c:v>-0.47499999999999998</c:v>
                </c:pt>
                <c:pt idx="83">
                  <c:v>-0.46800000000000003</c:v>
                </c:pt>
                <c:pt idx="84">
                  <c:v>-0.53100000000000003</c:v>
                </c:pt>
                <c:pt idx="85">
                  <c:v>-0.38800000000000001</c:v>
                </c:pt>
                <c:pt idx="86">
                  <c:v>-0.39700000000000002</c:v>
                </c:pt>
                <c:pt idx="87">
                  <c:v>-0.29899999999999999</c:v>
                </c:pt>
                <c:pt idx="88">
                  <c:v>-0.29199999999999998</c:v>
                </c:pt>
                <c:pt idx="89">
                  <c:v>-0.43099999999999999</c:v>
                </c:pt>
                <c:pt idx="90">
                  <c:v>-0.55400000000000005</c:v>
                </c:pt>
                <c:pt idx="91">
                  <c:v>-0.55200000000000005</c:v>
                </c:pt>
                <c:pt idx="92">
                  <c:v>-0.44400000000000001</c:v>
                </c:pt>
                <c:pt idx="93">
                  <c:v>-0.49099999999999999</c:v>
                </c:pt>
                <c:pt idx="94">
                  <c:v>-0.51700000000000002</c:v>
                </c:pt>
                <c:pt idx="95">
                  <c:v>-0.55300000000000005</c:v>
                </c:pt>
                <c:pt idx="96">
                  <c:v>-0.48299999999999998</c:v>
                </c:pt>
                <c:pt idx="97">
                  <c:v>-0.51600000000000001</c:v>
                </c:pt>
                <c:pt idx="98">
                  <c:v>-0.51200000000000001</c:v>
                </c:pt>
                <c:pt idx="99">
                  <c:v>-0.47299999999999998</c:v>
                </c:pt>
                <c:pt idx="100">
                  <c:v>-0.42299999999999999</c:v>
                </c:pt>
                <c:pt idx="101">
                  <c:v>-0.36299999999999999</c:v>
                </c:pt>
                <c:pt idx="102">
                  <c:v>-0.42899999999999999</c:v>
                </c:pt>
                <c:pt idx="103">
                  <c:v>-0.47199999999999998</c:v>
                </c:pt>
                <c:pt idx="104">
                  <c:v>-0.39100000000000001</c:v>
                </c:pt>
                <c:pt idx="105">
                  <c:v>-0.504</c:v>
                </c:pt>
                <c:pt idx="106">
                  <c:v>-0.51700000000000002</c:v>
                </c:pt>
                <c:pt idx="107">
                  <c:v>-0.50700000000000001</c:v>
                </c:pt>
                <c:pt idx="108">
                  <c:v>-0.40100000000000002</c:v>
                </c:pt>
                <c:pt idx="109">
                  <c:v>-0.5</c:v>
                </c:pt>
                <c:pt idx="110">
                  <c:v>-0.72199999999999998</c:v>
                </c:pt>
                <c:pt idx="111">
                  <c:v>-0.76300000000000001</c:v>
                </c:pt>
                <c:pt idx="112">
                  <c:v>-0.65600000000000003</c:v>
                </c:pt>
                <c:pt idx="113">
                  <c:v>-0.58699999999999997</c:v>
                </c:pt>
                <c:pt idx="114">
                  <c:v>-0.49399999999999999</c:v>
                </c:pt>
                <c:pt idx="115">
                  <c:v>-0.63600000000000001</c:v>
                </c:pt>
                <c:pt idx="116">
                  <c:v>-0.61799999999999999</c:v>
                </c:pt>
                <c:pt idx="117">
                  <c:v>-0.628</c:v>
                </c:pt>
                <c:pt idx="118">
                  <c:v>-0.51800000000000002</c:v>
                </c:pt>
                <c:pt idx="119">
                  <c:v>-0.57399999999999995</c:v>
                </c:pt>
                <c:pt idx="120">
                  <c:v>-0.63400000000000001</c:v>
                </c:pt>
                <c:pt idx="121">
                  <c:v>-0.58599999999999997</c:v>
                </c:pt>
                <c:pt idx="122">
                  <c:v>-0.55000000000000004</c:v>
                </c:pt>
                <c:pt idx="123">
                  <c:v>-0.745</c:v>
                </c:pt>
                <c:pt idx="124">
                  <c:v>-0.72899999999999998</c:v>
                </c:pt>
                <c:pt idx="125">
                  <c:v>-0.60799999999999998</c:v>
                </c:pt>
                <c:pt idx="126">
                  <c:v>-0.51700000000000002</c:v>
                </c:pt>
                <c:pt idx="127">
                  <c:v>-0.48299999999999998</c:v>
                </c:pt>
                <c:pt idx="128">
                  <c:v>-0.65900000000000003</c:v>
                </c:pt>
                <c:pt idx="129">
                  <c:v>-0.59799999999999998</c:v>
                </c:pt>
                <c:pt idx="130">
                  <c:v>-0.67200000000000004</c:v>
                </c:pt>
                <c:pt idx="131">
                  <c:v>-0.626</c:v>
                </c:pt>
                <c:pt idx="132">
                  <c:v>-0.69899999999999995</c:v>
                </c:pt>
                <c:pt idx="133">
                  <c:v>-0.82499999999999996</c:v>
                </c:pt>
                <c:pt idx="134">
                  <c:v>-0.73699999999999999</c:v>
                </c:pt>
                <c:pt idx="135">
                  <c:v>-0.81200000000000006</c:v>
                </c:pt>
                <c:pt idx="136">
                  <c:v>-0.88600000000000001</c:v>
                </c:pt>
                <c:pt idx="137">
                  <c:v>-1.1040000000000001</c:v>
                </c:pt>
                <c:pt idx="138">
                  <c:v>-0.86199999999999999</c:v>
                </c:pt>
                <c:pt idx="139">
                  <c:v>-0.64300000000000002</c:v>
                </c:pt>
                <c:pt idx="140">
                  <c:v>-0.59899999999999998</c:v>
                </c:pt>
                <c:pt idx="141">
                  <c:v>-0.64900000000000002</c:v>
                </c:pt>
                <c:pt idx="142">
                  <c:v>-0.67800000000000005</c:v>
                </c:pt>
                <c:pt idx="143">
                  <c:v>-0.54</c:v>
                </c:pt>
                <c:pt idx="144">
                  <c:v>-1.1879999999999999</c:v>
                </c:pt>
                <c:pt idx="145">
                  <c:v>-0.51400000000000001</c:v>
                </c:pt>
                <c:pt idx="146">
                  <c:v>-0.65</c:v>
                </c:pt>
                <c:pt idx="147">
                  <c:v>-0.48499999999999999</c:v>
                </c:pt>
                <c:pt idx="148">
                  <c:v>-1.3080000000000001</c:v>
                </c:pt>
                <c:pt idx="149">
                  <c:v>-0.98</c:v>
                </c:pt>
                <c:pt idx="150">
                  <c:v>-0.85</c:v>
                </c:pt>
                <c:pt idx="151">
                  <c:v>-0.88300000000000001</c:v>
                </c:pt>
                <c:pt idx="152">
                  <c:v>-1.179</c:v>
                </c:pt>
                <c:pt idx="153">
                  <c:v>-0.82199999999999995</c:v>
                </c:pt>
                <c:pt idx="154">
                  <c:v>-0.65800000000000003</c:v>
                </c:pt>
                <c:pt idx="155">
                  <c:v>-0.65900000000000003</c:v>
                </c:pt>
                <c:pt idx="156">
                  <c:v>-0.86399999999999999</c:v>
                </c:pt>
                <c:pt idx="157">
                  <c:v>-0.96499999999999997</c:v>
                </c:pt>
                <c:pt idx="158">
                  <c:v>-1.0489999999999999</c:v>
                </c:pt>
                <c:pt idx="159">
                  <c:v>-0.91900000000000004</c:v>
                </c:pt>
                <c:pt idx="160">
                  <c:v>-0.73899999999999999</c:v>
                </c:pt>
                <c:pt idx="161">
                  <c:v>-0.98199999999999998</c:v>
                </c:pt>
                <c:pt idx="162">
                  <c:v>-1.0029999999999999</c:v>
                </c:pt>
                <c:pt idx="163">
                  <c:v>-1.1519999999999999</c:v>
                </c:pt>
                <c:pt idx="164">
                  <c:v>-0.83699999999999997</c:v>
                </c:pt>
                <c:pt idx="165">
                  <c:v>-1.21</c:v>
                </c:pt>
                <c:pt idx="166">
                  <c:v>-1.353</c:v>
                </c:pt>
                <c:pt idx="167">
                  <c:v>-1.2709999999999999</c:v>
                </c:pt>
                <c:pt idx="168">
                  <c:v>-0.99</c:v>
                </c:pt>
                <c:pt idx="169">
                  <c:v>-0.93700000000000006</c:v>
                </c:pt>
                <c:pt idx="170">
                  <c:v>-1.0329999999999999</c:v>
                </c:pt>
                <c:pt idx="171">
                  <c:v>-1.06</c:v>
                </c:pt>
                <c:pt idx="172">
                  <c:v>-0.93100000000000005</c:v>
                </c:pt>
                <c:pt idx="173">
                  <c:v>-1.0649999999999999</c:v>
                </c:pt>
                <c:pt idx="174">
                  <c:v>-0.99399999999999999</c:v>
                </c:pt>
                <c:pt idx="175">
                  <c:v>-1.218</c:v>
                </c:pt>
                <c:pt idx="176">
                  <c:v>-1.0549999999999999</c:v>
                </c:pt>
                <c:pt idx="177">
                  <c:v>-0.94799999999999995</c:v>
                </c:pt>
                <c:pt idx="178">
                  <c:v>-1.2270000000000001</c:v>
                </c:pt>
                <c:pt idx="179">
                  <c:v>-1.383</c:v>
                </c:pt>
                <c:pt idx="180">
                  <c:v>-1.54</c:v>
                </c:pt>
                <c:pt idx="181">
                  <c:v>-1.177</c:v>
                </c:pt>
                <c:pt idx="182">
                  <c:v>-1.103</c:v>
                </c:pt>
                <c:pt idx="183">
                  <c:v>-0.94599999999999995</c:v>
                </c:pt>
                <c:pt idx="184">
                  <c:v>-1.089</c:v>
                </c:pt>
                <c:pt idx="185">
                  <c:v>-1.1559999999999999</c:v>
                </c:pt>
                <c:pt idx="186">
                  <c:v>-1.3220000000000001</c:v>
                </c:pt>
                <c:pt idx="187">
                  <c:v>-1.3859999999999999</c:v>
                </c:pt>
                <c:pt idx="188">
                  <c:v>-1.2889999999999999</c:v>
                </c:pt>
                <c:pt idx="189">
                  <c:v>-1.4990000000000001</c:v>
                </c:pt>
                <c:pt idx="190">
                  <c:v>-1.28</c:v>
                </c:pt>
                <c:pt idx="191">
                  <c:v>-1.4</c:v>
                </c:pt>
                <c:pt idx="192">
                  <c:v>-1.137</c:v>
                </c:pt>
                <c:pt idx="193">
                  <c:v>-1.4079999999999999</c:v>
                </c:pt>
                <c:pt idx="194">
                  <c:v>-1.42</c:v>
                </c:pt>
                <c:pt idx="195">
                  <c:v>-1.6819999999999999</c:v>
                </c:pt>
                <c:pt idx="196">
                  <c:v>-1.4830000000000001</c:v>
                </c:pt>
                <c:pt idx="197">
                  <c:v>-1.3560000000000001</c:v>
                </c:pt>
                <c:pt idx="198">
                  <c:v>-1.2729999999999999</c:v>
                </c:pt>
                <c:pt idx="199">
                  <c:v>-1.3660000000000001</c:v>
                </c:pt>
                <c:pt idx="200">
                  <c:v>-1.536</c:v>
                </c:pt>
                <c:pt idx="201">
                  <c:v>-1.4430000000000001</c:v>
                </c:pt>
                <c:pt idx="202">
                  <c:v>-1.3089999999999999</c:v>
                </c:pt>
                <c:pt idx="203">
                  <c:v>-1.3160000000000001</c:v>
                </c:pt>
                <c:pt idx="204">
                  <c:v>-1.4419999999999999</c:v>
                </c:pt>
                <c:pt idx="205">
                  <c:v>-1.6160000000000001</c:v>
                </c:pt>
                <c:pt idx="206">
                  <c:v>-1.5529999999999999</c:v>
                </c:pt>
                <c:pt idx="207">
                  <c:v>-1.4530000000000001</c:v>
                </c:pt>
                <c:pt idx="208">
                  <c:v>-1.456</c:v>
                </c:pt>
                <c:pt idx="209">
                  <c:v>-1.425</c:v>
                </c:pt>
                <c:pt idx="210">
                  <c:v>-1.5509999999999999</c:v>
                </c:pt>
                <c:pt idx="211">
                  <c:v>-1.504</c:v>
                </c:pt>
                <c:pt idx="212">
                  <c:v>-1.6040000000000001</c:v>
                </c:pt>
                <c:pt idx="213">
                  <c:v>-1.51</c:v>
                </c:pt>
                <c:pt idx="214">
                  <c:v>-1.649</c:v>
                </c:pt>
                <c:pt idx="215">
                  <c:v>-1.663</c:v>
                </c:pt>
                <c:pt idx="216">
                  <c:v>-1.7170000000000001</c:v>
                </c:pt>
                <c:pt idx="217">
                  <c:v>-1.544</c:v>
                </c:pt>
                <c:pt idx="218">
                  <c:v>-1.56</c:v>
                </c:pt>
                <c:pt idx="219">
                  <c:v>-1.649</c:v>
                </c:pt>
                <c:pt idx="220">
                  <c:v>-1.7310000000000001</c:v>
                </c:pt>
                <c:pt idx="221">
                  <c:v>-1.6830000000000001</c:v>
                </c:pt>
                <c:pt idx="222">
                  <c:v>-1.5840000000000001</c:v>
                </c:pt>
                <c:pt idx="223">
                  <c:v>-1.5880000000000001</c:v>
                </c:pt>
                <c:pt idx="224">
                  <c:v>-1.5309999999999999</c:v>
                </c:pt>
                <c:pt idx="225">
                  <c:v>-1.6419999999999999</c:v>
                </c:pt>
                <c:pt idx="226">
                  <c:v>-1.6759999999999999</c:v>
                </c:pt>
                <c:pt idx="227">
                  <c:v>-1.8069999999999999</c:v>
                </c:pt>
                <c:pt idx="228">
                  <c:v>-1.732</c:v>
                </c:pt>
                <c:pt idx="229">
                  <c:v>-1.651</c:v>
                </c:pt>
                <c:pt idx="230">
                  <c:v>-1.8420000000000001</c:v>
                </c:pt>
                <c:pt idx="231">
                  <c:v>-1.806</c:v>
                </c:pt>
                <c:pt idx="232">
                  <c:v>-1.839</c:v>
                </c:pt>
                <c:pt idx="233">
                  <c:v>-1.607</c:v>
                </c:pt>
                <c:pt idx="234">
                  <c:v>-1.7170000000000001</c:v>
                </c:pt>
                <c:pt idx="235">
                  <c:v>-1.7250000000000001</c:v>
                </c:pt>
                <c:pt idx="236">
                  <c:v>-1.823</c:v>
                </c:pt>
                <c:pt idx="237">
                  <c:v>-1.73</c:v>
                </c:pt>
                <c:pt idx="238">
                  <c:v>-1.77</c:v>
                </c:pt>
                <c:pt idx="239">
                  <c:v>-1.845</c:v>
                </c:pt>
                <c:pt idx="240">
                  <c:v>-1.8979999999999999</c:v>
                </c:pt>
                <c:pt idx="241">
                  <c:v>-1.869</c:v>
                </c:pt>
                <c:pt idx="242">
                  <c:v>-1.758</c:v>
                </c:pt>
                <c:pt idx="243">
                  <c:v>-1.6759999999999999</c:v>
                </c:pt>
                <c:pt idx="244">
                  <c:v>-1.7569999999999999</c:v>
                </c:pt>
                <c:pt idx="245">
                  <c:v>-1.849</c:v>
                </c:pt>
                <c:pt idx="246">
                  <c:v>-1.893</c:v>
                </c:pt>
                <c:pt idx="247">
                  <c:v>-1.7609999999999999</c:v>
                </c:pt>
                <c:pt idx="248">
                  <c:v>-1.6559999999999999</c:v>
                </c:pt>
                <c:pt idx="249">
                  <c:v>-1.6919999999999999</c:v>
                </c:pt>
                <c:pt idx="250">
                  <c:v>-1.8240000000000001</c:v>
                </c:pt>
                <c:pt idx="251">
                  <c:v>-1.847</c:v>
                </c:pt>
                <c:pt idx="252">
                  <c:v>-1.887</c:v>
                </c:pt>
                <c:pt idx="253">
                  <c:v>-1.7370000000000001</c:v>
                </c:pt>
                <c:pt idx="254">
                  <c:v>-1.7869999999999999</c:v>
                </c:pt>
                <c:pt idx="255">
                  <c:v>-1.8160000000000001</c:v>
                </c:pt>
                <c:pt idx="256">
                  <c:v>-1.929</c:v>
                </c:pt>
                <c:pt idx="257">
                  <c:v>-1.8839999999999999</c:v>
                </c:pt>
                <c:pt idx="258">
                  <c:v>-1.857</c:v>
                </c:pt>
                <c:pt idx="259">
                  <c:v>-1.7310000000000001</c:v>
                </c:pt>
                <c:pt idx="260">
                  <c:v>-1.714</c:v>
                </c:pt>
                <c:pt idx="261">
                  <c:v>-1.587</c:v>
                </c:pt>
                <c:pt idx="262">
                  <c:v>-1.8080000000000001</c:v>
                </c:pt>
                <c:pt idx="263">
                  <c:v>-1.804</c:v>
                </c:pt>
                <c:pt idx="264">
                  <c:v>-1.8120000000000001</c:v>
                </c:pt>
                <c:pt idx="265">
                  <c:v>-1.762</c:v>
                </c:pt>
                <c:pt idx="266">
                  <c:v>-1.83</c:v>
                </c:pt>
                <c:pt idx="267">
                  <c:v>-1.8620000000000001</c:v>
                </c:pt>
                <c:pt idx="268">
                  <c:v>-1.8720000000000001</c:v>
                </c:pt>
                <c:pt idx="269">
                  <c:v>-1.7869999999999999</c:v>
                </c:pt>
                <c:pt idx="270">
                  <c:v>-2.0590000000000002</c:v>
                </c:pt>
                <c:pt idx="271">
                  <c:v>-2.0510000000000002</c:v>
                </c:pt>
                <c:pt idx="272">
                  <c:v>-1.974</c:v>
                </c:pt>
                <c:pt idx="273">
                  <c:v>-1.7669999999999999</c:v>
                </c:pt>
                <c:pt idx="274">
                  <c:v>-1.6990000000000001</c:v>
                </c:pt>
                <c:pt idx="275">
                  <c:v>-1.8460000000000001</c:v>
                </c:pt>
                <c:pt idx="276">
                  <c:v>-1.756</c:v>
                </c:pt>
                <c:pt idx="277">
                  <c:v>-1.7629999999999999</c:v>
                </c:pt>
                <c:pt idx="278">
                  <c:v>-1.5229999999999999</c:v>
                </c:pt>
                <c:pt idx="279">
                  <c:v>-1.6359999999999999</c:v>
                </c:pt>
                <c:pt idx="280">
                  <c:v>-1.7310000000000001</c:v>
                </c:pt>
                <c:pt idx="281">
                  <c:v>-1.879</c:v>
                </c:pt>
                <c:pt idx="282">
                  <c:v>-1.696</c:v>
                </c:pt>
                <c:pt idx="283">
                  <c:v>-1.62</c:v>
                </c:pt>
                <c:pt idx="284">
                  <c:v>-1.633</c:v>
                </c:pt>
                <c:pt idx="285">
                  <c:v>-1.79</c:v>
                </c:pt>
                <c:pt idx="286">
                  <c:v>-1.585</c:v>
                </c:pt>
                <c:pt idx="287">
                  <c:v>-1.581</c:v>
                </c:pt>
                <c:pt idx="288">
                  <c:v>-1.57</c:v>
                </c:pt>
                <c:pt idx="289">
                  <c:v>-1.71</c:v>
                </c:pt>
                <c:pt idx="290">
                  <c:v>-1.7170000000000001</c:v>
                </c:pt>
                <c:pt idx="291">
                  <c:v>-1.7410000000000001</c:v>
                </c:pt>
                <c:pt idx="292">
                  <c:v>-1.5129999999999999</c:v>
                </c:pt>
                <c:pt idx="293">
                  <c:v>-1.635</c:v>
                </c:pt>
                <c:pt idx="294">
                  <c:v>-1.5309999999999999</c:v>
                </c:pt>
                <c:pt idx="295">
                  <c:v>-1.573</c:v>
                </c:pt>
                <c:pt idx="296">
                  <c:v>-1.5860000000000001</c:v>
                </c:pt>
                <c:pt idx="297">
                  <c:v>-1.3089999999999999</c:v>
                </c:pt>
                <c:pt idx="298">
                  <c:v>-1.633</c:v>
                </c:pt>
                <c:pt idx="299">
                  <c:v>-1.2969999999999999</c:v>
                </c:pt>
                <c:pt idx="300">
                  <c:v>-1.361</c:v>
                </c:pt>
                <c:pt idx="301">
                  <c:v>-1.2050000000000001</c:v>
                </c:pt>
                <c:pt idx="302">
                  <c:v>-1.246</c:v>
                </c:pt>
                <c:pt idx="303">
                  <c:v>-1.524</c:v>
                </c:pt>
                <c:pt idx="304">
                  <c:v>-1.264</c:v>
                </c:pt>
                <c:pt idx="305">
                  <c:v>-1.488</c:v>
                </c:pt>
                <c:pt idx="306">
                  <c:v>-1.355</c:v>
                </c:pt>
                <c:pt idx="307">
                  <c:v>-1.3169999999999999</c:v>
                </c:pt>
                <c:pt idx="308">
                  <c:v>-1.2509999999999999</c:v>
                </c:pt>
                <c:pt idx="309">
                  <c:v>-1.123</c:v>
                </c:pt>
                <c:pt idx="310">
                  <c:v>-1.3859999999999999</c:v>
                </c:pt>
                <c:pt idx="311">
                  <c:v>-1.139</c:v>
                </c:pt>
                <c:pt idx="312">
                  <c:v>-1.216</c:v>
                </c:pt>
                <c:pt idx="313">
                  <c:v>-1.093</c:v>
                </c:pt>
                <c:pt idx="314">
                  <c:v>-1.161</c:v>
                </c:pt>
                <c:pt idx="315">
                  <c:v>-1.3149999999999999</c:v>
                </c:pt>
                <c:pt idx="316">
                  <c:v>-1.204</c:v>
                </c:pt>
                <c:pt idx="317">
                  <c:v>-1.1140000000000001</c:v>
                </c:pt>
                <c:pt idx="318">
                  <c:v>-0.90300000000000002</c:v>
                </c:pt>
                <c:pt idx="319">
                  <c:v>-0.99</c:v>
                </c:pt>
                <c:pt idx="320">
                  <c:v>-0.85899999999999999</c:v>
                </c:pt>
                <c:pt idx="321">
                  <c:v>-0.81599999999999995</c:v>
                </c:pt>
                <c:pt idx="322">
                  <c:v>-0.95699999999999996</c:v>
                </c:pt>
                <c:pt idx="323">
                  <c:v>-1.0369999999999999</c:v>
                </c:pt>
                <c:pt idx="324">
                  <c:v>-1.0129999999999999</c:v>
                </c:pt>
                <c:pt idx="325">
                  <c:v>-0.86699999999999999</c:v>
                </c:pt>
                <c:pt idx="326">
                  <c:v>-0.91200000000000003</c:v>
                </c:pt>
                <c:pt idx="327">
                  <c:v>-0.85299999999999998</c:v>
                </c:pt>
                <c:pt idx="328">
                  <c:v>-0.79500000000000004</c:v>
                </c:pt>
                <c:pt idx="329">
                  <c:v>-0.85799999999999998</c:v>
                </c:pt>
                <c:pt idx="330">
                  <c:v>-0.91700000000000004</c:v>
                </c:pt>
                <c:pt idx="331">
                  <c:v>-0.86699999999999999</c:v>
                </c:pt>
                <c:pt idx="332">
                  <c:v>-0.82899999999999996</c:v>
                </c:pt>
                <c:pt idx="333">
                  <c:v>-0.81699999999999995</c:v>
                </c:pt>
                <c:pt idx="334">
                  <c:v>-0.78600000000000003</c:v>
                </c:pt>
                <c:pt idx="335">
                  <c:v>-0.91200000000000003</c:v>
                </c:pt>
                <c:pt idx="336">
                  <c:v>-0.90500000000000003</c:v>
                </c:pt>
                <c:pt idx="337">
                  <c:v>-0.871</c:v>
                </c:pt>
                <c:pt idx="338">
                  <c:v>-0.59499999999999997</c:v>
                </c:pt>
                <c:pt idx="339">
                  <c:v>-0.59099999999999997</c:v>
                </c:pt>
                <c:pt idx="340">
                  <c:v>-0.51200000000000001</c:v>
                </c:pt>
                <c:pt idx="341">
                  <c:v>-0.52400000000000002</c:v>
                </c:pt>
                <c:pt idx="342">
                  <c:v>-0.51600000000000001</c:v>
                </c:pt>
                <c:pt idx="343">
                  <c:v>-0.63200000000000001</c:v>
                </c:pt>
                <c:pt idx="344">
                  <c:v>-0.72499999999999998</c:v>
                </c:pt>
                <c:pt idx="345">
                  <c:v>-0.82899999999999996</c:v>
                </c:pt>
                <c:pt idx="346">
                  <c:v>-0.78</c:v>
                </c:pt>
                <c:pt idx="347">
                  <c:v>-0.75800000000000001</c:v>
                </c:pt>
                <c:pt idx="348">
                  <c:v>-0.58099999999999996</c:v>
                </c:pt>
                <c:pt idx="349">
                  <c:v>-0.60299999999999998</c:v>
                </c:pt>
                <c:pt idx="350">
                  <c:v>-0.56799999999999995</c:v>
                </c:pt>
                <c:pt idx="351">
                  <c:v>-0.60599999999999998</c:v>
                </c:pt>
                <c:pt idx="352">
                  <c:v>-0.61199999999999999</c:v>
                </c:pt>
                <c:pt idx="353">
                  <c:v>-0.56499999999999995</c:v>
                </c:pt>
                <c:pt idx="354">
                  <c:v>-0.499</c:v>
                </c:pt>
                <c:pt idx="355">
                  <c:v>-0.47799999999999998</c:v>
                </c:pt>
                <c:pt idx="356">
                  <c:v>-0.48899999999999999</c:v>
                </c:pt>
                <c:pt idx="357">
                  <c:v>-0.5</c:v>
                </c:pt>
                <c:pt idx="358">
                  <c:v>-0.41199999999999998</c:v>
                </c:pt>
                <c:pt idx="359">
                  <c:v>-0.46500000000000002</c:v>
                </c:pt>
                <c:pt idx="360">
                  <c:v>-0.48299999999999998</c:v>
                </c:pt>
                <c:pt idx="361">
                  <c:v>-0.52400000000000002</c:v>
                </c:pt>
                <c:pt idx="362">
                  <c:v>-0.41699999999999998</c:v>
                </c:pt>
                <c:pt idx="363">
                  <c:v>-0.36599999999999999</c:v>
                </c:pt>
                <c:pt idx="364">
                  <c:v>-0.42599999999999999</c:v>
                </c:pt>
                <c:pt idx="365">
                  <c:v>-0.46200000000000002</c:v>
                </c:pt>
                <c:pt idx="366">
                  <c:v>-0.47799999999999998</c:v>
                </c:pt>
                <c:pt idx="367">
                  <c:v>-0.38400000000000001</c:v>
                </c:pt>
                <c:pt idx="368">
                  <c:v>-0.35599999999999998</c:v>
                </c:pt>
                <c:pt idx="369">
                  <c:v>-0.35699999999999998</c:v>
                </c:pt>
                <c:pt idx="370">
                  <c:v>-0.40600000000000003</c:v>
                </c:pt>
                <c:pt idx="371">
                  <c:v>-0.376</c:v>
                </c:pt>
                <c:pt idx="372">
                  <c:v>-0.40400000000000003</c:v>
                </c:pt>
                <c:pt idx="373">
                  <c:v>-0.35299999999999998</c:v>
                </c:pt>
                <c:pt idx="374">
                  <c:v>-0.38100000000000001</c:v>
                </c:pt>
                <c:pt idx="375">
                  <c:v>-0.316</c:v>
                </c:pt>
                <c:pt idx="376">
                  <c:v>-0.34699999999999998</c:v>
                </c:pt>
                <c:pt idx="377">
                  <c:v>-0.34</c:v>
                </c:pt>
                <c:pt idx="378">
                  <c:v>-0.36199999999999999</c:v>
                </c:pt>
                <c:pt idx="379">
                  <c:v>-0.313</c:v>
                </c:pt>
                <c:pt idx="380">
                  <c:v>-0.26400000000000001</c:v>
                </c:pt>
                <c:pt idx="381">
                  <c:v>-0.20200000000000001</c:v>
                </c:pt>
                <c:pt idx="382">
                  <c:v>-0.224</c:v>
                </c:pt>
                <c:pt idx="383">
                  <c:v>-0.3</c:v>
                </c:pt>
                <c:pt idx="384">
                  <c:v>-0.36099999999999999</c:v>
                </c:pt>
                <c:pt idx="385">
                  <c:v>-0.36799999999999999</c:v>
                </c:pt>
                <c:pt idx="386">
                  <c:v>-0.32500000000000001</c:v>
                </c:pt>
                <c:pt idx="387">
                  <c:v>-0.255</c:v>
                </c:pt>
                <c:pt idx="388">
                  <c:v>-0.22500000000000001</c:v>
                </c:pt>
                <c:pt idx="389">
                  <c:v>-0.216</c:v>
                </c:pt>
                <c:pt idx="390">
                  <c:v>-0.26100000000000001</c:v>
                </c:pt>
                <c:pt idx="391">
                  <c:v>-0.187</c:v>
                </c:pt>
                <c:pt idx="392">
                  <c:v>-0.23</c:v>
                </c:pt>
                <c:pt idx="393">
                  <c:v>-0.23300000000000001</c:v>
                </c:pt>
                <c:pt idx="394">
                  <c:v>-0.30099999999999999</c:v>
                </c:pt>
                <c:pt idx="395">
                  <c:v>-0.27900000000000003</c:v>
                </c:pt>
                <c:pt idx="396">
                  <c:v>-0.25</c:v>
                </c:pt>
                <c:pt idx="397">
                  <c:v>-0.22600000000000001</c:v>
                </c:pt>
                <c:pt idx="398">
                  <c:v>-0.184</c:v>
                </c:pt>
                <c:pt idx="399">
                  <c:v>-0.182</c:v>
                </c:pt>
                <c:pt idx="400">
                  <c:v>-0.215</c:v>
                </c:pt>
                <c:pt idx="401">
                  <c:v>-0.218</c:v>
                </c:pt>
                <c:pt idx="402">
                  <c:v>-0.22900000000000001</c:v>
                </c:pt>
                <c:pt idx="403">
                  <c:v>-0.23699999999999999</c:v>
                </c:pt>
                <c:pt idx="404">
                  <c:v>-0.25</c:v>
                </c:pt>
                <c:pt idx="405">
                  <c:v>-0.22</c:v>
                </c:pt>
                <c:pt idx="406">
                  <c:v>-0.19400000000000001</c:v>
                </c:pt>
                <c:pt idx="407">
                  <c:v>-0.192</c:v>
                </c:pt>
                <c:pt idx="408">
                  <c:v>-0.21299999999999999</c:v>
                </c:pt>
                <c:pt idx="409">
                  <c:v>-0.192</c:v>
                </c:pt>
                <c:pt idx="410">
                  <c:v>-0.16</c:v>
                </c:pt>
                <c:pt idx="411">
                  <c:v>-0.13800000000000001</c:v>
                </c:pt>
                <c:pt idx="412">
                  <c:v>-0.158</c:v>
                </c:pt>
                <c:pt idx="413">
                  <c:v>-0.14000000000000001</c:v>
                </c:pt>
                <c:pt idx="414">
                  <c:v>-0.16</c:v>
                </c:pt>
                <c:pt idx="415">
                  <c:v>-0.13</c:v>
                </c:pt>
                <c:pt idx="416">
                  <c:v>-0.14899999999999999</c:v>
                </c:pt>
                <c:pt idx="417">
                  <c:v>-0.13200000000000001</c:v>
                </c:pt>
                <c:pt idx="418">
                  <c:v>-0.17399999999999999</c:v>
                </c:pt>
                <c:pt idx="419">
                  <c:v>-0.16800000000000001</c:v>
                </c:pt>
                <c:pt idx="420">
                  <c:v>-0.16500000000000001</c:v>
                </c:pt>
                <c:pt idx="421">
                  <c:v>-0.16800000000000001</c:v>
                </c:pt>
                <c:pt idx="422">
                  <c:v>-0.185</c:v>
                </c:pt>
                <c:pt idx="423">
                  <c:v>-0.17199999999999999</c:v>
                </c:pt>
                <c:pt idx="424">
                  <c:v>-0.16300000000000001</c:v>
                </c:pt>
                <c:pt idx="425">
                  <c:v>-0.14099999999999999</c:v>
                </c:pt>
                <c:pt idx="426">
                  <c:v>-0.155</c:v>
                </c:pt>
                <c:pt idx="427">
                  <c:v>-0.158</c:v>
                </c:pt>
                <c:pt idx="428">
                  <c:v>-0.14799999999999999</c:v>
                </c:pt>
                <c:pt idx="429">
                  <c:v>-0.11700000000000001</c:v>
                </c:pt>
                <c:pt idx="430">
                  <c:v>-9.6000000000000002E-2</c:v>
                </c:pt>
                <c:pt idx="431">
                  <c:v>-8.6999999999999994E-2</c:v>
                </c:pt>
                <c:pt idx="432">
                  <c:v>-8.2000000000000003E-2</c:v>
                </c:pt>
                <c:pt idx="433">
                  <c:v>-7.5999999999999998E-2</c:v>
                </c:pt>
                <c:pt idx="434">
                  <c:v>-8.5000000000000006E-2</c:v>
                </c:pt>
                <c:pt idx="435">
                  <c:v>-9.6000000000000002E-2</c:v>
                </c:pt>
                <c:pt idx="436">
                  <c:v>-8.1000000000000003E-2</c:v>
                </c:pt>
                <c:pt idx="437">
                  <c:v>-9.8000000000000004E-2</c:v>
                </c:pt>
                <c:pt idx="438">
                  <c:v>-0.108</c:v>
                </c:pt>
                <c:pt idx="439">
                  <c:v>-0.13</c:v>
                </c:pt>
                <c:pt idx="440">
                  <c:v>-0.11600000000000001</c:v>
                </c:pt>
                <c:pt idx="441">
                  <c:v>-0.122</c:v>
                </c:pt>
                <c:pt idx="442">
                  <c:v>-0.10100000000000001</c:v>
                </c:pt>
                <c:pt idx="443">
                  <c:v>-0.10299999999999999</c:v>
                </c:pt>
                <c:pt idx="444">
                  <c:v>-7.6999999999999999E-2</c:v>
                </c:pt>
                <c:pt idx="445">
                  <c:v>-8.7999999999999995E-2</c:v>
                </c:pt>
                <c:pt idx="446">
                  <c:v>-7.2999999999999995E-2</c:v>
                </c:pt>
                <c:pt idx="447">
                  <c:v>-7.0000000000000007E-2</c:v>
                </c:pt>
                <c:pt idx="448">
                  <c:v>-6.9000000000000006E-2</c:v>
                </c:pt>
                <c:pt idx="449">
                  <c:v>-8.8999999999999996E-2</c:v>
                </c:pt>
                <c:pt idx="450">
                  <c:v>-0.112</c:v>
                </c:pt>
                <c:pt idx="451">
                  <c:v>-9.9000000000000005E-2</c:v>
                </c:pt>
                <c:pt idx="452">
                  <c:v>-7.9000000000000001E-2</c:v>
                </c:pt>
                <c:pt idx="453">
                  <c:v>-5.5E-2</c:v>
                </c:pt>
                <c:pt idx="454">
                  <c:v>-4.3999999999999997E-2</c:v>
                </c:pt>
                <c:pt idx="455">
                  <c:v>-2.5000000000000001E-2</c:v>
                </c:pt>
                <c:pt idx="456">
                  <c:v>-1.6E-2</c:v>
                </c:pt>
                <c:pt idx="457" formatCode="0.00E+00">
                  <c:v>7.1659999999999996E-4</c:v>
                </c:pt>
                <c:pt idx="458">
                  <c:v>1.2999999999999999E-2</c:v>
                </c:pt>
                <c:pt idx="459">
                  <c:v>1.7999999999999999E-2</c:v>
                </c:pt>
                <c:pt idx="460">
                  <c:v>2.1000000000000001E-2</c:v>
                </c:pt>
                <c:pt idx="461">
                  <c:v>1.9E-2</c:v>
                </c:pt>
                <c:pt idx="462">
                  <c:v>3.5000000000000003E-2</c:v>
                </c:pt>
                <c:pt idx="463">
                  <c:v>3.2000000000000001E-2</c:v>
                </c:pt>
                <c:pt idx="464">
                  <c:v>2.8000000000000001E-2</c:v>
                </c:pt>
                <c:pt idx="465">
                  <c:v>2.7E-2</c:v>
                </c:pt>
                <c:pt idx="466">
                  <c:v>2.5000000000000001E-2</c:v>
                </c:pt>
                <c:pt idx="467">
                  <c:v>0.03</c:v>
                </c:pt>
                <c:pt idx="468">
                  <c:v>0.01</c:v>
                </c:pt>
                <c:pt idx="469">
                  <c:v>-1.4E-2</c:v>
                </c:pt>
                <c:pt idx="470">
                  <c:v>-0.04</c:v>
                </c:pt>
                <c:pt idx="471">
                  <c:v>-5.6000000000000001E-2</c:v>
                </c:pt>
                <c:pt idx="472">
                  <c:v>-6.7000000000000004E-2</c:v>
                </c:pt>
                <c:pt idx="473">
                  <c:v>-5.8999999999999997E-2</c:v>
                </c:pt>
                <c:pt idx="474">
                  <c:v>-0.06</c:v>
                </c:pt>
                <c:pt idx="475">
                  <c:v>-3.3000000000000002E-2</c:v>
                </c:pt>
                <c:pt idx="476">
                  <c:v>-2.9000000000000001E-2</c:v>
                </c:pt>
                <c:pt idx="477">
                  <c:v>-1.6E-2</c:v>
                </c:pt>
                <c:pt idx="478">
                  <c:v>-1.7000000000000001E-2</c:v>
                </c:pt>
                <c:pt idx="479">
                  <c:v>-2.4E-2</c:v>
                </c:pt>
                <c:pt idx="480">
                  <c:v>-1.7000000000000001E-2</c:v>
                </c:pt>
                <c:pt idx="481" formatCode="0.00E+00">
                  <c:v>1.39E-3</c:v>
                </c:pt>
                <c:pt idx="482">
                  <c:v>1.2E-2</c:v>
                </c:pt>
                <c:pt idx="483">
                  <c:v>2.1000000000000001E-2</c:v>
                </c:pt>
                <c:pt idx="484" formatCode="0.00E+00">
                  <c:v>6.6600000000000001E-3</c:v>
                </c:pt>
                <c:pt idx="485">
                  <c:v>2.5000000000000001E-2</c:v>
                </c:pt>
                <c:pt idx="486">
                  <c:v>2.8000000000000001E-2</c:v>
                </c:pt>
                <c:pt idx="487">
                  <c:v>2.7E-2</c:v>
                </c:pt>
                <c:pt idx="488">
                  <c:v>0.02</c:v>
                </c:pt>
                <c:pt idx="489" formatCode="0.00E+00">
                  <c:v>-3.0180000000000002E-4</c:v>
                </c:pt>
                <c:pt idx="490">
                  <c:v>-1.0999999999999999E-2</c:v>
                </c:pt>
                <c:pt idx="491">
                  <c:v>-2.4E-2</c:v>
                </c:pt>
                <c:pt idx="492" formatCode="0.00E+00">
                  <c:v>1.08E-3</c:v>
                </c:pt>
                <c:pt idx="493" formatCode="0.00E+00">
                  <c:v>-3.7469999999999999E-3</c:v>
                </c:pt>
                <c:pt idx="494">
                  <c:v>-2.1999999999999999E-2</c:v>
                </c:pt>
                <c:pt idx="495">
                  <c:v>-0.05</c:v>
                </c:pt>
                <c:pt idx="496">
                  <c:v>-4.2000000000000003E-2</c:v>
                </c:pt>
                <c:pt idx="497">
                  <c:v>-2.9000000000000001E-2</c:v>
                </c:pt>
                <c:pt idx="498">
                  <c:v>-3.9E-2</c:v>
                </c:pt>
                <c:pt idx="499">
                  <c:v>-4.1000000000000002E-2</c:v>
                </c:pt>
                <c:pt idx="500">
                  <c:v>-5.5E-2</c:v>
                </c:pt>
                <c:pt idx="501">
                  <c:v>-6.2E-2</c:v>
                </c:pt>
                <c:pt idx="502">
                  <c:v>-7.6999999999999999E-2</c:v>
                </c:pt>
                <c:pt idx="503">
                  <c:v>-8.6999999999999994E-2</c:v>
                </c:pt>
                <c:pt idx="504">
                  <c:v>-9.8000000000000004E-2</c:v>
                </c:pt>
                <c:pt idx="505">
                  <c:v>-7.5999999999999998E-2</c:v>
                </c:pt>
                <c:pt idx="506">
                  <c:v>-7.2999999999999995E-2</c:v>
                </c:pt>
                <c:pt idx="507">
                  <c:v>-7.0999999999999994E-2</c:v>
                </c:pt>
                <c:pt idx="508">
                  <c:v>-8.6999999999999994E-2</c:v>
                </c:pt>
                <c:pt idx="509">
                  <c:v>-7.6999999999999999E-2</c:v>
                </c:pt>
                <c:pt idx="510">
                  <c:v>-4.9000000000000002E-2</c:v>
                </c:pt>
                <c:pt idx="511">
                  <c:v>-5.3999999999999999E-2</c:v>
                </c:pt>
                <c:pt idx="512">
                  <c:v>-0.03</c:v>
                </c:pt>
                <c:pt idx="513">
                  <c:v>-2.8000000000000001E-2</c:v>
                </c:pt>
                <c:pt idx="514">
                  <c:v>-1.2E-2</c:v>
                </c:pt>
                <c:pt idx="515">
                  <c:v>-2.8000000000000001E-2</c:v>
                </c:pt>
                <c:pt idx="516">
                  <c:v>-0.03</c:v>
                </c:pt>
                <c:pt idx="517">
                  <c:v>-2.8000000000000001E-2</c:v>
                </c:pt>
                <c:pt idx="518">
                  <c:v>-1.7999999999999999E-2</c:v>
                </c:pt>
                <c:pt idx="519" formatCode="0.00E+00">
                  <c:v>-8.9580000000000007E-3</c:v>
                </c:pt>
                <c:pt idx="520" formatCode="0.00E+00">
                  <c:v>-2.5860000000000002E-3</c:v>
                </c:pt>
                <c:pt idx="521">
                  <c:v>-1.0999999999999999E-2</c:v>
                </c:pt>
                <c:pt idx="522">
                  <c:v>-1.7999999999999999E-2</c:v>
                </c:pt>
                <c:pt idx="523">
                  <c:v>-2.4E-2</c:v>
                </c:pt>
                <c:pt idx="524">
                  <c:v>-1.2E-2</c:v>
                </c:pt>
                <c:pt idx="525">
                  <c:v>-1.4999999999999999E-2</c:v>
                </c:pt>
                <c:pt idx="526">
                  <c:v>-2.4E-2</c:v>
                </c:pt>
                <c:pt idx="527">
                  <c:v>-1.4E-2</c:v>
                </c:pt>
                <c:pt idx="528" formatCode="0.00E+00">
                  <c:v>-8.1969999999999994E-3</c:v>
                </c:pt>
                <c:pt idx="529" formatCode="0.00E+00">
                  <c:v>4.313E-3</c:v>
                </c:pt>
                <c:pt idx="530">
                  <c:v>-3.1E-2</c:v>
                </c:pt>
                <c:pt idx="531">
                  <c:v>-0.04</c:v>
                </c:pt>
                <c:pt idx="532">
                  <c:v>-5.7000000000000002E-2</c:v>
                </c:pt>
                <c:pt idx="533">
                  <c:v>-4.8000000000000001E-2</c:v>
                </c:pt>
                <c:pt idx="534">
                  <c:v>-0.03</c:v>
                </c:pt>
                <c:pt idx="535">
                  <c:v>-4.5999999999999999E-2</c:v>
                </c:pt>
                <c:pt idx="536">
                  <c:v>-6.3E-2</c:v>
                </c:pt>
                <c:pt idx="537">
                  <c:v>-0.111</c:v>
                </c:pt>
                <c:pt idx="538">
                  <c:v>-0.09</c:v>
                </c:pt>
                <c:pt idx="539">
                  <c:v>-6.7000000000000004E-2</c:v>
                </c:pt>
                <c:pt idx="540">
                  <c:v>-5.8999999999999997E-2</c:v>
                </c:pt>
                <c:pt idx="541">
                  <c:v>-5.7000000000000002E-2</c:v>
                </c:pt>
                <c:pt idx="542">
                  <c:v>-9.6000000000000002E-2</c:v>
                </c:pt>
                <c:pt idx="543">
                  <c:v>-7.2999999999999995E-2</c:v>
                </c:pt>
                <c:pt idx="544">
                  <c:v>-8.7999999999999995E-2</c:v>
                </c:pt>
                <c:pt idx="545">
                  <c:v>-0.06</c:v>
                </c:pt>
                <c:pt idx="546">
                  <c:v>-6.6000000000000003E-2</c:v>
                </c:pt>
                <c:pt idx="547">
                  <c:v>-5.0999999999999997E-2</c:v>
                </c:pt>
                <c:pt idx="548">
                  <c:v>-4.5999999999999999E-2</c:v>
                </c:pt>
                <c:pt idx="549">
                  <c:v>-0.05</c:v>
                </c:pt>
                <c:pt idx="550">
                  <c:v>-4.8000000000000001E-2</c:v>
                </c:pt>
                <c:pt idx="551">
                  <c:v>-5.2999999999999999E-2</c:v>
                </c:pt>
                <c:pt idx="552">
                  <c:v>-3.7999999999999999E-2</c:v>
                </c:pt>
                <c:pt idx="553">
                  <c:v>-4.1000000000000002E-2</c:v>
                </c:pt>
                <c:pt idx="554">
                  <c:v>-4.5999999999999999E-2</c:v>
                </c:pt>
                <c:pt idx="555">
                  <c:v>-4.7E-2</c:v>
                </c:pt>
                <c:pt idx="556">
                  <c:v>-4.9000000000000002E-2</c:v>
                </c:pt>
                <c:pt idx="557">
                  <c:v>-4.2999999999999997E-2</c:v>
                </c:pt>
                <c:pt idx="558">
                  <c:v>-7.1999999999999995E-2</c:v>
                </c:pt>
                <c:pt idx="559">
                  <c:v>-6.6000000000000003E-2</c:v>
                </c:pt>
                <c:pt idx="560">
                  <c:v>-5.7000000000000002E-2</c:v>
                </c:pt>
                <c:pt idx="561">
                  <c:v>-4.5999999999999999E-2</c:v>
                </c:pt>
                <c:pt idx="562">
                  <c:v>-7.9000000000000001E-2</c:v>
                </c:pt>
                <c:pt idx="563">
                  <c:v>-9.5000000000000001E-2</c:v>
                </c:pt>
                <c:pt idx="564">
                  <c:v>-8.6999999999999994E-2</c:v>
                </c:pt>
                <c:pt idx="565">
                  <c:v>-7.0999999999999994E-2</c:v>
                </c:pt>
                <c:pt idx="566">
                  <c:v>-0.06</c:v>
                </c:pt>
                <c:pt idx="567">
                  <c:v>-5.8999999999999997E-2</c:v>
                </c:pt>
                <c:pt idx="568">
                  <c:v>-4.4999999999999998E-2</c:v>
                </c:pt>
                <c:pt idx="569">
                  <c:v>-3.5000000000000003E-2</c:v>
                </c:pt>
                <c:pt idx="570">
                  <c:v>-2.9000000000000001E-2</c:v>
                </c:pt>
                <c:pt idx="571">
                  <c:v>-3.3000000000000002E-2</c:v>
                </c:pt>
                <c:pt idx="572">
                  <c:v>-5.5E-2</c:v>
                </c:pt>
                <c:pt idx="573">
                  <c:v>-5.3999999999999999E-2</c:v>
                </c:pt>
                <c:pt idx="574">
                  <c:v>-5.0999999999999997E-2</c:v>
                </c:pt>
                <c:pt idx="575">
                  <c:v>-5.0999999999999997E-2</c:v>
                </c:pt>
                <c:pt idx="576">
                  <c:v>-0.05</c:v>
                </c:pt>
                <c:pt idx="577">
                  <c:v>-0.05</c:v>
                </c:pt>
                <c:pt idx="578">
                  <c:v>-4.7E-2</c:v>
                </c:pt>
                <c:pt idx="579">
                  <c:v>-5.8000000000000003E-2</c:v>
                </c:pt>
                <c:pt idx="580">
                  <c:v>-6.6000000000000003E-2</c:v>
                </c:pt>
                <c:pt idx="581">
                  <c:v>-7.1999999999999995E-2</c:v>
                </c:pt>
                <c:pt idx="582">
                  <c:v>-6.5000000000000002E-2</c:v>
                </c:pt>
                <c:pt idx="583">
                  <c:v>-5.0999999999999997E-2</c:v>
                </c:pt>
                <c:pt idx="584">
                  <c:v>-2.4E-2</c:v>
                </c:pt>
                <c:pt idx="585">
                  <c:v>-0.03</c:v>
                </c:pt>
                <c:pt idx="586">
                  <c:v>-4.8000000000000001E-2</c:v>
                </c:pt>
                <c:pt idx="587">
                  <c:v>-7.1999999999999995E-2</c:v>
                </c:pt>
                <c:pt idx="588">
                  <c:v>-7.8E-2</c:v>
                </c:pt>
                <c:pt idx="589">
                  <c:v>-6.6000000000000003E-2</c:v>
                </c:pt>
                <c:pt idx="590">
                  <c:v>-5.3999999999999999E-2</c:v>
                </c:pt>
                <c:pt idx="591">
                  <c:v>-0.06</c:v>
                </c:pt>
                <c:pt idx="592">
                  <c:v>-0.124</c:v>
                </c:pt>
                <c:pt idx="593">
                  <c:v>-0.14199999999999999</c:v>
                </c:pt>
                <c:pt idx="594">
                  <c:v>-0.14399999999999999</c:v>
                </c:pt>
                <c:pt idx="595">
                  <c:v>-9.1999999999999998E-2</c:v>
                </c:pt>
                <c:pt idx="596">
                  <c:v>-7.0999999999999994E-2</c:v>
                </c:pt>
                <c:pt idx="597">
                  <c:v>-5.1999999999999998E-2</c:v>
                </c:pt>
                <c:pt idx="598">
                  <c:v>-4.3999999999999997E-2</c:v>
                </c:pt>
                <c:pt idx="599">
                  <c:v>-6.0999999999999999E-2</c:v>
                </c:pt>
                <c:pt idx="600">
                  <c:v>-5.7000000000000002E-2</c:v>
                </c:pt>
                <c:pt idx="601">
                  <c:v>-5.5E-2</c:v>
                </c:pt>
                <c:pt idx="602">
                  <c:v>-4.2999999999999997E-2</c:v>
                </c:pt>
                <c:pt idx="603">
                  <c:v>-3.4000000000000002E-2</c:v>
                </c:pt>
                <c:pt idx="604">
                  <c:v>-3.1E-2</c:v>
                </c:pt>
                <c:pt idx="605">
                  <c:v>-2.4E-2</c:v>
                </c:pt>
                <c:pt idx="606">
                  <c:v>-0.04</c:v>
                </c:pt>
                <c:pt idx="607">
                  <c:v>-2.5999999999999999E-2</c:v>
                </c:pt>
                <c:pt idx="608">
                  <c:v>-1.2E-2</c:v>
                </c:pt>
                <c:pt idx="609" formatCode="0.00E+00">
                  <c:v>-5.3039999999999997E-3</c:v>
                </c:pt>
                <c:pt idx="610" formatCode="0.00E+00">
                  <c:v>-9.1970000000000003E-3</c:v>
                </c:pt>
                <c:pt idx="611">
                  <c:v>-3.1E-2</c:v>
                </c:pt>
                <c:pt idx="612">
                  <c:v>-2.5999999999999999E-2</c:v>
                </c:pt>
                <c:pt idx="613">
                  <c:v>-3.6999999999999998E-2</c:v>
                </c:pt>
                <c:pt idx="614">
                  <c:v>-3.4000000000000002E-2</c:v>
                </c:pt>
                <c:pt idx="615">
                  <c:v>-3.1E-2</c:v>
                </c:pt>
                <c:pt idx="616">
                  <c:v>-0.02</c:v>
                </c:pt>
                <c:pt idx="617" formatCode="0.00E+00">
                  <c:v>-4.4900000000000001E-3</c:v>
                </c:pt>
                <c:pt idx="618">
                  <c:v>-2.1000000000000001E-2</c:v>
                </c:pt>
                <c:pt idx="619">
                  <c:v>-4.2000000000000003E-2</c:v>
                </c:pt>
                <c:pt idx="620">
                  <c:v>-6.6000000000000003E-2</c:v>
                </c:pt>
                <c:pt idx="621">
                  <c:v>-8.5000000000000006E-2</c:v>
                </c:pt>
                <c:pt idx="622">
                  <c:v>-0.08</c:v>
                </c:pt>
                <c:pt idx="623">
                  <c:v>-8.3000000000000004E-2</c:v>
                </c:pt>
                <c:pt idx="624">
                  <c:v>-5.3999999999999999E-2</c:v>
                </c:pt>
                <c:pt idx="625">
                  <c:v>-5.8999999999999997E-2</c:v>
                </c:pt>
                <c:pt idx="626">
                  <c:v>-6.6000000000000003E-2</c:v>
                </c:pt>
                <c:pt idx="627">
                  <c:v>-8.1000000000000003E-2</c:v>
                </c:pt>
                <c:pt idx="628">
                  <c:v>-8.3000000000000004E-2</c:v>
                </c:pt>
                <c:pt idx="629">
                  <c:v>-6.8000000000000005E-2</c:v>
                </c:pt>
                <c:pt idx="630">
                  <c:v>-5.8999999999999997E-2</c:v>
                </c:pt>
                <c:pt idx="631">
                  <c:v>-5.5E-2</c:v>
                </c:pt>
                <c:pt idx="632">
                  <c:v>-5.6000000000000001E-2</c:v>
                </c:pt>
                <c:pt idx="633">
                  <c:v>-4.1000000000000002E-2</c:v>
                </c:pt>
                <c:pt idx="634">
                  <c:v>-0.04</c:v>
                </c:pt>
                <c:pt idx="635">
                  <c:v>-5.5E-2</c:v>
                </c:pt>
                <c:pt idx="636">
                  <c:v>-6.3E-2</c:v>
                </c:pt>
                <c:pt idx="637">
                  <c:v>-7.3999999999999996E-2</c:v>
                </c:pt>
                <c:pt idx="638">
                  <c:v>-5.0999999999999997E-2</c:v>
                </c:pt>
                <c:pt idx="639">
                  <c:v>-5.1999999999999998E-2</c:v>
                </c:pt>
                <c:pt idx="640">
                  <c:v>-3.3000000000000002E-2</c:v>
                </c:pt>
                <c:pt idx="641">
                  <c:v>-6.0999999999999999E-2</c:v>
                </c:pt>
                <c:pt idx="642">
                  <c:v>-7.0999999999999994E-2</c:v>
                </c:pt>
                <c:pt idx="643">
                  <c:v>-7.2999999999999995E-2</c:v>
                </c:pt>
                <c:pt idx="644">
                  <c:v>-6.5000000000000002E-2</c:v>
                </c:pt>
                <c:pt idx="645">
                  <c:v>-5.7000000000000002E-2</c:v>
                </c:pt>
                <c:pt idx="646">
                  <c:v>-5.3999999999999999E-2</c:v>
                </c:pt>
                <c:pt idx="647">
                  <c:v>-4.9000000000000002E-2</c:v>
                </c:pt>
                <c:pt idx="648">
                  <c:v>-6.3E-2</c:v>
                </c:pt>
                <c:pt idx="649">
                  <c:v>-5.5E-2</c:v>
                </c:pt>
                <c:pt idx="650">
                  <c:v>-6.5000000000000002E-2</c:v>
                </c:pt>
                <c:pt idx="651">
                  <c:v>-5.7000000000000002E-2</c:v>
                </c:pt>
                <c:pt idx="652">
                  <c:v>-6.9000000000000006E-2</c:v>
                </c:pt>
                <c:pt idx="653">
                  <c:v>-4.8000000000000001E-2</c:v>
                </c:pt>
                <c:pt idx="654">
                  <c:v>-5.2999999999999999E-2</c:v>
                </c:pt>
                <c:pt idx="655">
                  <c:v>-6.9000000000000006E-2</c:v>
                </c:pt>
                <c:pt idx="656">
                  <c:v>-0.105</c:v>
                </c:pt>
                <c:pt idx="657">
                  <c:v>-0.11799999999999999</c:v>
                </c:pt>
                <c:pt idx="658">
                  <c:v>-0.115</c:v>
                </c:pt>
                <c:pt idx="659">
                  <c:v>-8.6999999999999994E-2</c:v>
                </c:pt>
                <c:pt idx="660">
                  <c:v>-7.1999999999999995E-2</c:v>
                </c:pt>
                <c:pt idx="661">
                  <c:v>-4.9000000000000002E-2</c:v>
                </c:pt>
                <c:pt idx="662">
                  <c:v>-5.0999999999999997E-2</c:v>
                </c:pt>
                <c:pt idx="663">
                  <c:v>-3.5999999999999997E-2</c:v>
                </c:pt>
                <c:pt idx="664">
                  <c:v>-4.9000000000000002E-2</c:v>
                </c:pt>
                <c:pt idx="665">
                  <c:v>-6.2E-2</c:v>
                </c:pt>
                <c:pt idx="666">
                  <c:v>-7.2999999999999995E-2</c:v>
                </c:pt>
                <c:pt idx="667">
                  <c:v>-4.9000000000000002E-2</c:v>
                </c:pt>
                <c:pt idx="668">
                  <c:v>-5.2999999999999999E-2</c:v>
                </c:pt>
                <c:pt idx="669">
                  <c:v>-7.1999999999999995E-2</c:v>
                </c:pt>
                <c:pt idx="670">
                  <c:v>-9.7000000000000003E-2</c:v>
                </c:pt>
                <c:pt idx="671">
                  <c:v>-0.10100000000000001</c:v>
                </c:pt>
                <c:pt idx="672">
                  <c:v>-9.5000000000000001E-2</c:v>
                </c:pt>
                <c:pt idx="673">
                  <c:v>-0.11</c:v>
                </c:pt>
                <c:pt idx="674">
                  <c:v>-0.11</c:v>
                </c:pt>
                <c:pt idx="675">
                  <c:v>-9.2999999999999999E-2</c:v>
                </c:pt>
                <c:pt idx="676">
                  <c:v>-8.7999999999999995E-2</c:v>
                </c:pt>
                <c:pt idx="677">
                  <c:v>-6.6000000000000003E-2</c:v>
                </c:pt>
                <c:pt idx="678">
                  <c:v>-8.1000000000000003E-2</c:v>
                </c:pt>
                <c:pt idx="679">
                  <c:v>-7.4999999999999997E-2</c:v>
                </c:pt>
                <c:pt idx="680">
                  <c:v>-0.1</c:v>
                </c:pt>
                <c:pt idx="681">
                  <c:v>-8.6999999999999994E-2</c:v>
                </c:pt>
                <c:pt idx="682">
                  <c:v>-0.10199999999999999</c:v>
                </c:pt>
                <c:pt idx="683">
                  <c:v>-0.10199999999999999</c:v>
                </c:pt>
                <c:pt idx="684">
                  <c:v>-0.109</c:v>
                </c:pt>
                <c:pt idx="685">
                  <c:v>-0.115</c:v>
                </c:pt>
                <c:pt idx="686">
                  <c:v>-0.128</c:v>
                </c:pt>
                <c:pt idx="687">
                  <c:v>-0.13800000000000001</c:v>
                </c:pt>
                <c:pt idx="688">
                  <c:v>-0.14799999999999999</c:v>
                </c:pt>
                <c:pt idx="689">
                  <c:v>-0.128</c:v>
                </c:pt>
                <c:pt idx="690">
                  <c:v>-0.11899999999999999</c:v>
                </c:pt>
                <c:pt idx="691">
                  <c:v>-8.8999999999999996E-2</c:v>
                </c:pt>
                <c:pt idx="692">
                  <c:v>-7.5999999999999998E-2</c:v>
                </c:pt>
                <c:pt idx="693">
                  <c:v>-8.7999999999999995E-2</c:v>
                </c:pt>
                <c:pt idx="694">
                  <c:v>-0.09</c:v>
                </c:pt>
                <c:pt idx="695">
                  <c:v>-0.107</c:v>
                </c:pt>
                <c:pt idx="696">
                  <c:v>-0.106</c:v>
                </c:pt>
                <c:pt idx="697">
                  <c:v>-9.9000000000000005E-2</c:v>
                </c:pt>
                <c:pt idx="698">
                  <c:v>-0.108</c:v>
                </c:pt>
                <c:pt idx="699">
                  <c:v>-0.12</c:v>
                </c:pt>
                <c:pt idx="700">
                  <c:v>-0.153</c:v>
                </c:pt>
                <c:pt idx="701">
                  <c:v>-0.17799999999999999</c:v>
                </c:pt>
                <c:pt idx="702">
                  <c:v>-0.17599999999999999</c:v>
                </c:pt>
                <c:pt idx="703">
                  <c:v>-0.17299999999999999</c:v>
                </c:pt>
                <c:pt idx="704">
                  <c:v>-0.17899999999999999</c:v>
                </c:pt>
                <c:pt idx="705">
                  <c:v>-0.159</c:v>
                </c:pt>
                <c:pt idx="706">
                  <c:v>-0.13500000000000001</c:v>
                </c:pt>
                <c:pt idx="707">
                  <c:v>-0.10299999999999999</c:v>
                </c:pt>
                <c:pt idx="708">
                  <c:v>-0.109</c:v>
                </c:pt>
                <c:pt idx="709">
                  <c:v>-0.121</c:v>
                </c:pt>
                <c:pt idx="710">
                  <c:v>-0.111</c:v>
                </c:pt>
                <c:pt idx="711">
                  <c:v>-0.105</c:v>
                </c:pt>
                <c:pt idx="712">
                  <c:v>-0.10299999999999999</c:v>
                </c:pt>
                <c:pt idx="713">
                  <c:v>-9.9000000000000005E-2</c:v>
                </c:pt>
                <c:pt idx="714">
                  <c:v>-0.109</c:v>
                </c:pt>
                <c:pt idx="715">
                  <c:v>-0.11799999999999999</c:v>
                </c:pt>
                <c:pt idx="716">
                  <c:v>-0.112</c:v>
                </c:pt>
                <c:pt idx="717">
                  <c:v>-0.14499999999999999</c:v>
                </c:pt>
                <c:pt idx="718">
                  <c:v>-0.17399999999999999</c:v>
                </c:pt>
                <c:pt idx="719">
                  <c:v>-0.23</c:v>
                </c:pt>
                <c:pt idx="720">
                  <c:v>-0.20499999999999999</c:v>
                </c:pt>
                <c:pt idx="721">
                  <c:v>-0.16</c:v>
                </c:pt>
                <c:pt idx="722">
                  <c:v>-0.157</c:v>
                </c:pt>
                <c:pt idx="723">
                  <c:v>-0.189</c:v>
                </c:pt>
                <c:pt idx="724">
                  <c:v>-0.247</c:v>
                </c:pt>
                <c:pt idx="725">
                  <c:v>-0.23599999999999999</c:v>
                </c:pt>
                <c:pt idx="726">
                  <c:v>-0.248</c:v>
                </c:pt>
                <c:pt idx="727">
                  <c:v>-0.21299999999999999</c:v>
                </c:pt>
                <c:pt idx="728">
                  <c:v>-0.17299999999999999</c:v>
                </c:pt>
                <c:pt idx="729">
                  <c:v>-0.13800000000000001</c:v>
                </c:pt>
                <c:pt idx="730">
                  <c:v>-0.13</c:v>
                </c:pt>
                <c:pt idx="731">
                  <c:v>-0.17799999999999999</c:v>
                </c:pt>
                <c:pt idx="732">
                  <c:v>-0.17</c:v>
                </c:pt>
                <c:pt idx="733">
                  <c:v>-0.21199999999999999</c:v>
                </c:pt>
                <c:pt idx="734">
                  <c:v>-0.17599999999999999</c:v>
                </c:pt>
                <c:pt idx="735">
                  <c:v>-0.221</c:v>
                </c:pt>
                <c:pt idx="736">
                  <c:v>-0.20499999999999999</c:v>
                </c:pt>
                <c:pt idx="737">
                  <c:v>-0.20699999999999999</c:v>
                </c:pt>
                <c:pt idx="738">
                  <c:v>-0.21</c:v>
                </c:pt>
                <c:pt idx="739">
                  <c:v>-0.192</c:v>
                </c:pt>
                <c:pt idx="740">
                  <c:v>-0.23899999999999999</c:v>
                </c:pt>
                <c:pt idx="741">
                  <c:v>-0.20499999999999999</c:v>
                </c:pt>
                <c:pt idx="742">
                  <c:v>-0.22800000000000001</c:v>
                </c:pt>
                <c:pt idx="743">
                  <c:v>-0.24299999999999999</c:v>
                </c:pt>
                <c:pt idx="744">
                  <c:v>-0.247</c:v>
                </c:pt>
                <c:pt idx="745">
                  <c:v>-0.23400000000000001</c:v>
                </c:pt>
                <c:pt idx="746">
                  <c:v>-0.193</c:v>
                </c:pt>
                <c:pt idx="747">
                  <c:v>-0.23200000000000001</c:v>
                </c:pt>
                <c:pt idx="748">
                  <c:v>-0.222</c:v>
                </c:pt>
                <c:pt idx="749">
                  <c:v>-0.26500000000000001</c:v>
                </c:pt>
                <c:pt idx="750">
                  <c:v>-0.26600000000000001</c:v>
                </c:pt>
                <c:pt idx="751">
                  <c:v>-0.35099999999999998</c:v>
                </c:pt>
                <c:pt idx="752">
                  <c:v>-0.35199999999999998</c:v>
                </c:pt>
                <c:pt idx="753">
                  <c:v>-0.33200000000000002</c:v>
                </c:pt>
                <c:pt idx="754">
                  <c:v>-0.27400000000000002</c:v>
                </c:pt>
                <c:pt idx="755">
                  <c:v>-0.29899999999999999</c:v>
                </c:pt>
                <c:pt idx="756">
                  <c:v>-0.32200000000000001</c:v>
                </c:pt>
                <c:pt idx="757">
                  <c:v>-0.34599999999999997</c:v>
                </c:pt>
                <c:pt idx="758">
                  <c:v>-0.38400000000000001</c:v>
                </c:pt>
                <c:pt idx="759">
                  <c:v>-0.44400000000000001</c:v>
                </c:pt>
                <c:pt idx="760">
                  <c:v>-0.43099999999999999</c:v>
                </c:pt>
                <c:pt idx="761">
                  <c:v>-0.39700000000000002</c:v>
                </c:pt>
                <c:pt idx="762">
                  <c:v>-0.443</c:v>
                </c:pt>
                <c:pt idx="763">
                  <c:v>-0.50700000000000001</c:v>
                </c:pt>
                <c:pt idx="764">
                  <c:v>-0.47799999999999998</c:v>
                </c:pt>
                <c:pt idx="765">
                  <c:v>-0.378</c:v>
                </c:pt>
                <c:pt idx="766">
                  <c:v>-0.40799999999999997</c:v>
                </c:pt>
                <c:pt idx="767">
                  <c:v>-0.39900000000000002</c:v>
                </c:pt>
                <c:pt idx="768">
                  <c:v>-0.44500000000000001</c:v>
                </c:pt>
                <c:pt idx="769">
                  <c:v>-0.42099999999999999</c:v>
                </c:pt>
                <c:pt idx="770">
                  <c:v>-0.504</c:v>
                </c:pt>
                <c:pt idx="771">
                  <c:v>-0.48599999999999999</c:v>
                </c:pt>
                <c:pt idx="772">
                  <c:v>-0.49099999999999999</c:v>
                </c:pt>
                <c:pt idx="773">
                  <c:v>-0.45500000000000002</c:v>
                </c:pt>
                <c:pt idx="774">
                  <c:v>-0.434</c:v>
                </c:pt>
                <c:pt idx="775">
                  <c:v>-0.46700000000000003</c:v>
                </c:pt>
                <c:pt idx="776">
                  <c:v>-0.56699999999999995</c:v>
                </c:pt>
                <c:pt idx="777">
                  <c:v>-0.57099999999999995</c:v>
                </c:pt>
                <c:pt idx="778">
                  <c:v>-0.58599999999999997</c:v>
                </c:pt>
                <c:pt idx="779">
                  <c:v>-0.59799999999999998</c:v>
                </c:pt>
                <c:pt idx="780">
                  <c:v>-0.63</c:v>
                </c:pt>
                <c:pt idx="781">
                  <c:v>-0.65700000000000003</c:v>
                </c:pt>
                <c:pt idx="782">
                  <c:v>-0.47899999999999998</c:v>
                </c:pt>
                <c:pt idx="783">
                  <c:v>-0.57699999999999996</c:v>
                </c:pt>
                <c:pt idx="784">
                  <c:v>-0.63600000000000001</c:v>
                </c:pt>
                <c:pt idx="785">
                  <c:v>-0.76400000000000001</c:v>
                </c:pt>
                <c:pt idx="786">
                  <c:v>-0.73699999999999999</c:v>
                </c:pt>
                <c:pt idx="787">
                  <c:v>-0.61099999999999999</c:v>
                </c:pt>
                <c:pt idx="788">
                  <c:v>-0.63300000000000001</c:v>
                </c:pt>
                <c:pt idx="789">
                  <c:v>-0.69099999999999995</c:v>
                </c:pt>
                <c:pt idx="790">
                  <c:v>-0.77200000000000002</c:v>
                </c:pt>
                <c:pt idx="791">
                  <c:v>-0.59499999999999997</c:v>
                </c:pt>
                <c:pt idx="792">
                  <c:v>-0.67400000000000004</c:v>
                </c:pt>
                <c:pt idx="793">
                  <c:v>-0.77</c:v>
                </c:pt>
                <c:pt idx="794">
                  <c:v>-0.84399999999999997</c:v>
                </c:pt>
                <c:pt idx="795">
                  <c:v>-0.91500000000000004</c:v>
                </c:pt>
                <c:pt idx="796">
                  <c:v>-0.93400000000000005</c:v>
                </c:pt>
                <c:pt idx="797">
                  <c:v>-1.0760000000000001</c:v>
                </c:pt>
                <c:pt idx="798">
                  <c:v>-0.91200000000000003</c:v>
                </c:pt>
                <c:pt idx="799">
                  <c:v>-0.90600000000000003</c:v>
                </c:pt>
                <c:pt idx="800">
                  <c:v>-0.91</c:v>
                </c:pt>
                <c:pt idx="801">
                  <c:v>-0.872</c:v>
                </c:pt>
                <c:pt idx="802">
                  <c:v>-0.95199999999999996</c:v>
                </c:pt>
                <c:pt idx="803">
                  <c:v>-1.0189999999999999</c:v>
                </c:pt>
                <c:pt idx="804">
                  <c:v>-1.0589999999999999</c:v>
                </c:pt>
                <c:pt idx="805">
                  <c:v>-0.98299999999999998</c:v>
                </c:pt>
                <c:pt idx="806">
                  <c:v>-1.056</c:v>
                </c:pt>
                <c:pt idx="807">
                  <c:v>-1.137</c:v>
                </c:pt>
                <c:pt idx="808">
                  <c:v>-1.194</c:v>
                </c:pt>
                <c:pt idx="809">
                  <c:v>-1.006</c:v>
                </c:pt>
                <c:pt idx="810">
                  <c:v>-1.0780000000000001</c:v>
                </c:pt>
                <c:pt idx="811">
                  <c:v>-1.135</c:v>
                </c:pt>
                <c:pt idx="812">
                  <c:v>-1.1040000000000001</c:v>
                </c:pt>
                <c:pt idx="813">
                  <c:v>-1.1659999999999999</c:v>
                </c:pt>
                <c:pt idx="814">
                  <c:v>-1.1080000000000001</c:v>
                </c:pt>
                <c:pt idx="815">
                  <c:v>-1.423</c:v>
                </c:pt>
                <c:pt idx="816">
                  <c:v>-1.325</c:v>
                </c:pt>
                <c:pt idx="817">
                  <c:v>-1.2310000000000001</c:v>
                </c:pt>
                <c:pt idx="818">
                  <c:v>-1.258</c:v>
                </c:pt>
                <c:pt idx="819">
                  <c:v>-1.339</c:v>
                </c:pt>
                <c:pt idx="820">
                  <c:v>-1.571</c:v>
                </c:pt>
                <c:pt idx="821">
                  <c:v>-1.46</c:v>
                </c:pt>
                <c:pt idx="822">
                  <c:v>-1.3660000000000001</c:v>
                </c:pt>
                <c:pt idx="823">
                  <c:v>-1.208</c:v>
                </c:pt>
                <c:pt idx="824">
                  <c:v>-1.3560000000000001</c:v>
                </c:pt>
                <c:pt idx="825">
                  <c:v>-1.5580000000000001</c:v>
                </c:pt>
                <c:pt idx="826">
                  <c:v>-1.5449999999999999</c:v>
                </c:pt>
                <c:pt idx="827">
                  <c:v>-1.52</c:v>
                </c:pt>
                <c:pt idx="828">
                  <c:v>-1.375</c:v>
                </c:pt>
                <c:pt idx="829">
                  <c:v>-1.4770000000000001</c:v>
                </c:pt>
                <c:pt idx="830">
                  <c:v>-1.353</c:v>
                </c:pt>
                <c:pt idx="831">
                  <c:v>-1.708</c:v>
                </c:pt>
                <c:pt idx="832">
                  <c:v>-1.673</c:v>
                </c:pt>
                <c:pt idx="833">
                  <c:v>-1.8240000000000001</c:v>
                </c:pt>
                <c:pt idx="834">
                  <c:v>-1.6040000000000001</c:v>
                </c:pt>
                <c:pt idx="835">
                  <c:v>-1.9239999999999999</c:v>
                </c:pt>
                <c:pt idx="836">
                  <c:v>-1.8</c:v>
                </c:pt>
                <c:pt idx="837">
                  <c:v>-1.9790000000000001</c:v>
                </c:pt>
                <c:pt idx="838">
                  <c:v>-1.6539999999999999</c:v>
                </c:pt>
                <c:pt idx="839">
                  <c:v>-1.877</c:v>
                </c:pt>
                <c:pt idx="840">
                  <c:v>-1.831</c:v>
                </c:pt>
                <c:pt idx="841">
                  <c:v>-2.0609999999999999</c:v>
                </c:pt>
                <c:pt idx="842">
                  <c:v>-2.0390000000000001</c:v>
                </c:pt>
                <c:pt idx="843">
                  <c:v>-1.8089999999999999</c:v>
                </c:pt>
                <c:pt idx="844">
                  <c:v>-1.6719999999999999</c:v>
                </c:pt>
                <c:pt idx="845">
                  <c:v>-1.62</c:v>
                </c:pt>
                <c:pt idx="846">
                  <c:v>-1.79</c:v>
                </c:pt>
                <c:pt idx="847">
                  <c:v>-1.8089999999999999</c:v>
                </c:pt>
                <c:pt idx="848">
                  <c:v>-2.101</c:v>
                </c:pt>
                <c:pt idx="849">
                  <c:v>-2.359</c:v>
                </c:pt>
                <c:pt idx="850">
                  <c:v>-2.4180000000000001</c:v>
                </c:pt>
                <c:pt idx="851">
                  <c:v>-2.5089999999999999</c:v>
                </c:pt>
                <c:pt idx="852">
                  <c:v>-2.0499999999999998</c:v>
                </c:pt>
                <c:pt idx="853">
                  <c:v>-2.1619999999999999</c:v>
                </c:pt>
                <c:pt idx="854">
                  <c:v>-2.0099999999999998</c:v>
                </c:pt>
                <c:pt idx="855">
                  <c:v>-2.3940000000000001</c:v>
                </c:pt>
                <c:pt idx="856">
                  <c:v>-2.383</c:v>
                </c:pt>
                <c:pt idx="857">
                  <c:v>-2.226</c:v>
                </c:pt>
                <c:pt idx="858">
                  <c:v>-2.238</c:v>
                </c:pt>
                <c:pt idx="859">
                  <c:v>-2.3690000000000002</c:v>
                </c:pt>
                <c:pt idx="860">
                  <c:v>-2.6190000000000002</c:v>
                </c:pt>
                <c:pt idx="861">
                  <c:v>-2.5619999999999998</c:v>
                </c:pt>
                <c:pt idx="862">
                  <c:v>-2.6160000000000001</c:v>
                </c:pt>
                <c:pt idx="863">
                  <c:v>-2.5369999999999999</c:v>
                </c:pt>
                <c:pt idx="864">
                  <c:v>-2.8</c:v>
                </c:pt>
                <c:pt idx="865">
                  <c:v>-2.734</c:v>
                </c:pt>
                <c:pt idx="866">
                  <c:v>-2.8420000000000001</c:v>
                </c:pt>
                <c:pt idx="867">
                  <c:v>-2.7679999999999998</c:v>
                </c:pt>
                <c:pt idx="868">
                  <c:v>-2.8050000000000002</c:v>
                </c:pt>
                <c:pt idx="869">
                  <c:v>-2.7280000000000002</c:v>
                </c:pt>
                <c:pt idx="870">
                  <c:v>-2.746</c:v>
                </c:pt>
                <c:pt idx="871">
                  <c:v>-2.8959999999999999</c:v>
                </c:pt>
                <c:pt idx="872">
                  <c:v>-2.952</c:v>
                </c:pt>
                <c:pt idx="873">
                  <c:v>-2.9460000000000002</c:v>
                </c:pt>
                <c:pt idx="874">
                  <c:v>-3.0019999999999998</c:v>
                </c:pt>
                <c:pt idx="875">
                  <c:v>-3.117</c:v>
                </c:pt>
                <c:pt idx="876">
                  <c:v>-3.222</c:v>
                </c:pt>
                <c:pt idx="877">
                  <c:v>-3.1709999999999998</c:v>
                </c:pt>
                <c:pt idx="878">
                  <c:v>-3.246</c:v>
                </c:pt>
                <c:pt idx="879">
                  <c:v>-3.2559999999999998</c:v>
                </c:pt>
                <c:pt idx="880">
                  <c:v>-3.3140000000000001</c:v>
                </c:pt>
                <c:pt idx="881">
                  <c:v>-3.3679999999999999</c:v>
                </c:pt>
                <c:pt idx="882">
                  <c:v>-3.48</c:v>
                </c:pt>
                <c:pt idx="883">
                  <c:v>-3.6429999999999998</c:v>
                </c:pt>
                <c:pt idx="884">
                  <c:v>-3.448</c:v>
                </c:pt>
                <c:pt idx="885">
                  <c:v>-3.4430000000000001</c:v>
                </c:pt>
                <c:pt idx="886">
                  <c:v>-3.286</c:v>
                </c:pt>
                <c:pt idx="887">
                  <c:v>-3.645</c:v>
                </c:pt>
                <c:pt idx="888">
                  <c:v>-3.7349999999999999</c:v>
                </c:pt>
                <c:pt idx="889">
                  <c:v>-3.9910000000000001</c:v>
                </c:pt>
                <c:pt idx="890">
                  <c:v>-4.0179999999999998</c:v>
                </c:pt>
                <c:pt idx="891">
                  <c:v>-3.9169999999999998</c:v>
                </c:pt>
                <c:pt idx="892">
                  <c:v>-3.7280000000000002</c:v>
                </c:pt>
                <c:pt idx="893">
                  <c:v>-3.855</c:v>
                </c:pt>
                <c:pt idx="894">
                  <c:v>-4.0220000000000002</c:v>
                </c:pt>
                <c:pt idx="895">
                  <c:v>-4.327</c:v>
                </c:pt>
                <c:pt idx="896">
                  <c:v>-4.1639999999999997</c:v>
                </c:pt>
                <c:pt idx="897">
                  <c:v>-4.1390000000000002</c:v>
                </c:pt>
                <c:pt idx="898">
                  <c:v>-4.22</c:v>
                </c:pt>
                <c:pt idx="899">
                  <c:v>-4.2050000000000001</c:v>
                </c:pt>
                <c:pt idx="900">
                  <c:v>-4.3869999999999996</c:v>
                </c:pt>
                <c:pt idx="901">
                  <c:v>-4.4370000000000003</c:v>
                </c:pt>
                <c:pt idx="902">
                  <c:v>-4.649</c:v>
                </c:pt>
                <c:pt idx="903">
                  <c:v>-4.6260000000000003</c:v>
                </c:pt>
                <c:pt idx="904">
                  <c:v>-4.4050000000000002</c:v>
                </c:pt>
                <c:pt idx="905">
                  <c:v>-4.6230000000000002</c:v>
                </c:pt>
                <c:pt idx="906">
                  <c:v>-4.4969999999999999</c:v>
                </c:pt>
                <c:pt idx="907">
                  <c:v>-4.7249999999999996</c:v>
                </c:pt>
                <c:pt idx="908">
                  <c:v>-4.5220000000000002</c:v>
                </c:pt>
                <c:pt idx="909">
                  <c:v>-4.8650000000000002</c:v>
                </c:pt>
                <c:pt idx="910">
                  <c:v>-5.0019999999999998</c:v>
                </c:pt>
                <c:pt idx="911">
                  <c:v>-5.21</c:v>
                </c:pt>
                <c:pt idx="912">
                  <c:v>-5.1929999999999996</c:v>
                </c:pt>
                <c:pt idx="913">
                  <c:v>-5.343</c:v>
                </c:pt>
                <c:pt idx="914">
                  <c:v>-5.2229999999999999</c:v>
                </c:pt>
                <c:pt idx="915">
                  <c:v>-5.6020000000000003</c:v>
                </c:pt>
                <c:pt idx="916">
                  <c:v>-5.5380000000000003</c:v>
                </c:pt>
                <c:pt idx="917">
                  <c:v>-5.7279999999999998</c:v>
                </c:pt>
                <c:pt idx="918">
                  <c:v>-5.4710000000000001</c:v>
                </c:pt>
                <c:pt idx="919">
                  <c:v>-5.4790000000000001</c:v>
                </c:pt>
                <c:pt idx="920">
                  <c:v>-5.5419999999999998</c:v>
                </c:pt>
                <c:pt idx="921">
                  <c:v>-5.84</c:v>
                </c:pt>
                <c:pt idx="922">
                  <c:v>-5.7030000000000003</c:v>
                </c:pt>
                <c:pt idx="923">
                  <c:v>-6.0309999999999997</c:v>
                </c:pt>
                <c:pt idx="924">
                  <c:v>-5.8650000000000002</c:v>
                </c:pt>
                <c:pt idx="925">
                  <c:v>-6.1660000000000004</c:v>
                </c:pt>
                <c:pt idx="926">
                  <c:v>-5.88</c:v>
                </c:pt>
                <c:pt idx="927">
                  <c:v>-6.2380000000000004</c:v>
                </c:pt>
                <c:pt idx="928">
                  <c:v>-6.29</c:v>
                </c:pt>
                <c:pt idx="929">
                  <c:v>-6.5910000000000002</c:v>
                </c:pt>
                <c:pt idx="930">
                  <c:v>-6.5179999999999998</c:v>
                </c:pt>
                <c:pt idx="931">
                  <c:v>-6.8250000000000002</c:v>
                </c:pt>
                <c:pt idx="932">
                  <c:v>-6.7629999999999999</c:v>
                </c:pt>
                <c:pt idx="933">
                  <c:v>-6.8159999999999998</c:v>
                </c:pt>
                <c:pt idx="934">
                  <c:v>-6.7220000000000004</c:v>
                </c:pt>
                <c:pt idx="935">
                  <c:v>-7.0250000000000004</c:v>
                </c:pt>
                <c:pt idx="936">
                  <c:v>-7.0629999999999997</c:v>
                </c:pt>
                <c:pt idx="937">
                  <c:v>-7.2329999999999997</c:v>
                </c:pt>
                <c:pt idx="938">
                  <c:v>-7.0129999999999999</c:v>
                </c:pt>
                <c:pt idx="939">
                  <c:v>-7.2590000000000003</c:v>
                </c:pt>
                <c:pt idx="940">
                  <c:v>-7.16</c:v>
                </c:pt>
                <c:pt idx="941">
                  <c:v>-7.6550000000000002</c:v>
                </c:pt>
                <c:pt idx="942">
                  <c:v>-7.7619999999999996</c:v>
                </c:pt>
                <c:pt idx="943">
                  <c:v>-7.944</c:v>
                </c:pt>
                <c:pt idx="944">
                  <c:v>-7.9649999999999999</c:v>
                </c:pt>
                <c:pt idx="945">
                  <c:v>-7.7759999999999998</c:v>
                </c:pt>
                <c:pt idx="946">
                  <c:v>-8.01</c:v>
                </c:pt>
                <c:pt idx="947">
                  <c:v>-7.9820000000000002</c:v>
                </c:pt>
                <c:pt idx="948">
                  <c:v>-8.2829999999999995</c:v>
                </c:pt>
                <c:pt idx="949">
                  <c:v>-8.4139999999999997</c:v>
                </c:pt>
                <c:pt idx="950">
                  <c:v>-8.5129999999999999</c:v>
                </c:pt>
                <c:pt idx="951">
                  <c:v>-8.6069999999999993</c:v>
                </c:pt>
                <c:pt idx="952">
                  <c:v>-8.7789999999999999</c:v>
                </c:pt>
                <c:pt idx="953">
                  <c:v>-8.6859999999999999</c:v>
                </c:pt>
                <c:pt idx="954">
                  <c:v>-8.8870000000000005</c:v>
                </c:pt>
                <c:pt idx="955">
                  <c:v>-8.7829999999999995</c:v>
                </c:pt>
                <c:pt idx="956">
                  <c:v>-9.1959999999999997</c:v>
                </c:pt>
                <c:pt idx="957">
                  <c:v>-9.3539999999999992</c:v>
                </c:pt>
                <c:pt idx="958">
                  <c:v>-9.6069999999999993</c:v>
                </c:pt>
                <c:pt idx="959">
                  <c:v>-9.7859999999999996</c:v>
                </c:pt>
                <c:pt idx="960">
                  <c:v>-9.9529999999999994</c:v>
                </c:pt>
                <c:pt idx="961">
                  <c:v>-9.9830000000000005</c:v>
                </c:pt>
                <c:pt idx="962">
                  <c:v>-9.7029999999999994</c:v>
                </c:pt>
                <c:pt idx="963">
                  <c:v>-9.7509999999999994</c:v>
                </c:pt>
                <c:pt idx="964">
                  <c:v>-10.066000000000001</c:v>
                </c:pt>
                <c:pt idx="965">
                  <c:v>-10.587999999999999</c:v>
                </c:pt>
                <c:pt idx="966">
                  <c:v>-10.664</c:v>
                </c:pt>
                <c:pt idx="967">
                  <c:v>-10.622</c:v>
                </c:pt>
                <c:pt idx="968">
                  <c:v>-10.555</c:v>
                </c:pt>
                <c:pt idx="969">
                  <c:v>-10.606</c:v>
                </c:pt>
                <c:pt idx="970">
                  <c:v>-10.933</c:v>
                </c:pt>
                <c:pt idx="971">
                  <c:v>-10.932</c:v>
                </c:pt>
                <c:pt idx="972">
                  <c:v>-11.128</c:v>
                </c:pt>
                <c:pt idx="973">
                  <c:v>-11.087</c:v>
                </c:pt>
                <c:pt idx="974">
                  <c:v>-11.346</c:v>
                </c:pt>
                <c:pt idx="975">
                  <c:v>-11.596</c:v>
                </c:pt>
                <c:pt idx="976">
                  <c:v>-11.599</c:v>
                </c:pt>
                <c:pt idx="977">
                  <c:v>-11.901999999999999</c:v>
                </c:pt>
                <c:pt idx="978">
                  <c:v>-11.792</c:v>
                </c:pt>
                <c:pt idx="979">
                  <c:v>-12.016</c:v>
                </c:pt>
                <c:pt idx="980">
                  <c:v>-11.867000000000001</c:v>
                </c:pt>
                <c:pt idx="981">
                  <c:v>-12.202999999999999</c:v>
                </c:pt>
                <c:pt idx="982">
                  <c:v>-12.182</c:v>
                </c:pt>
                <c:pt idx="983">
                  <c:v>-12.335000000000001</c:v>
                </c:pt>
                <c:pt idx="984">
                  <c:v>-12.257</c:v>
                </c:pt>
                <c:pt idx="985">
                  <c:v>-12.589</c:v>
                </c:pt>
                <c:pt idx="986">
                  <c:v>-12.659000000000001</c:v>
                </c:pt>
                <c:pt idx="987">
                  <c:v>-12.57</c:v>
                </c:pt>
                <c:pt idx="988">
                  <c:v>-12.592000000000001</c:v>
                </c:pt>
                <c:pt idx="989">
                  <c:v>-12.712</c:v>
                </c:pt>
                <c:pt idx="990">
                  <c:v>-12.962999999999999</c:v>
                </c:pt>
                <c:pt idx="991">
                  <c:v>-13.132</c:v>
                </c:pt>
                <c:pt idx="992">
                  <c:v>-13.243</c:v>
                </c:pt>
                <c:pt idx="993">
                  <c:v>-13.327</c:v>
                </c:pt>
                <c:pt idx="994">
                  <c:v>-13.24</c:v>
                </c:pt>
                <c:pt idx="995">
                  <c:v>-13.333</c:v>
                </c:pt>
                <c:pt idx="996">
                  <c:v>-13.34</c:v>
                </c:pt>
                <c:pt idx="997">
                  <c:v>-13.596</c:v>
                </c:pt>
                <c:pt idx="998">
                  <c:v>-13.553000000000001</c:v>
                </c:pt>
                <c:pt idx="999">
                  <c:v>-13.631</c:v>
                </c:pt>
                <c:pt idx="1000">
                  <c:v>-13.561</c:v>
                </c:pt>
                <c:pt idx="1001">
                  <c:v>-13.846</c:v>
                </c:pt>
                <c:pt idx="1002">
                  <c:v>-13.868</c:v>
                </c:pt>
                <c:pt idx="1003">
                  <c:v>-13.813000000000001</c:v>
                </c:pt>
                <c:pt idx="1004">
                  <c:v>-13.744</c:v>
                </c:pt>
                <c:pt idx="1005">
                  <c:v>-14.074</c:v>
                </c:pt>
                <c:pt idx="1006">
                  <c:v>-13.987</c:v>
                </c:pt>
                <c:pt idx="1007">
                  <c:v>-14.333</c:v>
                </c:pt>
                <c:pt idx="1008">
                  <c:v>-14.077999999999999</c:v>
                </c:pt>
                <c:pt idx="1009">
                  <c:v>-14.566000000000001</c:v>
                </c:pt>
                <c:pt idx="1010">
                  <c:v>-14.553000000000001</c:v>
                </c:pt>
                <c:pt idx="1011">
                  <c:v>-14.583</c:v>
                </c:pt>
                <c:pt idx="1012">
                  <c:v>-14.225</c:v>
                </c:pt>
                <c:pt idx="1013">
                  <c:v>-14</c:v>
                </c:pt>
                <c:pt idx="1014">
                  <c:v>-14.263</c:v>
                </c:pt>
                <c:pt idx="1015">
                  <c:v>-14.571</c:v>
                </c:pt>
                <c:pt idx="1016">
                  <c:v>-14.673</c:v>
                </c:pt>
                <c:pt idx="1017">
                  <c:v>-14.63</c:v>
                </c:pt>
                <c:pt idx="1018">
                  <c:v>-14.537000000000001</c:v>
                </c:pt>
                <c:pt idx="1019">
                  <c:v>-14.706</c:v>
                </c:pt>
                <c:pt idx="1020">
                  <c:v>-14.731999999999999</c:v>
                </c:pt>
                <c:pt idx="1021">
                  <c:v>-14.785</c:v>
                </c:pt>
                <c:pt idx="1022">
                  <c:v>-14.916</c:v>
                </c:pt>
                <c:pt idx="1023">
                  <c:v>-14.906000000000001</c:v>
                </c:pt>
                <c:pt idx="1024">
                  <c:v>-14.956</c:v>
                </c:pt>
                <c:pt idx="1025">
                  <c:v>-14.815</c:v>
                </c:pt>
                <c:pt idx="1026">
                  <c:v>-14.944000000000001</c:v>
                </c:pt>
                <c:pt idx="1027">
                  <c:v>-15.170999999999999</c:v>
                </c:pt>
                <c:pt idx="1028">
                  <c:v>-15.254</c:v>
                </c:pt>
                <c:pt idx="1029">
                  <c:v>-15.233000000000001</c:v>
                </c:pt>
                <c:pt idx="1030">
                  <c:v>-15.275</c:v>
                </c:pt>
                <c:pt idx="1031">
                  <c:v>-15.196</c:v>
                </c:pt>
                <c:pt idx="1032">
                  <c:v>-15.494</c:v>
                </c:pt>
                <c:pt idx="1033">
                  <c:v>-15.515000000000001</c:v>
                </c:pt>
                <c:pt idx="1034">
                  <c:v>-15.794</c:v>
                </c:pt>
                <c:pt idx="1035">
                  <c:v>-15.583</c:v>
                </c:pt>
                <c:pt idx="1036">
                  <c:v>-15.996</c:v>
                </c:pt>
                <c:pt idx="1037">
                  <c:v>-15.949</c:v>
                </c:pt>
                <c:pt idx="1038">
                  <c:v>-16.071999999999999</c:v>
                </c:pt>
                <c:pt idx="1039">
                  <c:v>-15.782999999999999</c:v>
                </c:pt>
                <c:pt idx="1040">
                  <c:v>-15.678000000000001</c:v>
                </c:pt>
                <c:pt idx="1041">
                  <c:v>-16.04</c:v>
                </c:pt>
                <c:pt idx="1042">
                  <c:v>-16.117000000000001</c:v>
                </c:pt>
                <c:pt idx="1043">
                  <c:v>-16.396999999999998</c:v>
                </c:pt>
                <c:pt idx="1044">
                  <c:v>-16.263999999999999</c:v>
                </c:pt>
                <c:pt idx="1045">
                  <c:v>-16.254999999999999</c:v>
                </c:pt>
                <c:pt idx="1046">
                  <c:v>-16.298999999999999</c:v>
                </c:pt>
                <c:pt idx="1047">
                  <c:v>-16.544</c:v>
                </c:pt>
                <c:pt idx="1048">
                  <c:v>-16.838000000000001</c:v>
                </c:pt>
                <c:pt idx="1049">
                  <c:v>-16.93</c:v>
                </c:pt>
                <c:pt idx="1050">
                  <c:v>-16.866</c:v>
                </c:pt>
                <c:pt idx="1051">
                  <c:v>-16.939</c:v>
                </c:pt>
                <c:pt idx="1052">
                  <c:v>-16.927</c:v>
                </c:pt>
                <c:pt idx="1053">
                  <c:v>-17.231000000000002</c:v>
                </c:pt>
                <c:pt idx="1054">
                  <c:v>-17.138000000000002</c:v>
                </c:pt>
                <c:pt idx="1055">
                  <c:v>-17.452000000000002</c:v>
                </c:pt>
                <c:pt idx="1056">
                  <c:v>-17.395</c:v>
                </c:pt>
                <c:pt idx="1057">
                  <c:v>-17.356999999999999</c:v>
                </c:pt>
                <c:pt idx="1058">
                  <c:v>-17.529</c:v>
                </c:pt>
                <c:pt idx="1059">
                  <c:v>-17.678000000000001</c:v>
                </c:pt>
                <c:pt idx="1060">
                  <c:v>-17.946000000000002</c:v>
                </c:pt>
                <c:pt idx="1061">
                  <c:v>-17.885000000000002</c:v>
                </c:pt>
                <c:pt idx="1062">
                  <c:v>-17.850000000000001</c:v>
                </c:pt>
                <c:pt idx="1063">
                  <c:v>-17.954000000000001</c:v>
                </c:pt>
                <c:pt idx="1064">
                  <c:v>-18.015999999999998</c:v>
                </c:pt>
                <c:pt idx="1065">
                  <c:v>-18.116</c:v>
                </c:pt>
                <c:pt idx="1066">
                  <c:v>-18.225999999999999</c:v>
                </c:pt>
                <c:pt idx="1067">
                  <c:v>-18.297000000000001</c:v>
                </c:pt>
                <c:pt idx="1068">
                  <c:v>-18.119</c:v>
                </c:pt>
                <c:pt idx="1069">
                  <c:v>-18.169</c:v>
                </c:pt>
                <c:pt idx="1070">
                  <c:v>-18.161000000000001</c:v>
                </c:pt>
                <c:pt idx="1071">
                  <c:v>-18.684000000000001</c:v>
                </c:pt>
                <c:pt idx="1072">
                  <c:v>-18.673999999999999</c:v>
                </c:pt>
                <c:pt idx="1073">
                  <c:v>-18.728999999999999</c:v>
                </c:pt>
                <c:pt idx="1074">
                  <c:v>-18.838999999999999</c:v>
                </c:pt>
                <c:pt idx="1075">
                  <c:v>-18.908999999999999</c:v>
                </c:pt>
                <c:pt idx="1076">
                  <c:v>-19.155000000000001</c:v>
                </c:pt>
                <c:pt idx="1077">
                  <c:v>-19.198</c:v>
                </c:pt>
                <c:pt idx="1078">
                  <c:v>-19.257000000000001</c:v>
                </c:pt>
                <c:pt idx="1079">
                  <c:v>-19.239000000000001</c:v>
                </c:pt>
                <c:pt idx="1080">
                  <c:v>-19.096</c:v>
                </c:pt>
                <c:pt idx="1081">
                  <c:v>-19.346</c:v>
                </c:pt>
                <c:pt idx="1082">
                  <c:v>-19.489999999999998</c:v>
                </c:pt>
                <c:pt idx="1083">
                  <c:v>-19.510000000000002</c:v>
                </c:pt>
                <c:pt idx="1084">
                  <c:v>-19.446999999999999</c:v>
                </c:pt>
                <c:pt idx="1085">
                  <c:v>-19.443999999999999</c:v>
                </c:pt>
                <c:pt idx="1086">
                  <c:v>-19.349</c:v>
                </c:pt>
                <c:pt idx="1087">
                  <c:v>-19.513999999999999</c:v>
                </c:pt>
                <c:pt idx="1088">
                  <c:v>-19.466000000000001</c:v>
                </c:pt>
                <c:pt idx="1089">
                  <c:v>-19.658999999999999</c:v>
                </c:pt>
                <c:pt idx="1090">
                  <c:v>-19.62</c:v>
                </c:pt>
                <c:pt idx="1091">
                  <c:v>-19.817</c:v>
                </c:pt>
                <c:pt idx="1092">
                  <c:v>-19.664999999999999</c:v>
                </c:pt>
                <c:pt idx="1093">
                  <c:v>-19.611000000000001</c:v>
                </c:pt>
                <c:pt idx="1094">
                  <c:v>-19.501999999999999</c:v>
                </c:pt>
                <c:pt idx="1095">
                  <c:v>-19.481999999999999</c:v>
                </c:pt>
                <c:pt idx="1096">
                  <c:v>-19.463999999999999</c:v>
                </c:pt>
                <c:pt idx="1097">
                  <c:v>-19.555</c:v>
                </c:pt>
                <c:pt idx="1098">
                  <c:v>-19.523</c:v>
                </c:pt>
                <c:pt idx="1099">
                  <c:v>-19.390999999999998</c:v>
                </c:pt>
                <c:pt idx="1100">
                  <c:v>-19.263999999999999</c:v>
                </c:pt>
                <c:pt idx="1101">
                  <c:v>-19.361999999999998</c:v>
                </c:pt>
                <c:pt idx="1102">
                  <c:v>-19.446000000000002</c:v>
                </c:pt>
                <c:pt idx="1103">
                  <c:v>-19.456</c:v>
                </c:pt>
                <c:pt idx="1104">
                  <c:v>-19.131</c:v>
                </c:pt>
                <c:pt idx="1105">
                  <c:v>-19.242999999999999</c:v>
                </c:pt>
                <c:pt idx="1106">
                  <c:v>-19.206</c:v>
                </c:pt>
                <c:pt idx="1107">
                  <c:v>-19.181000000000001</c:v>
                </c:pt>
                <c:pt idx="1108">
                  <c:v>-19.206</c:v>
                </c:pt>
                <c:pt idx="1109">
                  <c:v>-18.864999999999998</c:v>
                </c:pt>
                <c:pt idx="1110">
                  <c:v>-19.361000000000001</c:v>
                </c:pt>
                <c:pt idx="1111">
                  <c:v>-18.503</c:v>
                </c:pt>
                <c:pt idx="1112">
                  <c:v>-18.396999999999998</c:v>
                </c:pt>
                <c:pt idx="1113">
                  <c:v>-18.196000000000002</c:v>
                </c:pt>
                <c:pt idx="1114">
                  <c:v>-18.366</c:v>
                </c:pt>
                <c:pt idx="1115">
                  <c:v>-17.977</c:v>
                </c:pt>
                <c:pt idx="1116">
                  <c:v>-17.77</c:v>
                </c:pt>
                <c:pt idx="1117">
                  <c:v>-17.5</c:v>
                </c:pt>
                <c:pt idx="1118">
                  <c:v>-17.588999999999999</c:v>
                </c:pt>
                <c:pt idx="1119">
                  <c:v>-17.126000000000001</c:v>
                </c:pt>
                <c:pt idx="1120">
                  <c:v>-16.904</c:v>
                </c:pt>
                <c:pt idx="1121">
                  <c:v>-16.728999999999999</c:v>
                </c:pt>
                <c:pt idx="1122">
                  <c:v>-16.475999999999999</c:v>
                </c:pt>
                <c:pt idx="1123">
                  <c:v>-16.335000000000001</c:v>
                </c:pt>
                <c:pt idx="1124">
                  <c:v>-15.925000000000001</c:v>
                </c:pt>
                <c:pt idx="1125">
                  <c:v>-15.955</c:v>
                </c:pt>
                <c:pt idx="1126">
                  <c:v>-15.849</c:v>
                </c:pt>
                <c:pt idx="1127">
                  <c:v>-15.472</c:v>
                </c:pt>
                <c:pt idx="1128">
                  <c:v>-14.965</c:v>
                </c:pt>
                <c:pt idx="1129">
                  <c:v>-14.442</c:v>
                </c:pt>
                <c:pt idx="1130">
                  <c:v>-14.397</c:v>
                </c:pt>
                <c:pt idx="1131">
                  <c:v>-14.018000000000001</c:v>
                </c:pt>
                <c:pt idx="1132">
                  <c:v>-13.807</c:v>
                </c:pt>
                <c:pt idx="1133">
                  <c:v>-13.375999999999999</c:v>
                </c:pt>
                <c:pt idx="1134">
                  <c:v>-13.127000000000001</c:v>
                </c:pt>
                <c:pt idx="1135">
                  <c:v>-12.898</c:v>
                </c:pt>
                <c:pt idx="1136">
                  <c:v>-12.644</c:v>
                </c:pt>
                <c:pt idx="1137">
                  <c:v>-12.305</c:v>
                </c:pt>
                <c:pt idx="1138">
                  <c:v>-11.754</c:v>
                </c:pt>
                <c:pt idx="1139">
                  <c:v>-11.512</c:v>
                </c:pt>
                <c:pt idx="1140">
                  <c:v>-11.12</c:v>
                </c:pt>
                <c:pt idx="1141">
                  <c:v>-10.888</c:v>
                </c:pt>
                <c:pt idx="1142">
                  <c:v>-10.448</c:v>
                </c:pt>
                <c:pt idx="1143">
                  <c:v>-9.9499999999999993</c:v>
                </c:pt>
                <c:pt idx="1144">
                  <c:v>-9.7059999999999995</c:v>
                </c:pt>
                <c:pt idx="1145">
                  <c:v>-9.5090000000000003</c:v>
                </c:pt>
                <c:pt idx="1146">
                  <c:v>-9.4</c:v>
                </c:pt>
                <c:pt idx="1147">
                  <c:v>-9.2390000000000008</c:v>
                </c:pt>
                <c:pt idx="1148">
                  <c:v>-8.7349999999999994</c:v>
                </c:pt>
                <c:pt idx="1149">
                  <c:v>-8.3670000000000009</c:v>
                </c:pt>
                <c:pt idx="1150">
                  <c:v>-7.9790000000000001</c:v>
                </c:pt>
                <c:pt idx="1151">
                  <c:v>-8.0259999999999998</c:v>
                </c:pt>
                <c:pt idx="1152">
                  <c:v>-7.6849999999999996</c:v>
                </c:pt>
                <c:pt idx="1153">
                  <c:v>-7.3979999999999997</c:v>
                </c:pt>
                <c:pt idx="1154">
                  <c:v>-6.9180000000000001</c:v>
                </c:pt>
                <c:pt idx="1155">
                  <c:v>-6.83</c:v>
                </c:pt>
                <c:pt idx="1156">
                  <c:v>-6.5410000000000004</c:v>
                </c:pt>
                <c:pt idx="1157">
                  <c:v>-6.5339999999999998</c:v>
                </c:pt>
                <c:pt idx="1158">
                  <c:v>-6.24</c:v>
                </c:pt>
                <c:pt idx="1159">
                  <c:v>-6.1539999999999999</c:v>
                </c:pt>
                <c:pt idx="1160">
                  <c:v>-5.8419999999999996</c:v>
                </c:pt>
                <c:pt idx="1161">
                  <c:v>-5.6269999999999998</c:v>
                </c:pt>
                <c:pt idx="1162">
                  <c:v>-5.3550000000000004</c:v>
                </c:pt>
                <c:pt idx="1163">
                  <c:v>-5.2</c:v>
                </c:pt>
                <c:pt idx="1164">
                  <c:v>-5.3109999999999999</c:v>
                </c:pt>
                <c:pt idx="1165">
                  <c:v>-5.1619999999999999</c:v>
                </c:pt>
                <c:pt idx="1166">
                  <c:v>-5.0250000000000004</c:v>
                </c:pt>
                <c:pt idx="1167">
                  <c:v>-4.7690000000000001</c:v>
                </c:pt>
                <c:pt idx="1168">
                  <c:v>-4.5869999999999997</c:v>
                </c:pt>
                <c:pt idx="1169">
                  <c:v>-4.6689999999999996</c:v>
                </c:pt>
                <c:pt idx="1170">
                  <c:v>-4.3920000000000003</c:v>
                </c:pt>
                <c:pt idx="1171">
                  <c:v>-4.3819999999999997</c:v>
                </c:pt>
                <c:pt idx="1172">
                  <c:v>-4.069</c:v>
                </c:pt>
                <c:pt idx="1173">
                  <c:v>-3.9020000000000001</c:v>
                </c:pt>
                <c:pt idx="1174">
                  <c:v>-3.891</c:v>
                </c:pt>
                <c:pt idx="1175">
                  <c:v>-3.8119999999999998</c:v>
                </c:pt>
                <c:pt idx="1176">
                  <c:v>-3.9039999999999999</c:v>
                </c:pt>
                <c:pt idx="1177">
                  <c:v>-3.56</c:v>
                </c:pt>
                <c:pt idx="1178">
                  <c:v>-3.3069999999999999</c:v>
                </c:pt>
                <c:pt idx="1179">
                  <c:v>-3.1859999999999999</c:v>
                </c:pt>
                <c:pt idx="1180">
                  <c:v>-3.5390000000000001</c:v>
                </c:pt>
                <c:pt idx="1181">
                  <c:v>-3.5710000000000002</c:v>
                </c:pt>
                <c:pt idx="1182">
                  <c:v>-3.657</c:v>
                </c:pt>
                <c:pt idx="1183">
                  <c:v>-3.1070000000000002</c:v>
                </c:pt>
                <c:pt idx="1184">
                  <c:v>-3.0350000000000001</c:v>
                </c:pt>
                <c:pt idx="1185">
                  <c:v>-2.871</c:v>
                </c:pt>
                <c:pt idx="1186">
                  <c:v>-2.9860000000000002</c:v>
                </c:pt>
                <c:pt idx="1187">
                  <c:v>-2.94</c:v>
                </c:pt>
                <c:pt idx="1188">
                  <c:v>-2.9750000000000001</c:v>
                </c:pt>
                <c:pt idx="1189">
                  <c:v>-3.0710000000000002</c:v>
                </c:pt>
                <c:pt idx="1190">
                  <c:v>-2.911</c:v>
                </c:pt>
                <c:pt idx="1191">
                  <c:v>-2.8149999999999999</c:v>
                </c:pt>
                <c:pt idx="1192">
                  <c:v>-2.7789999999999999</c:v>
                </c:pt>
                <c:pt idx="1193">
                  <c:v>-2.8519999999999999</c:v>
                </c:pt>
                <c:pt idx="1194">
                  <c:v>-2.9580000000000002</c:v>
                </c:pt>
                <c:pt idx="1195">
                  <c:v>-2.79</c:v>
                </c:pt>
                <c:pt idx="1196">
                  <c:v>-2.948</c:v>
                </c:pt>
                <c:pt idx="1197">
                  <c:v>-2.7280000000000002</c:v>
                </c:pt>
                <c:pt idx="1198">
                  <c:v>-2.9660000000000002</c:v>
                </c:pt>
                <c:pt idx="1199">
                  <c:v>-2.6859999999999999</c:v>
                </c:pt>
                <c:pt idx="1200">
                  <c:v>-2.758</c:v>
                </c:pt>
                <c:pt idx="1201">
                  <c:v>-2.4540000000000002</c:v>
                </c:pt>
                <c:pt idx="1202">
                  <c:v>-2.2869999999999999</c:v>
                </c:pt>
                <c:pt idx="1203">
                  <c:v>-2.024</c:v>
                </c:pt>
                <c:pt idx="1204">
                  <c:v>-2.044</c:v>
                </c:pt>
                <c:pt idx="1205">
                  <c:v>-2.3759999999999999</c:v>
                </c:pt>
                <c:pt idx="1206">
                  <c:v>-2.714</c:v>
                </c:pt>
                <c:pt idx="1207">
                  <c:v>-2.5489999999999999</c:v>
                </c:pt>
                <c:pt idx="1208">
                  <c:v>-2.452</c:v>
                </c:pt>
                <c:pt idx="1209">
                  <c:v>-2.4580000000000002</c:v>
                </c:pt>
                <c:pt idx="1210">
                  <c:v>-2.6819999999999999</c:v>
                </c:pt>
                <c:pt idx="1211">
                  <c:v>-2.9870000000000001</c:v>
                </c:pt>
                <c:pt idx="1212">
                  <c:v>-0.30599999999999999</c:v>
                </c:pt>
                <c:pt idx="1213">
                  <c:v>-0.46300000000000002</c:v>
                </c:pt>
                <c:pt idx="1214">
                  <c:v>-1.345</c:v>
                </c:pt>
                <c:pt idx="1215">
                  <c:v>-2.375</c:v>
                </c:pt>
                <c:pt idx="1216">
                  <c:v>-2.698</c:v>
                </c:pt>
                <c:pt idx="1217">
                  <c:v>-2.4929999999999999</c:v>
                </c:pt>
                <c:pt idx="1218">
                  <c:v>-3.8380000000000001</c:v>
                </c:pt>
                <c:pt idx="1219">
                  <c:v>-3.3639999999999999</c:v>
                </c:pt>
                <c:pt idx="1220">
                  <c:v>-2.5089999999999999</c:v>
                </c:pt>
                <c:pt idx="1221">
                  <c:v>-2.8679999999999999</c:v>
                </c:pt>
                <c:pt idx="1222">
                  <c:v>-2.76</c:v>
                </c:pt>
                <c:pt idx="1223">
                  <c:v>-2.6</c:v>
                </c:pt>
                <c:pt idx="1224">
                  <c:v>-2.3610000000000002</c:v>
                </c:pt>
                <c:pt idx="1225">
                  <c:v>-2.1589999999999998</c:v>
                </c:pt>
                <c:pt idx="1226">
                  <c:v>-1.9950000000000001</c:v>
                </c:pt>
                <c:pt idx="1227">
                  <c:v>-1.9890000000000001</c:v>
                </c:pt>
                <c:pt idx="1228">
                  <c:v>-2.2909999999999999</c:v>
                </c:pt>
                <c:pt idx="1229">
                  <c:v>-2.387</c:v>
                </c:pt>
                <c:pt idx="1230">
                  <c:v>-2.2869999999999999</c:v>
                </c:pt>
                <c:pt idx="1231">
                  <c:v>-1.976</c:v>
                </c:pt>
                <c:pt idx="1232">
                  <c:v>-2.1429999999999998</c:v>
                </c:pt>
                <c:pt idx="1233">
                  <c:v>-1.95</c:v>
                </c:pt>
                <c:pt idx="1234">
                  <c:v>-2.3420000000000001</c:v>
                </c:pt>
                <c:pt idx="1235">
                  <c:v>-1.925</c:v>
                </c:pt>
                <c:pt idx="1236">
                  <c:v>-2.1960000000000002</c:v>
                </c:pt>
                <c:pt idx="1237">
                  <c:v>-1.7050000000000001</c:v>
                </c:pt>
                <c:pt idx="1238">
                  <c:v>-2.1850000000000001</c:v>
                </c:pt>
                <c:pt idx="1239">
                  <c:v>-2.1549999999999998</c:v>
                </c:pt>
                <c:pt idx="1240">
                  <c:v>-2.4009999999999998</c:v>
                </c:pt>
                <c:pt idx="1241">
                  <c:v>-2.0840000000000001</c:v>
                </c:pt>
                <c:pt idx="1242">
                  <c:v>-1.968</c:v>
                </c:pt>
                <c:pt idx="1243">
                  <c:v>-2.0550000000000002</c:v>
                </c:pt>
                <c:pt idx="1244">
                  <c:v>-1.851</c:v>
                </c:pt>
                <c:pt idx="1245">
                  <c:v>-2.0209999999999999</c:v>
                </c:pt>
                <c:pt idx="1246">
                  <c:v>-1.8740000000000001</c:v>
                </c:pt>
                <c:pt idx="1247">
                  <c:v>-2.0720000000000001</c:v>
                </c:pt>
                <c:pt idx="1248">
                  <c:v>-1.897</c:v>
                </c:pt>
                <c:pt idx="1249">
                  <c:v>-2.0750000000000002</c:v>
                </c:pt>
                <c:pt idx="1250">
                  <c:v>-2.1150000000000002</c:v>
                </c:pt>
                <c:pt idx="1251">
                  <c:v>-2.1320000000000001</c:v>
                </c:pt>
                <c:pt idx="1252">
                  <c:v>-2.1</c:v>
                </c:pt>
                <c:pt idx="1253">
                  <c:v>-2.1230000000000002</c:v>
                </c:pt>
                <c:pt idx="1254">
                  <c:v>-2.2650000000000001</c:v>
                </c:pt>
                <c:pt idx="1255">
                  <c:v>-2.1019999999999999</c:v>
                </c:pt>
                <c:pt idx="1256">
                  <c:v>-1.96</c:v>
                </c:pt>
                <c:pt idx="1257">
                  <c:v>-1.6659999999999999</c:v>
                </c:pt>
                <c:pt idx="1258">
                  <c:v>-1.7689999999999999</c:v>
                </c:pt>
                <c:pt idx="1259">
                  <c:v>-1.8819999999999999</c:v>
                </c:pt>
                <c:pt idx="1260">
                  <c:v>-2.0499999999999998</c:v>
                </c:pt>
                <c:pt idx="1261">
                  <c:v>-2.1640000000000001</c:v>
                </c:pt>
                <c:pt idx="1262">
                  <c:v>-1.875</c:v>
                </c:pt>
                <c:pt idx="1263">
                  <c:v>-1.891</c:v>
                </c:pt>
                <c:pt idx="1264">
                  <c:v>-1.7949999999999999</c:v>
                </c:pt>
                <c:pt idx="1265">
                  <c:v>-1.8480000000000001</c:v>
                </c:pt>
                <c:pt idx="1266">
                  <c:v>-1.9370000000000001</c:v>
                </c:pt>
                <c:pt idx="1267">
                  <c:v>-1.9079999999999999</c:v>
                </c:pt>
                <c:pt idx="1268">
                  <c:v>-1.972</c:v>
                </c:pt>
                <c:pt idx="1269">
                  <c:v>-1.8120000000000001</c:v>
                </c:pt>
                <c:pt idx="1270">
                  <c:v>-1.768</c:v>
                </c:pt>
                <c:pt idx="1271">
                  <c:v>-1.7689999999999999</c:v>
                </c:pt>
                <c:pt idx="1272">
                  <c:v>-1.806</c:v>
                </c:pt>
                <c:pt idx="1273">
                  <c:v>-1.6890000000000001</c:v>
                </c:pt>
                <c:pt idx="1274">
                  <c:v>-1.9630000000000001</c:v>
                </c:pt>
                <c:pt idx="1275">
                  <c:v>-1.833</c:v>
                </c:pt>
                <c:pt idx="1276">
                  <c:v>-1.8360000000000001</c:v>
                </c:pt>
                <c:pt idx="1277">
                  <c:v>-1.823</c:v>
                </c:pt>
                <c:pt idx="1278">
                  <c:v>-1.9690000000000001</c:v>
                </c:pt>
                <c:pt idx="1279">
                  <c:v>-1.911</c:v>
                </c:pt>
                <c:pt idx="1280">
                  <c:v>-1.7150000000000001</c:v>
                </c:pt>
                <c:pt idx="1281">
                  <c:v>-1.6379999999999999</c:v>
                </c:pt>
                <c:pt idx="1282">
                  <c:v>-1.6379999999999999</c:v>
                </c:pt>
                <c:pt idx="1283">
                  <c:v>-1.605</c:v>
                </c:pt>
                <c:pt idx="1284">
                  <c:v>-1.885</c:v>
                </c:pt>
                <c:pt idx="1285">
                  <c:v>-1.9650000000000001</c:v>
                </c:pt>
                <c:pt idx="1286">
                  <c:v>-1.696</c:v>
                </c:pt>
                <c:pt idx="1287">
                  <c:v>-1.6240000000000001</c:v>
                </c:pt>
                <c:pt idx="1288">
                  <c:v>-1.675</c:v>
                </c:pt>
                <c:pt idx="1289">
                  <c:v>-1.7629999999999999</c:v>
                </c:pt>
                <c:pt idx="1290">
                  <c:v>-1.4359999999999999</c:v>
                </c:pt>
                <c:pt idx="1291">
                  <c:v>-1.42</c:v>
                </c:pt>
                <c:pt idx="1292">
                  <c:v>-1.641</c:v>
                </c:pt>
                <c:pt idx="1293">
                  <c:v>-1.859</c:v>
                </c:pt>
                <c:pt idx="1294">
                  <c:v>-1.927</c:v>
                </c:pt>
                <c:pt idx="1295">
                  <c:v>-1.8660000000000001</c:v>
                </c:pt>
                <c:pt idx="1296">
                  <c:v>-1.595</c:v>
                </c:pt>
                <c:pt idx="1297">
                  <c:v>-1.24</c:v>
                </c:pt>
                <c:pt idx="1298">
                  <c:v>-1.1459999999999999</c:v>
                </c:pt>
                <c:pt idx="1299">
                  <c:v>-1.262</c:v>
                </c:pt>
                <c:pt idx="1300">
                  <c:v>-1.4830000000000001</c:v>
                </c:pt>
                <c:pt idx="1301">
                  <c:v>-1.7090000000000001</c:v>
                </c:pt>
                <c:pt idx="1302">
                  <c:v>-1.732</c:v>
                </c:pt>
                <c:pt idx="1303">
                  <c:v>-1.754</c:v>
                </c:pt>
                <c:pt idx="1304">
                  <c:v>-1.423</c:v>
                </c:pt>
                <c:pt idx="1305">
                  <c:v>-1.1850000000000001</c:v>
                </c:pt>
                <c:pt idx="1306">
                  <c:v>-1.423</c:v>
                </c:pt>
                <c:pt idx="1307">
                  <c:v>-1.8240000000000001</c:v>
                </c:pt>
                <c:pt idx="1308">
                  <c:v>-1.419</c:v>
                </c:pt>
                <c:pt idx="1309">
                  <c:v>-1.24</c:v>
                </c:pt>
                <c:pt idx="1310">
                  <c:v>-0.999</c:v>
                </c:pt>
                <c:pt idx="1311">
                  <c:v>-1.544</c:v>
                </c:pt>
                <c:pt idx="1312">
                  <c:v>-1.365</c:v>
                </c:pt>
                <c:pt idx="1313">
                  <c:v>-1.1319999999999999</c:v>
                </c:pt>
                <c:pt idx="1314">
                  <c:v>-1.2789999999999999</c:v>
                </c:pt>
                <c:pt idx="1315">
                  <c:v>-1.2989999999999999</c:v>
                </c:pt>
                <c:pt idx="1316">
                  <c:v>-1.571</c:v>
                </c:pt>
                <c:pt idx="1317">
                  <c:v>-1.4730000000000001</c:v>
                </c:pt>
                <c:pt idx="1318">
                  <c:v>-1.4890000000000001</c:v>
                </c:pt>
                <c:pt idx="1319">
                  <c:v>-1.589</c:v>
                </c:pt>
                <c:pt idx="1320">
                  <c:v>-1.607</c:v>
                </c:pt>
                <c:pt idx="1321">
                  <c:v>-1.5389999999999999</c:v>
                </c:pt>
                <c:pt idx="1322">
                  <c:v>-1.34</c:v>
                </c:pt>
                <c:pt idx="1323">
                  <c:v>-1.2729999999999999</c:v>
                </c:pt>
                <c:pt idx="1324">
                  <c:v>-1.3009999999999999</c:v>
                </c:pt>
                <c:pt idx="1325">
                  <c:v>-1.3320000000000001</c:v>
                </c:pt>
                <c:pt idx="1326">
                  <c:v>-1.39</c:v>
                </c:pt>
                <c:pt idx="1327">
                  <c:v>-1.3380000000000001</c:v>
                </c:pt>
                <c:pt idx="1328">
                  <c:v>-1.1719999999999999</c:v>
                </c:pt>
                <c:pt idx="1329">
                  <c:v>-1.089</c:v>
                </c:pt>
                <c:pt idx="1330">
                  <c:v>-0.95699999999999996</c:v>
                </c:pt>
                <c:pt idx="1331">
                  <c:v>-1.2130000000000001</c:v>
                </c:pt>
                <c:pt idx="1332">
                  <c:v>-1.179</c:v>
                </c:pt>
                <c:pt idx="1333">
                  <c:v>-1.349</c:v>
                </c:pt>
                <c:pt idx="1334">
                  <c:v>-1.224</c:v>
                </c:pt>
                <c:pt idx="1335">
                  <c:v>-1.2529999999999999</c:v>
                </c:pt>
                <c:pt idx="1336">
                  <c:v>-1.0409999999999999</c:v>
                </c:pt>
                <c:pt idx="1337">
                  <c:v>-1.1100000000000001</c:v>
                </c:pt>
                <c:pt idx="1338">
                  <c:v>-1.1970000000000001</c:v>
                </c:pt>
                <c:pt idx="1339">
                  <c:v>-1.2849999999999999</c:v>
                </c:pt>
                <c:pt idx="1340">
                  <c:v>-1.089</c:v>
                </c:pt>
                <c:pt idx="1341">
                  <c:v>-0.93400000000000005</c:v>
                </c:pt>
                <c:pt idx="1342">
                  <c:v>-1.056</c:v>
                </c:pt>
                <c:pt idx="1343">
                  <c:v>-1.24</c:v>
                </c:pt>
                <c:pt idx="1344">
                  <c:v>-1.2909999999999999</c:v>
                </c:pt>
                <c:pt idx="1345">
                  <c:v>-1.323</c:v>
                </c:pt>
                <c:pt idx="1346">
                  <c:v>-1.173</c:v>
                </c:pt>
                <c:pt idx="1347">
                  <c:v>-1.157</c:v>
                </c:pt>
                <c:pt idx="1348">
                  <c:v>-0.94399999999999995</c:v>
                </c:pt>
                <c:pt idx="1349">
                  <c:v>-0.97799999999999998</c:v>
                </c:pt>
                <c:pt idx="1350">
                  <c:v>-0.97899999999999998</c:v>
                </c:pt>
                <c:pt idx="1351">
                  <c:v>-1.165</c:v>
                </c:pt>
                <c:pt idx="1352">
                  <c:v>-1.339</c:v>
                </c:pt>
                <c:pt idx="1353">
                  <c:v>-1.2649999999999999</c:v>
                </c:pt>
                <c:pt idx="1354">
                  <c:v>-1.266</c:v>
                </c:pt>
                <c:pt idx="1355">
                  <c:v>-1.173</c:v>
                </c:pt>
                <c:pt idx="1356">
                  <c:v>-1.1870000000000001</c:v>
                </c:pt>
                <c:pt idx="1357">
                  <c:v>-1.081</c:v>
                </c:pt>
                <c:pt idx="1358">
                  <c:v>-0.97199999999999998</c:v>
                </c:pt>
                <c:pt idx="1359">
                  <c:v>-0.86599999999999999</c:v>
                </c:pt>
                <c:pt idx="1360">
                  <c:v>-1.012</c:v>
                </c:pt>
                <c:pt idx="1361">
                  <c:v>-0.91100000000000003</c:v>
                </c:pt>
                <c:pt idx="1362">
                  <c:v>-1.1759999999999999</c:v>
                </c:pt>
                <c:pt idx="1363">
                  <c:v>-1.04</c:v>
                </c:pt>
                <c:pt idx="1364">
                  <c:v>-1.2749999999999999</c:v>
                </c:pt>
                <c:pt idx="1365">
                  <c:v>-1.1819999999999999</c:v>
                </c:pt>
                <c:pt idx="1366">
                  <c:v>-1.038</c:v>
                </c:pt>
                <c:pt idx="1367">
                  <c:v>-0.80200000000000005</c:v>
                </c:pt>
                <c:pt idx="1368">
                  <c:v>-0.79100000000000004</c:v>
                </c:pt>
                <c:pt idx="1369">
                  <c:v>-1.0760000000000001</c:v>
                </c:pt>
                <c:pt idx="1370">
                  <c:v>-1.133</c:v>
                </c:pt>
                <c:pt idx="1371">
                  <c:v>-1.1279999999999999</c:v>
                </c:pt>
                <c:pt idx="1372">
                  <c:v>-1.1759999999999999</c:v>
                </c:pt>
                <c:pt idx="1373">
                  <c:v>-1.175</c:v>
                </c:pt>
                <c:pt idx="1374">
                  <c:v>-1.085</c:v>
                </c:pt>
                <c:pt idx="1375">
                  <c:v>-0.92300000000000004</c:v>
                </c:pt>
                <c:pt idx="1376">
                  <c:v>-0.92200000000000004</c:v>
                </c:pt>
                <c:pt idx="1377">
                  <c:v>-0.94099999999999995</c:v>
                </c:pt>
                <c:pt idx="1378">
                  <c:v>-0.88600000000000001</c:v>
                </c:pt>
                <c:pt idx="1379">
                  <c:v>-0.90200000000000002</c:v>
                </c:pt>
                <c:pt idx="1380">
                  <c:v>-0.93</c:v>
                </c:pt>
                <c:pt idx="1381">
                  <c:v>-1.004</c:v>
                </c:pt>
                <c:pt idx="1382">
                  <c:v>-1.0880000000000001</c:v>
                </c:pt>
                <c:pt idx="1383">
                  <c:v>-0.93799999999999994</c:v>
                </c:pt>
                <c:pt idx="1384">
                  <c:v>-0.97799999999999998</c:v>
                </c:pt>
                <c:pt idx="1385">
                  <c:v>-0.88100000000000001</c:v>
                </c:pt>
                <c:pt idx="1386">
                  <c:v>-1.1759999999999999</c:v>
                </c:pt>
                <c:pt idx="1387">
                  <c:v>-1.0660000000000001</c:v>
                </c:pt>
                <c:pt idx="1388">
                  <c:v>-1.123</c:v>
                </c:pt>
                <c:pt idx="1389">
                  <c:v>-0.82</c:v>
                </c:pt>
                <c:pt idx="1390">
                  <c:v>-1.0720000000000001</c:v>
                </c:pt>
                <c:pt idx="1391">
                  <c:v>-0.91100000000000003</c:v>
                </c:pt>
                <c:pt idx="1392">
                  <c:v>-1.0289999999999999</c:v>
                </c:pt>
                <c:pt idx="1393">
                  <c:v>-0.86799999999999999</c:v>
                </c:pt>
                <c:pt idx="1394">
                  <c:v>-0.89400000000000002</c:v>
                </c:pt>
                <c:pt idx="1395">
                  <c:v>-1.0509999999999999</c:v>
                </c:pt>
                <c:pt idx="1396">
                  <c:v>-0.90600000000000003</c:v>
                </c:pt>
                <c:pt idx="1397">
                  <c:v>-0.97499999999999998</c:v>
                </c:pt>
                <c:pt idx="1398">
                  <c:v>-0.90400000000000003</c:v>
                </c:pt>
                <c:pt idx="1399">
                  <c:v>-0.96499999999999997</c:v>
                </c:pt>
                <c:pt idx="1400">
                  <c:v>-0.77400000000000002</c:v>
                </c:pt>
                <c:pt idx="1401">
                  <c:v>-0.81699999999999995</c:v>
                </c:pt>
                <c:pt idx="1402">
                  <c:v>-0.86799999999999999</c:v>
                </c:pt>
                <c:pt idx="1403">
                  <c:v>-0.96199999999999997</c:v>
                </c:pt>
                <c:pt idx="1404">
                  <c:v>-0.88200000000000001</c:v>
                </c:pt>
                <c:pt idx="1405">
                  <c:v>-0.95699999999999996</c:v>
                </c:pt>
                <c:pt idx="1406">
                  <c:v>-1.0580000000000001</c:v>
                </c:pt>
                <c:pt idx="1407">
                  <c:v>-1.042</c:v>
                </c:pt>
                <c:pt idx="1408">
                  <c:v>-0.92700000000000005</c:v>
                </c:pt>
                <c:pt idx="1409">
                  <c:v>-0.78600000000000003</c:v>
                </c:pt>
                <c:pt idx="1410">
                  <c:v>-0.82</c:v>
                </c:pt>
                <c:pt idx="1411">
                  <c:v>-0.76500000000000001</c:v>
                </c:pt>
                <c:pt idx="1412">
                  <c:v>-0.88200000000000001</c:v>
                </c:pt>
                <c:pt idx="1413">
                  <c:v>-0.77600000000000002</c:v>
                </c:pt>
                <c:pt idx="1414">
                  <c:v>-0.73899999999999999</c:v>
                </c:pt>
                <c:pt idx="1415">
                  <c:v>-0.83599999999999997</c:v>
                </c:pt>
                <c:pt idx="1416">
                  <c:v>-0.92400000000000004</c:v>
                </c:pt>
                <c:pt idx="1417">
                  <c:v>-1.0609999999999999</c:v>
                </c:pt>
                <c:pt idx="1418">
                  <c:v>-0.85599999999999998</c:v>
                </c:pt>
                <c:pt idx="1419">
                  <c:v>-0.79400000000000004</c:v>
                </c:pt>
                <c:pt idx="1420">
                  <c:v>-0.70899999999999996</c:v>
                </c:pt>
                <c:pt idx="1421">
                  <c:v>-0.86599999999999999</c:v>
                </c:pt>
                <c:pt idx="1422">
                  <c:v>-0.79800000000000004</c:v>
                </c:pt>
                <c:pt idx="1423">
                  <c:v>-0.76400000000000001</c:v>
                </c:pt>
                <c:pt idx="1424">
                  <c:v>-0.80100000000000005</c:v>
                </c:pt>
                <c:pt idx="1425">
                  <c:v>-0.89700000000000002</c:v>
                </c:pt>
                <c:pt idx="1426">
                  <c:v>-0.93500000000000005</c:v>
                </c:pt>
                <c:pt idx="1427">
                  <c:v>-0.86299999999999999</c:v>
                </c:pt>
                <c:pt idx="1428">
                  <c:v>-0.79700000000000004</c:v>
                </c:pt>
                <c:pt idx="1429">
                  <c:v>-0.86399999999999999</c:v>
                </c:pt>
                <c:pt idx="1430">
                  <c:v>-0.83399999999999996</c:v>
                </c:pt>
                <c:pt idx="1431">
                  <c:v>-0.75600000000000001</c:v>
                </c:pt>
                <c:pt idx="1432">
                  <c:v>-0.69199999999999995</c:v>
                </c:pt>
                <c:pt idx="1433">
                  <c:v>-0.87</c:v>
                </c:pt>
                <c:pt idx="1434">
                  <c:v>-0.92800000000000005</c:v>
                </c:pt>
                <c:pt idx="1435">
                  <c:v>-0.98</c:v>
                </c:pt>
                <c:pt idx="1436">
                  <c:v>-0.75</c:v>
                </c:pt>
                <c:pt idx="1437">
                  <c:v>-0.84099999999999997</c:v>
                </c:pt>
                <c:pt idx="1438">
                  <c:v>-0.89900000000000002</c:v>
                </c:pt>
                <c:pt idx="1439">
                  <c:v>-0.98099999999999998</c:v>
                </c:pt>
                <c:pt idx="1440">
                  <c:v>-0.89200000000000002</c:v>
                </c:pt>
                <c:pt idx="1441">
                  <c:v>-0.82</c:v>
                </c:pt>
                <c:pt idx="1442">
                  <c:v>-0.90100000000000002</c:v>
                </c:pt>
                <c:pt idx="1443">
                  <c:v>-0.89400000000000002</c:v>
                </c:pt>
                <c:pt idx="1444">
                  <c:v>-0.83699999999999997</c:v>
                </c:pt>
                <c:pt idx="1445">
                  <c:v>-0.745</c:v>
                </c:pt>
                <c:pt idx="1446">
                  <c:v>-0.77600000000000002</c:v>
                </c:pt>
                <c:pt idx="1447">
                  <c:v>-0.77200000000000002</c:v>
                </c:pt>
                <c:pt idx="1448">
                  <c:v>-0.80300000000000005</c:v>
                </c:pt>
                <c:pt idx="1449">
                  <c:v>-0.81399999999999995</c:v>
                </c:pt>
                <c:pt idx="1450">
                  <c:v>-0.68200000000000005</c:v>
                </c:pt>
                <c:pt idx="1451">
                  <c:v>-0.60099999999999998</c:v>
                </c:pt>
                <c:pt idx="1452">
                  <c:v>-0.76500000000000001</c:v>
                </c:pt>
                <c:pt idx="1453">
                  <c:v>-0.83499999999999996</c:v>
                </c:pt>
                <c:pt idx="1454">
                  <c:v>-0.83</c:v>
                </c:pt>
                <c:pt idx="1455">
                  <c:v>-0.69299999999999995</c:v>
                </c:pt>
                <c:pt idx="1456">
                  <c:v>-0.68500000000000005</c:v>
                </c:pt>
                <c:pt idx="1457">
                  <c:v>-0.72299999999999998</c:v>
                </c:pt>
                <c:pt idx="1458">
                  <c:v>-0.74199999999999999</c:v>
                </c:pt>
                <c:pt idx="1459">
                  <c:v>-1.0009999999999999</c:v>
                </c:pt>
                <c:pt idx="1460">
                  <c:v>-0.96699999999999997</c:v>
                </c:pt>
                <c:pt idx="1461">
                  <c:v>-0.79500000000000004</c:v>
                </c:pt>
                <c:pt idx="1462">
                  <c:v>-0.51600000000000001</c:v>
                </c:pt>
                <c:pt idx="1463">
                  <c:v>-0.57899999999999996</c:v>
                </c:pt>
                <c:pt idx="1464">
                  <c:v>-0.75600000000000001</c:v>
                </c:pt>
                <c:pt idx="1465">
                  <c:v>-0.79900000000000004</c:v>
                </c:pt>
                <c:pt idx="1466">
                  <c:v>-0.80700000000000005</c:v>
                </c:pt>
                <c:pt idx="1467">
                  <c:v>-0.753</c:v>
                </c:pt>
                <c:pt idx="1468">
                  <c:v>-0.80900000000000005</c:v>
                </c:pt>
                <c:pt idx="1469">
                  <c:v>-0.69899999999999995</c:v>
                </c:pt>
                <c:pt idx="1470">
                  <c:v>-0.65200000000000002</c:v>
                </c:pt>
                <c:pt idx="1471">
                  <c:v>-0.66500000000000004</c:v>
                </c:pt>
                <c:pt idx="1472">
                  <c:v>-0.77200000000000002</c:v>
                </c:pt>
                <c:pt idx="1473">
                  <c:v>-0.79900000000000004</c:v>
                </c:pt>
                <c:pt idx="1474">
                  <c:v>-0.67100000000000004</c:v>
                </c:pt>
                <c:pt idx="1475">
                  <c:v>-0.66400000000000003</c:v>
                </c:pt>
                <c:pt idx="1476">
                  <c:v>-0.64800000000000002</c:v>
                </c:pt>
                <c:pt idx="1477">
                  <c:v>-0.753</c:v>
                </c:pt>
                <c:pt idx="1478">
                  <c:v>-0.74399999999999999</c:v>
                </c:pt>
                <c:pt idx="1479">
                  <c:v>-0.76</c:v>
                </c:pt>
                <c:pt idx="1480">
                  <c:v>-0.75800000000000001</c:v>
                </c:pt>
                <c:pt idx="1481">
                  <c:v>-0.70899999999999996</c:v>
                </c:pt>
                <c:pt idx="1482">
                  <c:v>-0.72099999999999997</c:v>
                </c:pt>
                <c:pt idx="1483">
                  <c:v>-0.63900000000000001</c:v>
                </c:pt>
                <c:pt idx="1484">
                  <c:v>-0.63500000000000001</c:v>
                </c:pt>
                <c:pt idx="1485">
                  <c:v>-0.58899999999999997</c:v>
                </c:pt>
                <c:pt idx="1486">
                  <c:v>-0.51500000000000001</c:v>
                </c:pt>
                <c:pt idx="1487">
                  <c:v>-0.59699999999999998</c:v>
                </c:pt>
                <c:pt idx="1488">
                  <c:v>-0.65400000000000003</c:v>
                </c:pt>
                <c:pt idx="1489">
                  <c:v>-0.80400000000000005</c:v>
                </c:pt>
                <c:pt idx="1490">
                  <c:v>-0.76400000000000001</c:v>
                </c:pt>
                <c:pt idx="1491">
                  <c:v>-0.75</c:v>
                </c:pt>
                <c:pt idx="1492">
                  <c:v>-0.77200000000000002</c:v>
                </c:pt>
                <c:pt idx="1493">
                  <c:v>-0.7</c:v>
                </c:pt>
                <c:pt idx="1494">
                  <c:v>-0.67700000000000005</c:v>
                </c:pt>
                <c:pt idx="1495">
                  <c:v>-0.69299999999999995</c:v>
                </c:pt>
                <c:pt idx="1496">
                  <c:v>-0.67200000000000004</c:v>
                </c:pt>
                <c:pt idx="1497">
                  <c:v>-0.66800000000000004</c:v>
                </c:pt>
                <c:pt idx="1498">
                  <c:v>-0.61699999999999999</c:v>
                </c:pt>
                <c:pt idx="1499">
                  <c:v>-0.64</c:v>
                </c:pt>
                <c:pt idx="1500">
                  <c:v>-0.57899999999999996</c:v>
                </c:pt>
                <c:pt idx="1501">
                  <c:v>-0.61399999999999999</c:v>
                </c:pt>
                <c:pt idx="1502">
                  <c:v>-0.61099999999999999</c:v>
                </c:pt>
                <c:pt idx="1503">
                  <c:v>-0.68799999999999994</c:v>
                </c:pt>
                <c:pt idx="1504">
                  <c:v>-0.54600000000000004</c:v>
                </c:pt>
                <c:pt idx="1505">
                  <c:v>-0.72799999999999998</c:v>
                </c:pt>
                <c:pt idx="1506">
                  <c:v>-0.751</c:v>
                </c:pt>
                <c:pt idx="1507">
                  <c:v>-0.77600000000000002</c:v>
                </c:pt>
                <c:pt idx="1508">
                  <c:v>-0.58699999999999997</c:v>
                </c:pt>
                <c:pt idx="1509">
                  <c:v>-0.58499999999999996</c:v>
                </c:pt>
                <c:pt idx="1510">
                  <c:v>-0.66400000000000003</c:v>
                </c:pt>
                <c:pt idx="1511">
                  <c:v>-0.69</c:v>
                </c:pt>
                <c:pt idx="1512">
                  <c:v>-0.58199999999999996</c:v>
                </c:pt>
                <c:pt idx="1513">
                  <c:v>-0.58799999999999997</c:v>
                </c:pt>
                <c:pt idx="1514">
                  <c:v>-0.64100000000000001</c:v>
                </c:pt>
                <c:pt idx="1515">
                  <c:v>-0.68100000000000005</c:v>
                </c:pt>
                <c:pt idx="1516">
                  <c:v>-0.623</c:v>
                </c:pt>
                <c:pt idx="1517">
                  <c:v>-0.59699999999999998</c:v>
                </c:pt>
                <c:pt idx="1518">
                  <c:v>-0.61799999999999999</c:v>
                </c:pt>
                <c:pt idx="1519">
                  <c:v>-0.64200000000000002</c:v>
                </c:pt>
                <c:pt idx="1520">
                  <c:v>-0.64400000000000002</c:v>
                </c:pt>
                <c:pt idx="1521">
                  <c:v>-0.69599999999999995</c:v>
                </c:pt>
                <c:pt idx="1522">
                  <c:v>-0.68300000000000005</c:v>
                </c:pt>
                <c:pt idx="1523">
                  <c:v>-0.65200000000000002</c:v>
                </c:pt>
                <c:pt idx="1524">
                  <c:v>-0.64100000000000001</c:v>
                </c:pt>
                <c:pt idx="1525">
                  <c:v>-0.57199999999999995</c:v>
                </c:pt>
                <c:pt idx="1526">
                  <c:v>-0.57599999999999996</c:v>
                </c:pt>
                <c:pt idx="1527">
                  <c:v>-0.43</c:v>
                </c:pt>
                <c:pt idx="1528">
                  <c:v>-0.48699999999999999</c:v>
                </c:pt>
                <c:pt idx="1529">
                  <c:v>-0.47499999999999998</c:v>
                </c:pt>
                <c:pt idx="1530">
                  <c:v>-0.505</c:v>
                </c:pt>
                <c:pt idx="1531">
                  <c:v>-0.52500000000000002</c:v>
                </c:pt>
                <c:pt idx="1532">
                  <c:v>-0.55900000000000005</c:v>
                </c:pt>
                <c:pt idx="1533">
                  <c:v>-0.59399999999999997</c:v>
                </c:pt>
                <c:pt idx="1534">
                  <c:v>-0.58399999999999996</c:v>
                </c:pt>
                <c:pt idx="1535">
                  <c:v>-0.67</c:v>
                </c:pt>
                <c:pt idx="1536">
                  <c:v>-0.68700000000000006</c:v>
                </c:pt>
                <c:pt idx="1537">
                  <c:v>-0.66300000000000003</c:v>
                </c:pt>
                <c:pt idx="1538">
                  <c:v>-0.51400000000000001</c:v>
                </c:pt>
                <c:pt idx="1539">
                  <c:v>-0.44</c:v>
                </c:pt>
                <c:pt idx="1540">
                  <c:v>-0.44700000000000001</c:v>
                </c:pt>
                <c:pt idx="1541">
                  <c:v>-0.58799999999999997</c:v>
                </c:pt>
                <c:pt idx="1542">
                  <c:v>-0.66</c:v>
                </c:pt>
                <c:pt idx="1543">
                  <c:v>-0.64100000000000001</c:v>
                </c:pt>
                <c:pt idx="1544">
                  <c:v>-0.51700000000000002</c:v>
                </c:pt>
                <c:pt idx="1545">
                  <c:v>-0.57399999999999995</c:v>
                </c:pt>
                <c:pt idx="1546">
                  <c:v>-0.61099999999999999</c:v>
                </c:pt>
                <c:pt idx="1547">
                  <c:v>-0.60899999999999999</c:v>
                </c:pt>
                <c:pt idx="1548">
                  <c:v>-0.52</c:v>
                </c:pt>
                <c:pt idx="1549">
                  <c:v>-0.47199999999999998</c:v>
                </c:pt>
                <c:pt idx="1550">
                  <c:v>-0.42899999999999999</c:v>
                </c:pt>
                <c:pt idx="1551">
                  <c:v>-0.504</c:v>
                </c:pt>
                <c:pt idx="1552">
                  <c:v>-0.61</c:v>
                </c:pt>
                <c:pt idx="1553">
                  <c:v>-0.65</c:v>
                </c:pt>
                <c:pt idx="1554">
                  <c:v>-0.621</c:v>
                </c:pt>
                <c:pt idx="1555">
                  <c:v>-0.53300000000000003</c:v>
                </c:pt>
                <c:pt idx="1556">
                  <c:v>-0.48199999999999998</c:v>
                </c:pt>
                <c:pt idx="1557">
                  <c:v>-0.44900000000000001</c:v>
                </c:pt>
                <c:pt idx="1558">
                  <c:v>-0.45</c:v>
                </c:pt>
                <c:pt idx="1559">
                  <c:v>-0.58299999999999996</c:v>
                </c:pt>
                <c:pt idx="1560">
                  <c:v>-0.59099999999999997</c:v>
                </c:pt>
                <c:pt idx="1561">
                  <c:v>-0.54</c:v>
                </c:pt>
                <c:pt idx="1562">
                  <c:v>-0.373</c:v>
                </c:pt>
                <c:pt idx="1563">
                  <c:v>-0.38600000000000001</c:v>
                </c:pt>
                <c:pt idx="1564">
                  <c:v>-0.26900000000000002</c:v>
                </c:pt>
                <c:pt idx="1565">
                  <c:v>-0.38800000000000001</c:v>
                </c:pt>
                <c:pt idx="1566">
                  <c:v>-0.68300000000000005</c:v>
                </c:pt>
                <c:pt idx="1567">
                  <c:v>-0.746</c:v>
                </c:pt>
                <c:pt idx="1568">
                  <c:v>-0.57099999999999995</c:v>
                </c:pt>
                <c:pt idx="1569">
                  <c:v>-0.34499999999999997</c:v>
                </c:pt>
                <c:pt idx="1570">
                  <c:v>-0.45500000000000002</c:v>
                </c:pt>
                <c:pt idx="1571">
                  <c:v>-0.59</c:v>
                </c:pt>
                <c:pt idx="1572">
                  <c:v>-0.49099999999999999</c:v>
                </c:pt>
                <c:pt idx="1573">
                  <c:v>-0.504</c:v>
                </c:pt>
                <c:pt idx="1574">
                  <c:v>-0.47199999999999998</c:v>
                </c:pt>
                <c:pt idx="1575">
                  <c:v>-0.46700000000000003</c:v>
                </c:pt>
                <c:pt idx="1576">
                  <c:v>-0.54200000000000004</c:v>
                </c:pt>
                <c:pt idx="1577">
                  <c:v>-0.66300000000000003</c:v>
                </c:pt>
                <c:pt idx="1578">
                  <c:v>-0.64200000000000002</c:v>
                </c:pt>
                <c:pt idx="1579">
                  <c:v>-0.61399999999999999</c:v>
                </c:pt>
                <c:pt idx="1580">
                  <c:v>-0.61</c:v>
                </c:pt>
                <c:pt idx="1581">
                  <c:v>-0.55400000000000005</c:v>
                </c:pt>
                <c:pt idx="1582">
                  <c:v>-0.503</c:v>
                </c:pt>
                <c:pt idx="1583">
                  <c:v>-0.46800000000000003</c:v>
                </c:pt>
                <c:pt idx="1584">
                  <c:v>-0.59099999999999997</c:v>
                </c:pt>
                <c:pt idx="1585">
                  <c:v>-0.59699999999999998</c:v>
                </c:pt>
                <c:pt idx="1586">
                  <c:v>-0.53300000000000003</c:v>
                </c:pt>
                <c:pt idx="1587">
                  <c:v>-0.46</c:v>
                </c:pt>
                <c:pt idx="1588">
                  <c:v>-0.432</c:v>
                </c:pt>
                <c:pt idx="1589">
                  <c:v>-0.44500000000000001</c:v>
                </c:pt>
                <c:pt idx="1590">
                  <c:v>-0.52</c:v>
                </c:pt>
                <c:pt idx="1591">
                  <c:v>-0.57299999999999995</c:v>
                </c:pt>
                <c:pt idx="1592">
                  <c:v>-0.53800000000000003</c:v>
                </c:pt>
                <c:pt idx="1593">
                  <c:v>-0.46700000000000003</c:v>
                </c:pt>
                <c:pt idx="1594">
                  <c:v>-0.51200000000000001</c:v>
                </c:pt>
                <c:pt idx="1595">
                  <c:v>-0.47199999999999998</c:v>
                </c:pt>
                <c:pt idx="1596">
                  <c:v>-0.49199999999999999</c:v>
                </c:pt>
                <c:pt idx="1597">
                  <c:v>-0.41399999999999998</c:v>
                </c:pt>
                <c:pt idx="1598">
                  <c:v>-0.51700000000000002</c:v>
                </c:pt>
                <c:pt idx="1599">
                  <c:v>-0.56399999999999995</c:v>
                </c:pt>
                <c:pt idx="1600">
                  <c:v>-0.59799999999999998</c:v>
                </c:pt>
                <c:pt idx="1601">
                  <c:v>-0.54600000000000004</c:v>
                </c:pt>
                <c:pt idx="1602">
                  <c:v>-0.48799999999999999</c:v>
                </c:pt>
                <c:pt idx="1603">
                  <c:v>-0.39</c:v>
                </c:pt>
                <c:pt idx="1604">
                  <c:v>-0.40300000000000002</c:v>
                </c:pt>
                <c:pt idx="1605">
                  <c:v>-0.48499999999999999</c:v>
                </c:pt>
                <c:pt idx="1606">
                  <c:v>-0.47199999999999998</c:v>
                </c:pt>
                <c:pt idx="1607">
                  <c:v>-0.41499999999999998</c:v>
                </c:pt>
                <c:pt idx="1608">
                  <c:v>-0.36499999999999999</c:v>
                </c:pt>
                <c:pt idx="1609">
                  <c:v>-0.50800000000000001</c:v>
                </c:pt>
                <c:pt idx="1610">
                  <c:v>-0.67900000000000005</c:v>
                </c:pt>
                <c:pt idx="1611">
                  <c:v>-0.66700000000000004</c:v>
                </c:pt>
                <c:pt idx="1612">
                  <c:v>-0.56799999999999995</c:v>
                </c:pt>
                <c:pt idx="1613">
                  <c:v>-0.45900000000000002</c:v>
                </c:pt>
                <c:pt idx="1614">
                  <c:v>-0.39900000000000002</c:v>
                </c:pt>
                <c:pt idx="1615">
                  <c:v>-0.36099999999999999</c:v>
                </c:pt>
                <c:pt idx="1616">
                  <c:v>-0.30199999999999999</c:v>
                </c:pt>
                <c:pt idx="1617">
                  <c:v>-0.39300000000000002</c:v>
                </c:pt>
                <c:pt idx="1618">
                  <c:v>-0.54800000000000004</c:v>
                </c:pt>
                <c:pt idx="1619">
                  <c:v>-0.55700000000000005</c:v>
                </c:pt>
                <c:pt idx="1620">
                  <c:v>-0.59899999999999998</c:v>
                </c:pt>
                <c:pt idx="1621">
                  <c:v>-0.434</c:v>
                </c:pt>
                <c:pt idx="1622">
                  <c:v>-0.435</c:v>
                </c:pt>
                <c:pt idx="1623">
                  <c:v>-0.33500000000000002</c:v>
                </c:pt>
                <c:pt idx="1624">
                  <c:v>-0.36</c:v>
                </c:pt>
                <c:pt idx="1625">
                  <c:v>-0.46600000000000003</c:v>
                </c:pt>
                <c:pt idx="1626">
                  <c:v>-0.497</c:v>
                </c:pt>
                <c:pt idx="1627">
                  <c:v>-0.59299999999999997</c:v>
                </c:pt>
                <c:pt idx="1628">
                  <c:v>-0.498</c:v>
                </c:pt>
                <c:pt idx="1629">
                  <c:v>-0.47699999999999998</c:v>
                </c:pt>
                <c:pt idx="1630">
                  <c:v>-0.40899999999999997</c:v>
                </c:pt>
                <c:pt idx="1631">
                  <c:v>-0.35699999999999998</c:v>
                </c:pt>
                <c:pt idx="1632">
                  <c:v>-0.39600000000000002</c:v>
                </c:pt>
                <c:pt idx="1633">
                  <c:v>-0.47499999999999998</c:v>
                </c:pt>
                <c:pt idx="1634">
                  <c:v>-0.51400000000000001</c:v>
                </c:pt>
                <c:pt idx="1635">
                  <c:v>-0.51600000000000001</c:v>
                </c:pt>
                <c:pt idx="1636">
                  <c:v>-0.46600000000000003</c:v>
                </c:pt>
                <c:pt idx="1637">
                  <c:v>-0.48699999999999999</c:v>
                </c:pt>
                <c:pt idx="1638">
                  <c:v>-0.40300000000000002</c:v>
                </c:pt>
                <c:pt idx="1639">
                  <c:v>-0.33600000000000002</c:v>
                </c:pt>
                <c:pt idx="1640">
                  <c:v>-0.34499999999999997</c:v>
                </c:pt>
                <c:pt idx="1641">
                  <c:v>-0.44700000000000001</c:v>
                </c:pt>
                <c:pt idx="1642">
                  <c:v>-0.39100000000000001</c:v>
                </c:pt>
                <c:pt idx="1643">
                  <c:v>-0.38700000000000001</c:v>
                </c:pt>
                <c:pt idx="1644">
                  <c:v>-0.499</c:v>
                </c:pt>
                <c:pt idx="1645">
                  <c:v>-0.68899999999999995</c:v>
                </c:pt>
                <c:pt idx="1646">
                  <c:v>-0.64700000000000002</c:v>
                </c:pt>
                <c:pt idx="1647">
                  <c:v>-0.438</c:v>
                </c:pt>
                <c:pt idx="1648">
                  <c:v>-0.27900000000000003</c:v>
                </c:pt>
                <c:pt idx="1649">
                  <c:v>-0.35099999999999998</c:v>
                </c:pt>
                <c:pt idx="1650">
                  <c:v>-0.47299999999999998</c:v>
                </c:pt>
                <c:pt idx="1651">
                  <c:v>-0.51900000000000002</c:v>
                </c:pt>
                <c:pt idx="1652">
                  <c:v>-0.443</c:v>
                </c:pt>
                <c:pt idx="1653">
                  <c:v>-0.35899999999999999</c:v>
                </c:pt>
                <c:pt idx="1654">
                  <c:v>-0.373</c:v>
                </c:pt>
                <c:pt idx="1655">
                  <c:v>-0.43099999999999999</c:v>
                </c:pt>
                <c:pt idx="1656">
                  <c:v>-0.50900000000000001</c:v>
                </c:pt>
                <c:pt idx="1657">
                  <c:v>-0.47699999999999998</c:v>
                </c:pt>
                <c:pt idx="1658">
                  <c:v>-0.50800000000000001</c:v>
                </c:pt>
                <c:pt idx="1659">
                  <c:v>-0.39500000000000002</c:v>
                </c:pt>
                <c:pt idx="1660">
                  <c:v>-0.36299999999999999</c:v>
                </c:pt>
                <c:pt idx="1661">
                  <c:v>-0.33700000000000002</c:v>
                </c:pt>
                <c:pt idx="1662">
                  <c:v>-0.38900000000000001</c:v>
                </c:pt>
                <c:pt idx="1663">
                  <c:v>-0.42499999999999999</c:v>
                </c:pt>
                <c:pt idx="1664">
                  <c:v>-0.43</c:v>
                </c:pt>
                <c:pt idx="1665">
                  <c:v>-0.39400000000000002</c:v>
                </c:pt>
                <c:pt idx="1666">
                  <c:v>-0.38100000000000001</c:v>
                </c:pt>
                <c:pt idx="1667">
                  <c:v>-0.375</c:v>
                </c:pt>
                <c:pt idx="1668">
                  <c:v>-0.38500000000000001</c:v>
                </c:pt>
                <c:pt idx="1669">
                  <c:v>-0.42699999999999999</c:v>
                </c:pt>
                <c:pt idx="1670">
                  <c:v>-0.48299999999999998</c:v>
                </c:pt>
                <c:pt idx="1671">
                  <c:v>-0.501</c:v>
                </c:pt>
                <c:pt idx="1672">
                  <c:v>-0.47199999999999998</c:v>
                </c:pt>
                <c:pt idx="1673">
                  <c:v>-0.38200000000000001</c:v>
                </c:pt>
                <c:pt idx="1674">
                  <c:v>-0.34200000000000003</c:v>
                </c:pt>
                <c:pt idx="1675">
                  <c:v>-0.313</c:v>
                </c:pt>
                <c:pt idx="1676">
                  <c:v>-0.34100000000000003</c:v>
                </c:pt>
                <c:pt idx="1677">
                  <c:v>-0.42599999999999999</c:v>
                </c:pt>
                <c:pt idx="1678">
                  <c:v>-0.52</c:v>
                </c:pt>
                <c:pt idx="1679">
                  <c:v>-0.39800000000000002</c:v>
                </c:pt>
                <c:pt idx="1680">
                  <c:v>-0.32100000000000001</c:v>
                </c:pt>
                <c:pt idx="1681">
                  <c:v>-0.27</c:v>
                </c:pt>
                <c:pt idx="1682">
                  <c:v>-0.34</c:v>
                </c:pt>
                <c:pt idx="1683">
                  <c:v>-0.436</c:v>
                </c:pt>
                <c:pt idx="1684">
                  <c:v>-0.44600000000000001</c:v>
                </c:pt>
                <c:pt idx="1685">
                  <c:v>-0.44600000000000001</c:v>
                </c:pt>
                <c:pt idx="1686">
                  <c:v>-0.29299999999999998</c:v>
                </c:pt>
                <c:pt idx="1687">
                  <c:v>-0.26400000000000001</c:v>
                </c:pt>
                <c:pt idx="1688">
                  <c:v>-0.33600000000000002</c:v>
                </c:pt>
                <c:pt idx="1689">
                  <c:v>-0.39400000000000002</c:v>
                </c:pt>
                <c:pt idx="1690">
                  <c:v>-0.38900000000000001</c:v>
                </c:pt>
                <c:pt idx="1691">
                  <c:v>-0.36799999999999999</c:v>
                </c:pt>
                <c:pt idx="1692">
                  <c:v>-0.40799999999999997</c:v>
                </c:pt>
                <c:pt idx="1693">
                  <c:v>-0.41</c:v>
                </c:pt>
                <c:pt idx="1694">
                  <c:v>-0.34300000000000003</c:v>
                </c:pt>
                <c:pt idx="1695">
                  <c:v>-0.371</c:v>
                </c:pt>
                <c:pt idx="1696">
                  <c:v>-0.44600000000000001</c:v>
                </c:pt>
                <c:pt idx="1697">
                  <c:v>-0.46800000000000003</c:v>
                </c:pt>
                <c:pt idx="1698">
                  <c:v>-0.439</c:v>
                </c:pt>
                <c:pt idx="1699">
                  <c:v>-0.40699999999999997</c:v>
                </c:pt>
                <c:pt idx="1700">
                  <c:v>-0.44700000000000001</c:v>
                </c:pt>
                <c:pt idx="1701">
                  <c:v>-0.41799999999999998</c:v>
                </c:pt>
                <c:pt idx="1702">
                  <c:v>-0.35099999999999998</c:v>
                </c:pt>
                <c:pt idx="1703">
                  <c:v>-0.36199999999999999</c:v>
                </c:pt>
                <c:pt idx="1704">
                  <c:v>-0.34699999999999998</c:v>
                </c:pt>
                <c:pt idx="1705">
                  <c:v>-0.39900000000000002</c:v>
                </c:pt>
                <c:pt idx="1706">
                  <c:v>-0.31900000000000001</c:v>
                </c:pt>
                <c:pt idx="1707">
                  <c:v>-0.36799999999999999</c:v>
                </c:pt>
                <c:pt idx="1708">
                  <c:v>-0.373</c:v>
                </c:pt>
                <c:pt idx="1709">
                  <c:v>-0.45100000000000001</c:v>
                </c:pt>
                <c:pt idx="1710">
                  <c:v>-0.499</c:v>
                </c:pt>
                <c:pt idx="1711">
                  <c:v>-0.49099999999999999</c:v>
                </c:pt>
                <c:pt idx="1712">
                  <c:v>-0.41499999999999998</c:v>
                </c:pt>
                <c:pt idx="1713">
                  <c:v>-0.29599999999999999</c:v>
                </c:pt>
                <c:pt idx="1714">
                  <c:v>-0.217</c:v>
                </c:pt>
                <c:pt idx="1715">
                  <c:v>-0.27100000000000002</c:v>
                </c:pt>
                <c:pt idx="1716">
                  <c:v>-0.34799999999999998</c:v>
                </c:pt>
                <c:pt idx="1717">
                  <c:v>-0.45600000000000002</c:v>
                </c:pt>
                <c:pt idx="1718">
                  <c:v>-0.51800000000000002</c:v>
                </c:pt>
                <c:pt idx="1719">
                  <c:v>-0.47799999999999998</c:v>
                </c:pt>
                <c:pt idx="1720">
                  <c:v>-0.40600000000000003</c:v>
                </c:pt>
                <c:pt idx="1721">
                  <c:v>-0.27</c:v>
                </c:pt>
                <c:pt idx="1722">
                  <c:v>-0.28699999999999998</c:v>
                </c:pt>
                <c:pt idx="1723">
                  <c:v>-0.38700000000000001</c:v>
                </c:pt>
                <c:pt idx="1724">
                  <c:v>-0.438</c:v>
                </c:pt>
                <c:pt idx="1725">
                  <c:v>-0.374</c:v>
                </c:pt>
                <c:pt idx="1726">
                  <c:v>-0.252</c:v>
                </c:pt>
                <c:pt idx="1727">
                  <c:v>-0.26800000000000002</c:v>
                </c:pt>
                <c:pt idx="1728">
                  <c:v>-0.315</c:v>
                </c:pt>
                <c:pt idx="1729">
                  <c:v>-0.41199999999999998</c:v>
                </c:pt>
                <c:pt idx="1730">
                  <c:v>-0.38300000000000001</c:v>
                </c:pt>
                <c:pt idx="1731">
                  <c:v>-0.35199999999999998</c:v>
                </c:pt>
                <c:pt idx="1732">
                  <c:v>-0.318</c:v>
                </c:pt>
                <c:pt idx="1733">
                  <c:v>-0.35699999999999998</c:v>
                </c:pt>
                <c:pt idx="1734">
                  <c:v>-0.38800000000000001</c:v>
                </c:pt>
                <c:pt idx="1735">
                  <c:v>-0.41599999999999998</c:v>
                </c:pt>
                <c:pt idx="1736">
                  <c:v>-0.41</c:v>
                </c:pt>
                <c:pt idx="1737">
                  <c:v>-0.41499999999999998</c:v>
                </c:pt>
                <c:pt idx="1738">
                  <c:v>-0.31900000000000001</c:v>
                </c:pt>
                <c:pt idx="1739">
                  <c:v>-0.23</c:v>
                </c:pt>
                <c:pt idx="1740">
                  <c:v>-0.26500000000000001</c:v>
                </c:pt>
                <c:pt idx="1741">
                  <c:v>-0.29299999999999998</c:v>
                </c:pt>
                <c:pt idx="1742">
                  <c:v>-0.41699999999999998</c:v>
                </c:pt>
                <c:pt idx="1743">
                  <c:v>-0.40699999999999997</c:v>
                </c:pt>
                <c:pt idx="1744">
                  <c:v>-0.45100000000000001</c:v>
                </c:pt>
                <c:pt idx="1745">
                  <c:v>-0.41899999999999998</c:v>
                </c:pt>
                <c:pt idx="1746">
                  <c:v>-0.378</c:v>
                </c:pt>
                <c:pt idx="1747">
                  <c:v>-0.37</c:v>
                </c:pt>
                <c:pt idx="1748">
                  <c:v>-0.34799999999999998</c:v>
                </c:pt>
                <c:pt idx="1749">
                  <c:v>-0.38</c:v>
                </c:pt>
                <c:pt idx="1750">
                  <c:v>-0.442</c:v>
                </c:pt>
                <c:pt idx="1751">
                  <c:v>-0.44500000000000001</c:v>
                </c:pt>
                <c:pt idx="1752">
                  <c:v>-0.35799999999999998</c:v>
                </c:pt>
                <c:pt idx="1753">
                  <c:v>-0.26700000000000002</c:v>
                </c:pt>
                <c:pt idx="1754">
                  <c:v>-0.193</c:v>
                </c:pt>
                <c:pt idx="1755">
                  <c:v>-0.20100000000000001</c:v>
                </c:pt>
                <c:pt idx="1756">
                  <c:v>-0.20599999999999999</c:v>
                </c:pt>
                <c:pt idx="1757">
                  <c:v>-0.33400000000000002</c:v>
                </c:pt>
                <c:pt idx="1758">
                  <c:v>-0.437</c:v>
                </c:pt>
                <c:pt idx="1759">
                  <c:v>-0.441</c:v>
                </c:pt>
                <c:pt idx="1760">
                  <c:v>-0.39700000000000002</c:v>
                </c:pt>
                <c:pt idx="1761">
                  <c:v>-0.33200000000000002</c:v>
                </c:pt>
                <c:pt idx="1762">
                  <c:v>-0.33200000000000002</c:v>
                </c:pt>
                <c:pt idx="1763">
                  <c:v>-0.35499999999999998</c:v>
                </c:pt>
                <c:pt idx="1764">
                  <c:v>-0.35099999999999998</c:v>
                </c:pt>
                <c:pt idx="1765">
                  <c:v>-0.35699999999999998</c:v>
                </c:pt>
                <c:pt idx="1766">
                  <c:v>-0.32300000000000001</c:v>
                </c:pt>
                <c:pt idx="1767">
                  <c:v>-0.30299999999999999</c:v>
                </c:pt>
                <c:pt idx="1768">
                  <c:v>-0.26600000000000001</c:v>
                </c:pt>
                <c:pt idx="1769">
                  <c:v>-0.3</c:v>
                </c:pt>
                <c:pt idx="1770">
                  <c:v>-0.40699999999999997</c:v>
                </c:pt>
                <c:pt idx="1771">
                  <c:v>-0.442</c:v>
                </c:pt>
                <c:pt idx="1772">
                  <c:v>-0.36299999999999999</c:v>
                </c:pt>
                <c:pt idx="1773">
                  <c:v>-0.23599999999999999</c:v>
                </c:pt>
                <c:pt idx="1774">
                  <c:v>-0.24399999999999999</c:v>
                </c:pt>
                <c:pt idx="1775">
                  <c:v>-0.308</c:v>
                </c:pt>
                <c:pt idx="1776">
                  <c:v>-0.379</c:v>
                </c:pt>
                <c:pt idx="1777">
                  <c:v>-0.38100000000000001</c:v>
                </c:pt>
                <c:pt idx="1778">
                  <c:v>-0.32200000000000001</c:v>
                </c:pt>
                <c:pt idx="1779">
                  <c:v>-0.33300000000000002</c:v>
                </c:pt>
                <c:pt idx="1780">
                  <c:v>-0.32300000000000001</c:v>
                </c:pt>
                <c:pt idx="1781">
                  <c:v>-0.35799999999999998</c:v>
                </c:pt>
                <c:pt idx="1782">
                  <c:v>-0.35499999999999998</c:v>
                </c:pt>
                <c:pt idx="1783">
                  <c:v>-0.316</c:v>
                </c:pt>
                <c:pt idx="1784">
                  <c:v>-0.29699999999999999</c:v>
                </c:pt>
                <c:pt idx="1785">
                  <c:v>-0.27700000000000002</c:v>
                </c:pt>
                <c:pt idx="1786">
                  <c:v>-0.35099999999999998</c:v>
                </c:pt>
                <c:pt idx="1787">
                  <c:v>-0.438</c:v>
                </c:pt>
                <c:pt idx="1788">
                  <c:v>-0.40500000000000003</c:v>
                </c:pt>
                <c:pt idx="1789">
                  <c:v>-0.36599999999999999</c:v>
                </c:pt>
                <c:pt idx="1790">
                  <c:v>-0.33700000000000002</c:v>
                </c:pt>
                <c:pt idx="1791">
                  <c:v>-0.32100000000000001</c:v>
                </c:pt>
                <c:pt idx="1792">
                  <c:v>-0.30399999999999999</c:v>
                </c:pt>
                <c:pt idx="1793">
                  <c:v>-0.27400000000000002</c:v>
                </c:pt>
                <c:pt idx="1794">
                  <c:v>-0.32500000000000001</c:v>
                </c:pt>
                <c:pt idx="1795">
                  <c:v>-0.36299999999999999</c:v>
                </c:pt>
                <c:pt idx="1796">
                  <c:v>-0.32300000000000001</c:v>
                </c:pt>
                <c:pt idx="1797">
                  <c:v>-0.307</c:v>
                </c:pt>
                <c:pt idx="1798">
                  <c:v>-0.248</c:v>
                </c:pt>
                <c:pt idx="1799">
                  <c:v>-0.32900000000000001</c:v>
                </c:pt>
                <c:pt idx="1800">
                  <c:v>-0.32300000000000001</c:v>
                </c:pt>
                <c:pt idx="1801">
                  <c:v>-0.33600000000000002</c:v>
                </c:pt>
                <c:pt idx="1802">
                  <c:v>-0.249</c:v>
                </c:pt>
                <c:pt idx="1803">
                  <c:v>-0.253</c:v>
                </c:pt>
                <c:pt idx="1804">
                  <c:v>-0.23799999999999999</c:v>
                </c:pt>
                <c:pt idx="1805">
                  <c:v>-0.27500000000000002</c:v>
                </c:pt>
                <c:pt idx="1806">
                  <c:v>-0.26700000000000002</c:v>
                </c:pt>
                <c:pt idx="1807">
                  <c:v>-0.27300000000000002</c:v>
                </c:pt>
                <c:pt idx="1808">
                  <c:v>-0.28000000000000003</c:v>
                </c:pt>
                <c:pt idx="1809">
                  <c:v>-0.35899999999999999</c:v>
                </c:pt>
                <c:pt idx="1810">
                  <c:v>-0.41699999999999998</c:v>
                </c:pt>
                <c:pt idx="1811">
                  <c:v>-0.39400000000000002</c:v>
                </c:pt>
                <c:pt idx="1812">
                  <c:v>-0.29299999999999998</c:v>
                </c:pt>
                <c:pt idx="1813">
                  <c:v>-0.29499999999999998</c:v>
                </c:pt>
                <c:pt idx="1814">
                  <c:v>-0.36299999999999999</c:v>
                </c:pt>
                <c:pt idx="1815">
                  <c:v>-0.41799999999999998</c:v>
                </c:pt>
                <c:pt idx="1816">
                  <c:v>-0.376</c:v>
                </c:pt>
                <c:pt idx="1817">
                  <c:v>-0.315</c:v>
                </c:pt>
                <c:pt idx="1818">
                  <c:v>-0.28299999999999997</c:v>
                </c:pt>
                <c:pt idx="1819">
                  <c:v>-0.27800000000000002</c:v>
                </c:pt>
                <c:pt idx="1820">
                  <c:v>-0.27100000000000002</c:v>
                </c:pt>
                <c:pt idx="1821">
                  <c:v>-0.29399999999999998</c:v>
                </c:pt>
                <c:pt idx="1822">
                  <c:v>-0.30099999999999999</c:v>
                </c:pt>
                <c:pt idx="1823">
                  <c:v>-0.29499999999999998</c:v>
                </c:pt>
                <c:pt idx="1824">
                  <c:v>-0.25700000000000001</c:v>
                </c:pt>
                <c:pt idx="1825">
                  <c:v>-0.25900000000000001</c:v>
                </c:pt>
                <c:pt idx="1826">
                  <c:v>-0.32300000000000001</c:v>
                </c:pt>
                <c:pt idx="1827">
                  <c:v>-0.3</c:v>
                </c:pt>
                <c:pt idx="1828">
                  <c:v>-0.311</c:v>
                </c:pt>
                <c:pt idx="1829">
                  <c:v>-0.28299999999999997</c:v>
                </c:pt>
                <c:pt idx="1830">
                  <c:v>-0.33900000000000002</c:v>
                </c:pt>
                <c:pt idx="1831">
                  <c:v>-0.32400000000000001</c:v>
                </c:pt>
                <c:pt idx="1832">
                  <c:v>-0.28299999999999997</c:v>
                </c:pt>
                <c:pt idx="1833">
                  <c:v>-0.313</c:v>
                </c:pt>
                <c:pt idx="1834">
                  <c:v>-0.37</c:v>
                </c:pt>
                <c:pt idx="1835">
                  <c:v>-0.379</c:v>
                </c:pt>
                <c:pt idx="1836">
                  <c:v>-0.26400000000000001</c:v>
                </c:pt>
                <c:pt idx="1837">
                  <c:v>-0.20799999999999999</c:v>
                </c:pt>
                <c:pt idx="1838">
                  <c:v>-0.26</c:v>
                </c:pt>
                <c:pt idx="1839">
                  <c:v>-0.38300000000000001</c:v>
                </c:pt>
                <c:pt idx="1840">
                  <c:v>-0.42299999999999999</c:v>
                </c:pt>
                <c:pt idx="1841">
                  <c:v>-0.41199999999999998</c:v>
                </c:pt>
                <c:pt idx="1842">
                  <c:v>-0.39800000000000002</c:v>
                </c:pt>
                <c:pt idx="1843">
                  <c:v>-0.32600000000000001</c:v>
                </c:pt>
                <c:pt idx="1844">
                  <c:v>-0.316</c:v>
                </c:pt>
                <c:pt idx="1845">
                  <c:v>-0.32500000000000001</c:v>
                </c:pt>
                <c:pt idx="1846">
                  <c:v>-0.36099999999999999</c:v>
                </c:pt>
                <c:pt idx="1847">
                  <c:v>-0.40799999999999997</c:v>
                </c:pt>
                <c:pt idx="1848">
                  <c:v>-0.35799999999999998</c:v>
                </c:pt>
                <c:pt idx="1849">
                  <c:v>-0.30399999999999999</c:v>
                </c:pt>
                <c:pt idx="1850">
                  <c:v>-0.224</c:v>
                </c:pt>
                <c:pt idx="1851">
                  <c:v>-0.28000000000000003</c:v>
                </c:pt>
                <c:pt idx="1852">
                  <c:v>-0.373</c:v>
                </c:pt>
                <c:pt idx="1853">
                  <c:v>-0.41499999999999998</c:v>
                </c:pt>
                <c:pt idx="1854">
                  <c:v>-0.40699999999999997</c:v>
                </c:pt>
                <c:pt idx="1855">
                  <c:v>-0.307</c:v>
                </c:pt>
                <c:pt idx="1856">
                  <c:v>-0.29099999999999998</c:v>
                </c:pt>
                <c:pt idx="1857">
                  <c:v>-0.252</c:v>
                </c:pt>
                <c:pt idx="1858">
                  <c:v>-0.34399999999999997</c:v>
                </c:pt>
                <c:pt idx="1859">
                  <c:v>-0.34</c:v>
                </c:pt>
                <c:pt idx="1860">
                  <c:v>-0.313</c:v>
                </c:pt>
                <c:pt idx="1861">
                  <c:v>-0.26</c:v>
                </c:pt>
                <c:pt idx="1862">
                  <c:v>-0.20499999999999999</c:v>
                </c:pt>
                <c:pt idx="1863">
                  <c:v>-0.22900000000000001</c:v>
                </c:pt>
                <c:pt idx="1864">
                  <c:v>-0.30599999999999999</c:v>
                </c:pt>
                <c:pt idx="1865">
                  <c:v>-0.39200000000000002</c:v>
                </c:pt>
                <c:pt idx="1866">
                  <c:v>-0.38900000000000001</c:v>
                </c:pt>
                <c:pt idx="1867">
                  <c:v>-0.376</c:v>
                </c:pt>
                <c:pt idx="1868">
                  <c:v>-0.33</c:v>
                </c:pt>
                <c:pt idx="1869">
                  <c:v>-0.32500000000000001</c:v>
                </c:pt>
                <c:pt idx="1870">
                  <c:v>-0.215</c:v>
                </c:pt>
                <c:pt idx="1871">
                  <c:v>-0.221</c:v>
                </c:pt>
                <c:pt idx="1872">
                  <c:v>-0.25700000000000001</c:v>
                </c:pt>
                <c:pt idx="1873">
                  <c:v>-0.39600000000000002</c:v>
                </c:pt>
                <c:pt idx="1874">
                  <c:v>-0.40300000000000002</c:v>
                </c:pt>
                <c:pt idx="1875">
                  <c:v>-0.379</c:v>
                </c:pt>
                <c:pt idx="1876">
                  <c:v>-0.28799999999999998</c:v>
                </c:pt>
                <c:pt idx="1877">
                  <c:v>-0.20499999999999999</c:v>
                </c:pt>
                <c:pt idx="1878">
                  <c:v>-0.22700000000000001</c:v>
                </c:pt>
                <c:pt idx="1879">
                  <c:v>-0.26600000000000001</c:v>
                </c:pt>
                <c:pt idx="1880">
                  <c:v>-0.36099999999999999</c:v>
                </c:pt>
                <c:pt idx="1881">
                  <c:v>-0.38800000000000001</c:v>
                </c:pt>
                <c:pt idx="1882">
                  <c:v>-0.36899999999999999</c:v>
                </c:pt>
                <c:pt idx="1883">
                  <c:v>-0.41099999999999998</c:v>
                </c:pt>
                <c:pt idx="1884">
                  <c:v>-0.29899999999999999</c:v>
                </c:pt>
                <c:pt idx="1885">
                  <c:v>-0.254</c:v>
                </c:pt>
                <c:pt idx="1886">
                  <c:v>-0.18099999999999999</c:v>
                </c:pt>
                <c:pt idx="1887">
                  <c:v>-0.23799999999999999</c:v>
                </c:pt>
                <c:pt idx="1888">
                  <c:v>-0.25900000000000001</c:v>
                </c:pt>
                <c:pt idx="1889">
                  <c:v>-0.23799999999999999</c:v>
                </c:pt>
                <c:pt idx="1890">
                  <c:v>-0.22800000000000001</c:v>
                </c:pt>
                <c:pt idx="1891">
                  <c:v>-0.24299999999999999</c:v>
                </c:pt>
                <c:pt idx="1892">
                  <c:v>-0.26300000000000001</c:v>
                </c:pt>
                <c:pt idx="1893">
                  <c:v>-0.29699999999999999</c:v>
                </c:pt>
                <c:pt idx="1894">
                  <c:v>-0.32</c:v>
                </c:pt>
                <c:pt idx="1895">
                  <c:v>-0.39200000000000002</c:v>
                </c:pt>
                <c:pt idx="1896">
                  <c:v>-0.307</c:v>
                </c:pt>
                <c:pt idx="1897">
                  <c:v>-0.247</c:v>
                </c:pt>
                <c:pt idx="1898">
                  <c:v>-0.16800000000000001</c:v>
                </c:pt>
                <c:pt idx="1899">
                  <c:v>-0.253</c:v>
                </c:pt>
                <c:pt idx="1900">
                  <c:v>-0.28799999999999998</c:v>
                </c:pt>
                <c:pt idx="1901">
                  <c:v>-0.28499999999999998</c:v>
                </c:pt>
                <c:pt idx="1902">
                  <c:v>-0.29599999999999999</c:v>
                </c:pt>
                <c:pt idx="1903">
                  <c:v>-0.28000000000000003</c:v>
                </c:pt>
                <c:pt idx="1904">
                  <c:v>-0.34</c:v>
                </c:pt>
                <c:pt idx="1905">
                  <c:v>-0.375</c:v>
                </c:pt>
                <c:pt idx="1906">
                  <c:v>-0.374</c:v>
                </c:pt>
                <c:pt idx="1907">
                  <c:v>-0.32700000000000001</c:v>
                </c:pt>
                <c:pt idx="1908">
                  <c:v>-0.21299999999999999</c:v>
                </c:pt>
                <c:pt idx="1909">
                  <c:v>-0.252</c:v>
                </c:pt>
                <c:pt idx="1910">
                  <c:v>-0.28499999999999998</c:v>
                </c:pt>
                <c:pt idx="1911">
                  <c:v>-0.32600000000000001</c:v>
                </c:pt>
                <c:pt idx="1912">
                  <c:v>-0.32400000000000001</c:v>
                </c:pt>
                <c:pt idx="1913">
                  <c:v>-0.28699999999999998</c:v>
                </c:pt>
                <c:pt idx="1914">
                  <c:v>-0.32700000000000001</c:v>
                </c:pt>
                <c:pt idx="1915">
                  <c:v>-0.27900000000000003</c:v>
                </c:pt>
                <c:pt idx="1916">
                  <c:v>-0.29099999999999998</c:v>
                </c:pt>
                <c:pt idx="1917">
                  <c:v>-0.247</c:v>
                </c:pt>
                <c:pt idx="1918">
                  <c:v>-0.26600000000000001</c:v>
                </c:pt>
                <c:pt idx="1919">
                  <c:v>-0.25700000000000001</c:v>
                </c:pt>
                <c:pt idx="1920">
                  <c:v>-0.28499999999999998</c:v>
                </c:pt>
                <c:pt idx="1921">
                  <c:v>-0.28299999999999997</c:v>
                </c:pt>
                <c:pt idx="1922">
                  <c:v>-0.28599999999999998</c:v>
                </c:pt>
                <c:pt idx="1923">
                  <c:v>-0.29099999999999998</c:v>
                </c:pt>
                <c:pt idx="1924">
                  <c:v>-0.26</c:v>
                </c:pt>
                <c:pt idx="1925">
                  <c:v>-0.19900000000000001</c:v>
                </c:pt>
                <c:pt idx="1926">
                  <c:v>-0.20399999999999999</c:v>
                </c:pt>
                <c:pt idx="1927">
                  <c:v>-0.317</c:v>
                </c:pt>
                <c:pt idx="1928">
                  <c:v>-0.36099999999999999</c:v>
                </c:pt>
                <c:pt idx="1929">
                  <c:v>-0.318</c:v>
                </c:pt>
                <c:pt idx="1930">
                  <c:v>-0.34399999999999997</c:v>
                </c:pt>
                <c:pt idx="1931">
                  <c:v>-0.437</c:v>
                </c:pt>
                <c:pt idx="1932">
                  <c:v>-0.39500000000000002</c:v>
                </c:pt>
                <c:pt idx="1933">
                  <c:v>-0.26</c:v>
                </c:pt>
                <c:pt idx="1934">
                  <c:v>-0.184</c:v>
                </c:pt>
                <c:pt idx="1935">
                  <c:v>-0.192</c:v>
                </c:pt>
                <c:pt idx="1936">
                  <c:v>-0.247</c:v>
                </c:pt>
                <c:pt idx="1937">
                  <c:v>-0.192</c:v>
                </c:pt>
                <c:pt idx="1938">
                  <c:v>-0.223</c:v>
                </c:pt>
                <c:pt idx="1939">
                  <c:v>-0.315</c:v>
                </c:pt>
                <c:pt idx="1940">
                  <c:v>-0.46200000000000002</c:v>
                </c:pt>
                <c:pt idx="1941">
                  <c:v>-0.501</c:v>
                </c:pt>
                <c:pt idx="1942">
                  <c:v>-0.35099999999999998</c:v>
                </c:pt>
                <c:pt idx="1943">
                  <c:v>-0.27800000000000002</c:v>
                </c:pt>
                <c:pt idx="1944">
                  <c:v>-0.32700000000000001</c:v>
                </c:pt>
                <c:pt idx="1945">
                  <c:v>-0.33200000000000002</c:v>
                </c:pt>
                <c:pt idx="1946">
                  <c:v>-0.28299999999999997</c:v>
                </c:pt>
                <c:pt idx="1947">
                  <c:v>-0.15</c:v>
                </c:pt>
                <c:pt idx="1948">
                  <c:v>-0.16300000000000001</c:v>
                </c:pt>
                <c:pt idx="1949">
                  <c:v>-0.17199999999999999</c:v>
                </c:pt>
                <c:pt idx="1950">
                  <c:v>-0.19</c:v>
                </c:pt>
                <c:pt idx="1951">
                  <c:v>-0.20899999999999999</c:v>
                </c:pt>
                <c:pt idx="1952">
                  <c:v>-0.161</c:v>
                </c:pt>
                <c:pt idx="1953">
                  <c:v>-0.185</c:v>
                </c:pt>
                <c:pt idx="1954">
                  <c:v>-0.183</c:v>
                </c:pt>
                <c:pt idx="1955">
                  <c:v>-0.33200000000000002</c:v>
                </c:pt>
                <c:pt idx="1956">
                  <c:v>-0.38400000000000001</c:v>
                </c:pt>
                <c:pt idx="1957">
                  <c:v>-0.41199999999999998</c:v>
                </c:pt>
                <c:pt idx="1958">
                  <c:v>-0.35199999999999998</c:v>
                </c:pt>
                <c:pt idx="1959">
                  <c:v>-0.28599999999999998</c:v>
                </c:pt>
                <c:pt idx="1960">
                  <c:v>-0.27200000000000002</c:v>
                </c:pt>
                <c:pt idx="1961">
                  <c:v>-0.20100000000000001</c:v>
                </c:pt>
                <c:pt idx="1962">
                  <c:v>-0.24199999999999999</c:v>
                </c:pt>
                <c:pt idx="1963">
                  <c:v>-0.245</c:v>
                </c:pt>
                <c:pt idx="1964">
                  <c:v>-0.27800000000000002</c:v>
                </c:pt>
                <c:pt idx="1965">
                  <c:v>-0.27800000000000002</c:v>
                </c:pt>
                <c:pt idx="1966">
                  <c:v>-0.28100000000000003</c:v>
                </c:pt>
                <c:pt idx="1967">
                  <c:v>-0.34300000000000003</c:v>
                </c:pt>
                <c:pt idx="1968">
                  <c:v>-0.33600000000000002</c:v>
                </c:pt>
                <c:pt idx="1969">
                  <c:v>-0.29699999999999999</c:v>
                </c:pt>
                <c:pt idx="1970">
                  <c:v>-0.21099999999999999</c:v>
                </c:pt>
                <c:pt idx="1971">
                  <c:v>-0.218</c:v>
                </c:pt>
                <c:pt idx="1972">
                  <c:v>-0.18</c:v>
                </c:pt>
                <c:pt idx="1973">
                  <c:v>-0.27400000000000002</c:v>
                </c:pt>
                <c:pt idx="1974">
                  <c:v>-0.24199999999999999</c:v>
                </c:pt>
                <c:pt idx="1975">
                  <c:v>-0.32100000000000001</c:v>
                </c:pt>
                <c:pt idx="1976">
                  <c:v>-0.312</c:v>
                </c:pt>
                <c:pt idx="1977">
                  <c:v>-0.314</c:v>
                </c:pt>
                <c:pt idx="1978">
                  <c:v>-0.24199999999999999</c:v>
                </c:pt>
                <c:pt idx="1979">
                  <c:v>-0.18</c:v>
                </c:pt>
                <c:pt idx="1980">
                  <c:v>-0.155</c:v>
                </c:pt>
                <c:pt idx="1981">
                  <c:v>-0.2</c:v>
                </c:pt>
                <c:pt idx="1982">
                  <c:v>-0.23799999999999999</c:v>
                </c:pt>
                <c:pt idx="1983">
                  <c:v>-0.29899999999999999</c:v>
                </c:pt>
                <c:pt idx="1984">
                  <c:v>-0.315</c:v>
                </c:pt>
                <c:pt idx="1985">
                  <c:v>-0.31900000000000001</c:v>
                </c:pt>
                <c:pt idx="1986">
                  <c:v>-0.26100000000000001</c:v>
                </c:pt>
                <c:pt idx="1987">
                  <c:v>-0.221</c:v>
                </c:pt>
                <c:pt idx="1988">
                  <c:v>-0.13300000000000001</c:v>
                </c:pt>
                <c:pt idx="1989">
                  <c:v>-0.151</c:v>
                </c:pt>
                <c:pt idx="1990">
                  <c:v>-0.17899999999999999</c:v>
                </c:pt>
                <c:pt idx="1991">
                  <c:v>-0.23300000000000001</c:v>
                </c:pt>
                <c:pt idx="1992">
                  <c:v>-0.29299999999999998</c:v>
                </c:pt>
                <c:pt idx="1993">
                  <c:v>-0.29499999999999998</c:v>
                </c:pt>
                <c:pt idx="1994">
                  <c:v>-0.30099999999999999</c:v>
                </c:pt>
                <c:pt idx="1995">
                  <c:v>-0.27900000000000003</c:v>
                </c:pt>
                <c:pt idx="1996">
                  <c:v>-0.221</c:v>
                </c:pt>
                <c:pt idx="1997">
                  <c:v>-0.19400000000000001</c:v>
                </c:pt>
                <c:pt idx="1998">
                  <c:v>-0.13800000000000001</c:v>
                </c:pt>
                <c:pt idx="1999">
                  <c:v>-0.22500000000000001</c:v>
                </c:pt>
                <c:pt idx="2000">
                  <c:v>-0.26400000000000001</c:v>
                </c:pt>
                <c:pt idx="2001">
                  <c:v>-0.34599999999999997</c:v>
                </c:pt>
                <c:pt idx="2002">
                  <c:v>-0.308</c:v>
                </c:pt>
                <c:pt idx="2003">
                  <c:v>-0.30599999999999999</c:v>
                </c:pt>
                <c:pt idx="2004">
                  <c:v>-0.254</c:v>
                </c:pt>
                <c:pt idx="2005">
                  <c:v>-0.27</c:v>
                </c:pt>
                <c:pt idx="2006">
                  <c:v>-0.308</c:v>
                </c:pt>
                <c:pt idx="2007">
                  <c:v>-0.33700000000000002</c:v>
                </c:pt>
                <c:pt idx="2008">
                  <c:v>-0.30099999999999999</c:v>
                </c:pt>
                <c:pt idx="2009">
                  <c:v>-0.22900000000000001</c:v>
                </c:pt>
                <c:pt idx="2010">
                  <c:v>-0.2</c:v>
                </c:pt>
                <c:pt idx="2011">
                  <c:v>-0.19700000000000001</c:v>
                </c:pt>
                <c:pt idx="2012">
                  <c:v>-0.20799999999999999</c:v>
                </c:pt>
                <c:pt idx="2013">
                  <c:v>-0.217</c:v>
                </c:pt>
                <c:pt idx="2014">
                  <c:v>-0.215</c:v>
                </c:pt>
                <c:pt idx="2015">
                  <c:v>-0.189</c:v>
                </c:pt>
                <c:pt idx="2016">
                  <c:v>-0.158</c:v>
                </c:pt>
                <c:pt idx="2017">
                  <c:v>-0.192</c:v>
                </c:pt>
                <c:pt idx="2018">
                  <c:v>-0.22800000000000001</c:v>
                </c:pt>
                <c:pt idx="2019">
                  <c:v>-0.26</c:v>
                </c:pt>
                <c:pt idx="2020">
                  <c:v>-0.26700000000000002</c:v>
                </c:pt>
                <c:pt idx="2021">
                  <c:v>-0.27300000000000002</c:v>
                </c:pt>
                <c:pt idx="2022">
                  <c:v>-0.25900000000000001</c:v>
                </c:pt>
                <c:pt idx="2023">
                  <c:v>-0.222</c:v>
                </c:pt>
                <c:pt idx="2024">
                  <c:v>-0.19500000000000001</c:v>
                </c:pt>
                <c:pt idx="2025">
                  <c:v>-0.19400000000000001</c:v>
                </c:pt>
                <c:pt idx="2026">
                  <c:v>-0.254</c:v>
                </c:pt>
                <c:pt idx="2027">
                  <c:v>-0.26900000000000002</c:v>
                </c:pt>
                <c:pt idx="2028">
                  <c:v>-0.26700000000000002</c:v>
                </c:pt>
                <c:pt idx="2029">
                  <c:v>-0.22600000000000001</c:v>
                </c:pt>
                <c:pt idx="2030">
                  <c:v>-0.20799999999999999</c:v>
                </c:pt>
                <c:pt idx="2031">
                  <c:v>-0.21</c:v>
                </c:pt>
                <c:pt idx="2032">
                  <c:v>-0.23899999999999999</c:v>
                </c:pt>
                <c:pt idx="2033">
                  <c:v>-0.24099999999999999</c:v>
                </c:pt>
                <c:pt idx="2034">
                  <c:v>-0.26800000000000002</c:v>
                </c:pt>
                <c:pt idx="2035">
                  <c:v>-0.21099999999999999</c:v>
                </c:pt>
                <c:pt idx="2036">
                  <c:v>-0.22500000000000001</c:v>
                </c:pt>
                <c:pt idx="2037">
                  <c:v>-0.16</c:v>
                </c:pt>
                <c:pt idx="2038">
                  <c:v>-0.193</c:v>
                </c:pt>
                <c:pt idx="2039">
                  <c:v>-0.245</c:v>
                </c:pt>
                <c:pt idx="2040">
                  <c:v>-0.27900000000000003</c:v>
                </c:pt>
                <c:pt idx="2041">
                  <c:v>-0.29299999999999998</c:v>
                </c:pt>
                <c:pt idx="2042">
                  <c:v>-0.23400000000000001</c:v>
                </c:pt>
                <c:pt idx="2043">
                  <c:v>-0.23300000000000001</c:v>
                </c:pt>
                <c:pt idx="2044">
                  <c:v>-0.19800000000000001</c:v>
                </c:pt>
                <c:pt idx="2045">
                  <c:v>-0.188</c:v>
                </c:pt>
                <c:pt idx="2046">
                  <c:v>-0.16500000000000001</c:v>
                </c:pt>
                <c:pt idx="2047">
                  <c:v>-0.14000000000000001</c:v>
                </c:pt>
                <c:pt idx="2048">
                  <c:v>-0.14599999999999999</c:v>
                </c:pt>
                <c:pt idx="2049">
                  <c:v>-0.186</c:v>
                </c:pt>
                <c:pt idx="2050">
                  <c:v>-0.22900000000000001</c:v>
                </c:pt>
                <c:pt idx="2051">
                  <c:v>-0.24299999999999999</c:v>
                </c:pt>
                <c:pt idx="2052">
                  <c:v>-0.22600000000000001</c:v>
                </c:pt>
                <c:pt idx="2053">
                  <c:v>-0.251</c:v>
                </c:pt>
                <c:pt idx="2054">
                  <c:v>-0.28299999999999997</c:v>
                </c:pt>
                <c:pt idx="2055">
                  <c:v>-0.31</c:v>
                </c:pt>
                <c:pt idx="2056">
                  <c:v>-0.28699999999999998</c:v>
                </c:pt>
                <c:pt idx="2057">
                  <c:v>-0.221</c:v>
                </c:pt>
                <c:pt idx="2058">
                  <c:v>-0.14699999999999999</c:v>
                </c:pt>
                <c:pt idx="2059">
                  <c:v>-0.182</c:v>
                </c:pt>
                <c:pt idx="2060">
                  <c:v>-0.27100000000000002</c:v>
                </c:pt>
                <c:pt idx="2061">
                  <c:v>-0.36699999999999999</c:v>
                </c:pt>
                <c:pt idx="2062">
                  <c:v>-0.34599999999999997</c:v>
                </c:pt>
                <c:pt idx="2063">
                  <c:v>-0.26700000000000002</c:v>
                </c:pt>
                <c:pt idx="2064">
                  <c:v>-0.17599999999999999</c:v>
                </c:pt>
                <c:pt idx="2065">
                  <c:v>-0.106</c:v>
                </c:pt>
                <c:pt idx="2066">
                  <c:v>-6.7000000000000004E-2</c:v>
                </c:pt>
                <c:pt idx="2067">
                  <c:v>-0.10199999999999999</c:v>
                </c:pt>
                <c:pt idx="2068">
                  <c:v>-0.16900000000000001</c:v>
                </c:pt>
                <c:pt idx="2069">
                  <c:v>-0.20200000000000001</c:v>
                </c:pt>
                <c:pt idx="2070">
                  <c:v>-0.23300000000000001</c:v>
                </c:pt>
                <c:pt idx="2071">
                  <c:v>-0.246</c:v>
                </c:pt>
                <c:pt idx="2072">
                  <c:v>-0.27900000000000003</c:v>
                </c:pt>
                <c:pt idx="2073">
                  <c:v>-0.29099999999999998</c:v>
                </c:pt>
                <c:pt idx="2074">
                  <c:v>-0.29699999999999999</c:v>
                </c:pt>
                <c:pt idx="2075">
                  <c:v>-0.23100000000000001</c:v>
                </c:pt>
                <c:pt idx="2076">
                  <c:v>-0.214</c:v>
                </c:pt>
                <c:pt idx="2077">
                  <c:v>-0.14199999999999999</c:v>
                </c:pt>
                <c:pt idx="2078">
                  <c:v>-0.17</c:v>
                </c:pt>
                <c:pt idx="2079">
                  <c:v>-0.18</c:v>
                </c:pt>
                <c:pt idx="2080">
                  <c:v>-0.27</c:v>
                </c:pt>
                <c:pt idx="2081">
                  <c:v>-0.36899999999999999</c:v>
                </c:pt>
                <c:pt idx="2082">
                  <c:v>-0.36299999999999999</c:v>
                </c:pt>
                <c:pt idx="2083">
                  <c:v>-0.30499999999999999</c:v>
                </c:pt>
                <c:pt idx="2084">
                  <c:v>-0.20399999999999999</c:v>
                </c:pt>
                <c:pt idx="2085">
                  <c:v>-0.14299999999999999</c:v>
                </c:pt>
                <c:pt idx="2086">
                  <c:v>-0.11600000000000001</c:v>
                </c:pt>
                <c:pt idx="2087">
                  <c:v>-8.5000000000000006E-2</c:v>
                </c:pt>
                <c:pt idx="2088">
                  <c:v>-0.123</c:v>
                </c:pt>
                <c:pt idx="2089">
                  <c:v>-0.13700000000000001</c:v>
                </c:pt>
                <c:pt idx="2090">
                  <c:v>-0.193</c:v>
                </c:pt>
                <c:pt idx="2091">
                  <c:v>-0.23400000000000001</c:v>
                </c:pt>
                <c:pt idx="2092">
                  <c:v>-0.19500000000000001</c:v>
                </c:pt>
                <c:pt idx="2093">
                  <c:v>-0.22800000000000001</c:v>
                </c:pt>
                <c:pt idx="2094">
                  <c:v>-0.23200000000000001</c:v>
                </c:pt>
                <c:pt idx="2095">
                  <c:v>-0.27900000000000003</c:v>
                </c:pt>
                <c:pt idx="2096">
                  <c:v>-0.26</c:v>
                </c:pt>
                <c:pt idx="2097">
                  <c:v>-0.19700000000000001</c:v>
                </c:pt>
                <c:pt idx="2098">
                  <c:v>-0.21</c:v>
                </c:pt>
                <c:pt idx="2099">
                  <c:v>-0.20100000000000001</c:v>
                </c:pt>
                <c:pt idx="2100">
                  <c:v>-0.23</c:v>
                </c:pt>
                <c:pt idx="2101">
                  <c:v>-0.19500000000000001</c:v>
                </c:pt>
                <c:pt idx="2102">
                  <c:v>-0.193</c:v>
                </c:pt>
                <c:pt idx="2103">
                  <c:v>-0.183</c:v>
                </c:pt>
                <c:pt idx="2104">
                  <c:v>-0.20200000000000001</c:v>
                </c:pt>
                <c:pt idx="2105">
                  <c:v>-0.19400000000000001</c:v>
                </c:pt>
                <c:pt idx="2106">
                  <c:v>-0.182</c:v>
                </c:pt>
                <c:pt idx="2107">
                  <c:v>-0.17899999999999999</c:v>
                </c:pt>
                <c:pt idx="2108">
                  <c:v>-0.17499999999999999</c:v>
                </c:pt>
                <c:pt idx="2109">
                  <c:v>-0.183</c:v>
                </c:pt>
                <c:pt idx="2110">
                  <c:v>-0.14599999999999999</c:v>
                </c:pt>
                <c:pt idx="2111">
                  <c:v>-0.18099999999999999</c:v>
                </c:pt>
                <c:pt idx="2112">
                  <c:v>-0.17799999999999999</c:v>
                </c:pt>
                <c:pt idx="2113">
                  <c:v>-0.19800000000000001</c:v>
                </c:pt>
                <c:pt idx="2114">
                  <c:v>-0.189</c:v>
                </c:pt>
                <c:pt idx="2115">
                  <c:v>-0.19800000000000001</c:v>
                </c:pt>
                <c:pt idx="2116">
                  <c:v>-0.16700000000000001</c:v>
                </c:pt>
                <c:pt idx="2117">
                  <c:v>-0.158</c:v>
                </c:pt>
                <c:pt idx="2118">
                  <c:v>-0.14199999999999999</c:v>
                </c:pt>
                <c:pt idx="2119">
                  <c:v>-0.14499999999999999</c:v>
                </c:pt>
                <c:pt idx="2120">
                  <c:v>-0.187</c:v>
                </c:pt>
                <c:pt idx="2121">
                  <c:v>-0.17699999999999999</c:v>
                </c:pt>
                <c:pt idx="2122">
                  <c:v>-0.245</c:v>
                </c:pt>
                <c:pt idx="2123">
                  <c:v>-0.29099999999999998</c:v>
                </c:pt>
                <c:pt idx="2124">
                  <c:v>-0.34100000000000003</c:v>
                </c:pt>
                <c:pt idx="2125">
                  <c:v>-0.307</c:v>
                </c:pt>
                <c:pt idx="2126">
                  <c:v>-0.17399999999999999</c:v>
                </c:pt>
                <c:pt idx="2127">
                  <c:v>-0.17399999999999999</c:v>
                </c:pt>
                <c:pt idx="2128">
                  <c:v>-0.192</c:v>
                </c:pt>
                <c:pt idx="2129">
                  <c:v>-0.245</c:v>
                </c:pt>
                <c:pt idx="2130">
                  <c:v>-0.23599999999999999</c:v>
                </c:pt>
                <c:pt idx="2131">
                  <c:v>-0.2</c:v>
                </c:pt>
                <c:pt idx="2132">
                  <c:v>-0.20200000000000001</c:v>
                </c:pt>
                <c:pt idx="2133">
                  <c:v>-0.191</c:v>
                </c:pt>
                <c:pt idx="2134">
                  <c:v>-0.185</c:v>
                </c:pt>
                <c:pt idx="2135">
                  <c:v>-0.17100000000000001</c:v>
                </c:pt>
                <c:pt idx="2136">
                  <c:v>-0.156</c:v>
                </c:pt>
                <c:pt idx="2137">
                  <c:v>-0.16600000000000001</c:v>
                </c:pt>
                <c:pt idx="2138">
                  <c:v>-0.16500000000000001</c:v>
                </c:pt>
                <c:pt idx="2139">
                  <c:v>-0.13700000000000001</c:v>
                </c:pt>
                <c:pt idx="2140">
                  <c:v>-0.16400000000000001</c:v>
                </c:pt>
                <c:pt idx="2141">
                  <c:v>-0.16500000000000001</c:v>
                </c:pt>
                <c:pt idx="2142">
                  <c:v>-0.19900000000000001</c:v>
                </c:pt>
                <c:pt idx="2143">
                  <c:v>-0.17100000000000001</c:v>
                </c:pt>
                <c:pt idx="2144">
                  <c:v>-0.14899999999999999</c:v>
                </c:pt>
                <c:pt idx="2145">
                  <c:v>-0.16900000000000001</c:v>
                </c:pt>
                <c:pt idx="2146">
                  <c:v>-0.19400000000000001</c:v>
                </c:pt>
                <c:pt idx="2147">
                  <c:v>-0.20699999999999999</c:v>
                </c:pt>
                <c:pt idx="2148">
                  <c:v>-0.16800000000000001</c:v>
                </c:pt>
                <c:pt idx="2149">
                  <c:v>-0.16200000000000001</c:v>
                </c:pt>
                <c:pt idx="2150">
                  <c:v>-0.13500000000000001</c:v>
                </c:pt>
                <c:pt idx="2151">
                  <c:v>-0.13</c:v>
                </c:pt>
                <c:pt idx="2152">
                  <c:v>-0.11899999999999999</c:v>
                </c:pt>
                <c:pt idx="2153">
                  <c:v>-0.10100000000000001</c:v>
                </c:pt>
                <c:pt idx="2154">
                  <c:v>-0.17699999999999999</c:v>
                </c:pt>
                <c:pt idx="2155">
                  <c:v>-0.20200000000000001</c:v>
                </c:pt>
                <c:pt idx="2156">
                  <c:v>-0.27500000000000002</c:v>
                </c:pt>
                <c:pt idx="2157">
                  <c:v>-0.246</c:v>
                </c:pt>
                <c:pt idx="2158">
                  <c:v>-0.33700000000000002</c:v>
                </c:pt>
                <c:pt idx="2159">
                  <c:v>-0.33800000000000002</c:v>
                </c:pt>
                <c:pt idx="2160">
                  <c:v>-0.315</c:v>
                </c:pt>
                <c:pt idx="2161">
                  <c:v>-0.19700000000000001</c:v>
                </c:pt>
                <c:pt idx="2162">
                  <c:v>-0.159</c:v>
                </c:pt>
                <c:pt idx="2163">
                  <c:v>-0.127</c:v>
                </c:pt>
                <c:pt idx="2164">
                  <c:v>-0.113</c:v>
                </c:pt>
                <c:pt idx="2165">
                  <c:v>-9.5000000000000001E-2</c:v>
                </c:pt>
                <c:pt idx="2166">
                  <c:v>-9.6000000000000002E-2</c:v>
                </c:pt>
                <c:pt idx="2167">
                  <c:v>-0.13600000000000001</c:v>
                </c:pt>
                <c:pt idx="2168">
                  <c:v>-0.182</c:v>
                </c:pt>
                <c:pt idx="2169">
                  <c:v>-0.22900000000000001</c:v>
                </c:pt>
                <c:pt idx="2170">
                  <c:v>-0.22600000000000001</c:v>
                </c:pt>
                <c:pt idx="2171">
                  <c:v>-0.23</c:v>
                </c:pt>
                <c:pt idx="2172">
                  <c:v>-0.247</c:v>
                </c:pt>
                <c:pt idx="2173">
                  <c:v>-0.26700000000000002</c:v>
                </c:pt>
                <c:pt idx="2174">
                  <c:v>-0.29199999999999998</c:v>
                </c:pt>
                <c:pt idx="2175">
                  <c:v>-0.25900000000000001</c:v>
                </c:pt>
                <c:pt idx="2176">
                  <c:v>-0.215</c:v>
                </c:pt>
                <c:pt idx="2177">
                  <c:v>-0.157</c:v>
                </c:pt>
                <c:pt idx="2178">
                  <c:v>-0.157</c:v>
                </c:pt>
                <c:pt idx="2179">
                  <c:v>-0.17399999999999999</c:v>
                </c:pt>
                <c:pt idx="2180">
                  <c:v>-0.20399999999999999</c:v>
                </c:pt>
                <c:pt idx="2181">
                  <c:v>-0.18099999999999999</c:v>
                </c:pt>
                <c:pt idx="2182">
                  <c:v>-0.17399999999999999</c:v>
                </c:pt>
                <c:pt idx="2183">
                  <c:v>-0.16800000000000001</c:v>
                </c:pt>
                <c:pt idx="2184">
                  <c:v>-0.20100000000000001</c:v>
                </c:pt>
                <c:pt idx="2185">
                  <c:v>-0.17299999999999999</c:v>
                </c:pt>
                <c:pt idx="2186">
                  <c:v>-0.155</c:v>
                </c:pt>
                <c:pt idx="2187">
                  <c:v>-0.104</c:v>
                </c:pt>
                <c:pt idx="2188">
                  <c:v>-0.156</c:v>
                </c:pt>
                <c:pt idx="2189">
                  <c:v>-0.20799999999999999</c:v>
                </c:pt>
                <c:pt idx="2190">
                  <c:v>-0.26200000000000001</c:v>
                </c:pt>
                <c:pt idx="2191">
                  <c:v>-0.27100000000000002</c:v>
                </c:pt>
                <c:pt idx="2192">
                  <c:v>-0.222</c:v>
                </c:pt>
                <c:pt idx="2193">
                  <c:v>-0.218</c:v>
                </c:pt>
                <c:pt idx="2194">
                  <c:v>-0.18</c:v>
                </c:pt>
                <c:pt idx="2195">
                  <c:v>-0.155</c:v>
                </c:pt>
                <c:pt idx="2196">
                  <c:v>-0.13100000000000001</c:v>
                </c:pt>
                <c:pt idx="2197">
                  <c:v>-0.12</c:v>
                </c:pt>
                <c:pt idx="2198">
                  <c:v>-0.13800000000000001</c:v>
                </c:pt>
                <c:pt idx="2199">
                  <c:v>-0.17299999999999999</c:v>
                </c:pt>
                <c:pt idx="2200">
                  <c:v>-0.20100000000000001</c:v>
                </c:pt>
                <c:pt idx="2201">
                  <c:v>-0.246</c:v>
                </c:pt>
                <c:pt idx="2202">
                  <c:v>-0.21299999999999999</c:v>
                </c:pt>
                <c:pt idx="2203">
                  <c:v>-0.16900000000000001</c:v>
                </c:pt>
                <c:pt idx="2204">
                  <c:v>-0.10100000000000001</c:v>
                </c:pt>
                <c:pt idx="2205">
                  <c:v>-8.5999999999999993E-2</c:v>
                </c:pt>
                <c:pt idx="2206">
                  <c:v>-0.122</c:v>
                </c:pt>
                <c:pt idx="2207">
                  <c:v>-0.16</c:v>
                </c:pt>
                <c:pt idx="2208">
                  <c:v>-0.20699999999999999</c:v>
                </c:pt>
                <c:pt idx="2209">
                  <c:v>-0.252</c:v>
                </c:pt>
                <c:pt idx="2210">
                  <c:v>-0.21099999999999999</c:v>
                </c:pt>
                <c:pt idx="2211">
                  <c:v>-0.17599999999999999</c:v>
                </c:pt>
                <c:pt idx="2212">
                  <c:v>-0.17199999999999999</c:v>
                </c:pt>
                <c:pt idx="2213">
                  <c:v>-0.184</c:v>
                </c:pt>
                <c:pt idx="2214">
                  <c:v>-0.19400000000000001</c:v>
                </c:pt>
                <c:pt idx="2215">
                  <c:v>-0.14000000000000001</c:v>
                </c:pt>
                <c:pt idx="2216">
                  <c:v>-0.12</c:v>
                </c:pt>
                <c:pt idx="2217">
                  <c:v>-0.105</c:v>
                </c:pt>
                <c:pt idx="2218">
                  <c:v>-7.8E-2</c:v>
                </c:pt>
                <c:pt idx="2219">
                  <c:v>-0.11899999999999999</c:v>
                </c:pt>
                <c:pt idx="2220">
                  <c:v>-0.14199999999999999</c:v>
                </c:pt>
                <c:pt idx="2221">
                  <c:v>-0.124</c:v>
                </c:pt>
                <c:pt idx="2222">
                  <c:v>-0.155</c:v>
                </c:pt>
                <c:pt idx="2223">
                  <c:v>-0.16700000000000001</c:v>
                </c:pt>
                <c:pt idx="2224">
                  <c:v>-0.222</c:v>
                </c:pt>
                <c:pt idx="2225">
                  <c:v>-0.20200000000000001</c:v>
                </c:pt>
                <c:pt idx="2226">
                  <c:v>-0.21</c:v>
                </c:pt>
                <c:pt idx="2227">
                  <c:v>-0.19900000000000001</c:v>
                </c:pt>
                <c:pt idx="2228">
                  <c:v>-0.186</c:v>
                </c:pt>
                <c:pt idx="2229">
                  <c:v>-0.22</c:v>
                </c:pt>
                <c:pt idx="2230">
                  <c:v>-0.25900000000000001</c:v>
                </c:pt>
                <c:pt idx="2231">
                  <c:v>-0.26800000000000002</c:v>
                </c:pt>
                <c:pt idx="2232">
                  <c:v>-0.22</c:v>
                </c:pt>
                <c:pt idx="2233">
                  <c:v>-0.17100000000000001</c:v>
                </c:pt>
                <c:pt idx="2234">
                  <c:v>-0.17100000000000001</c:v>
                </c:pt>
                <c:pt idx="2235">
                  <c:v>-0.11700000000000001</c:v>
                </c:pt>
                <c:pt idx="2236">
                  <c:v>-0.152</c:v>
                </c:pt>
                <c:pt idx="2237">
                  <c:v>-0.14899999999999999</c:v>
                </c:pt>
                <c:pt idx="2238">
                  <c:v>-0.182</c:v>
                </c:pt>
                <c:pt idx="2239">
                  <c:v>-0.17499999999999999</c:v>
                </c:pt>
                <c:pt idx="2240">
                  <c:v>-0.20599999999999999</c:v>
                </c:pt>
                <c:pt idx="2241">
                  <c:v>-0.21099999999999999</c:v>
                </c:pt>
                <c:pt idx="2242">
                  <c:v>-0.20100000000000001</c:v>
                </c:pt>
                <c:pt idx="2243">
                  <c:v>-0.152</c:v>
                </c:pt>
                <c:pt idx="2244">
                  <c:v>-0.154</c:v>
                </c:pt>
                <c:pt idx="2245">
                  <c:v>-0.123</c:v>
                </c:pt>
                <c:pt idx="2246">
                  <c:v>-0.108</c:v>
                </c:pt>
                <c:pt idx="2247">
                  <c:v>-0.1</c:v>
                </c:pt>
                <c:pt idx="2248">
                  <c:v>-0.126</c:v>
                </c:pt>
                <c:pt idx="2249">
                  <c:v>-0.11</c:v>
                </c:pt>
                <c:pt idx="2250">
                  <c:v>-0.13200000000000001</c:v>
                </c:pt>
                <c:pt idx="2251">
                  <c:v>-0.14499999999999999</c:v>
                </c:pt>
                <c:pt idx="2252">
                  <c:v>-0.246</c:v>
                </c:pt>
                <c:pt idx="2253">
                  <c:v>-0.23400000000000001</c:v>
                </c:pt>
                <c:pt idx="2254">
                  <c:v>-0.22600000000000001</c:v>
                </c:pt>
                <c:pt idx="2255">
                  <c:v>-0.20399999999999999</c:v>
                </c:pt>
                <c:pt idx="2256">
                  <c:v>-0.20100000000000001</c:v>
                </c:pt>
                <c:pt idx="2257">
                  <c:v>-0.23799999999999999</c:v>
                </c:pt>
                <c:pt idx="2258">
                  <c:v>-0.23400000000000001</c:v>
                </c:pt>
                <c:pt idx="2259">
                  <c:v>-0.28000000000000003</c:v>
                </c:pt>
                <c:pt idx="2260">
                  <c:v>-0.26200000000000001</c:v>
                </c:pt>
                <c:pt idx="2261">
                  <c:v>-0.245</c:v>
                </c:pt>
                <c:pt idx="2262">
                  <c:v>-0.217</c:v>
                </c:pt>
                <c:pt idx="2263">
                  <c:v>-0.19400000000000001</c:v>
                </c:pt>
                <c:pt idx="2264">
                  <c:v>-0.192</c:v>
                </c:pt>
                <c:pt idx="2265">
                  <c:v>-0.16300000000000001</c:v>
                </c:pt>
                <c:pt idx="2266">
                  <c:v>-0.14699999999999999</c:v>
                </c:pt>
                <c:pt idx="2267">
                  <c:v>-0.124</c:v>
                </c:pt>
                <c:pt idx="2268">
                  <c:v>-0.125</c:v>
                </c:pt>
                <c:pt idx="2269">
                  <c:v>-0.113</c:v>
                </c:pt>
                <c:pt idx="2270">
                  <c:v>-0.11899999999999999</c:v>
                </c:pt>
                <c:pt idx="2271">
                  <c:v>-0.107</c:v>
                </c:pt>
                <c:pt idx="2272">
                  <c:v>-0.123</c:v>
                </c:pt>
                <c:pt idx="2273">
                  <c:v>-0.129</c:v>
                </c:pt>
                <c:pt idx="2274">
                  <c:v>-0.16700000000000001</c:v>
                </c:pt>
                <c:pt idx="2275">
                  <c:v>-0.192</c:v>
                </c:pt>
                <c:pt idx="2276">
                  <c:v>-0.217</c:v>
                </c:pt>
                <c:pt idx="2277">
                  <c:v>-0.22500000000000001</c:v>
                </c:pt>
                <c:pt idx="2278">
                  <c:v>-0.21299999999999999</c:v>
                </c:pt>
                <c:pt idx="2279">
                  <c:v>-0.20599999999999999</c:v>
                </c:pt>
                <c:pt idx="2280">
                  <c:v>-0.2</c:v>
                </c:pt>
                <c:pt idx="2281">
                  <c:v>-0.215</c:v>
                </c:pt>
                <c:pt idx="2282">
                  <c:v>-0.14899999999999999</c:v>
                </c:pt>
                <c:pt idx="2283">
                  <c:v>-0.14599999999999999</c:v>
                </c:pt>
                <c:pt idx="2284">
                  <c:v>-0.122</c:v>
                </c:pt>
                <c:pt idx="2285">
                  <c:v>-0.19800000000000001</c:v>
                </c:pt>
                <c:pt idx="2286">
                  <c:v>-0.17100000000000001</c:v>
                </c:pt>
                <c:pt idx="2287">
                  <c:v>-0.17399999999999999</c:v>
                </c:pt>
                <c:pt idx="2288">
                  <c:v>-0.13300000000000001</c:v>
                </c:pt>
                <c:pt idx="2289">
                  <c:v>-0.124</c:v>
                </c:pt>
                <c:pt idx="2290">
                  <c:v>-0.11700000000000001</c:v>
                </c:pt>
                <c:pt idx="2291">
                  <c:v>-0.11</c:v>
                </c:pt>
                <c:pt idx="2292">
                  <c:v>-0.13700000000000001</c:v>
                </c:pt>
                <c:pt idx="2293">
                  <c:v>-0.16200000000000001</c:v>
                </c:pt>
                <c:pt idx="2294">
                  <c:v>-0.13800000000000001</c:v>
                </c:pt>
                <c:pt idx="2295">
                  <c:v>-0.161</c:v>
                </c:pt>
                <c:pt idx="2296">
                  <c:v>-0.17399999999999999</c:v>
                </c:pt>
                <c:pt idx="2297">
                  <c:v>-0.214</c:v>
                </c:pt>
                <c:pt idx="2298">
                  <c:v>-0.19400000000000001</c:v>
                </c:pt>
                <c:pt idx="2299">
                  <c:v>-0.16200000000000001</c:v>
                </c:pt>
                <c:pt idx="2300">
                  <c:v>-0.13600000000000001</c:v>
                </c:pt>
                <c:pt idx="2301">
                  <c:v>-0.11700000000000001</c:v>
                </c:pt>
                <c:pt idx="2302">
                  <c:v>-0.113</c:v>
                </c:pt>
                <c:pt idx="2303">
                  <c:v>-0.14399999999999999</c:v>
                </c:pt>
                <c:pt idx="2304">
                  <c:v>-0.13900000000000001</c:v>
                </c:pt>
                <c:pt idx="2305">
                  <c:v>-0.13100000000000001</c:v>
                </c:pt>
                <c:pt idx="2306">
                  <c:v>-0.12</c:v>
                </c:pt>
                <c:pt idx="2307">
                  <c:v>-0.154</c:v>
                </c:pt>
                <c:pt idx="2308">
                  <c:v>-0.17100000000000001</c:v>
                </c:pt>
                <c:pt idx="2309">
                  <c:v>-0.153</c:v>
                </c:pt>
                <c:pt idx="2310">
                  <c:v>-0.17699999999999999</c:v>
                </c:pt>
                <c:pt idx="2311">
                  <c:v>-0.16500000000000001</c:v>
                </c:pt>
                <c:pt idx="2312">
                  <c:v>-0.17100000000000001</c:v>
                </c:pt>
                <c:pt idx="2313">
                  <c:v>-0.14699999999999999</c:v>
                </c:pt>
                <c:pt idx="2314">
                  <c:v>-0.20300000000000001</c:v>
                </c:pt>
                <c:pt idx="2315">
                  <c:v>-0.26100000000000001</c:v>
                </c:pt>
                <c:pt idx="2316">
                  <c:v>-0.29099999999999998</c:v>
                </c:pt>
                <c:pt idx="2317">
                  <c:v>-0.29199999999999998</c:v>
                </c:pt>
                <c:pt idx="2318">
                  <c:v>-0.25700000000000001</c:v>
                </c:pt>
                <c:pt idx="2319">
                  <c:v>-0.25800000000000001</c:v>
                </c:pt>
                <c:pt idx="2320">
                  <c:v>-0.23100000000000001</c:v>
                </c:pt>
                <c:pt idx="2321">
                  <c:v>-0.186</c:v>
                </c:pt>
                <c:pt idx="2322">
                  <c:v>-0.13900000000000001</c:v>
                </c:pt>
                <c:pt idx="2323">
                  <c:v>-0.15</c:v>
                </c:pt>
                <c:pt idx="2324">
                  <c:v>-0.16600000000000001</c:v>
                </c:pt>
                <c:pt idx="2325">
                  <c:v>-0.16200000000000001</c:v>
                </c:pt>
                <c:pt idx="2326">
                  <c:v>-0.13900000000000001</c:v>
                </c:pt>
                <c:pt idx="2327">
                  <c:v>-0.157</c:v>
                </c:pt>
                <c:pt idx="2328">
                  <c:v>-0.15</c:v>
                </c:pt>
                <c:pt idx="2329">
                  <c:v>-0.123</c:v>
                </c:pt>
                <c:pt idx="2330">
                  <c:v>-0.12</c:v>
                </c:pt>
                <c:pt idx="2331">
                  <c:v>-0.13400000000000001</c:v>
                </c:pt>
                <c:pt idx="2332">
                  <c:v>-0.13400000000000001</c:v>
                </c:pt>
                <c:pt idx="2333">
                  <c:v>-0.161</c:v>
                </c:pt>
                <c:pt idx="2334">
                  <c:v>-0.223</c:v>
                </c:pt>
                <c:pt idx="2335">
                  <c:v>-0.26</c:v>
                </c:pt>
                <c:pt idx="2336">
                  <c:v>-0.223</c:v>
                </c:pt>
                <c:pt idx="2337">
                  <c:v>-0.19900000000000001</c:v>
                </c:pt>
                <c:pt idx="2338">
                  <c:v>-0.184</c:v>
                </c:pt>
                <c:pt idx="2339">
                  <c:v>-0.157</c:v>
                </c:pt>
                <c:pt idx="2340">
                  <c:v>-9.2999999999999999E-2</c:v>
                </c:pt>
                <c:pt idx="2341">
                  <c:v>-0.08</c:v>
                </c:pt>
                <c:pt idx="2342">
                  <c:v>-0.129</c:v>
                </c:pt>
                <c:pt idx="2343">
                  <c:v>-0.127</c:v>
                </c:pt>
                <c:pt idx="2344">
                  <c:v>-0.13700000000000001</c:v>
                </c:pt>
                <c:pt idx="2345">
                  <c:v>-0.128</c:v>
                </c:pt>
                <c:pt idx="2346">
                  <c:v>-0.14699999999999999</c:v>
                </c:pt>
                <c:pt idx="2347">
                  <c:v>-0.153</c:v>
                </c:pt>
                <c:pt idx="2348">
                  <c:v>-0.14599999999999999</c:v>
                </c:pt>
                <c:pt idx="2349">
                  <c:v>-0.111</c:v>
                </c:pt>
                <c:pt idx="2350">
                  <c:v>-0.11</c:v>
                </c:pt>
                <c:pt idx="2351">
                  <c:v>-0.128</c:v>
                </c:pt>
                <c:pt idx="2352">
                  <c:v>-0.14199999999999999</c:v>
                </c:pt>
                <c:pt idx="2353">
                  <c:v>-0.129</c:v>
                </c:pt>
                <c:pt idx="2354">
                  <c:v>-0.1</c:v>
                </c:pt>
                <c:pt idx="2355">
                  <c:v>-0.10199999999999999</c:v>
                </c:pt>
                <c:pt idx="2356">
                  <c:v>-8.8999999999999996E-2</c:v>
                </c:pt>
                <c:pt idx="2357">
                  <c:v>-0.09</c:v>
                </c:pt>
                <c:pt idx="2358">
                  <c:v>-9.9000000000000005E-2</c:v>
                </c:pt>
                <c:pt idx="2359">
                  <c:v>-8.7999999999999995E-2</c:v>
                </c:pt>
                <c:pt idx="2360">
                  <c:v>-8.5000000000000006E-2</c:v>
                </c:pt>
                <c:pt idx="2361">
                  <c:v>-6.6000000000000003E-2</c:v>
                </c:pt>
                <c:pt idx="2362">
                  <c:v>-7.1999999999999995E-2</c:v>
                </c:pt>
                <c:pt idx="2363">
                  <c:v>-0.107</c:v>
                </c:pt>
                <c:pt idx="2364">
                  <c:v>-0.122</c:v>
                </c:pt>
                <c:pt idx="2365">
                  <c:v>-0.155</c:v>
                </c:pt>
                <c:pt idx="2366">
                  <c:v>-0.12</c:v>
                </c:pt>
                <c:pt idx="2367">
                  <c:v>-0.11600000000000001</c:v>
                </c:pt>
                <c:pt idx="2368">
                  <c:v>-7.0000000000000007E-2</c:v>
                </c:pt>
                <c:pt idx="2369">
                  <c:v>-8.5999999999999993E-2</c:v>
                </c:pt>
                <c:pt idx="2370">
                  <c:v>-0.104</c:v>
                </c:pt>
                <c:pt idx="2371">
                  <c:v>-0.13200000000000001</c:v>
                </c:pt>
                <c:pt idx="2372">
                  <c:v>-0.10100000000000001</c:v>
                </c:pt>
                <c:pt idx="2373">
                  <c:v>-7.6999999999999999E-2</c:v>
                </c:pt>
                <c:pt idx="2374">
                  <c:v>-5.3999999999999999E-2</c:v>
                </c:pt>
                <c:pt idx="2375">
                  <c:v>-5.0999999999999997E-2</c:v>
                </c:pt>
                <c:pt idx="2376">
                  <c:v>-0.04</c:v>
                </c:pt>
                <c:pt idx="2377">
                  <c:v>-8.5999999999999993E-2</c:v>
                </c:pt>
                <c:pt idx="2378">
                  <c:v>-0.107</c:v>
                </c:pt>
                <c:pt idx="2379">
                  <c:v>-0.121</c:v>
                </c:pt>
                <c:pt idx="2380">
                  <c:v>-9.4E-2</c:v>
                </c:pt>
                <c:pt idx="2381">
                  <c:v>-6.5000000000000002E-2</c:v>
                </c:pt>
                <c:pt idx="2382">
                  <c:v>-0.08</c:v>
                </c:pt>
                <c:pt idx="2383">
                  <c:v>-8.6999999999999994E-2</c:v>
                </c:pt>
                <c:pt idx="2384">
                  <c:v>-0.10199999999999999</c:v>
                </c:pt>
                <c:pt idx="2385">
                  <c:v>-0.113</c:v>
                </c:pt>
                <c:pt idx="2386">
                  <c:v>-0.11600000000000001</c:v>
                </c:pt>
                <c:pt idx="2387">
                  <c:v>-0.125</c:v>
                </c:pt>
                <c:pt idx="2388">
                  <c:v>-0.108</c:v>
                </c:pt>
                <c:pt idx="2389">
                  <c:v>-7.8E-2</c:v>
                </c:pt>
                <c:pt idx="2390">
                  <c:v>-7.5999999999999998E-2</c:v>
                </c:pt>
                <c:pt idx="2391">
                  <c:v>-7.2999999999999995E-2</c:v>
                </c:pt>
                <c:pt idx="2392">
                  <c:v>-8.2000000000000003E-2</c:v>
                </c:pt>
                <c:pt idx="2393">
                  <c:v>-9.7000000000000003E-2</c:v>
                </c:pt>
                <c:pt idx="2394">
                  <c:v>-7.8E-2</c:v>
                </c:pt>
                <c:pt idx="2395">
                  <c:v>-6.0999999999999999E-2</c:v>
                </c:pt>
                <c:pt idx="2396">
                  <c:v>-6.3E-2</c:v>
                </c:pt>
                <c:pt idx="2397">
                  <c:v>-8.2000000000000003E-2</c:v>
                </c:pt>
                <c:pt idx="2398">
                  <c:v>-0.08</c:v>
                </c:pt>
                <c:pt idx="2399">
                  <c:v>-7.9000000000000001E-2</c:v>
                </c:pt>
                <c:pt idx="2400">
                  <c:v>-6.3E-2</c:v>
                </c:pt>
                <c:pt idx="2401">
                  <c:v>-7.8E-2</c:v>
                </c:pt>
                <c:pt idx="2402">
                  <c:v>-3.2000000000000001E-2</c:v>
                </c:pt>
                <c:pt idx="2403">
                  <c:v>-2.5000000000000001E-2</c:v>
                </c:pt>
                <c:pt idx="2404">
                  <c:v>-1.4999999999999999E-2</c:v>
                </c:pt>
                <c:pt idx="2405">
                  <c:v>-2.1000000000000001E-2</c:v>
                </c:pt>
                <c:pt idx="2406" formatCode="0.00E+00">
                  <c:v>-6.7840000000000001E-3</c:v>
                </c:pt>
                <c:pt idx="2407">
                  <c:v>1.4999999999999999E-2</c:v>
                </c:pt>
                <c:pt idx="2408">
                  <c:v>4.5999999999999999E-2</c:v>
                </c:pt>
                <c:pt idx="2409">
                  <c:v>9.9000000000000005E-2</c:v>
                </c:pt>
                <c:pt idx="2410">
                  <c:v>-0.14699999999999999</c:v>
                </c:pt>
                <c:pt idx="2411">
                  <c:v>1.1719999999999999</c:v>
                </c:pt>
                <c:pt idx="2412">
                  <c:v>-2.399</c:v>
                </c:pt>
                <c:pt idx="2413">
                  <c:v>-4.9640000000000004</c:v>
                </c:pt>
                <c:pt idx="2414">
                  <c:v>-7.1829999999999998</c:v>
                </c:pt>
                <c:pt idx="2415">
                  <c:v>-3.9020000000000001</c:v>
                </c:pt>
                <c:pt idx="2416">
                  <c:v>-1.1299999999999999</c:v>
                </c:pt>
                <c:pt idx="2417">
                  <c:v>-0.16600000000000001</c:v>
                </c:pt>
                <c:pt idx="2418">
                  <c:v>-9.1999999999999998E-2</c:v>
                </c:pt>
                <c:pt idx="2419">
                  <c:v>5.8000000000000003E-2</c:v>
                </c:pt>
                <c:pt idx="2420">
                  <c:v>-0.23599999999999999</c:v>
                </c:pt>
                <c:pt idx="2421">
                  <c:v>-0.45400000000000001</c:v>
                </c:pt>
                <c:pt idx="2422">
                  <c:v>-0.96199999999999997</c:v>
                </c:pt>
                <c:pt idx="2423">
                  <c:v>-1.93</c:v>
                </c:pt>
                <c:pt idx="2424">
                  <c:v>-3.2890000000000001</c:v>
                </c:pt>
                <c:pt idx="2425">
                  <c:v>-5.1849999999999996</c:v>
                </c:pt>
                <c:pt idx="2426">
                  <c:v>-6.9039999999999999</c:v>
                </c:pt>
                <c:pt idx="2427">
                  <c:v>-8.51</c:v>
                </c:pt>
                <c:pt idx="2428">
                  <c:v>-10.007999999999999</c:v>
                </c:pt>
                <c:pt idx="2429">
                  <c:v>-11.523</c:v>
                </c:pt>
                <c:pt idx="2430">
                  <c:v>-12.946999999999999</c:v>
                </c:pt>
                <c:pt idx="2431">
                  <c:v>-13.837999999999999</c:v>
                </c:pt>
                <c:pt idx="2432">
                  <c:v>-14.708</c:v>
                </c:pt>
                <c:pt idx="2433">
                  <c:v>-15.31</c:v>
                </c:pt>
                <c:pt idx="2434">
                  <c:v>-16.103999999999999</c:v>
                </c:pt>
                <c:pt idx="2435">
                  <c:v>-16.161999999999999</c:v>
                </c:pt>
                <c:pt idx="2436">
                  <c:v>-16.574000000000002</c:v>
                </c:pt>
                <c:pt idx="2437">
                  <c:v>-16.779</c:v>
                </c:pt>
                <c:pt idx="2438">
                  <c:v>-17.343</c:v>
                </c:pt>
                <c:pt idx="2439">
                  <c:v>-17.306999999999999</c:v>
                </c:pt>
                <c:pt idx="2440">
                  <c:v>-17.343</c:v>
                </c:pt>
                <c:pt idx="2441">
                  <c:v>-17.449000000000002</c:v>
                </c:pt>
                <c:pt idx="2442">
                  <c:v>-17.600000000000001</c:v>
                </c:pt>
                <c:pt idx="2443">
                  <c:v>-17.731999999999999</c:v>
                </c:pt>
                <c:pt idx="2444">
                  <c:v>-17.561</c:v>
                </c:pt>
                <c:pt idx="2445">
                  <c:v>-17.643999999999998</c:v>
                </c:pt>
                <c:pt idx="2446">
                  <c:v>-17.719000000000001</c:v>
                </c:pt>
                <c:pt idx="2447">
                  <c:v>-17.867999999999999</c:v>
                </c:pt>
                <c:pt idx="2448">
                  <c:v>-17.821000000000002</c:v>
                </c:pt>
                <c:pt idx="2449">
                  <c:v>-17.695</c:v>
                </c:pt>
                <c:pt idx="2450">
                  <c:v>-17.715</c:v>
                </c:pt>
                <c:pt idx="2451">
                  <c:v>-17.77</c:v>
                </c:pt>
                <c:pt idx="2452">
                  <c:v>-18.077000000000002</c:v>
                </c:pt>
                <c:pt idx="2453">
                  <c:v>-17.782</c:v>
                </c:pt>
                <c:pt idx="2454">
                  <c:v>-17.913</c:v>
                </c:pt>
                <c:pt idx="2455">
                  <c:v>-17.591000000000001</c:v>
                </c:pt>
                <c:pt idx="2456">
                  <c:v>-17.646000000000001</c:v>
                </c:pt>
                <c:pt idx="2457">
                  <c:v>-17.256</c:v>
                </c:pt>
                <c:pt idx="2458">
                  <c:v>-17.109000000000002</c:v>
                </c:pt>
                <c:pt idx="2459">
                  <c:v>-16.882000000000001</c:v>
                </c:pt>
                <c:pt idx="2460">
                  <c:v>-16.504999999999999</c:v>
                </c:pt>
                <c:pt idx="2461">
                  <c:v>-16.234999999999999</c:v>
                </c:pt>
                <c:pt idx="2462">
                  <c:v>-15.778</c:v>
                </c:pt>
                <c:pt idx="2463">
                  <c:v>-15.795999999999999</c:v>
                </c:pt>
                <c:pt idx="2464">
                  <c:v>-15.624000000000001</c:v>
                </c:pt>
                <c:pt idx="2465">
                  <c:v>-15.456</c:v>
                </c:pt>
                <c:pt idx="2466">
                  <c:v>-15.204000000000001</c:v>
                </c:pt>
                <c:pt idx="2467">
                  <c:v>-14.89</c:v>
                </c:pt>
                <c:pt idx="2468">
                  <c:v>-14.454000000000001</c:v>
                </c:pt>
                <c:pt idx="2469">
                  <c:v>-13.853</c:v>
                </c:pt>
                <c:pt idx="2470">
                  <c:v>-13.677</c:v>
                </c:pt>
                <c:pt idx="2471">
                  <c:v>-13.677</c:v>
                </c:pt>
                <c:pt idx="2472">
                  <c:v>-13.536</c:v>
                </c:pt>
                <c:pt idx="2473">
                  <c:v>-13.243</c:v>
                </c:pt>
                <c:pt idx="2474">
                  <c:v>-13</c:v>
                </c:pt>
                <c:pt idx="2475">
                  <c:v>-12.634</c:v>
                </c:pt>
                <c:pt idx="2476">
                  <c:v>-12.16</c:v>
                </c:pt>
                <c:pt idx="2477">
                  <c:v>-12.101000000000001</c:v>
                </c:pt>
                <c:pt idx="2478">
                  <c:v>-12.006</c:v>
                </c:pt>
                <c:pt idx="2479">
                  <c:v>-11.951000000000001</c:v>
                </c:pt>
                <c:pt idx="2480">
                  <c:v>-11.565</c:v>
                </c:pt>
                <c:pt idx="2481">
                  <c:v>-11.497999999999999</c:v>
                </c:pt>
                <c:pt idx="2482">
                  <c:v>-11.239000000000001</c:v>
                </c:pt>
                <c:pt idx="2483">
                  <c:v>-11.032999999999999</c:v>
                </c:pt>
                <c:pt idx="2484">
                  <c:v>-10.775</c:v>
                </c:pt>
                <c:pt idx="2485">
                  <c:v>-10.462999999999999</c:v>
                </c:pt>
                <c:pt idx="2486">
                  <c:v>-10.503</c:v>
                </c:pt>
                <c:pt idx="2487">
                  <c:v>-10.775</c:v>
                </c:pt>
                <c:pt idx="2488">
                  <c:v>-10.63</c:v>
                </c:pt>
                <c:pt idx="2489">
                  <c:v>-10.237</c:v>
                </c:pt>
                <c:pt idx="2490">
                  <c:v>-9.8480000000000008</c:v>
                </c:pt>
                <c:pt idx="2491">
                  <c:v>-9.4979999999999993</c:v>
                </c:pt>
                <c:pt idx="2492">
                  <c:v>-9.407</c:v>
                </c:pt>
                <c:pt idx="2493">
                  <c:v>-8.9969999999999999</c:v>
                </c:pt>
                <c:pt idx="2494">
                  <c:v>-8.81</c:v>
                </c:pt>
                <c:pt idx="2495">
                  <c:v>-8.4659999999999993</c:v>
                </c:pt>
                <c:pt idx="2496">
                  <c:v>-7.67</c:v>
                </c:pt>
                <c:pt idx="2497">
                  <c:v>-6.9649999999999999</c:v>
                </c:pt>
                <c:pt idx="2498">
                  <c:v>-5.5449999999999999</c:v>
                </c:pt>
                <c:pt idx="2499">
                  <c:v>-4.3310000000000004</c:v>
                </c:pt>
                <c:pt idx="2500">
                  <c:v>-2.964</c:v>
                </c:pt>
                <c:pt idx="2501">
                  <c:v>-2.0019999999999998</c:v>
                </c:pt>
                <c:pt idx="2502">
                  <c:v>-1.2050000000000001</c:v>
                </c:pt>
                <c:pt idx="2503">
                  <c:v>-0.89600000000000002</c:v>
                </c:pt>
                <c:pt idx="2504">
                  <c:v>-0.64100000000000001</c:v>
                </c:pt>
                <c:pt idx="2505">
                  <c:v>-0.51100000000000001</c:v>
                </c:pt>
                <c:pt idx="2506">
                  <c:v>-0.37</c:v>
                </c:pt>
                <c:pt idx="2507">
                  <c:v>-0.307</c:v>
                </c:pt>
                <c:pt idx="2508">
                  <c:v>-0.26600000000000001</c:v>
                </c:pt>
                <c:pt idx="2509">
                  <c:v>-0.28699999999999998</c:v>
                </c:pt>
                <c:pt idx="2510">
                  <c:v>-0.29199999999999998</c:v>
                </c:pt>
                <c:pt idx="2511">
                  <c:v>-0.32100000000000001</c:v>
                </c:pt>
                <c:pt idx="2512">
                  <c:v>-0.26</c:v>
                </c:pt>
                <c:pt idx="2513">
                  <c:v>-0.183</c:v>
                </c:pt>
                <c:pt idx="2514">
                  <c:v>-0.13900000000000001</c:v>
                </c:pt>
                <c:pt idx="2515">
                  <c:v>-0.187</c:v>
                </c:pt>
                <c:pt idx="2516">
                  <c:v>-0.29799999999999999</c:v>
                </c:pt>
                <c:pt idx="2517">
                  <c:v>-0.34</c:v>
                </c:pt>
                <c:pt idx="2518">
                  <c:v>-0.34300000000000003</c:v>
                </c:pt>
                <c:pt idx="2519">
                  <c:v>-0.247</c:v>
                </c:pt>
                <c:pt idx="2520">
                  <c:v>-0.157</c:v>
                </c:pt>
                <c:pt idx="2521">
                  <c:v>-9.5000000000000001E-2</c:v>
                </c:pt>
                <c:pt idx="2522">
                  <c:v>-7.9000000000000001E-2</c:v>
                </c:pt>
                <c:pt idx="2523">
                  <c:v>-9.4E-2</c:v>
                </c:pt>
                <c:pt idx="2524">
                  <c:v>-0.08</c:v>
                </c:pt>
                <c:pt idx="2525">
                  <c:v>-9.8000000000000004E-2</c:v>
                </c:pt>
                <c:pt idx="2526">
                  <c:v>-0.107</c:v>
                </c:pt>
                <c:pt idx="2527">
                  <c:v>-0.13</c:v>
                </c:pt>
                <c:pt idx="2528">
                  <c:v>-0.16500000000000001</c:v>
                </c:pt>
                <c:pt idx="2529">
                  <c:v>-0.16800000000000001</c:v>
                </c:pt>
                <c:pt idx="2530">
                  <c:v>-0.17799999999999999</c:v>
                </c:pt>
                <c:pt idx="2531">
                  <c:v>-0.14499999999999999</c:v>
                </c:pt>
                <c:pt idx="2532">
                  <c:v>-0.13100000000000001</c:v>
                </c:pt>
                <c:pt idx="2533">
                  <c:v>-8.5000000000000006E-2</c:v>
                </c:pt>
                <c:pt idx="2534">
                  <c:v>-6.5000000000000002E-2</c:v>
                </c:pt>
                <c:pt idx="2535">
                  <c:v>-0.06</c:v>
                </c:pt>
                <c:pt idx="2536">
                  <c:v>-5.3999999999999999E-2</c:v>
                </c:pt>
                <c:pt idx="2537">
                  <c:v>-5.5E-2</c:v>
                </c:pt>
                <c:pt idx="2538">
                  <c:v>-4.2000000000000003E-2</c:v>
                </c:pt>
                <c:pt idx="2539">
                  <c:v>-3.9E-2</c:v>
                </c:pt>
                <c:pt idx="2540">
                  <c:v>-1.4999999999999999E-2</c:v>
                </c:pt>
                <c:pt idx="2541">
                  <c:v>1.0999999999999999E-2</c:v>
                </c:pt>
                <c:pt idx="2542">
                  <c:v>4.1000000000000002E-2</c:v>
                </c:pt>
                <c:pt idx="2543">
                  <c:v>4.7E-2</c:v>
                </c:pt>
                <c:pt idx="2544">
                  <c:v>4.8000000000000001E-2</c:v>
                </c:pt>
                <c:pt idx="2545">
                  <c:v>4.1000000000000002E-2</c:v>
                </c:pt>
                <c:pt idx="2546">
                  <c:v>7.5999999999999998E-2</c:v>
                </c:pt>
                <c:pt idx="2547">
                  <c:v>9.4E-2</c:v>
                </c:pt>
                <c:pt idx="2548">
                  <c:v>0.14399999999999999</c:v>
                </c:pt>
                <c:pt idx="2549">
                  <c:v>0.127</c:v>
                </c:pt>
                <c:pt idx="2550">
                  <c:v>0.53</c:v>
                </c:pt>
                <c:pt idx="2551">
                  <c:v>0.93799999999999994</c:v>
                </c:pt>
                <c:pt idx="2552">
                  <c:v>3.407</c:v>
                </c:pt>
                <c:pt idx="2553">
                  <c:v>7.1029999999999998</c:v>
                </c:pt>
                <c:pt idx="2554">
                  <c:v>9.3049999999999997</c:v>
                </c:pt>
                <c:pt idx="2555">
                  <c:v>7.9</c:v>
                </c:pt>
                <c:pt idx="2556">
                  <c:v>4.8470000000000004</c:v>
                </c:pt>
                <c:pt idx="2557">
                  <c:v>2.8420000000000001</c:v>
                </c:pt>
                <c:pt idx="2558">
                  <c:v>2.0049999999999999</c:v>
                </c:pt>
                <c:pt idx="2559">
                  <c:v>1.0589999999999999</c:v>
                </c:pt>
                <c:pt idx="2560">
                  <c:v>0.49299999999999999</c:v>
                </c:pt>
                <c:pt idx="2561">
                  <c:v>0.32800000000000001</c:v>
                </c:pt>
                <c:pt idx="2562">
                  <c:v>0.24299999999999999</c:v>
                </c:pt>
                <c:pt idx="2563">
                  <c:v>0.17499999999999999</c:v>
                </c:pt>
                <c:pt idx="2564">
                  <c:v>0.112</c:v>
                </c:pt>
                <c:pt idx="2565">
                  <c:v>0.108</c:v>
                </c:pt>
                <c:pt idx="2566">
                  <c:v>9.2999999999999999E-2</c:v>
                </c:pt>
                <c:pt idx="2567">
                  <c:v>9.5000000000000001E-2</c:v>
                </c:pt>
                <c:pt idx="2568">
                  <c:v>9.0999999999999998E-2</c:v>
                </c:pt>
                <c:pt idx="2569">
                  <c:v>7.8E-2</c:v>
                </c:pt>
                <c:pt idx="2570">
                  <c:v>4.5999999999999999E-2</c:v>
                </c:pt>
                <c:pt idx="2571">
                  <c:v>1.7999999999999999E-2</c:v>
                </c:pt>
                <c:pt idx="2572">
                  <c:v>2.8000000000000001E-2</c:v>
                </c:pt>
                <c:pt idx="2573">
                  <c:v>4.9000000000000002E-2</c:v>
                </c:pt>
                <c:pt idx="2574">
                  <c:v>0.06</c:v>
                </c:pt>
                <c:pt idx="2575">
                  <c:v>6.9000000000000006E-2</c:v>
                </c:pt>
                <c:pt idx="2576">
                  <c:v>6.4000000000000001E-2</c:v>
                </c:pt>
                <c:pt idx="2577">
                  <c:v>4.7E-2</c:v>
                </c:pt>
                <c:pt idx="2578">
                  <c:v>3.6999999999999998E-2</c:v>
                </c:pt>
                <c:pt idx="2579">
                  <c:v>2.5999999999999999E-2</c:v>
                </c:pt>
                <c:pt idx="2580">
                  <c:v>4.5999999999999999E-2</c:v>
                </c:pt>
                <c:pt idx="2581">
                  <c:v>5.7000000000000002E-2</c:v>
                </c:pt>
                <c:pt idx="2582">
                  <c:v>7.6999999999999999E-2</c:v>
                </c:pt>
                <c:pt idx="2583">
                  <c:v>7.8E-2</c:v>
                </c:pt>
                <c:pt idx="2584">
                  <c:v>7.4999999999999997E-2</c:v>
                </c:pt>
                <c:pt idx="2585">
                  <c:v>7.3999999999999996E-2</c:v>
                </c:pt>
                <c:pt idx="2586">
                  <c:v>0.08</c:v>
                </c:pt>
                <c:pt idx="2587">
                  <c:v>5.8000000000000003E-2</c:v>
                </c:pt>
                <c:pt idx="2588">
                  <c:v>4.2000000000000003E-2</c:v>
                </c:pt>
                <c:pt idx="2589">
                  <c:v>2.7E-2</c:v>
                </c:pt>
                <c:pt idx="2590">
                  <c:v>5.5E-2</c:v>
                </c:pt>
                <c:pt idx="2591">
                  <c:v>7.9000000000000001E-2</c:v>
                </c:pt>
                <c:pt idx="2592">
                  <c:v>8.5999999999999993E-2</c:v>
                </c:pt>
                <c:pt idx="2593">
                  <c:v>4.8000000000000001E-2</c:v>
                </c:pt>
                <c:pt idx="2594">
                  <c:v>3.1E-2</c:v>
                </c:pt>
                <c:pt idx="2595">
                  <c:v>3.7999999999999999E-2</c:v>
                </c:pt>
                <c:pt idx="2596">
                  <c:v>0.05</c:v>
                </c:pt>
                <c:pt idx="2597">
                  <c:v>7.4999999999999997E-2</c:v>
                </c:pt>
                <c:pt idx="2598">
                  <c:v>7.1999999999999995E-2</c:v>
                </c:pt>
                <c:pt idx="2599">
                  <c:v>9.0999999999999998E-2</c:v>
                </c:pt>
                <c:pt idx="2600">
                  <c:v>6.3E-2</c:v>
                </c:pt>
                <c:pt idx="2601">
                  <c:v>5.1999999999999998E-2</c:v>
                </c:pt>
                <c:pt idx="2602">
                  <c:v>5.2999999999999999E-2</c:v>
                </c:pt>
                <c:pt idx="2603">
                  <c:v>5.3999999999999999E-2</c:v>
                </c:pt>
                <c:pt idx="2604">
                  <c:v>0.04</c:v>
                </c:pt>
                <c:pt idx="2605">
                  <c:v>0.04</c:v>
                </c:pt>
                <c:pt idx="2606">
                  <c:v>5.1999999999999998E-2</c:v>
                </c:pt>
                <c:pt idx="2607">
                  <c:v>7.8E-2</c:v>
                </c:pt>
                <c:pt idx="2608">
                  <c:v>7.0999999999999994E-2</c:v>
                </c:pt>
                <c:pt idx="2609">
                  <c:v>0.05</c:v>
                </c:pt>
                <c:pt idx="2610">
                  <c:v>3.5999999999999997E-2</c:v>
                </c:pt>
                <c:pt idx="2611">
                  <c:v>4.1000000000000002E-2</c:v>
                </c:pt>
                <c:pt idx="2612">
                  <c:v>4.5999999999999999E-2</c:v>
                </c:pt>
                <c:pt idx="2613">
                  <c:v>4.8000000000000001E-2</c:v>
                </c:pt>
                <c:pt idx="2614">
                  <c:v>4.5999999999999999E-2</c:v>
                </c:pt>
                <c:pt idx="2615">
                  <c:v>5.7000000000000002E-2</c:v>
                </c:pt>
                <c:pt idx="2616">
                  <c:v>6.8000000000000005E-2</c:v>
                </c:pt>
                <c:pt idx="2617">
                  <c:v>6.3E-2</c:v>
                </c:pt>
                <c:pt idx="2618">
                  <c:v>4.7E-2</c:v>
                </c:pt>
                <c:pt idx="2619">
                  <c:v>3.4000000000000002E-2</c:v>
                </c:pt>
                <c:pt idx="2620">
                  <c:v>3.6999999999999998E-2</c:v>
                </c:pt>
                <c:pt idx="2621">
                  <c:v>5.3999999999999999E-2</c:v>
                </c:pt>
                <c:pt idx="2622">
                  <c:v>6.4000000000000001E-2</c:v>
                </c:pt>
                <c:pt idx="2623">
                  <c:v>6.8000000000000005E-2</c:v>
                </c:pt>
                <c:pt idx="2624">
                  <c:v>7.0000000000000007E-2</c:v>
                </c:pt>
                <c:pt idx="2625">
                  <c:v>7.4999999999999997E-2</c:v>
                </c:pt>
                <c:pt idx="2626">
                  <c:v>6.7000000000000004E-2</c:v>
                </c:pt>
                <c:pt idx="2627">
                  <c:v>4.8000000000000001E-2</c:v>
                </c:pt>
                <c:pt idx="2628">
                  <c:v>3.6999999999999998E-2</c:v>
                </c:pt>
                <c:pt idx="2629">
                  <c:v>3.3000000000000002E-2</c:v>
                </c:pt>
                <c:pt idx="2630">
                  <c:v>2.5999999999999999E-2</c:v>
                </c:pt>
                <c:pt idx="2631">
                  <c:v>3.9E-2</c:v>
                </c:pt>
                <c:pt idx="2632">
                  <c:v>3.1E-2</c:v>
                </c:pt>
                <c:pt idx="2633">
                  <c:v>4.2999999999999997E-2</c:v>
                </c:pt>
                <c:pt idx="2634">
                  <c:v>2.5000000000000001E-2</c:v>
                </c:pt>
                <c:pt idx="2635">
                  <c:v>2.1000000000000001E-2</c:v>
                </c:pt>
                <c:pt idx="2636">
                  <c:v>2.5000000000000001E-2</c:v>
                </c:pt>
                <c:pt idx="2637">
                  <c:v>2.1000000000000001E-2</c:v>
                </c:pt>
                <c:pt idx="2638">
                  <c:v>3.5999999999999997E-2</c:v>
                </c:pt>
                <c:pt idx="2639">
                  <c:v>0.03</c:v>
                </c:pt>
                <c:pt idx="2640">
                  <c:v>3.9E-2</c:v>
                </c:pt>
                <c:pt idx="2641">
                  <c:v>3.2000000000000001E-2</c:v>
                </c:pt>
                <c:pt idx="2642">
                  <c:v>4.1000000000000002E-2</c:v>
                </c:pt>
                <c:pt idx="2643">
                  <c:v>3.3000000000000002E-2</c:v>
                </c:pt>
                <c:pt idx="2644">
                  <c:v>3.9E-2</c:v>
                </c:pt>
                <c:pt idx="2645">
                  <c:v>3.7999999999999999E-2</c:v>
                </c:pt>
                <c:pt idx="2646">
                  <c:v>7.1999999999999995E-2</c:v>
                </c:pt>
                <c:pt idx="2647">
                  <c:v>5.0999999999999997E-2</c:v>
                </c:pt>
                <c:pt idx="2648">
                  <c:v>5.8999999999999997E-2</c:v>
                </c:pt>
                <c:pt idx="2649" formatCode="0.00E+00">
                  <c:v>8.1220000000000007E-3</c:v>
                </c:pt>
                <c:pt idx="2650">
                  <c:v>1.2E-2</c:v>
                </c:pt>
                <c:pt idx="2651" formatCode="0.00E+00">
                  <c:v>3.4499999999999999E-3</c:v>
                </c:pt>
                <c:pt idx="2652">
                  <c:v>3.2000000000000001E-2</c:v>
                </c:pt>
                <c:pt idx="2653">
                  <c:v>4.3999999999999997E-2</c:v>
                </c:pt>
                <c:pt idx="2654">
                  <c:v>4.7E-2</c:v>
                </c:pt>
                <c:pt idx="2655">
                  <c:v>3.5999999999999997E-2</c:v>
                </c:pt>
                <c:pt idx="2656">
                  <c:v>4.5999999999999999E-2</c:v>
                </c:pt>
                <c:pt idx="2657">
                  <c:v>2.4E-2</c:v>
                </c:pt>
                <c:pt idx="2658">
                  <c:v>3.1E-2</c:v>
                </c:pt>
                <c:pt idx="2659">
                  <c:v>3.7999999999999999E-2</c:v>
                </c:pt>
                <c:pt idx="2660">
                  <c:v>5.7000000000000002E-2</c:v>
                </c:pt>
                <c:pt idx="2661">
                  <c:v>4.8000000000000001E-2</c:v>
                </c:pt>
                <c:pt idx="2662">
                  <c:v>3.2000000000000001E-2</c:v>
                </c:pt>
                <c:pt idx="2663" formatCode="0.00E+00">
                  <c:v>-7.9489999999999995E-3</c:v>
                </c:pt>
                <c:pt idx="2664" formatCode="0.00E+00">
                  <c:v>-7.5700000000000003E-3</c:v>
                </c:pt>
                <c:pt idx="2665" formatCode="0.00E+00">
                  <c:v>-8.064E-3</c:v>
                </c:pt>
                <c:pt idx="2666">
                  <c:v>0.02</c:v>
                </c:pt>
                <c:pt idx="2667">
                  <c:v>1.7000000000000001E-2</c:v>
                </c:pt>
                <c:pt idx="2668" formatCode="0.00E+00">
                  <c:v>4.5469999999999999E-4</c:v>
                </c:pt>
                <c:pt idx="2669">
                  <c:v>2.1999999999999999E-2</c:v>
                </c:pt>
                <c:pt idx="2670">
                  <c:v>2.8000000000000001E-2</c:v>
                </c:pt>
                <c:pt idx="2671">
                  <c:v>6.9000000000000006E-2</c:v>
                </c:pt>
                <c:pt idx="2672">
                  <c:v>4.3999999999999997E-2</c:v>
                </c:pt>
                <c:pt idx="2673">
                  <c:v>2.5999999999999999E-2</c:v>
                </c:pt>
                <c:pt idx="2674">
                  <c:v>-1.2E-2</c:v>
                </c:pt>
                <c:pt idx="2675" formatCode="0.00E+00">
                  <c:v>-4.2059999999999997E-3</c:v>
                </c:pt>
                <c:pt idx="2676">
                  <c:v>2.3E-2</c:v>
                </c:pt>
                <c:pt idx="2677">
                  <c:v>3.4000000000000002E-2</c:v>
                </c:pt>
                <c:pt idx="2678">
                  <c:v>4.3999999999999997E-2</c:v>
                </c:pt>
                <c:pt idx="2679">
                  <c:v>3.3000000000000002E-2</c:v>
                </c:pt>
                <c:pt idx="2680">
                  <c:v>4.3999999999999997E-2</c:v>
                </c:pt>
                <c:pt idx="2681">
                  <c:v>2.8000000000000001E-2</c:v>
                </c:pt>
                <c:pt idx="2682">
                  <c:v>1.2999999999999999E-2</c:v>
                </c:pt>
                <c:pt idx="2683" formatCode="0.00E+00">
                  <c:v>6.0410000000000004E-3</c:v>
                </c:pt>
                <c:pt idx="2684">
                  <c:v>0.01</c:v>
                </c:pt>
                <c:pt idx="2685">
                  <c:v>2.8000000000000001E-2</c:v>
                </c:pt>
                <c:pt idx="2686">
                  <c:v>3.5000000000000003E-2</c:v>
                </c:pt>
                <c:pt idx="2687">
                  <c:v>5.3999999999999999E-2</c:v>
                </c:pt>
                <c:pt idx="2688">
                  <c:v>5.6000000000000001E-2</c:v>
                </c:pt>
                <c:pt idx="2689">
                  <c:v>4.4999999999999998E-2</c:v>
                </c:pt>
                <c:pt idx="2690">
                  <c:v>2.1999999999999999E-2</c:v>
                </c:pt>
                <c:pt idx="2691">
                  <c:v>2.5000000000000001E-2</c:v>
                </c:pt>
                <c:pt idx="2692">
                  <c:v>1.2999999999999999E-2</c:v>
                </c:pt>
                <c:pt idx="2693">
                  <c:v>1.9E-2</c:v>
                </c:pt>
                <c:pt idx="2694" formatCode="0.00E+00">
                  <c:v>7.2230000000000003E-3</c:v>
                </c:pt>
                <c:pt idx="2695">
                  <c:v>2.5000000000000001E-2</c:v>
                </c:pt>
                <c:pt idx="2696">
                  <c:v>2.8000000000000001E-2</c:v>
                </c:pt>
                <c:pt idx="2697">
                  <c:v>2.8000000000000001E-2</c:v>
                </c:pt>
                <c:pt idx="2698">
                  <c:v>1.4E-2</c:v>
                </c:pt>
                <c:pt idx="2699">
                  <c:v>1.7000000000000001E-2</c:v>
                </c:pt>
                <c:pt idx="2700">
                  <c:v>2.1999999999999999E-2</c:v>
                </c:pt>
                <c:pt idx="2701">
                  <c:v>2.3E-2</c:v>
                </c:pt>
                <c:pt idx="2702">
                  <c:v>2.1000000000000001E-2</c:v>
                </c:pt>
                <c:pt idx="2703">
                  <c:v>3.5000000000000003E-2</c:v>
                </c:pt>
                <c:pt idx="2704">
                  <c:v>3.2000000000000001E-2</c:v>
                </c:pt>
                <c:pt idx="2705">
                  <c:v>3.4000000000000002E-2</c:v>
                </c:pt>
                <c:pt idx="2706" formatCode="0.00E+00">
                  <c:v>5.2170000000000003E-3</c:v>
                </c:pt>
                <c:pt idx="2707" formatCode="0.00E+00">
                  <c:v>7.0980000000000001E-3</c:v>
                </c:pt>
                <c:pt idx="2708">
                  <c:v>2.5000000000000001E-2</c:v>
                </c:pt>
                <c:pt idx="2709">
                  <c:v>4.8000000000000001E-2</c:v>
                </c:pt>
                <c:pt idx="2710">
                  <c:v>5.3999999999999999E-2</c:v>
                </c:pt>
                <c:pt idx="2711">
                  <c:v>4.1000000000000002E-2</c:v>
                </c:pt>
                <c:pt idx="2712">
                  <c:v>0.03</c:v>
                </c:pt>
                <c:pt idx="2713">
                  <c:v>0.04</c:v>
                </c:pt>
                <c:pt idx="2714">
                  <c:v>3.7999999999999999E-2</c:v>
                </c:pt>
                <c:pt idx="2715">
                  <c:v>2.1000000000000001E-2</c:v>
                </c:pt>
                <c:pt idx="2716">
                  <c:v>1.2E-2</c:v>
                </c:pt>
                <c:pt idx="2717" formatCode="0.00E+00">
                  <c:v>3.277E-3</c:v>
                </c:pt>
                <c:pt idx="2718">
                  <c:v>1.4999999999999999E-2</c:v>
                </c:pt>
                <c:pt idx="2719">
                  <c:v>1.0999999999999999E-2</c:v>
                </c:pt>
                <c:pt idx="2720" formatCode="0.00E+00">
                  <c:v>1.609E-3</c:v>
                </c:pt>
                <c:pt idx="2721">
                  <c:v>1.0999999999999999E-2</c:v>
                </c:pt>
                <c:pt idx="2722">
                  <c:v>1.7999999999999999E-2</c:v>
                </c:pt>
                <c:pt idx="2723">
                  <c:v>2.3E-2</c:v>
                </c:pt>
                <c:pt idx="2724">
                  <c:v>1.4999999999999999E-2</c:v>
                </c:pt>
                <c:pt idx="2725" formatCode="0.00E+00">
                  <c:v>4.1510000000000002E-3</c:v>
                </c:pt>
                <c:pt idx="2726">
                  <c:v>1.2999999999999999E-2</c:v>
                </c:pt>
                <c:pt idx="2727">
                  <c:v>1.7000000000000001E-2</c:v>
                </c:pt>
                <c:pt idx="2728">
                  <c:v>2.8000000000000001E-2</c:v>
                </c:pt>
                <c:pt idx="2729">
                  <c:v>4.5999999999999999E-2</c:v>
                </c:pt>
                <c:pt idx="2730">
                  <c:v>6.8000000000000005E-2</c:v>
                </c:pt>
                <c:pt idx="2731">
                  <c:v>8.7999999999999995E-2</c:v>
                </c:pt>
                <c:pt idx="2732">
                  <c:v>7.2999999999999995E-2</c:v>
                </c:pt>
                <c:pt idx="2733">
                  <c:v>6.2E-2</c:v>
                </c:pt>
                <c:pt idx="2734">
                  <c:v>0.05</c:v>
                </c:pt>
                <c:pt idx="2735">
                  <c:v>7.4999999999999997E-2</c:v>
                </c:pt>
                <c:pt idx="2736">
                  <c:v>7.0000000000000007E-2</c:v>
                </c:pt>
                <c:pt idx="2737">
                  <c:v>5.5E-2</c:v>
                </c:pt>
                <c:pt idx="2738">
                  <c:v>1.4999999999999999E-2</c:v>
                </c:pt>
                <c:pt idx="2739">
                  <c:v>1.7999999999999999E-2</c:v>
                </c:pt>
                <c:pt idx="2740">
                  <c:v>1.4E-2</c:v>
                </c:pt>
                <c:pt idx="2741" formatCode="0.00E+00">
                  <c:v>8.8520000000000005E-3</c:v>
                </c:pt>
                <c:pt idx="2742" formatCode="0.00E+00">
                  <c:v>-7.1570000000000002E-3</c:v>
                </c:pt>
                <c:pt idx="2743" formatCode="0.00E+00">
                  <c:v>-7.3489999999999996E-3</c:v>
                </c:pt>
                <c:pt idx="2744" formatCode="0.00E+00">
                  <c:v>3.7950000000000002E-3</c:v>
                </c:pt>
                <c:pt idx="2745">
                  <c:v>-2.1999999999999999E-2</c:v>
                </c:pt>
                <c:pt idx="2746">
                  <c:v>-2.1999999999999999E-2</c:v>
                </c:pt>
                <c:pt idx="2747">
                  <c:v>-0.04</c:v>
                </c:pt>
                <c:pt idx="2748">
                  <c:v>-1.6E-2</c:v>
                </c:pt>
                <c:pt idx="2749" formatCode="0.00E+00">
                  <c:v>2.7880000000000001E-3</c:v>
                </c:pt>
                <c:pt idx="2750">
                  <c:v>2.4E-2</c:v>
                </c:pt>
                <c:pt idx="2751">
                  <c:v>2.7E-2</c:v>
                </c:pt>
                <c:pt idx="2752">
                  <c:v>2.1999999999999999E-2</c:v>
                </c:pt>
                <c:pt idx="2753">
                  <c:v>3.1E-2</c:v>
                </c:pt>
                <c:pt idx="2754">
                  <c:v>5.1999999999999998E-2</c:v>
                </c:pt>
                <c:pt idx="2755">
                  <c:v>5.5E-2</c:v>
                </c:pt>
                <c:pt idx="2756">
                  <c:v>4.3999999999999997E-2</c:v>
                </c:pt>
                <c:pt idx="2757">
                  <c:v>2.5999999999999999E-2</c:v>
                </c:pt>
                <c:pt idx="2758">
                  <c:v>1.0999999999999999E-2</c:v>
                </c:pt>
                <c:pt idx="2759">
                  <c:v>1.4E-2</c:v>
                </c:pt>
                <c:pt idx="2760">
                  <c:v>2.5999999999999999E-2</c:v>
                </c:pt>
                <c:pt idx="2761">
                  <c:v>0.05</c:v>
                </c:pt>
                <c:pt idx="2762">
                  <c:v>5.1999999999999998E-2</c:v>
                </c:pt>
                <c:pt idx="2763">
                  <c:v>0.05</c:v>
                </c:pt>
                <c:pt idx="2764">
                  <c:v>4.7E-2</c:v>
                </c:pt>
                <c:pt idx="2765">
                  <c:v>6.0999999999999999E-2</c:v>
                </c:pt>
                <c:pt idx="2766">
                  <c:v>5.3999999999999999E-2</c:v>
                </c:pt>
                <c:pt idx="2767">
                  <c:v>6.7000000000000004E-2</c:v>
                </c:pt>
                <c:pt idx="2768">
                  <c:v>4.8000000000000001E-2</c:v>
                </c:pt>
                <c:pt idx="2769">
                  <c:v>5.0999999999999997E-2</c:v>
                </c:pt>
                <c:pt idx="2770">
                  <c:v>2.9000000000000001E-2</c:v>
                </c:pt>
                <c:pt idx="2771">
                  <c:v>2.7E-2</c:v>
                </c:pt>
                <c:pt idx="2772">
                  <c:v>1.4999999999999999E-2</c:v>
                </c:pt>
                <c:pt idx="2773">
                  <c:v>1.7000000000000001E-2</c:v>
                </c:pt>
                <c:pt idx="2774">
                  <c:v>1.9E-2</c:v>
                </c:pt>
                <c:pt idx="2775">
                  <c:v>3.4000000000000002E-2</c:v>
                </c:pt>
                <c:pt idx="2776">
                  <c:v>3.2000000000000001E-2</c:v>
                </c:pt>
                <c:pt idx="2777">
                  <c:v>0.03</c:v>
                </c:pt>
                <c:pt idx="2778">
                  <c:v>1.4999999999999999E-2</c:v>
                </c:pt>
                <c:pt idx="2779">
                  <c:v>0.02</c:v>
                </c:pt>
                <c:pt idx="2780">
                  <c:v>1.2999999999999999E-2</c:v>
                </c:pt>
                <c:pt idx="2781" formatCode="0.00E+00">
                  <c:v>9.6259999999999991E-3</c:v>
                </c:pt>
                <c:pt idx="2782" formatCode="0.00E+00">
                  <c:v>-9.8119999999999995E-3</c:v>
                </c:pt>
                <c:pt idx="2783" formatCode="0.00E+00">
                  <c:v>2.1949999999999999E-3</c:v>
                </c:pt>
                <c:pt idx="2784">
                  <c:v>1.4E-2</c:v>
                </c:pt>
                <c:pt idx="2785">
                  <c:v>2.1000000000000001E-2</c:v>
                </c:pt>
                <c:pt idx="2786">
                  <c:v>1.2999999999999999E-2</c:v>
                </c:pt>
                <c:pt idx="2787" formatCode="0.00E+00">
                  <c:v>6.0400000000000002E-3</c:v>
                </c:pt>
                <c:pt idx="2788" formatCode="0.00E+00">
                  <c:v>3.8089999999999999E-3</c:v>
                </c:pt>
                <c:pt idx="2789" formatCode="0.00E+00">
                  <c:v>2.4659999999999999E-3</c:v>
                </c:pt>
                <c:pt idx="2790" formatCode="0.00E+00">
                  <c:v>-9.77E-4</c:v>
                </c:pt>
                <c:pt idx="2791" formatCode="0.00E+00">
                  <c:v>6.9940000000000002E-3</c:v>
                </c:pt>
                <c:pt idx="2792">
                  <c:v>2.3E-2</c:v>
                </c:pt>
                <c:pt idx="2793">
                  <c:v>4.8000000000000001E-2</c:v>
                </c:pt>
                <c:pt idx="2794">
                  <c:v>5.2999999999999999E-2</c:v>
                </c:pt>
                <c:pt idx="2795">
                  <c:v>4.2999999999999997E-2</c:v>
                </c:pt>
                <c:pt idx="2796">
                  <c:v>2.1999999999999999E-2</c:v>
                </c:pt>
                <c:pt idx="2797">
                  <c:v>1.9E-2</c:v>
                </c:pt>
                <c:pt idx="2798">
                  <c:v>0.03</c:v>
                </c:pt>
                <c:pt idx="2799">
                  <c:v>4.9000000000000002E-2</c:v>
                </c:pt>
                <c:pt idx="2800">
                  <c:v>6.0999999999999999E-2</c:v>
                </c:pt>
                <c:pt idx="2801">
                  <c:v>6.9000000000000006E-2</c:v>
                </c:pt>
                <c:pt idx="2802">
                  <c:v>6.4000000000000001E-2</c:v>
                </c:pt>
                <c:pt idx="2803">
                  <c:v>4.5999999999999999E-2</c:v>
                </c:pt>
                <c:pt idx="2804">
                  <c:v>3.9E-2</c:v>
                </c:pt>
                <c:pt idx="2805">
                  <c:v>0.02</c:v>
                </c:pt>
                <c:pt idx="2806">
                  <c:v>2.3E-2</c:v>
                </c:pt>
                <c:pt idx="2807">
                  <c:v>1.2999999999999999E-2</c:v>
                </c:pt>
                <c:pt idx="2808">
                  <c:v>1.4999999999999999E-2</c:v>
                </c:pt>
                <c:pt idx="2809">
                  <c:v>2.4E-2</c:v>
                </c:pt>
                <c:pt idx="2810">
                  <c:v>1.0999999999999999E-2</c:v>
                </c:pt>
                <c:pt idx="2811">
                  <c:v>1.6E-2</c:v>
                </c:pt>
                <c:pt idx="2812">
                  <c:v>1.7999999999999999E-2</c:v>
                </c:pt>
                <c:pt idx="2813">
                  <c:v>3.3000000000000002E-2</c:v>
                </c:pt>
                <c:pt idx="2814">
                  <c:v>3.2000000000000001E-2</c:v>
                </c:pt>
                <c:pt idx="2815">
                  <c:v>2.7E-2</c:v>
                </c:pt>
                <c:pt idx="2816">
                  <c:v>2.7E-2</c:v>
                </c:pt>
                <c:pt idx="2817">
                  <c:v>2.3E-2</c:v>
                </c:pt>
                <c:pt idx="2818">
                  <c:v>3.4000000000000002E-2</c:v>
                </c:pt>
                <c:pt idx="2819">
                  <c:v>4.2000000000000003E-2</c:v>
                </c:pt>
                <c:pt idx="2820">
                  <c:v>4.4999999999999998E-2</c:v>
                </c:pt>
                <c:pt idx="2821">
                  <c:v>4.7E-2</c:v>
                </c:pt>
                <c:pt idx="2822">
                  <c:v>4.7E-2</c:v>
                </c:pt>
                <c:pt idx="2823">
                  <c:v>5.7000000000000002E-2</c:v>
                </c:pt>
                <c:pt idx="2824">
                  <c:v>2.1000000000000001E-2</c:v>
                </c:pt>
                <c:pt idx="2825" formatCode="0.00E+00">
                  <c:v>7.9559999999999995E-3</c:v>
                </c:pt>
                <c:pt idx="2826" formatCode="0.00E+00">
                  <c:v>3.3159999999999999E-3</c:v>
                </c:pt>
                <c:pt idx="2827">
                  <c:v>1.4E-2</c:v>
                </c:pt>
                <c:pt idx="2828">
                  <c:v>0.01</c:v>
                </c:pt>
                <c:pt idx="2829" formatCode="0.00E+00">
                  <c:v>3.5699999999999998E-3</c:v>
                </c:pt>
                <c:pt idx="2830" formatCode="0.00E+00">
                  <c:v>4.9740000000000001E-3</c:v>
                </c:pt>
                <c:pt idx="2831" formatCode="0.00E+00">
                  <c:v>-4.9870000000000001E-3</c:v>
                </c:pt>
                <c:pt idx="2832">
                  <c:v>-2.1000000000000001E-2</c:v>
                </c:pt>
                <c:pt idx="2833">
                  <c:v>-4.7E-2</c:v>
                </c:pt>
                <c:pt idx="2834">
                  <c:v>-5.1999999999999998E-2</c:v>
                </c:pt>
                <c:pt idx="2835">
                  <c:v>-4.2999999999999997E-2</c:v>
                </c:pt>
                <c:pt idx="2836">
                  <c:v>-2.1999999999999999E-2</c:v>
                </c:pt>
                <c:pt idx="2837">
                  <c:v>-2.1000000000000001E-2</c:v>
                </c:pt>
                <c:pt idx="2838">
                  <c:v>-2.4E-2</c:v>
                </c:pt>
                <c:pt idx="2839">
                  <c:v>-2.7E-2</c:v>
                </c:pt>
                <c:pt idx="2840">
                  <c:v>-1.6E-2</c:v>
                </c:pt>
                <c:pt idx="2841">
                  <c:v>-1.0999999999999999E-2</c:v>
                </c:pt>
                <c:pt idx="2842" formatCode="0.00E+00">
                  <c:v>6.8719999999999996E-3</c:v>
                </c:pt>
                <c:pt idx="2843" formatCode="0.00E+00">
                  <c:v>1.6750000000000001E-3</c:v>
                </c:pt>
                <c:pt idx="2844">
                  <c:v>1.9E-2</c:v>
                </c:pt>
                <c:pt idx="2845">
                  <c:v>-1.2999999999999999E-2</c:v>
                </c:pt>
                <c:pt idx="2846" formatCode="0.00E+00">
                  <c:v>-9.1940000000000008E-3</c:v>
                </c:pt>
                <c:pt idx="2847">
                  <c:v>-1.7999999999999999E-2</c:v>
                </c:pt>
                <c:pt idx="2848" formatCode="0.00E+00">
                  <c:v>-4.4359999999999999E-4</c:v>
                </c:pt>
                <c:pt idx="2849" formatCode="0.00E+00">
                  <c:v>4.2820000000000002E-3</c:v>
                </c:pt>
                <c:pt idx="2850" formatCode="0.00E+00">
                  <c:v>-2.7039999999999998E-3</c:v>
                </c:pt>
                <c:pt idx="2851" formatCode="0.00E+00">
                  <c:v>9.2429999999999995E-3</c:v>
                </c:pt>
                <c:pt idx="2852">
                  <c:v>1.6E-2</c:v>
                </c:pt>
                <c:pt idx="2853">
                  <c:v>2.3E-2</c:v>
                </c:pt>
                <c:pt idx="2854">
                  <c:v>1.4E-2</c:v>
                </c:pt>
                <c:pt idx="2855" formatCode="0.00E+00">
                  <c:v>7.554E-3</c:v>
                </c:pt>
                <c:pt idx="2856" formatCode="0.00E+00">
                  <c:v>-1.1869999999999999E-3</c:v>
                </c:pt>
                <c:pt idx="2857">
                  <c:v>1.9E-2</c:v>
                </c:pt>
                <c:pt idx="2858">
                  <c:v>3.6999999999999998E-2</c:v>
                </c:pt>
                <c:pt idx="2859">
                  <c:v>3.5000000000000003E-2</c:v>
                </c:pt>
                <c:pt idx="2860">
                  <c:v>0.02</c:v>
                </c:pt>
                <c:pt idx="2861" formatCode="0.00E+00">
                  <c:v>6.9750000000000003E-3</c:v>
                </c:pt>
                <c:pt idx="2862">
                  <c:v>1.7000000000000001E-2</c:v>
                </c:pt>
                <c:pt idx="2863">
                  <c:v>1.2E-2</c:v>
                </c:pt>
                <c:pt idx="2864" formatCode="0.00E+00">
                  <c:v>5.4640000000000001E-3</c:v>
                </c:pt>
                <c:pt idx="2865" formatCode="0.00E+00">
                  <c:v>1.693E-4</c:v>
                </c:pt>
                <c:pt idx="2866">
                  <c:v>1.2999999999999999E-2</c:v>
                </c:pt>
                <c:pt idx="2867" formatCode="0.00E+00">
                  <c:v>9.2860000000000009E-3</c:v>
                </c:pt>
                <c:pt idx="2868" formatCode="0.00E+00">
                  <c:v>3.6700000000000001E-3</c:v>
                </c:pt>
                <c:pt idx="2869" formatCode="0.00E+00">
                  <c:v>3.0869999999999999E-3</c:v>
                </c:pt>
                <c:pt idx="2870" formatCode="0.00E+00">
                  <c:v>-1.377E-3</c:v>
                </c:pt>
                <c:pt idx="2871" formatCode="0.00E+00">
                  <c:v>9.7660000000000004E-3</c:v>
                </c:pt>
                <c:pt idx="2872">
                  <c:v>1.4E-2</c:v>
                </c:pt>
                <c:pt idx="2873">
                  <c:v>3.1E-2</c:v>
                </c:pt>
                <c:pt idx="2874">
                  <c:v>3.3000000000000002E-2</c:v>
                </c:pt>
                <c:pt idx="2875">
                  <c:v>1.7999999999999999E-2</c:v>
                </c:pt>
                <c:pt idx="2876">
                  <c:v>1.2E-2</c:v>
                </c:pt>
                <c:pt idx="2877" formatCode="0.00E+00">
                  <c:v>-3.6390000000000001E-4</c:v>
                </c:pt>
                <c:pt idx="2878">
                  <c:v>-2.3E-2</c:v>
                </c:pt>
                <c:pt idx="2879">
                  <c:v>-3.1E-2</c:v>
                </c:pt>
                <c:pt idx="2880">
                  <c:v>-5.5E-2</c:v>
                </c:pt>
                <c:pt idx="2881">
                  <c:v>-4.3999999999999997E-2</c:v>
                </c:pt>
                <c:pt idx="2882">
                  <c:v>-3.6999999999999998E-2</c:v>
                </c:pt>
                <c:pt idx="2883">
                  <c:v>-1.7000000000000001E-2</c:v>
                </c:pt>
                <c:pt idx="2884">
                  <c:v>-2.5000000000000001E-2</c:v>
                </c:pt>
                <c:pt idx="2885">
                  <c:v>-5.0999999999999997E-2</c:v>
                </c:pt>
                <c:pt idx="2886">
                  <c:v>-5.0999999999999997E-2</c:v>
                </c:pt>
                <c:pt idx="2887">
                  <c:v>-5.5E-2</c:v>
                </c:pt>
                <c:pt idx="2888">
                  <c:v>-3.3000000000000002E-2</c:v>
                </c:pt>
                <c:pt idx="2889">
                  <c:v>-1.6E-2</c:v>
                </c:pt>
                <c:pt idx="2890" formatCode="0.00E+00">
                  <c:v>-9.8189999999999996E-3</c:v>
                </c:pt>
                <c:pt idx="2891" formatCode="0.00E+00">
                  <c:v>-5.1809999999999998E-3</c:v>
                </c:pt>
                <c:pt idx="2892" formatCode="0.00E+00">
                  <c:v>-3.0000000000000001E-3</c:v>
                </c:pt>
                <c:pt idx="2893" formatCode="0.00E+00">
                  <c:v>-1.6360000000000001E-3</c:v>
                </c:pt>
                <c:pt idx="2894" formatCode="0.00E+00">
                  <c:v>5.6070000000000002E-4</c:v>
                </c:pt>
                <c:pt idx="2895" formatCode="0.00E+00">
                  <c:v>-8.8950000000000001E-3</c:v>
                </c:pt>
                <c:pt idx="2896">
                  <c:v>2.8000000000000001E-2</c:v>
                </c:pt>
                <c:pt idx="2897">
                  <c:v>4.1000000000000002E-2</c:v>
                </c:pt>
                <c:pt idx="2898">
                  <c:v>4.8000000000000001E-2</c:v>
                </c:pt>
                <c:pt idx="2899">
                  <c:v>0.03</c:v>
                </c:pt>
                <c:pt idx="2900">
                  <c:v>1.4E-2</c:v>
                </c:pt>
                <c:pt idx="2901" formatCode="0.00E+00">
                  <c:v>8.7550000000000006E-3</c:v>
                </c:pt>
                <c:pt idx="2902" formatCode="0.00E+00">
                  <c:v>5.0650000000000001E-3</c:v>
                </c:pt>
                <c:pt idx="2903" formatCode="0.00E+00">
                  <c:v>-4.5990000000000001E-4</c:v>
                </c:pt>
                <c:pt idx="2904">
                  <c:v>1.2999999999999999E-2</c:v>
                </c:pt>
                <c:pt idx="2905" formatCode="0.00E+00">
                  <c:v>5.9940000000000002E-3</c:v>
                </c:pt>
                <c:pt idx="2906">
                  <c:v>1.4999999999999999E-2</c:v>
                </c:pt>
                <c:pt idx="2907" formatCode="0.00E+00">
                  <c:v>9.8480000000000009E-3</c:v>
                </c:pt>
                <c:pt idx="2908" formatCode="0.00E+00">
                  <c:v>9.6259999999999991E-3</c:v>
                </c:pt>
                <c:pt idx="2909">
                  <c:v>-1.2999999999999999E-2</c:v>
                </c:pt>
                <c:pt idx="2910">
                  <c:v>-3.4000000000000002E-2</c:v>
                </c:pt>
                <c:pt idx="2911">
                  <c:v>-3.5999999999999997E-2</c:v>
                </c:pt>
                <c:pt idx="2912">
                  <c:v>-0.01</c:v>
                </c:pt>
                <c:pt idx="2913" formatCode="0.00E+00">
                  <c:v>6.1939999999999999E-3</c:v>
                </c:pt>
                <c:pt idx="2914">
                  <c:v>0.02</c:v>
                </c:pt>
                <c:pt idx="2915" formatCode="0.00E+00">
                  <c:v>-4.5800000000000002E-4</c:v>
                </c:pt>
                <c:pt idx="2916" formatCode="0.00E+00">
                  <c:v>-3.0279999999999999E-3</c:v>
                </c:pt>
                <c:pt idx="2917" formatCode="0.00E+00">
                  <c:v>-3.1770000000000001E-3</c:v>
                </c:pt>
                <c:pt idx="2918" formatCode="0.00E+00">
                  <c:v>9.9179999999999997E-3</c:v>
                </c:pt>
                <c:pt idx="2919">
                  <c:v>1.2E-2</c:v>
                </c:pt>
                <c:pt idx="2920">
                  <c:v>-1.0999999999999999E-2</c:v>
                </c:pt>
                <c:pt idx="2921" formatCode="0.00E+00">
                  <c:v>6.0470000000000003E-3</c:v>
                </c:pt>
                <c:pt idx="2922" formatCode="0.00E+00">
                  <c:v>-5.5989999999999998E-5</c:v>
                </c:pt>
                <c:pt idx="2923">
                  <c:v>2.5000000000000001E-2</c:v>
                </c:pt>
                <c:pt idx="2924">
                  <c:v>1.2E-2</c:v>
                </c:pt>
                <c:pt idx="2925">
                  <c:v>2.7E-2</c:v>
                </c:pt>
                <c:pt idx="2926">
                  <c:v>0.03</c:v>
                </c:pt>
                <c:pt idx="2927">
                  <c:v>2.9000000000000001E-2</c:v>
                </c:pt>
                <c:pt idx="2928">
                  <c:v>1.4999999999999999E-2</c:v>
                </c:pt>
                <c:pt idx="2929">
                  <c:v>1.6E-2</c:v>
                </c:pt>
                <c:pt idx="2930">
                  <c:v>2.4E-2</c:v>
                </c:pt>
                <c:pt idx="2931">
                  <c:v>1.7000000000000001E-2</c:v>
                </c:pt>
                <c:pt idx="2932" formatCode="0.00E+00">
                  <c:v>-5.0390000000000005E-4</c:v>
                </c:pt>
                <c:pt idx="2933">
                  <c:v>-1.7999999999999999E-2</c:v>
                </c:pt>
                <c:pt idx="2934" formatCode="0.00E+00">
                  <c:v>1.4430000000000001E-3</c:v>
                </c:pt>
                <c:pt idx="2935" formatCode="0.00E+00">
                  <c:v>6.7920000000000003E-3</c:v>
                </c:pt>
                <c:pt idx="2936" formatCode="0.00E+00">
                  <c:v>-8.0249999999999991E-3</c:v>
                </c:pt>
                <c:pt idx="2937">
                  <c:v>-1.4999999999999999E-2</c:v>
                </c:pt>
                <c:pt idx="2938">
                  <c:v>-2.3E-2</c:v>
                </c:pt>
                <c:pt idx="2939">
                  <c:v>-0.01</c:v>
                </c:pt>
                <c:pt idx="2940">
                  <c:v>-1.7999999999999999E-2</c:v>
                </c:pt>
                <c:pt idx="2941" formatCode="0.00E+00">
                  <c:v>-9.1509999999999994E-3</c:v>
                </c:pt>
                <c:pt idx="2942">
                  <c:v>-1.7000000000000001E-2</c:v>
                </c:pt>
                <c:pt idx="2943" formatCode="0.00E+00">
                  <c:v>-8.6709999999999999E-3</c:v>
                </c:pt>
                <c:pt idx="2944">
                  <c:v>-1.7000000000000001E-2</c:v>
                </c:pt>
                <c:pt idx="2945" formatCode="0.00E+00">
                  <c:v>-5.3839999999999999E-3</c:v>
                </c:pt>
                <c:pt idx="2946">
                  <c:v>-2.8000000000000001E-2</c:v>
                </c:pt>
                <c:pt idx="2947">
                  <c:v>-1.6E-2</c:v>
                </c:pt>
                <c:pt idx="2948">
                  <c:v>-2.3E-2</c:v>
                </c:pt>
                <c:pt idx="2949" formatCode="0.00E+00">
                  <c:v>8.9899999999999995E-4</c:v>
                </c:pt>
                <c:pt idx="2950">
                  <c:v>-1.2E-2</c:v>
                </c:pt>
                <c:pt idx="2951" formatCode="0.00E+00">
                  <c:v>5.6579999999999998E-3</c:v>
                </c:pt>
                <c:pt idx="2952" formatCode="0.00E+00">
                  <c:v>-9.757E-3</c:v>
                </c:pt>
                <c:pt idx="2953" formatCode="0.00E+00">
                  <c:v>8.8520000000000005E-3</c:v>
                </c:pt>
                <c:pt idx="2954">
                  <c:v>-1.0999999999999999E-2</c:v>
                </c:pt>
                <c:pt idx="2955">
                  <c:v>-3.1E-2</c:v>
                </c:pt>
                <c:pt idx="2956">
                  <c:v>-4.5999999999999999E-2</c:v>
                </c:pt>
                <c:pt idx="2957">
                  <c:v>-2.3E-2</c:v>
                </c:pt>
                <c:pt idx="2958">
                  <c:v>2.1000000000000001E-2</c:v>
                </c:pt>
                <c:pt idx="2959" formatCode="0.00E+00">
                  <c:v>2.8370000000000001E-3</c:v>
                </c:pt>
                <c:pt idx="2960" formatCode="0.00E+00">
                  <c:v>-8.2129999999999998E-3</c:v>
                </c:pt>
                <c:pt idx="2961">
                  <c:v>-3.4000000000000002E-2</c:v>
                </c:pt>
                <c:pt idx="2962" formatCode="0.00E+00">
                  <c:v>-6.2220000000000001E-3</c:v>
                </c:pt>
                <c:pt idx="2963">
                  <c:v>-1.2E-2</c:v>
                </c:pt>
                <c:pt idx="2964" formatCode="0.00E+00">
                  <c:v>-7.8650000000000005E-3</c:v>
                </c:pt>
                <c:pt idx="2965">
                  <c:v>-1.4E-2</c:v>
                </c:pt>
                <c:pt idx="2966">
                  <c:v>-1.2999999999999999E-2</c:v>
                </c:pt>
                <c:pt idx="2967" formatCode="0.00E+00">
                  <c:v>3.9720000000000001E-4</c:v>
                </c:pt>
                <c:pt idx="2968">
                  <c:v>2.5999999999999999E-2</c:v>
                </c:pt>
                <c:pt idx="2969">
                  <c:v>2.3E-2</c:v>
                </c:pt>
                <c:pt idx="2970" formatCode="0.00E+00">
                  <c:v>-8.3739999999999995E-3</c:v>
                </c:pt>
                <c:pt idx="2971">
                  <c:v>-3.3000000000000002E-2</c:v>
                </c:pt>
                <c:pt idx="2972">
                  <c:v>-2.4E-2</c:v>
                </c:pt>
                <c:pt idx="2973" formatCode="0.00E+00">
                  <c:v>3.9509999999999997E-3</c:v>
                </c:pt>
                <c:pt idx="2974" formatCode="0.00E+00">
                  <c:v>-3.9969999999999997E-3</c:v>
                </c:pt>
                <c:pt idx="2975">
                  <c:v>-2.3E-2</c:v>
                </c:pt>
                <c:pt idx="2976">
                  <c:v>-4.3999999999999997E-2</c:v>
                </c:pt>
                <c:pt idx="2977">
                  <c:v>-6.0999999999999999E-2</c:v>
                </c:pt>
                <c:pt idx="2978">
                  <c:v>-5.6000000000000001E-2</c:v>
                </c:pt>
                <c:pt idx="2979">
                  <c:v>-5.5E-2</c:v>
                </c:pt>
                <c:pt idx="2980">
                  <c:v>-4.4999999999999998E-2</c:v>
                </c:pt>
                <c:pt idx="2981">
                  <c:v>-3.1E-2</c:v>
                </c:pt>
                <c:pt idx="2982" formatCode="0.00E+00">
                  <c:v>5.6540000000000002E-3</c:v>
                </c:pt>
                <c:pt idx="2983">
                  <c:v>0.02</c:v>
                </c:pt>
                <c:pt idx="2984">
                  <c:v>1.0999999999999999E-2</c:v>
                </c:pt>
                <c:pt idx="2985" formatCode="0.00E+00">
                  <c:v>2.686E-3</c:v>
                </c:pt>
                <c:pt idx="2986">
                  <c:v>1.2E-2</c:v>
                </c:pt>
                <c:pt idx="2987">
                  <c:v>1.7999999999999999E-2</c:v>
                </c:pt>
                <c:pt idx="2988">
                  <c:v>2.1000000000000001E-2</c:v>
                </c:pt>
                <c:pt idx="2989">
                  <c:v>2.1999999999999999E-2</c:v>
                </c:pt>
                <c:pt idx="2990">
                  <c:v>2.5999999999999999E-2</c:v>
                </c:pt>
                <c:pt idx="2991">
                  <c:v>1.6E-2</c:v>
                </c:pt>
                <c:pt idx="2992" formatCode="0.00E+00">
                  <c:v>7.1390000000000004E-3</c:v>
                </c:pt>
                <c:pt idx="2993" formatCode="0.00E+00">
                  <c:v>7.2859999999999999E-3</c:v>
                </c:pt>
                <c:pt idx="2994" formatCode="0.00E+00">
                  <c:v>-6.0429999999999998E-3</c:v>
                </c:pt>
                <c:pt idx="2995">
                  <c:v>-1.4999999999999999E-2</c:v>
                </c:pt>
                <c:pt idx="2996">
                  <c:v>-2.1000000000000001E-2</c:v>
                </c:pt>
                <c:pt idx="2997">
                  <c:v>-1.9E-2</c:v>
                </c:pt>
                <c:pt idx="2998">
                  <c:v>1.0999999999999999E-2</c:v>
                </c:pt>
                <c:pt idx="2999">
                  <c:v>2.5999999999999999E-2</c:v>
                </c:pt>
                <c:pt idx="3000">
                  <c:v>5.0999999999999997E-2</c:v>
                </c:pt>
                <c:pt idx="3001">
                  <c:v>4.5999999999999999E-2</c:v>
                </c:pt>
                <c:pt idx="3002">
                  <c:v>2.3E-2</c:v>
                </c:pt>
                <c:pt idx="3003">
                  <c:v>1.6E-2</c:v>
                </c:pt>
                <c:pt idx="3004" formatCode="0.00E+00">
                  <c:v>-4.7260000000000002E-3</c:v>
                </c:pt>
                <c:pt idx="3005" formatCode="0.00E+00">
                  <c:v>1.567E-3</c:v>
                </c:pt>
                <c:pt idx="3006">
                  <c:v>-2.1000000000000001E-2</c:v>
                </c:pt>
                <c:pt idx="3007">
                  <c:v>-2.4E-2</c:v>
                </c:pt>
                <c:pt idx="3008">
                  <c:v>-2.9000000000000001E-2</c:v>
                </c:pt>
                <c:pt idx="3009">
                  <c:v>-5.2999999999999999E-2</c:v>
                </c:pt>
                <c:pt idx="3010">
                  <c:v>-5.1999999999999998E-2</c:v>
                </c:pt>
                <c:pt idx="3011">
                  <c:v>-5.3999999999999999E-2</c:v>
                </c:pt>
                <c:pt idx="3012">
                  <c:v>-3.6999999999999998E-2</c:v>
                </c:pt>
                <c:pt idx="3013">
                  <c:v>-0.05</c:v>
                </c:pt>
                <c:pt idx="3014">
                  <c:v>-6.6000000000000003E-2</c:v>
                </c:pt>
                <c:pt idx="3015">
                  <c:v>-6.0999999999999999E-2</c:v>
                </c:pt>
                <c:pt idx="3016">
                  <c:v>-4.9000000000000002E-2</c:v>
                </c:pt>
                <c:pt idx="3017">
                  <c:v>-2.4E-2</c:v>
                </c:pt>
                <c:pt idx="3018">
                  <c:v>-2.3E-2</c:v>
                </c:pt>
                <c:pt idx="3019">
                  <c:v>-2.4E-2</c:v>
                </c:pt>
                <c:pt idx="3020">
                  <c:v>-0.03</c:v>
                </c:pt>
                <c:pt idx="3021" formatCode="0.00E+00">
                  <c:v>-8.2749999999999994E-3</c:v>
                </c:pt>
                <c:pt idx="3022">
                  <c:v>1.2E-2</c:v>
                </c:pt>
                <c:pt idx="3023" formatCode="0.00E+00">
                  <c:v>3.4719999999999998E-3</c:v>
                </c:pt>
                <c:pt idx="3024">
                  <c:v>1.4999999999999999E-2</c:v>
                </c:pt>
                <c:pt idx="3025" formatCode="0.00E+00">
                  <c:v>6.5700000000000003E-3</c:v>
                </c:pt>
                <c:pt idx="3026">
                  <c:v>1.7999999999999999E-2</c:v>
                </c:pt>
                <c:pt idx="3027" formatCode="0.00E+00">
                  <c:v>5.2019999999999996E-4</c:v>
                </c:pt>
                <c:pt idx="3028" formatCode="0.00E+00">
                  <c:v>-6.3940000000000004E-3</c:v>
                </c:pt>
                <c:pt idx="3029" formatCode="0.00E+00">
                  <c:v>8.4969999999999993E-3</c:v>
                </c:pt>
                <c:pt idx="3030">
                  <c:v>1.6E-2</c:v>
                </c:pt>
                <c:pt idx="3031">
                  <c:v>2.1999999999999999E-2</c:v>
                </c:pt>
                <c:pt idx="3032">
                  <c:v>1.4E-2</c:v>
                </c:pt>
                <c:pt idx="3033" formatCode="0.00E+00">
                  <c:v>5.9519999999999998E-3</c:v>
                </c:pt>
                <c:pt idx="3034" formatCode="0.00E+00">
                  <c:v>6.6270000000000001E-3</c:v>
                </c:pt>
                <c:pt idx="3035" formatCode="0.00E+00">
                  <c:v>-5.9160000000000003E-3</c:v>
                </c:pt>
                <c:pt idx="3036">
                  <c:v>-1.7999999999999999E-2</c:v>
                </c:pt>
                <c:pt idx="3037">
                  <c:v>-1.0999999999999999E-2</c:v>
                </c:pt>
                <c:pt idx="3038" formatCode="0.00E+00">
                  <c:v>-5.0530000000000002E-3</c:v>
                </c:pt>
                <c:pt idx="3039" formatCode="0.00E+00">
                  <c:v>-3.166E-3</c:v>
                </c:pt>
                <c:pt idx="3040" formatCode="0.00E+00">
                  <c:v>-2.14E-3</c:v>
                </c:pt>
                <c:pt idx="3041" formatCode="0.00E+00">
                  <c:v>1.6670000000000001E-3</c:v>
                </c:pt>
                <c:pt idx="3042" formatCode="0.00E+00">
                  <c:v>-8.5260000000000006E-3</c:v>
                </c:pt>
                <c:pt idx="3043">
                  <c:v>-1.9E-2</c:v>
                </c:pt>
                <c:pt idx="3044">
                  <c:v>-1.4999999999999999E-2</c:v>
                </c:pt>
                <c:pt idx="3045" formatCode="0.00E+00">
                  <c:v>8.2380000000000005E-3</c:v>
                </c:pt>
                <c:pt idx="3046" formatCode="0.00E+00">
                  <c:v>-3.1329999999999999E-3</c:v>
                </c:pt>
                <c:pt idx="3047">
                  <c:v>-1.7999999999999999E-2</c:v>
                </c:pt>
                <c:pt idx="3048">
                  <c:v>-0.01</c:v>
                </c:pt>
                <c:pt idx="3049" formatCode="0.00E+00">
                  <c:v>-4.9100000000000003E-3</c:v>
                </c:pt>
                <c:pt idx="3050" formatCode="0.00E+00">
                  <c:v>-3.0209999999999998E-3</c:v>
                </c:pt>
                <c:pt idx="3051" formatCode="0.00E+00">
                  <c:v>-1.586E-3</c:v>
                </c:pt>
                <c:pt idx="3052" formatCode="0.00E+00">
                  <c:v>-9.2130000000000001E-4</c:v>
                </c:pt>
                <c:pt idx="3053" formatCode="0.00E+00">
                  <c:v>-9.9749999999999991E-4</c:v>
                </c:pt>
                <c:pt idx="3054" formatCode="0.00E+00">
                  <c:v>2.3440000000000002E-3</c:v>
                </c:pt>
                <c:pt idx="3055" formatCode="0.00E+00">
                  <c:v>-8.6580000000000008E-3</c:v>
                </c:pt>
                <c:pt idx="3056">
                  <c:v>-1.6E-2</c:v>
                </c:pt>
                <c:pt idx="3057">
                  <c:v>-2.5000000000000001E-2</c:v>
                </c:pt>
                <c:pt idx="3058" formatCode="0.00E+00">
                  <c:v>-5.7479999999999996E-3</c:v>
                </c:pt>
                <c:pt idx="3059">
                  <c:v>1.2E-2</c:v>
                </c:pt>
                <c:pt idx="3060">
                  <c:v>1.2999999999999999E-2</c:v>
                </c:pt>
                <c:pt idx="3061">
                  <c:v>-1.4E-2</c:v>
                </c:pt>
                <c:pt idx="3062">
                  <c:v>-2.7E-2</c:v>
                </c:pt>
                <c:pt idx="3063">
                  <c:v>-5.5E-2</c:v>
                </c:pt>
                <c:pt idx="3064">
                  <c:v>-3.5000000000000003E-2</c:v>
                </c:pt>
                <c:pt idx="3065">
                  <c:v>-1.6E-2</c:v>
                </c:pt>
                <c:pt idx="3066" formatCode="0.00E+00">
                  <c:v>-7.0609999999999996E-3</c:v>
                </c:pt>
                <c:pt idx="3067">
                  <c:v>-1.6E-2</c:v>
                </c:pt>
                <c:pt idx="3068">
                  <c:v>-1.4E-2</c:v>
                </c:pt>
                <c:pt idx="3069" formatCode="0.00E+00">
                  <c:v>3.2079999999999999E-3</c:v>
                </c:pt>
                <c:pt idx="3070">
                  <c:v>1.6E-2</c:v>
                </c:pt>
                <c:pt idx="3071">
                  <c:v>0.01</c:v>
                </c:pt>
                <c:pt idx="3072" formatCode="0.00E+00">
                  <c:v>1.8320000000000001E-3</c:v>
                </c:pt>
                <c:pt idx="3073">
                  <c:v>1.0999999999999999E-2</c:v>
                </c:pt>
                <c:pt idx="3074">
                  <c:v>1.7999999999999999E-2</c:v>
                </c:pt>
                <c:pt idx="3075">
                  <c:v>2.3E-2</c:v>
                </c:pt>
                <c:pt idx="3076">
                  <c:v>1.7000000000000001E-2</c:v>
                </c:pt>
                <c:pt idx="3077" formatCode="0.00E+00">
                  <c:v>-1.72E-3</c:v>
                </c:pt>
                <c:pt idx="3078">
                  <c:v>-1.2E-2</c:v>
                </c:pt>
                <c:pt idx="3079">
                  <c:v>-2.3E-2</c:v>
                </c:pt>
                <c:pt idx="3080" formatCode="0.00E+00">
                  <c:v>-6.5750000000000001E-3</c:v>
                </c:pt>
                <c:pt idx="3081">
                  <c:v>1.7999999999999999E-2</c:v>
                </c:pt>
                <c:pt idx="3082">
                  <c:v>3.7999999999999999E-2</c:v>
                </c:pt>
                <c:pt idx="3083">
                  <c:v>2.5000000000000001E-2</c:v>
                </c:pt>
                <c:pt idx="3084" formatCode="0.00E+00">
                  <c:v>5.4580000000000002E-3</c:v>
                </c:pt>
                <c:pt idx="3085">
                  <c:v>-2.1000000000000001E-2</c:v>
                </c:pt>
                <c:pt idx="3086">
                  <c:v>-2.4E-2</c:v>
                </c:pt>
                <c:pt idx="3087">
                  <c:v>-2.9000000000000001E-2</c:v>
                </c:pt>
                <c:pt idx="3088" formatCode="0.00E+00">
                  <c:v>-4.3530000000000001E-3</c:v>
                </c:pt>
                <c:pt idx="3089" formatCode="0.00E+00">
                  <c:v>-2.9610000000000001E-3</c:v>
                </c:pt>
                <c:pt idx="3090">
                  <c:v>1.2999999999999999E-2</c:v>
                </c:pt>
                <c:pt idx="3091" formatCode="0.00E+00">
                  <c:v>-4.0090000000000004E-3</c:v>
                </c:pt>
                <c:pt idx="3092" formatCode="0.00E+00">
                  <c:v>2.4469999999999998E-4</c:v>
                </c:pt>
                <c:pt idx="3093">
                  <c:v>-2.1000000000000001E-2</c:v>
                </c:pt>
                <c:pt idx="3094">
                  <c:v>-2.5999999999999999E-2</c:v>
                </c:pt>
                <c:pt idx="3095">
                  <c:v>-2.5999999999999999E-2</c:v>
                </c:pt>
                <c:pt idx="3096">
                  <c:v>-1.6E-2</c:v>
                </c:pt>
                <c:pt idx="3097" formatCode="0.00E+00">
                  <c:v>-8.7530000000000004E-3</c:v>
                </c:pt>
                <c:pt idx="3098" formatCode="0.00E+00">
                  <c:v>-6.3170000000000007E-5</c:v>
                </c:pt>
                <c:pt idx="3099">
                  <c:v>-1.6E-2</c:v>
                </c:pt>
                <c:pt idx="3100">
                  <c:v>-4.4999999999999998E-2</c:v>
                </c:pt>
                <c:pt idx="3101">
                  <c:v>-5.6000000000000001E-2</c:v>
                </c:pt>
                <c:pt idx="3102">
                  <c:v>-2.5000000000000001E-2</c:v>
                </c:pt>
                <c:pt idx="3103" formatCode="0.00E+00">
                  <c:v>8.2439999999999996E-3</c:v>
                </c:pt>
                <c:pt idx="3104">
                  <c:v>3.5000000000000003E-2</c:v>
                </c:pt>
                <c:pt idx="3105">
                  <c:v>1.2E-2</c:v>
                </c:pt>
                <c:pt idx="3106" formatCode="0.00E+00">
                  <c:v>-7.2179999999999996E-3</c:v>
                </c:pt>
                <c:pt idx="3107">
                  <c:v>-1.7000000000000001E-2</c:v>
                </c:pt>
                <c:pt idx="3108">
                  <c:v>-1.0999999999999999E-2</c:v>
                </c:pt>
                <c:pt idx="3109" formatCode="0.00E+00">
                  <c:v>-2.1180000000000001E-3</c:v>
                </c:pt>
                <c:pt idx="3110">
                  <c:v>-1.2E-2</c:v>
                </c:pt>
                <c:pt idx="3111">
                  <c:v>-1.7999999999999999E-2</c:v>
                </c:pt>
                <c:pt idx="3112">
                  <c:v>-0.02</c:v>
                </c:pt>
                <c:pt idx="3113">
                  <c:v>-2.9000000000000001E-2</c:v>
                </c:pt>
                <c:pt idx="3114" formatCode="0.00E+00">
                  <c:v>-2.3319999999999999E-3</c:v>
                </c:pt>
                <c:pt idx="3115" formatCode="0.00E+00">
                  <c:v>-2.294E-3</c:v>
                </c:pt>
                <c:pt idx="3116">
                  <c:v>-3.4000000000000002E-2</c:v>
                </c:pt>
                <c:pt idx="3117">
                  <c:v>-5.8000000000000003E-2</c:v>
                </c:pt>
                <c:pt idx="3118">
                  <c:v>-5.0999999999999997E-2</c:v>
                </c:pt>
                <c:pt idx="3119">
                  <c:v>-1.7000000000000001E-2</c:v>
                </c:pt>
                <c:pt idx="3120" formatCode="0.00E+00">
                  <c:v>3.2859999999999999E-3</c:v>
                </c:pt>
                <c:pt idx="3121" formatCode="0.00E+00">
                  <c:v>9.3600000000000003E-3</c:v>
                </c:pt>
                <c:pt idx="3122">
                  <c:v>2.1000000000000001E-2</c:v>
                </c:pt>
                <c:pt idx="3123">
                  <c:v>3.9E-2</c:v>
                </c:pt>
                <c:pt idx="3124">
                  <c:v>1.9E-2</c:v>
                </c:pt>
                <c:pt idx="3125">
                  <c:v>0.13100000000000001</c:v>
                </c:pt>
                <c:pt idx="3126">
                  <c:v>-0.11</c:v>
                </c:pt>
              </c:numCache>
            </c:numRef>
          </c:yVal>
          <c:smooth val="1"/>
          <c:extLst>
            <c:ext xmlns:c16="http://schemas.microsoft.com/office/drawing/2014/chart" uri="{C3380CC4-5D6E-409C-BE32-E72D297353CC}">
              <c16:uniqueId val="{00000002-F819-4EA4-A865-9EF2FF68D531}"/>
            </c:ext>
          </c:extLst>
        </c:ser>
        <c:ser>
          <c:idx val="4"/>
          <c:order val="3"/>
          <c:tx>
            <c:v>Malaysia wood Derivative Weight (wt.%/min)</c:v>
          </c:tx>
          <c:spPr>
            <a:ln w="19050" cap="rnd">
              <a:solidFill>
                <a:schemeClr val="accent2"/>
              </a:solidFill>
              <a:round/>
            </a:ln>
            <a:effectLst/>
          </c:spPr>
          <c:marker>
            <c:symbol val="none"/>
          </c:marker>
          <c:xVal>
            <c:numRef>
              <c:f>'[2]Malaysia wood'!$E$4:$E$3130</c:f>
              <c:numCache>
                <c:formatCode>General</c:formatCode>
                <c:ptCount val="3127"/>
                <c:pt idx="0">
                  <c:v>40.840000000000003</c:v>
                </c:pt>
                <c:pt idx="1">
                  <c:v>40.85</c:v>
                </c:pt>
                <c:pt idx="2">
                  <c:v>40.86</c:v>
                </c:pt>
                <c:pt idx="3">
                  <c:v>40.869999999999997</c:v>
                </c:pt>
                <c:pt idx="4">
                  <c:v>40.880000000000003</c:v>
                </c:pt>
                <c:pt idx="5">
                  <c:v>40.89</c:v>
                </c:pt>
                <c:pt idx="6">
                  <c:v>40.9</c:v>
                </c:pt>
                <c:pt idx="7">
                  <c:v>40.9</c:v>
                </c:pt>
                <c:pt idx="8">
                  <c:v>40.909999999999997</c:v>
                </c:pt>
                <c:pt idx="9">
                  <c:v>40.92</c:v>
                </c:pt>
                <c:pt idx="10">
                  <c:v>40.93</c:v>
                </c:pt>
                <c:pt idx="11">
                  <c:v>40.94</c:v>
                </c:pt>
                <c:pt idx="12">
                  <c:v>40.94</c:v>
                </c:pt>
                <c:pt idx="13">
                  <c:v>40.950000000000003</c:v>
                </c:pt>
                <c:pt idx="14">
                  <c:v>40.96</c:v>
                </c:pt>
                <c:pt idx="15">
                  <c:v>40.96</c:v>
                </c:pt>
                <c:pt idx="16">
                  <c:v>40.97</c:v>
                </c:pt>
                <c:pt idx="17">
                  <c:v>40.98</c:v>
                </c:pt>
                <c:pt idx="18">
                  <c:v>40.98</c:v>
                </c:pt>
                <c:pt idx="19">
                  <c:v>40.99</c:v>
                </c:pt>
                <c:pt idx="20">
                  <c:v>40.99</c:v>
                </c:pt>
                <c:pt idx="21">
                  <c:v>41</c:v>
                </c:pt>
                <c:pt idx="22">
                  <c:v>41</c:v>
                </c:pt>
                <c:pt idx="23">
                  <c:v>41.01</c:v>
                </c:pt>
                <c:pt idx="24">
                  <c:v>41.01</c:v>
                </c:pt>
                <c:pt idx="25">
                  <c:v>41.02</c:v>
                </c:pt>
                <c:pt idx="26">
                  <c:v>41.02</c:v>
                </c:pt>
                <c:pt idx="27">
                  <c:v>41.03</c:v>
                </c:pt>
                <c:pt idx="28">
                  <c:v>41.03</c:v>
                </c:pt>
                <c:pt idx="29">
                  <c:v>41.04</c:v>
                </c:pt>
                <c:pt idx="30">
                  <c:v>41.04</c:v>
                </c:pt>
                <c:pt idx="31">
                  <c:v>41.05</c:v>
                </c:pt>
                <c:pt idx="32">
                  <c:v>41.05</c:v>
                </c:pt>
                <c:pt idx="33">
                  <c:v>41.06</c:v>
                </c:pt>
                <c:pt idx="34">
                  <c:v>41.06</c:v>
                </c:pt>
                <c:pt idx="35">
                  <c:v>41.07</c:v>
                </c:pt>
                <c:pt idx="36">
                  <c:v>41.07</c:v>
                </c:pt>
                <c:pt idx="37">
                  <c:v>41.07</c:v>
                </c:pt>
                <c:pt idx="38">
                  <c:v>41.08</c:v>
                </c:pt>
                <c:pt idx="39">
                  <c:v>41.08</c:v>
                </c:pt>
                <c:pt idx="40">
                  <c:v>41.08</c:v>
                </c:pt>
                <c:pt idx="41">
                  <c:v>41.09</c:v>
                </c:pt>
                <c:pt idx="42">
                  <c:v>41.09</c:v>
                </c:pt>
                <c:pt idx="43">
                  <c:v>41.09</c:v>
                </c:pt>
                <c:pt idx="44">
                  <c:v>41.1</c:v>
                </c:pt>
                <c:pt idx="45">
                  <c:v>41.1</c:v>
                </c:pt>
                <c:pt idx="46">
                  <c:v>41.1</c:v>
                </c:pt>
                <c:pt idx="47">
                  <c:v>41.11</c:v>
                </c:pt>
                <c:pt idx="48">
                  <c:v>41.11</c:v>
                </c:pt>
                <c:pt idx="49">
                  <c:v>41.11</c:v>
                </c:pt>
                <c:pt idx="50">
                  <c:v>41.11</c:v>
                </c:pt>
                <c:pt idx="51">
                  <c:v>41.12</c:v>
                </c:pt>
                <c:pt idx="52">
                  <c:v>41.12</c:v>
                </c:pt>
                <c:pt idx="53">
                  <c:v>41.12</c:v>
                </c:pt>
                <c:pt idx="54">
                  <c:v>41.12</c:v>
                </c:pt>
                <c:pt idx="55">
                  <c:v>41.13</c:v>
                </c:pt>
                <c:pt idx="56">
                  <c:v>41.13</c:v>
                </c:pt>
                <c:pt idx="57">
                  <c:v>41.13</c:v>
                </c:pt>
                <c:pt idx="58">
                  <c:v>41.13</c:v>
                </c:pt>
                <c:pt idx="59">
                  <c:v>41.14</c:v>
                </c:pt>
                <c:pt idx="60">
                  <c:v>41.14</c:v>
                </c:pt>
                <c:pt idx="61">
                  <c:v>41.14</c:v>
                </c:pt>
                <c:pt idx="62">
                  <c:v>41.14</c:v>
                </c:pt>
                <c:pt idx="63">
                  <c:v>41.15</c:v>
                </c:pt>
                <c:pt idx="64">
                  <c:v>41.15</c:v>
                </c:pt>
                <c:pt idx="65">
                  <c:v>41.15</c:v>
                </c:pt>
                <c:pt idx="66">
                  <c:v>41.15</c:v>
                </c:pt>
                <c:pt idx="67">
                  <c:v>41.15</c:v>
                </c:pt>
                <c:pt idx="68">
                  <c:v>41.16</c:v>
                </c:pt>
                <c:pt idx="69">
                  <c:v>41.16</c:v>
                </c:pt>
                <c:pt idx="70">
                  <c:v>41.16</c:v>
                </c:pt>
                <c:pt idx="71">
                  <c:v>41.17</c:v>
                </c:pt>
                <c:pt idx="72">
                  <c:v>41.17</c:v>
                </c:pt>
                <c:pt idx="73">
                  <c:v>41.18</c:v>
                </c:pt>
                <c:pt idx="74">
                  <c:v>41.2</c:v>
                </c:pt>
                <c:pt idx="75">
                  <c:v>41.23</c:v>
                </c:pt>
                <c:pt idx="76">
                  <c:v>41.26</c:v>
                </c:pt>
                <c:pt idx="77">
                  <c:v>41.3</c:v>
                </c:pt>
                <c:pt idx="78">
                  <c:v>41.35</c:v>
                </c:pt>
                <c:pt idx="79">
                  <c:v>41.41</c:v>
                </c:pt>
                <c:pt idx="80">
                  <c:v>41.48</c:v>
                </c:pt>
                <c:pt idx="81">
                  <c:v>41.56</c:v>
                </c:pt>
                <c:pt idx="82">
                  <c:v>41.65</c:v>
                </c:pt>
                <c:pt idx="83">
                  <c:v>41.75</c:v>
                </c:pt>
                <c:pt idx="84">
                  <c:v>41.86</c:v>
                </c:pt>
                <c:pt idx="85">
                  <c:v>41.97</c:v>
                </c:pt>
                <c:pt idx="86">
                  <c:v>42.09</c:v>
                </c:pt>
                <c:pt idx="87">
                  <c:v>42.22</c:v>
                </c:pt>
                <c:pt idx="88">
                  <c:v>42.35</c:v>
                </c:pt>
                <c:pt idx="89">
                  <c:v>42.49</c:v>
                </c:pt>
                <c:pt idx="90">
                  <c:v>42.64</c:v>
                </c:pt>
                <c:pt idx="91">
                  <c:v>42.79</c:v>
                </c:pt>
                <c:pt idx="92">
                  <c:v>42.95</c:v>
                </c:pt>
                <c:pt idx="93">
                  <c:v>43.12</c:v>
                </c:pt>
                <c:pt idx="94">
                  <c:v>43.29</c:v>
                </c:pt>
                <c:pt idx="95">
                  <c:v>43.47</c:v>
                </c:pt>
                <c:pt idx="96">
                  <c:v>43.65</c:v>
                </c:pt>
                <c:pt idx="97">
                  <c:v>43.84</c:v>
                </c:pt>
                <c:pt idx="98">
                  <c:v>44.03</c:v>
                </c:pt>
                <c:pt idx="99">
                  <c:v>44.23</c:v>
                </c:pt>
                <c:pt idx="100">
                  <c:v>44.43</c:v>
                </c:pt>
                <c:pt idx="101">
                  <c:v>44.64</c:v>
                </c:pt>
                <c:pt idx="102">
                  <c:v>44.85</c:v>
                </c:pt>
                <c:pt idx="103">
                  <c:v>45.07</c:v>
                </c:pt>
                <c:pt idx="104">
                  <c:v>45.29</c:v>
                </c:pt>
                <c:pt idx="105">
                  <c:v>45.51</c:v>
                </c:pt>
                <c:pt idx="106">
                  <c:v>45.74</c:v>
                </c:pt>
                <c:pt idx="107">
                  <c:v>45.97</c:v>
                </c:pt>
                <c:pt idx="108">
                  <c:v>46.2</c:v>
                </c:pt>
                <c:pt idx="109">
                  <c:v>46.44</c:v>
                </c:pt>
                <c:pt idx="110">
                  <c:v>46.68</c:v>
                </c:pt>
                <c:pt idx="111">
                  <c:v>46.92</c:v>
                </c:pt>
                <c:pt idx="112">
                  <c:v>47.17</c:v>
                </c:pt>
                <c:pt idx="113">
                  <c:v>47.42</c:v>
                </c:pt>
                <c:pt idx="114">
                  <c:v>47.67</c:v>
                </c:pt>
                <c:pt idx="115">
                  <c:v>47.92</c:v>
                </c:pt>
                <c:pt idx="116">
                  <c:v>48.18</c:v>
                </c:pt>
                <c:pt idx="117">
                  <c:v>48.44</c:v>
                </c:pt>
                <c:pt idx="118">
                  <c:v>48.7</c:v>
                </c:pt>
                <c:pt idx="119">
                  <c:v>48.96</c:v>
                </c:pt>
                <c:pt idx="120">
                  <c:v>49.23</c:v>
                </c:pt>
                <c:pt idx="121">
                  <c:v>49.49</c:v>
                </c:pt>
                <c:pt idx="122">
                  <c:v>49.76</c:v>
                </c:pt>
                <c:pt idx="123">
                  <c:v>50.03</c:v>
                </c:pt>
                <c:pt idx="124">
                  <c:v>50.31</c:v>
                </c:pt>
                <c:pt idx="125">
                  <c:v>50.58</c:v>
                </c:pt>
                <c:pt idx="126">
                  <c:v>50.86</c:v>
                </c:pt>
                <c:pt idx="127">
                  <c:v>51.14</c:v>
                </c:pt>
                <c:pt idx="128">
                  <c:v>51.42</c:v>
                </c:pt>
                <c:pt idx="129">
                  <c:v>51.7</c:v>
                </c:pt>
                <c:pt idx="130">
                  <c:v>51.98</c:v>
                </c:pt>
                <c:pt idx="131">
                  <c:v>52.27</c:v>
                </c:pt>
                <c:pt idx="132">
                  <c:v>52.55</c:v>
                </c:pt>
                <c:pt idx="133">
                  <c:v>52.84</c:v>
                </c:pt>
                <c:pt idx="134">
                  <c:v>53.13</c:v>
                </c:pt>
                <c:pt idx="135">
                  <c:v>53.42</c:v>
                </c:pt>
                <c:pt idx="136">
                  <c:v>53.71</c:v>
                </c:pt>
                <c:pt idx="137">
                  <c:v>54</c:v>
                </c:pt>
                <c:pt idx="138">
                  <c:v>54.3</c:v>
                </c:pt>
                <c:pt idx="139">
                  <c:v>54.59</c:v>
                </c:pt>
                <c:pt idx="140">
                  <c:v>54.89</c:v>
                </c:pt>
                <c:pt idx="141">
                  <c:v>55.19</c:v>
                </c:pt>
                <c:pt idx="142">
                  <c:v>55.49</c:v>
                </c:pt>
                <c:pt idx="143">
                  <c:v>55.78</c:v>
                </c:pt>
                <c:pt idx="144">
                  <c:v>56.09</c:v>
                </c:pt>
                <c:pt idx="145">
                  <c:v>56.39</c:v>
                </c:pt>
                <c:pt idx="146">
                  <c:v>56.69</c:v>
                </c:pt>
                <c:pt idx="147">
                  <c:v>56.99</c:v>
                </c:pt>
                <c:pt idx="148">
                  <c:v>57.3</c:v>
                </c:pt>
                <c:pt idx="149">
                  <c:v>57.6</c:v>
                </c:pt>
                <c:pt idx="150">
                  <c:v>57.91</c:v>
                </c:pt>
                <c:pt idx="151">
                  <c:v>58.21</c:v>
                </c:pt>
                <c:pt idx="152">
                  <c:v>58.52</c:v>
                </c:pt>
                <c:pt idx="153">
                  <c:v>58.83</c:v>
                </c:pt>
                <c:pt idx="154">
                  <c:v>59.14</c:v>
                </c:pt>
                <c:pt idx="155">
                  <c:v>59.45</c:v>
                </c:pt>
                <c:pt idx="156">
                  <c:v>59.76</c:v>
                </c:pt>
                <c:pt idx="157">
                  <c:v>60.07</c:v>
                </c:pt>
                <c:pt idx="158">
                  <c:v>60.38</c:v>
                </c:pt>
                <c:pt idx="159">
                  <c:v>60.69</c:v>
                </c:pt>
                <c:pt idx="160">
                  <c:v>61</c:v>
                </c:pt>
                <c:pt idx="161">
                  <c:v>61.32</c:v>
                </c:pt>
                <c:pt idx="162">
                  <c:v>61.63</c:v>
                </c:pt>
                <c:pt idx="163">
                  <c:v>61.94</c:v>
                </c:pt>
                <c:pt idx="164">
                  <c:v>62.26</c:v>
                </c:pt>
                <c:pt idx="165">
                  <c:v>62.57</c:v>
                </c:pt>
                <c:pt idx="166">
                  <c:v>62.89</c:v>
                </c:pt>
                <c:pt idx="167">
                  <c:v>63.21</c:v>
                </c:pt>
                <c:pt idx="168">
                  <c:v>63.52</c:v>
                </c:pt>
                <c:pt idx="169">
                  <c:v>63.84</c:v>
                </c:pt>
                <c:pt idx="170">
                  <c:v>64.16</c:v>
                </c:pt>
                <c:pt idx="171">
                  <c:v>64.48</c:v>
                </c:pt>
                <c:pt idx="172">
                  <c:v>64.8</c:v>
                </c:pt>
                <c:pt idx="173">
                  <c:v>65.12</c:v>
                </c:pt>
                <c:pt idx="174">
                  <c:v>65.44</c:v>
                </c:pt>
                <c:pt idx="175">
                  <c:v>65.760000000000005</c:v>
                </c:pt>
                <c:pt idx="176">
                  <c:v>66.08</c:v>
                </c:pt>
                <c:pt idx="177">
                  <c:v>66.400000000000006</c:v>
                </c:pt>
                <c:pt idx="178">
                  <c:v>66.72</c:v>
                </c:pt>
                <c:pt idx="179">
                  <c:v>67.040000000000006</c:v>
                </c:pt>
                <c:pt idx="180">
                  <c:v>67.36</c:v>
                </c:pt>
                <c:pt idx="181">
                  <c:v>67.680000000000007</c:v>
                </c:pt>
                <c:pt idx="182">
                  <c:v>68</c:v>
                </c:pt>
                <c:pt idx="183">
                  <c:v>68.319999999999993</c:v>
                </c:pt>
                <c:pt idx="184">
                  <c:v>68.650000000000006</c:v>
                </c:pt>
                <c:pt idx="185">
                  <c:v>68.97</c:v>
                </c:pt>
                <c:pt idx="186">
                  <c:v>69.290000000000006</c:v>
                </c:pt>
                <c:pt idx="187">
                  <c:v>69.62</c:v>
                </c:pt>
                <c:pt idx="188">
                  <c:v>69.94</c:v>
                </c:pt>
                <c:pt idx="189">
                  <c:v>70.27</c:v>
                </c:pt>
                <c:pt idx="190">
                  <c:v>70.59</c:v>
                </c:pt>
                <c:pt idx="191">
                  <c:v>70.92</c:v>
                </c:pt>
                <c:pt idx="192">
                  <c:v>71.239999999999995</c:v>
                </c:pt>
                <c:pt idx="193">
                  <c:v>71.569999999999993</c:v>
                </c:pt>
                <c:pt idx="194">
                  <c:v>71.89</c:v>
                </c:pt>
                <c:pt idx="195">
                  <c:v>72.22</c:v>
                </c:pt>
                <c:pt idx="196">
                  <c:v>72.540000000000006</c:v>
                </c:pt>
                <c:pt idx="197">
                  <c:v>72.87</c:v>
                </c:pt>
                <c:pt idx="198">
                  <c:v>73.2</c:v>
                </c:pt>
                <c:pt idx="199">
                  <c:v>73.52</c:v>
                </c:pt>
                <c:pt idx="200">
                  <c:v>73.849999999999994</c:v>
                </c:pt>
                <c:pt idx="201">
                  <c:v>74.180000000000007</c:v>
                </c:pt>
                <c:pt idx="202">
                  <c:v>74.510000000000005</c:v>
                </c:pt>
                <c:pt idx="203">
                  <c:v>74.83</c:v>
                </c:pt>
                <c:pt idx="204">
                  <c:v>75.16</c:v>
                </c:pt>
                <c:pt idx="205">
                  <c:v>75.489999999999995</c:v>
                </c:pt>
                <c:pt idx="206">
                  <c:v>75.819999999999993</c:v>
                </c:pt>
                <c:pt idx="207">
                  <c:v>76.14</c:v>
                </c:pt>
                <c:pt idx="208">
                  <c:v>76.47</c:v>
                </c:pt>
                <c:pt idx="209">
                  <c:v>76.8</c:v>
                </c:pt>
                <c:pt idx="210">
                  <c:v>77.13</c:v>
                </c:pt>
                <c:pt idx="211">
                  <c:v>77.459999999999994</c:v>
                </c:pt>
                <c:pt idx="212">
                  <c:v>77.790000000000006</c:v>
                </c:pt>
                <c:pt idx="213">
                  <c:v>78.12</c:v>
                </c:pt>
                <c:pt idx="214">
                  <c:v>78.45</c:v>
                </c:pt>
                <c:pt idx="215">
                  <c:v>78.78</c:v>
                </c:pt>
                <c:pt idx="216">
                  <c:v>79.11</c:v>
                </c:pt>
                <c:pt idx="217">
                  <c:v>79.44</c:v>
                </c:pt>
                <c:pt idx="218">
                  <c:v>79.77</c:v>
                </c:pt>
                <c:pt idx="219">
                  <c:v>80.099999999999994</c:v>
                </c:pt>
                <c:pt idx="220">
                  <c:v>80.430000000000007</c:v>
                </c:pt>
                <c:pt idx="221">
                  <c:v>80.760000000000005</c:v>
                </c:pt>
                <c:pt idx="222">
                  <c:v>81.09</c:v>
                </c:pt>
                <c:pt idx="223">
                  <c:v>81.42</c:v>
                </c:pt>
                <c:pt idx="224">
                  <c:v>81.75</c:v>
                </c:pt>
                <c:pt idx="225">
                  <c:v>82.08</c:v>
                </c:pt>
                <c:pt idx="226">
                  <c:v>82.41</c:v>
                </c:pt>
                <c:pt idx="227">
                  <c:v>82.74</c:v>
                </c:pt>
                <c:pt idx="228">
                  <c:v>83.07</c:v>
                </c:pt>
                <c:pt idx="229">
                  <c:v>83.4</c:v>
                </c:pt>
                <c:pt idx="230">
                  <c:v>83.73</c:v>
                </c:pt>
                <c:pt idx="231">
                  <c:v>84.07</c:v>
                </c:pt>
                <c:pt idx="232">
                  <c:v>84.4</c:v>
                </c:pt>
                <c:pt idx="233">
                  <c:v>84.73</c:v>
                </c:pt>
                <c:pt idx="234">
                  <c:v>85.06</c:v>
                </c:pt>
                <c:pt idx="235">
                  <c:v>85.39</c:v>
                </c:pt>
                <c:pt idx="236">
                  <c:v>85.72</c:v>
                </c:pt>
                <c:pt idx="237">
                  <c:v>86.05</c:v>
                </c:pt>
                <c:pt idx="238">
                  <c:v>86.39</c:v>
                </c:pt>
                <c:pt idx="239">
                  <c:v>86.72</c:v>
                </c:pt>
                <c:pt idx="240">
                  <c:v>87.05</c:v>
                </c:pt>
                <c:pt idx="241">
                  <c:v>87.38</c:v>
                </c:pt>
                <c:pt idx="242">
                  <c:v>87.71</c:v>
                </c:pt>
                <c:pt idx="243">
                  <c:v>88.05</c:v>
                </c:pt>
                <c:pt idx="244">
                  <c:v>88.38</c:v>
                </c:pt>
                <c:pt idx="245">
                  <c:v>88.71</c:v>
                </c:pt>
                <c:pt idx="246">
                  <c:v>89.04</c:v>
                </c:pt>
                <c:pt idx="247">
                  <c:v>89.38</c:v>
                </c:pt>
                <c:pt idx="248">
                  <c:v>89.71</c:v>
                </c:pt>
                <c:pt idx="249">
                  <c:v>90.04</c:v>
                </c:pt>
                <c:pt idx="250">
                  <c:v>90.38</c:v>
                </c:pt>
                <c:pt idx="251">
                  <c:v>90.71</c:v>
                </c:pt>
                <c:pt idx="252">
                  <c:v>91.04</c:v>
                </c:pt>
                <c:pt idx="253">
                  <c:v>91.38</c:v>
                </c:pt>
                <c:pt idx="254">
                  <c:v>91.71</c:v>
                </c:pt>
                <c:pt idx="255">
                  <c:v>92.04</c:v>
                </c:pt>
                <c:pt idx="256">
                  <c:v>92.38</c:v>
                </c:pt>
                <c:pt idx="257">
                  <c:v>92.71</c:v>
                </c:pt>
                <c:pt idx="258">
                  <c:v>93.04</c:v>
                </c:pt>
                <c:pt idx="259">
                  <c:v>93.38</c:v>
                </c:pt>
                <c:pt idx="260">
                  <c:v>93.71</c:v>
                </c:pt>
                <c:pt idx="261">
                  <c:v>94.05</c:v>
                </c:pt>
                <c:pt idx="262">
                  <c:v>94.38</c:v>
                </c:pt>
                <c:pt idx="263">
                  <c:v>94.72</c:v>
                </c:pt>
                <c:pt idx="264">
                  <c:v>95.05</c:v>
                </c:pt>
                <c:pt idx="265">
                  <c:v>95.39</c:v>
                </c:pt>
                <c:pt idx="266">
                  <c:v>95.72</c:v>
                </c:pt>
                <c:pt idx="267">
                  <c:v>96.05</c:v>
                </c:pt>
                <c:pt idx="268">
                  <c:v>96.39</c:v>
                </c:pt>
                <c:pt idx="269">
                  <c:v>96.72</c:v>
                </c:pt>
                <c:pt idx="270">
                  <c:v>97.06</c:v>
                </c:pt>
                <c:pt idx="271">
                  <c:v>97.52</c:v>
                </c:pt>
                <c:pt idx="272">
                  <c:v>97.85</c:v>
                </c:pt>
                <c:pt idx="273">
                  <c:v>98.19</c:v>
                </c:pt>
                <c:pt idx="274">
                  <c:v>98.52</c:v>
                </c:pt>
                <c:pt idx="275">
                  <c:v>98.86</c:v>
                </c:pt>
                <c:pt idx="276">
                  <c:v>99.2</c:v>
                </c:pt>
                <c:pt idx="277">
                  <c:v>99.53</c:v>
                </c:pt>
                <c:pt idx="278">
                  <c:v>99.87</c:v>
                </c:pt>
                <c:pt idx="279">
                  <c:v>100.2</c:v>
                </c:pt>
                <c:pt idx="280">
                  <c:v>100.53</c:v>
                </c:pt>
                <c:pt idx="281">
                  <c:v>100.86</c:v>
                </c:pt>
                <c:pt idx="282">
                  <c:v>101.19</c:v>
                </c:pt>
                <c:pt idx="283">
                  <c:v>101.5</c:v>
                </c:pt>
                <c:pt idx="284">
                  <c:v>101.81</c:v>
                </c:pt>
                <c:pt idx="285">
                  <c:v>102.12</c:v>
                </c:pt>
                <c:pt idx="286">
                  <c:v>102.41</c:v>
                </c:pt>
                <c:pt idx="287">
                  <c:v>102.69</c:v>
                </c:pt>
                <c:pt idx="288">
                  <c:v>102.96</c:v>
                </c:pt>
                <c:pt idx="289">
                  <c:v>103.21</c:v>
                </c:pt>
                <c:pt idx="290">
                  <c:v>103.46</c:v>
                </c:pt>
                <c:pt idx="291">
                  <c:v>103.69</c:v>
                </c:pt>
                <c:pt idx="292">
                  <c:v>103.9</c:v>
                </c:pt>
                <c:pt idx="293">
                  <c:v>104.11</c:v>
                </c:pt>
                <c:pt idx="294">
                  <c:v>104.31</c:v>
                </c:pt>
                <c:pt idx="295">
                  <c:v>104.49</c:v>
                </c:pt>
                <c:pt idx="296">
                  <c:v>104.67</c:v>
                </c:pt>
                <c:pt idx="297">
                  <c:v>104.84</c:v>
                </c:pt>
                <c:pt idx="298">
                  <c:v>105</c:v>
                </c:pt>
                <c:pt idx="299">
                  <c:v>105.15</c:v>
                </c:pt>
                <c:pt idx="300">
                  <c:v>105.3</c:v>
                </c:pt>
                <c:pt idx="301">
                  <c:v>105.44</c:v>
                </c:pt>
                <c:pt idx="302">
                  <c:v>105.58</c:v>
                </c:pt>
                <c:pt idx="303">
                  <c:v>105.72</c:v>
                </c:pt>
                <c:pt idx="304">
                  <c:v>105.85</c:v>
                </c:pt>
                <c:pt idx="305">
                  <c:v>105.98</c:v>
                </c:pt>
                <c:pt idx="306">
                  <c:v>106.11</c:v>
                </c:pt>
                <c:pt idx="307">
                  <c:v>106.23</c:v>
                </c:pt>
                <c:pt idx="308">
                  <c:v>106.36</c:v>
                </c:pt>
                <c:pt idx="309">
                  <c:v>106.47</c:v>
                </c:pt>
                <c:pt idx="310">
                  <c:v>106.59</c:v>
                </c:pt>
                <c:pt idx="311">
                  <c:v>106.7</c:v>
                </c:pt>
                <c:pt idx="312">
                  <c:v>106.8</c:v>
                </c:pt>
                <c:pt idx="313">
                  <c:v>106.91</c:v>
                </c:pt>
                <c:pt idx="314">
                  <c:v>107</c:v>
                </c:pt>
                <c:pt idx="315">
                  <c:v>107.1</c:v>
                </c:pt>
                <c:pt idx="316">
                  <c:v>107.19</c:v>
                </c:pt>
                <c:pt idx="317">
                  <c:v>107.29</c:v>
                </c:pt>
                <c:pt idx="318">
                  <c:v>107.37</c:v>
                </c:pt>
                <c:pt idx="319">
                  <c:v>107.46</c:v>
                </c:pt>
                <c:pt idx="320">
                  <c:v>107.54</c:v>
                </c:pt>
                <c:pt idx="321">
                  <c:v>107.62</c:v>
                </c:pt>
                <c:pt idx="322">
                  <c:v>107.7</c:v>
                </c:pt>
                <c:pt idx="323">
                  <c:v>107.77</c:v>
                </c:pt>
                <c:pt idx="324">
                  <c:v>107.84</c:v>
                </c:pt>
                <c:pt idx="325">
                  <c:v>107.91</c:v>
                </c:pt>
                <c:pt idx="326">
                  <c:v>107.98</c:v>
                </c:pt>
                <c:pt idx="327">
                  <c:v>108.05</c:v>
                </c:pt>
                <c:pt idx="328">
                  <c:v>108.11</c:v>
                </c:pt>
                <c:pt idx="329">
                  <c:v>108.18</c:v>
                </c:pt>
                <c:pt idx="330">
                  <c:v>108.24</c:v>
                </c:pt>
                <c:pt idx="331">
                  <c:v>108.29</c:v>
                </c:pt>
                <c:pt idx="332">
                  <c:v>108.35</c:v>
                </c:pt>
                <c:pt idx="333">
                  <c:v>108.41</c:v>
                </c:pt>
                <c:pt idx="334">
                  <c:v>108.46</c:v>
                </c:pt>
                <c:pt idx="335">
                  <c:v>108.51</c:v>
                </c:pt>
                <c:pt idx="336">
                  <c:v>108.56</c:v>
                </c:pt>
                <c:pt idx="337">
                  <c:v>108.61</c:v>
                </c:pt>
                <c:pt idx="338">
                  <c:v>108.66</c:v>
                </c:pt>
                <c:pt idx="339">
                  <c:v>108.71</c:v>
                </c:pt>
                <c:pt idx="340">
                  <c:v>108.75</c:v>
                </c:pt>
                <c:pt idx="341">
                  <c:v>108.8</c:v>
                </c:pt>
                <c:pt idx="342">
                  <c:v>108.84</c:v>
                </c:pt>
                <c:pt idx="343">
                  <c:v>108.88</c:v>
                </c:pt>
                <c:pt idx="344">
                  <c:v>108.92</c:v>
                </c:pt>
                <c:pt idx="345">
                  <c:v>108.96</c:v>
                </c:pt>
                <c:pt idx="346">
                  <c:v>109</c:v>
                </c:pt>
                <c:pt idx="347">
                  <c:v>109.04</c:v>
                </c:pt>
                <c:pt idx="348">
                  <c:v>109.07</c:v>
                </c:pt>
                <c:pt idx="349">
                  <c:v>109.11</c:v>
                </c:pt>
                <c:pt idx="350">
                  <c:v>109.14</c:v>
                </c:pt>
                <c:pt idx="351">
                  <c:v>109.17</c:v>
                </c:pt>
                <c:pt idx="352">
                  <c:v>109.21</c:v>
                </c:pt>
                <c:pt idx="353">
                  <c:v>109.24</c:v>
                </c:pt>
                <c:pt idx="354">
                  <c:v>109.27</c:v>
                </c:pt>
                <c:pt idx="355">
                  <c:v>109.3</c:v>
                </c:pt>
                <c:pt idx="356">
                  <c:v>109.32</c:v>
                </c:pt>
                <c:pt idx="357">
                  <c:v>109.35</c:v>
                </c:pt>
                <c:pt idx="358">
                  <c:v>109.38</c:v>
                </c:pt>
                <c:pt idx="359">
                  <c:v>109.41</c:v>
                </c:pt>
                <c:pt idx="360">
                  <c:v>109.43</c:v>
                </c:pt>
                <c:pt idx="361">
                  <c:v>109.46</c:v>
                </c:pt>
                <c:pt idx="362">
                  <c:v>109.48</c:v>
                </c:pt>
                <c:pt idx="363">
                  <c:v>109.5</c:v>
                </c:pt>
                <c:pt idx="364">
                  <c:v>109.53</c:v>
                </c:pt>
                <c:pt idx="365">
                  <c:v>109.55</c:v>
                </c:pt>
                <c:pt idx="366">
                  <c:v>109.57</c:v>
                </c:pt>
                <c:pt idx="367">
                  <c:v>109.6</c:v>
                </c:pt>
                <c:pt idx="368">
                  <c:v>109.62</c:v>
                </c:pt>
                <c:pt idx="369">
                  <c:v>109.64</c:v>
                </c:pt>
                <c:pt idx="370">
                  <c:v>109.66</c:v>
                </c:pt>
                <c:pt idx="371">
                  <c:v>109.68</c:v>
                </c:pt>
                <c:pt idx="372">
                  <c:v>109.7</c:v>
                </c:pt>
                <c:pt idx="373">
                  <c:v>109.72</c:v>
                </c:pt>
                <c:pt idx="374">
                  <c:v>109.74</c:v>
                </c:pt>
                <c:pt idx="375">
                  <c:v>109.75</c:v>
                </c:pt>
                <c:pt idx="376">
                  <c:v>109.77</c:v>
                </c:pt>
                <c:pt idx="377">
                  <c:v>109.79</c:v>
                </c:pt>
                <c:pt idx="378">
                  <c:v>109.81</c:v>
                </c:pt>
                <c:pt idx="379">
                  <c:v>109.82</c:v>
                </c:pt>
                <c:pt idx="380">
                  <c:v>109.84</c:v>
                </c:pt>
                <c:pt idx="381">
                  <c:v>109.86</c:v>
                </c:pt>
                <c:pt idx="382">
                  <c:v>109.87</c:v>
                </c:pt>
                <c:pt idx="383">
                  <c:v>109.89</c:v>
                </c:pt>
                <c:pt idx="384">
                  <c:v>109.9</c:v>
                </c:pt>
                <c:pt idx="385">
                  <c:v>109.92</c:v>
                </c:pt>
                <c:pt idx="386">
                  <c:v>109.93</c:v>
                </c:pt>
                <c:pt idx="387">
                  <c:v>109.94</c:v>
                </c:pt>
                <c:pt idx="388">
                  <c:v>109.96</c:v>
                </c:pt>
                <c:pt idx="389">
                  <c:v>109.97</c:v>
                </c:pt>
                <c:pt idx="390">
                  <c:v>109.99</c:v>
                </c:pt>
                <c:pt idx="391">
                  <c:v>110</c:v>
                </c:pt>
                <c:pt idx="392">
                  <c:v>110.01</c:v>
                </c:pt>
                <c:pt idx="393">
                  <c:v>110.03</c:v>
                </c:pt>
                <c:pt idx="394">
                  <c:v>110.04</c:v>
                </c:pt>
                <c:pt idx="395">
                  <c:v>110.05</c:v>
                </c:pt>
                <c:pt idx="396">
                  <c:v>110.06</c:v>
                </c:pt>
                <c:pt idx="397">
                  <c:v>110.07</c:v>
                </c:pt>
                <c:pt idx="398">
                  <c:v>110.08</c:v>
                </c:pt>
                <c:pt idx="399">
                  <c:v>110.1</c:v>
                </c:pt>
                <c:pt idx="400">
                  <c:v>110.11</c:v>
                </c:pt>
                <c:pt idx="401">
                  <c:v>110.12</c:v>
                </c:pt>
                <c:pt idx="402">
                  <c:v>110.13</c:v>
                </c:pt>
                <c:pt idx="403">
                  <c:v>110.14</c:v>
                </c:pt>
                <c:pt idx="404">
                  <c:v>110.15</c:v>
                </c:pt>
                <c:pt idx="405">
                  <c:v>110.16</c:v>
                </c:pt>
                <c:pt idx="406">
                  <c:v>110.17</c:v>
                </c:pt>
                <c:pt idx="407">
                  <c:v>110.18</c:v>
                </c:pt>
                <c:pt idx="408">
                  <c:v>110.19</c:v>
                </c:pt>
                <c:pt idx="409">
                  <c:v>110.2</c:v>
                </c:pt>
                <c:pt idx="410">
                  <c:v>110.21</c:v>
                </c:pt>
                <c:pt idx="411">
                  <c:v>110.22</c:v>
                </c:pt>
                <c:pt idx="412">
                  <c:v>110.23</c:v>
                </c:pt>
                <c:pt idx="413">
                  <c:v>110.24</c:v>
                </c:pt>
                <c:pt idx="414">
                  <c:v>110.25</c:v>
                </c:pt>
                <c:pt idx="415">
                  <c:v>110.25</c:v>
                </c:pt>
                <c:pt idx="416">
                  <c:v>110.26</c:v>
                </c:pt>
                <c:pt idx="417">
                  <c:v>110.27</c:v>
                </c:pt>
                <c:pt idx="418">
                  <c:v>110.28</c:v>
                </c:pt>
                <c:pt idx="419">
                  <c:v>110.29</c:v>
                </c:pt>
                <c:pt idx="420">
                  <c:v>110.3</c:v>
                </c:pt>
                <c:pt idx="421">
                  <c:v>110.3</c:v>
                </c:pt>
                <c:pt idx="422">
                  <c:v>110.31</c:v>
                </c:pt>
                <c:pt idx="423">
                  <c:v>110.32</c:v>
                </c:pt>
                <c:pt idx="424">
                  <c:v>110.33</c:v>
                </c:pt>
                <c:pt idx="425">
                  <c:v>110.33</c:v>
                </c:pt>
                <c:pt idx="426">
                  <c:v>110.34</c:v>
                </c:pt>
                <c:pt idx="427">
                  <c:v>110.35</c:v>
                </c:pt>
                <c:pt idx="428">
                  <c:v>110.35</c:v>
                </c:pt>
                <c:pt idx="429">
                  <c:v>110.36</c:v>
                </c:pt>
                <c:pt idx="430">
                  <c:v>110.37</c:v>
                </c:pt>
                <c:pt idx="431">
                  <c:v>110.37</c:v>
                </c:pt>
                <c:pt idx="432">
                  <c:v>110.38</c:v>
                </c:pt>
                <c:pt idx="433">
                  <c:v>110.39</c:v>
                </c:pt>
                <c:pt idx="434">
                  <c:v>110.39</c:v>
                </c:pt>
                <c:pt idx="435">
                  <c:v>110.4</c:v>
                </c:pt>
                <c:pt idx="436">
                  <c:v>110.41</c:v>
                </c:pt>
                <c:pt idx="437">
                  <c:v>110.41</c:v>
                </c:pt>
                <c:pt idx="438">
                  <c:v>110.42</c:v>
                </c:pt>
                <c:pt idx="439">
                  <c:v>110.42</c:v>
                </c:pt>
                <c:pt idx="440">
                  <c:v>110.43</c:v>
                </c:pt>
                <c:pt idx="441">
                  <c:v>110.44</c:v>
                </c:pt>
                <c:pt idx="442">
                  <c:v>110.44</c:v>
                </c:pt>
                <c:pt idx="443">
                  <c:v>110.45</c:v>
                </c:pt>
                <c:pt idx="444">
                  <c:v>110.45</c:v>
                </c:pt>
                <c:pt idx="445">
                  <c:v>110.46</c:v>
                </c:pt>
                <c:pt idx="446">
                  <c:v>110.46</c:v>
                </c:pt>
                <c:pt idx="447">
                  <c:v>110.47</c:v>
                </c:pt>
                <c:pt idx="448">
                  <c:v>110.47</c:v>
                </c:pt>
                <c:pt idx="449">
                  <c:v>110.48</c:v>
                </c:pt>
                <c:pt idx="450">
                  <c:v>110.48</c:v>
                </c:pt>
                <c:pt idx="451">
                  <c:v>110.49</c:v>
                </c:pt>
                <c:pt idx="452">
                  <c:v>110.49</c:v>
                </c:pt>
                <c:pt idx="453">
                  <c:v>110.5</c:v>
                </c:pt>
                <c:pt idx="454">
                  <c:v>110.5</c:v>
                </c:pt>
                <c:pt idx="455">
                  <c:v>110.51</c:v>
                </c:pt>
                <c:pt idx="456">
                  <c:v>110.51</c:v>
                </c:pt>
                <c:pt idx="457">
                  <c:v>110.52</c:v>
                </c:pt>
                <c:pt idx="458">
                  <c:v>110.52</c:v>
                </c:pt>
                <c:pt idx="459">
                  <c:v>110.53</c:v>
                </c:pt>
                <c:pt idx="460">
                  <c:v>110.54</c:v>
                </c:pt>
                <c:pt idx="461">
                  <c:v>110.55</c:v>
                </c:pt>
                <c:pt idx="462">
                  <c:v>110.57</c:v>
                </c:pt>
                <c:pt idx="463">
                  <c:v>110.6</c:v>
                </c:pt>
                <c:pt idx="464">
                  <c:v>110.64</c:v>
                </c:pt>
                <c:pt idx="465">
                  <c:v>110.69</c:v>
                </c:pt>
                <c:pt idx="466">
                  <c:v>110.76</c:v>
                </c:pt>
                <c:pt idx="467">
                  <c:v>110.85</c:v>
                </c:pt>
                <c:pt idx="468">
                  <c:v>110.95</c:v>
                </c:pt>
                <c:pt idx="469">
                  <c:v>111.07</c:v>
                </c:pt>
                <c:pt idx="470">
                  <c:v>111.2</c:v>
                </c:pt>
                <c:pt idx="471">
                  <c:v>111.34</c:v>
                </c:pt>
                <c:pt idx="472">
                  <c:v>111.5</c:v>
                </c:pt>
                <c:pt idx="473">
                  <c:v>111.66</c:v>
                </c:pt>
                <c:pt idx="474">
                  <c:v>111.83</c:v>
                </c:pt>
                <c:pt idx="475">
                  <c:v>112.01</c:v>
                </c:pt>
                <c:pt idx="476">
                  <c:v>112.2</c:v>
                </c:pt>
                <c:pt idx="477">
                  <c:v>112.39</c:v>
                </c:pt>
                <c:pt idx="478">
                  <c:v>112.6</c:v>
                </c:pt>
                <c:pt idx="479">
                  <c:v>112.81</c:v>
                </c:pt>
                <c:pt idx="480">
                  <c:v>113.02</c:v>
                </c:pt>
                <c:pt idx="481">
                  <c:v>113.25</c:v>
                </c:pt>
                <c:pt idx="482">
                  <c:v>113.48</c:v>
                </c:pt>
                <c:pt idx="483">
                  <c:v>113.72</c:v>
                </c:pt>
                <c:pt idx="484">
                  <c:v>113.97</c:v>
                </c:pt>
                <c:pt idx="485">
                  <c:v>114.22</c:v>
                </c:pt>
                <c:pt idx="486">
                  <c:v>114.49</c:v>
                </c:pt>
                <c:pt idx="487">
                  <c:v>114.75</c:v>
                </c:pt>
                <c:pt idx="488">
                  <c:v>115.03</c:v>
                </c:pt>
                <c:pt idx="489">
                  <c:v>115.3</c:v>
                </c:pt>
                <c:pt idx="490">
                  <c:v>115.59</c:v>
                </c:pt>
                <c:pt idx="491">
                  <c:v>115.87</c:v>
                </c:pt>
                <c:pt idx="492">
                  <c:v>116.17</c:v>
                </c:pt>
                <c:pt idx="493">
                  <c:v>116.46</c:v>
                </c:pt>
                <c:pt idx="494">
                  <c:v>116.76</c:v>
                </c:pt>
                <c:pt idx="495">
                  <c:v>117.07</c:v>
                </c:pt>
                <c:pt idx="496">
                  <c:v>117.37</c:v>
                </c:pt>
                <c:pt idx="497">
                  <c:v>117.69</c:v>
                </c:pt>
                <c:pt idx="498">
                  <c:v>118</c:v>
                </c:pt>
                <c:pt idx="499">
                  <c:v>118.32</c:v>
                </c:pt>
                <c:pt idx="500">
                  <c:v>118.65</c:v>
                </c:pt>
                <c:pt idx="501">
                  <c:v>118.97</c:v>
                </c:pt>
                <c:pt idx="502">
                  <c:v>119.3</c:v>
                </c:pt>
                <c:pt idx="503">
                  <c:v>119.64</c:v>
                </c:pt>
                <c:pt idx="504">
                  <c:v>119.97</c:v>
                </c:pt>
                <c:pt idx="505">
                  <c:v>120.31</c:v>
                </c:pt>
                <c:pt idx="506">
                  <c:v>120.66</c:v>
                </c:pt>
                <c:pt idx="507">
                  <c:v>121</c:v>
                </c:pt>
                <c:pt idx="508">
                  <c:v>121.35</c:v>
                </c:pt>
                <c:pt idx="509">
                  <c:v>121.7</c:v>
                </c:pt>
                <c:pt idx="510">
                  <c:v>122.05</c:v>
                </c:pt>
                <c:pt idx="511">
                  <c:v>122.41</c:v>
                </c:pt>
                <c:pt idx="512">
                  <c:v>122.76</c:v>
                </c:pt>
                <c:pt idx="513">
                  <c:v>123.12</c:v>
                </c:pt>
                <c:pt idx="514">
                  <c:v>123.48</c:v>
                </c:pt>
                <c:pt idx="515">
                  <c:v>123.85</c:v>
                </c:pt>
                <c:pt idx="516">
                  <c:v>124.21</c:v>
                </c:pt>
                <c:pt idx="517">
                  <c:v>124.58</c:v>
                </c:pt>
                <c:pt idx="518">
                  <c:v>124.95</c:v>
                </c:pt>
                <c:pt idx="519">
                  <c:v>125.32</c:v>
                </c:pt>
                <c:pt idx="520">
                  <c:v>125.69</c:v>
                </c:pt>
                <c:pt idx="521">
                  <c:v>126.06</c:v>
                </c:pt>
                <c:pt idx="522">
                  <c:v>126.44</c:v>
                </c:pt>
                <c:pt idx="523">
                  <c:v>126.82</c:v>
                </c:pt>
                <c:pt idx="524">
                  <c:v>127.2</c:v>
                </c:pt>
                <c:pt idx="525">
                  <c:v>127.58</c:v>
                </c:pt>
                <c:pt idx="526">
                  <c:v>127.96</c:v>
                </c:pt>
                <c:pt idx="527">
                  <c:v>128.34</c:v>
                </c:pt>
                <c:pt idx="528">
                  <c:v>128.72999999999999</c:v>
                </c:pt>
                <c:pt idx="529">
                  <c:v>129.11000000000001</c:v>
                </c:pt>
                <c:pt idx="530">
                  <c:v>129.5</c:v>
                </c:pt>
                <c:pt idx="531">
                  <c:v>129.88999999999999</c:v>
                </c:pt>
                <c:pt idx="532">
                  <c:v>130.28</c:v>
                </c:pt>
                <c:pt idx="533">
                  <c:v>130.66999999999999</c:v>
                </c:pt>
                <c:pt idx="534">
                  <c:v>131.06</c:v>
                </c:pt>
                <c:pt idx="535">
                  <c:v>131.44999999999999</c:v>
                </c:pt>
                <c:pt idx="536">
                  <c:v>131.84</c:v>
                </c:pt>
                <c:pt idx="537">
                  <c:v>132.24</c:v>
                </c:pt>
                <c:pt idx="538">
                  <c:v>132.63</c:v>
                </c:pt>
                <c:pt idx="539">
                  <c:v>133.02000000000001</c:v>
                </c:pt>
                <c:pt idx="540">
                  <c:v>133.41999999999999</c:v>
                </c:pt>
                <c:pt idx="541">
                  <c:v>133.81</c:v>
                </c:pt>
                <c:pt idx="542">
                  <c:v>134.19999999999999</c:v>
                </c:pt>
                <c:pt idx="543">
                  <c:v>134.59</c:v>
                </c:pt>
                <c:pt idx="544">
                  <c:v>134.99</c:v>
                </c:pt>
                <c:pt idx="545">
                  <c:v>135.38</c:v>
                </c:pt>
                <c:pt idx="546">
                  <c:v>135.77000000000001</c:v>
                </c:pt>
                <c:pt idx="547">
                  <c:v>136.16999999999999</c:v>
                </c:pt>
                <c:pt idx="548">
                  <c:v>136.56</c:v>
                </c:pt>
                <c:pt idx="549">
                  <c:v>136.94999999999999</c:v>
                </c:pt>
                <c:pt idx="550">
                  <c:v>137.35</c:v>
                </c:pt>
                <c:pt idx="551">
                  <c:v>137.74</c:v>
                </c:pt>
                <c:pt idx="552">
                  <c:v>138.13999999999999</c:v>
                </c:pt>
                <c:pt idx="553">
                  <c:v>138.54</c:v>
                </c:pt>
                <c:pt idx="554">
                  <c:v>138.93</c:v>
                </c:pt>
                <c:pt idx="555">
                  <c:v>139.33000000000001</c:v>
                </c:pt>
                <c:pt idx="556">
                  <c:v>139.72999999999999</c:v>
                </c:pt>
                <c:pt idx="557">
                  <c:v>140.12</c:v>
                </c:pt>
                <c:pt idx="558">
                  <c:v>140.52000000000001</c:v>
                </c:pt>
                <c:pt idx="559">
                  <c:v>140.91</c:v>
                </c:pt>
                <c:pt idx="560">
                  <c:v>141.31</c:v>
                </c:pt>
                <c:pt idx="561">
                  <c:v>141.71</c:v>
                </c:pt>
                <c:pt idx="562">
                  <c:v>142.1</c:v>
                </c:pt>
                <c:pt idx="563">
                  <c:v>142.5</c:v>
                </c:pt>
                <c:pt idx="564">
                  <c:v>142.88999999999999</c:v>
                </c:pt>
                <c:pt idx="565">
                  <c:v>143.29</c:v>
                </c:pt>
                <c:pt idx="566">
                  <c:v>143.69</c:v>
                </c:pt>
                <c:pt idx="567">
                  <c:v>144.09</c:v>
                </c:pt>
                <c:pt idx="568">
                  <c:v>144.49</c:v>
                </c:pt>
                <c:pt idx="569">
                  <c:v>144.88999999999999</c:v>
                </c:pt>
                <c:pt idx="570">
                  <c:v>145.29</c:v>
                </c:pt>
                <c:pt idx="571">
                  <c:v>145.69</c:v>
                </c:pt>
                <c:pt idx="572">
                  <c:v>146.09</c:v>
                </c:pt>
                <c:pt idx="573">
                  <c:v>146.49</c:v>
                </c:pt>
                <c:pt idx="574">
                  <c:v>146.88999999999999</c:v>
                </c:pt>
                <c:pt idx="575">
                  <c:v>147.29</c:v>
                </c:pt>
                <c:pt idx="576">
                  <c:v>147.69999999999999</c:v>
                </c:pt>
                <c:pt idx="577">
                  <c:v>148.1</c:v>
                </c:pt>
                <c:pt idx="578">
                  <c:v>148.5</c:v>
                </c:pt>
                <c:pt idx="579">
                  <c:v>148.9</c:v>
                </c:pt>
                <c:pt idx="580">
                  <c:v>149.30000000000001</c:v>
                </c:pt>
                <c:pt idx="581">
                  <c:v>149.71</c:v>
                </c:pt>
                <c:pt idx="582">
                  <c:v>150.11000000000001</c:v>
                </c:pt>
                <c:pt idx="583">
                  <c:v>150.51</c:v>
                </c:pt>
                <c:pt idx="584">
                  <c:v>150.91</c:v>
                </c:pt>
                <c:pt idx="585">
                  <c:v>151.32</c:v>
                </c:pt>
                <c:pt idx="586">
                  <c:v>151.72</c:v>
                </c:pt>
                <c:pt idx="587">
                  <c:v>152.12</c:v>
                </c:pt>
                <c:pt idx="588">
                  <c:v>152.53</c:v>
                </c:pt>
                <c:pt idx="589">
                  <c:v>152.93</c:v>
                </c:pt>
                <c:pt idx="590">
                  <c:v>153.34</c:v>
                </c:pt>
                <c:pt idx="591">
                  <c:v>153.74</c:v>
                </c:pt>
                <c:pt idx="592">
                  <c:v>154.15</c:v>
                </c:pt>
                <c:pt idx="593">
                  <c:v>154.57</c:v>
                </c:pt>
                <c:pt idx="594">
                  <c:v>154.97999999999999</c:v>
                </c:pt>
                <c:pt idx="595">
                  <c:v>155.38999999999999</c:v>
                </c:pt>
                <c:pt idx="596">
                  <c:v>155.80000000000001</c:v>
                </c:pt>
                <c:pt idx="597">
                  <c:v>156.21</c:v>
                </c:pt>
                <c:pt idx="598">
                  <c:v>156.61000000000001</c:v>
                </c:pt>
                <c:pt idx="599">
                  <c:v>157.02000000000001</c:v>
                </c:pt>
                <c:pt idx="600">
                  <c:v>157.41999999999999</c:v>
                </c:pt>
                <c:pt idx="601">
                  <c:v>157.82</c:v>
                </c:pt>
                <c:pt idx="602">
                  <c:v>158.22999999999999</c:v>
                </c:pt>
                <c:pt idx="603">
                  <c:v>158.63</c:v>
                </c:pt>
                <c:pt idx="604">
                  <c:v>159.04</c:v>
                </c:pt>
                <c:pt idx="605">
                  <c:v>159.44</c:v>
                </c:pt>
                <c:pt idx="606">
                  <c:v>159.85</c:v>
                </c:pt>
                <c:pt idx="607">
                  <c:v>160.26</c:v>
                </c:pt>
                <c:pt idx="608">
                  <c:v>160.66</c:v>
                </c:pt>
                <c:pt idx="609">
                  <c:v>161.07</c:v>
                </c:pt>
                <c:pt idx="610">
                  <c:v>161.47999999999999</c:v>
                </c:pt>
                <c:pt idx="611">
                  <c:v>161.88999999999999</c:v>
                </c:pt>
                <c:pt idx="612">
                  <c:v>162.29</c:v>
                </c:pt>
                <c:pt idx="613">
                  <c:v>162.69999999999999</c:v>
                </c:pt>
                <c:pt idx="614">
                  <c:v>163.11000000000001</c:v>
                </c:pt>
                <c:pt idx="615">
                  <c:v>163.51</c:v>
                </c:pt>
                <c:pt idx="616">
                  <c:v>163.92</c:v>
                </c:pt>
                <c:pt idx="617">
                  <c:v>164.33</c:v>
                </c:pt>
                <c:pt idx="618">
                  <c:v>164.74</c:v>
                </c:pt>
                <c:pt idx="619">
                  <c:v>165.15</c:v>
                </c:pt>
                <c:pt idx="620">
                  <c:v>165.56</c:v>
                </c:pt>
                <c:pt idx="621">
                  <c:v>165.96</c:v>
                </c:pt>
                <c:pt idx="622">
                  <c:v>166.37</c:v>
                </c:pt>
                <c:pt idx="623">
                  <c:v>166.78</c:v>
                </c:pt>
                <c:pt idx="624">
                  <c:v>167.19</c:v>
                </c:pt>
                <c:pt idx="625">
                  <c:v>167.6</c:v>
                </c:pt>
                <c:pt idx="626">
                  <c:v>168.01</c:v>
                </c:pt>
                <c:pt idx="627">
                  <c:v>168.42</c:v>
                </c:pt>
                <c:pt idx="628">
                  <c:v>168.83</c:v>
                </c:pt>
                <c:pt idx="629">
                  <c:v>169.24</c:v>
                </c:pt>
                <c:pt idx="630">
                  <c:v>169.65</c:v>
                </c:pt>
                <c:pt idx="631">
                  <c:v>170.06</c:v>
                </c:pt>
                <c:pt idx="632">
                  <c:v>170.47</c:v>
                </c:pt>
                <c:pt idx="633">
                  <c:v>170.89</c:v>
                </c:pt>
                <c:pt idx="634">
                  <c:v>171.3</c:v>
                </c:pt>
                <c:pt idx="635">
                  <c:v>171.71</c:v>
                </c:pt>
                <c:pt idx="636">
                  <c:v>172.12</c:v>
                </c:pt>
                <c:pt idx="637">
                  <c:v>172.53</c:v>
                </c:pt>
                <c:pt idx="638">
                  <c:v>172.94</c:v>
                </c:pt>
                <c:pt idx="639">
                  <c:v>173.35</c:v>
                </c:pt>
                <c:pt idx="640">
                  <c:v>173.76</c:v>
                </c:pt>
                <c:pt idx="641">
                  <c:v>174.17</c:v>
                </c:pt>
                <c:pt idx="642">
                  <c:v>174.58</c:v>
                </c:pt>
                <c:pt idx="643">
                  <c:v>174.99</c:v>
                </c:pt>
                <c:pt idx="644">
                  <c:v>175.4</c:v>
                </c:pt>
                <c:pt idx="645">
                  <c:v>175.82</c:v>
                </c:pt>
                <c:pt idx="646">
                  <c:v>176.23</c:v>
                </c:pt>
                <c:pt idx="647">
                  <c:v>176.64</c:v>
                </c:pt>
                <c:pt idx="648">
                  <c:v>177.05</c:v>
                </c:pt>
                <c:pt idx="649">
                  <c:v>177.46</c:v>
                </c:pt>
                <c:pt idx="650">
                  <c:v>177.87</c:v>
                </c:pt>
                <c:pt idx="651">
                  <c:v>178.29</c:v>
                </c:pt>
                <c:pt idx="652">
                  <c:v>178.7</c:v>
                </c:pt>
                <c:pt idx="653">
                  <c:v>179.11</c:v>
                </c:pt>
                <c:pt idx="654">
                  <c:v>179.52</c:v>
                </c:pt>
                <c:pt idx="655">
                  <c:v>179.94</c:v>
                </c:pt>
                <c:pt idx="656">
                  <c:v>180.35</c:v>
                </c:pt>
                <c:pt idx="657">
                  <c:v>180.76</c:v>
                </c:pt>
                <c:pt idx="658">
                  <c:v>181.18</c:v>
                </c:pt>
                <c:pt idx="659">
                  <c:v>181.59</c:v>
                </c:pt>
                <c:pt idx="660">
                  <c:v>182.01</c:v>
                </c:pt>
                <c:pt idx="661">
                  <c:v>182.42</c:v>
                </c:pt>
                <c:pt idx="662">
                  <c:v>182.84</c:v>
                </c:pt>
                <c:pt idx="663">
                  <c:v>183.25</c:v>
                </c:pt>
                <c:pt idx="664">
                  <c:v>183.66</c:v>
                </c:pt>
                <c:pt idx="665">
                  <c:v>184.08</c:v>
                </c:pt>
                <c:pt idx="666">
                  <c:v>184.49</c:v>
                </c:pt>
                <c:pt idx="667">
                  <c:v>184.91</c:v>
                </c:pt>
                <c:pt idx="668">
                  <c:v>185.32</c:v>
                </c:pt>
                <c:pt idx="669">
                  <c:v>185.74</c:v>
                </c:pt>
                <c:pt idx="670">
                  <c:v>186.15</c:v>
                </c:pt>
                <c:pt idx="671">
                  <c:v>186.57</c:v>
                </c:pt>
                <c:pt idx="672">
                  <c:v>186.98</c:v>
                </c:pt>
                <c:pt idx="673">
                  <c:v>187.4</c:v>
                </c:pt>
                <c:pt idx="674">
                  <c:v>187.82</c:v>
                </c:pt>
                <c:pt idx="675">
                  <c:v>188.23</c:v>
                </c:pt>
                <c:pt idx="676">
                  <c:v>188.65</c:v>
                </c:pt>
                <c:pt idx="677">
                  <c:v>189.06</c:v>
                </c:pt>
                <c:pt idx="678">
                  <c:v>189.48</c:v>
                </c:pt>
                <c:pt idx="679">
                  <c:v>189.9</c:v>
                </c:pt>
                <c:pt idx="680">
                  <c:v>190.31</c:v>
                </c:pt>
                <c:pt idx="681">
                  <c:v>190.73</c:v>
                </c:pt>
                <c:pt idx="682">
                  <c:v>191.15</c:v>
                </c:pt>
                <c:pt idx="683">
                  <c:v>191.57</c:v>
                </c:pt>
                <c:pt idx="684">
                  <c:v>191.99</c:v>
                </c:pt>
                <c:pt idx="685">
                  <c:v>192.4</c:v>
                </c:pt>
                <c:pt idx="686">
                  <c:v>192.82</c:v>
                </c:pt>
                <c:pt idx="687">
                  <c:v>193.24</c:v>
                </c:pt>
                <c:pt idx="688">
                  <c:v>193.66</c:v>
                </c:pt>
                <c:pt idx="689">
                  <c:v>194.08</c:v>
                </c:pt>
                <c:pt idx="690">
                  <c:v>194.5</c:v>
                </c:pt>
                <c:pt idx="691">
                  <c:v>194.92</c:v>
                </c:pt>
                <c:pt idx="692">
                  <c:v>195.34</c:v>
                </c:pt>
                <c:pt idx="693">
                  <c:v>195.76</c:v>
                </c:pt>
                <c:pt idx="694">
                  <c:v>196.18</c:v>
                </c:pt>
                <c:pt idx="695">
                  <c:v>196.59</c:v>
                </c:pt>
                <c:pt idx="696">
                  <c:v>197.01</c:v>
                </c:pt>
                <c:pt idx="697">
                  <c:v>197.44</c:v>
                </c:pt>
                <c:pt idx="698">
                  <c:v>197.86</c:v>
                </c:pt>
                <c:pt idx="699">
                  <c:v>198.28</c:v>
                </c:pt>
                <c:pt idx="700">
                  <c:v>198.7</c:v>
                </c:pt>
                <c:pt idx="701">
                  <c:v>199.12</c:v>
                </c:pt>
                <c:pt idx="702">
                  <c:v>199.54</c:v>
                </c:pt>
                <c:pt idx="703">
                  <c:v>199.96</c:v>
                </c:pt>
                <c:pt idx="704">
                  <c:v>200.38</c:v>
                </c:pt>
                <c:pt idx="705">
                  <c:v>200.81</c:v>
                </c:pt>
                <c:pt idx="706">
                  <c:v>201.23</c:v>
                </c:pt>
                <c:pt idx="707">
                  <c:v>201.65</c:v>
                </c:pt>
                <c:pt idx="708">
                  <c:v>202.07</c:v>
                </c:pt>
                <c:pt idx="709">
                  <c:v>202.49</c:v>
                </c:pt>
                <c:pt idx="710">
                  <c:v>202.92</c:v>
                </c:pt>
                <c:pt idx="711">
                  <c:v>203.34</c:v>
                </c:pt>
                <c:pt idx="712">
                  <c:v>203.76</c:v>
                </c:pt>
                <c:pt idx="713">
                  <c:v>204.19</c:v>
                </c:pt>
                <c:pt idx="714">
                  <c:v>204.61</c:v>
                </c:pt>
                <c:pt idx="715">
                  <c:v>205.03</c:v>
                </c:pt>
                <c:pt idx="716">
                  <c:v>205.46</c:v>
                </c:pt>
                <c:pt idx="717">
                  <c:v>205.88</c:v>
                </c:pt>
                <c:pt idx="718">
                  <c:v>206.3</c:v>
                </c:pt>
                <c:pt idx="719">
                  <c:v>206.73</c:v>
                </c:pt>
                <c:pt idx="720">
                  <c:v>207.15</c:v>
                </c:pt>
                <c:pt idx="721">
                  <c:v>207.58</c:v>
                </c:pt>
                <c:pt idx="722">
                  <c:v>208.01</c:v>
                </c:pt>
                <c:pt idx="723">
                  <c:v>208.43</c:v>
                </c:pt>
                <c:pt idx="724">
                  <c:v>208.86</c:v>
                </c:pt>
                <c:pt idx="725">
                  <c:v>209.28</c:v>
                </c:pt>
                <c:pt idx="726">
                  <c:v>209.71</c:v>
                </c:pt>
                <c:pt idx="727">
                  <c:v>210.14</c:v>
                </c:pt>
                <c:pt idx="728">
                  <c:v>210.56</c:v>
                </c:pt>
                <c:pt idx="729">
                  <c:v>210.99</c:v>
                </c:pt>
                <c:pt idx="730">
                  <c:v>211.41</c:v>
                </c:pt>
                <c:pt idx="731">
                  <c:v>211.84</c:v>
                </c:pt>
                <c:pt idx="732">
                  <c:v>212.27</c:v>
                </c:pt>
                <c:pt idx="733">
                  <c:v>212.69</c:v>
                </c:pt>
                <c:pt idx="734">
                  <c:v>213.12</c:v>
                </c:pt>
                <c:pt idx="735">
                  <c:v>213.55</c:v>
                </c:pt>
                <c:pt idx="736">
                  <c:v>213.98</c:v>
                </c:pt>
                <c:pt idx="737">
                  <c:v>214.4</c:v>
                </c:pt>
                <c:pt idx="738">
                  <c:v>214.83</c:v>
                </c:pt>
                <c:pt idx="739">
                  <c:v>215.26</c:v>
                </c:pt>
                <c:pt idx="740">
                  <c:v>215.69</c:v>
                </c:pt>
                <c:pt idx="741">
                  <c:v>216.12</c:v>
                </c:pt>
                <c:pt idx="742">
                  <c:v>216.55</c:v>
                </c:pt>
                <c:pt idx="743">
                  <c:v>216.98</c:v>
                </c:pt>
                <c:pt idx="744">
                  <c:v>217.41</c:v>
                </c:pt>
                <c:pt idx="745">
                  <c:v>217.84</c:v>
                </c:pt>
                <c:pt idx="746">
                  <c:v>218.27</c:v>
                </c:pt>
                <c:pt idx="747">
                  <c:v>218.69</c:v>
                </c:pt>
                <c:pt idx="748">
                  <c:v>219.12</c:v>
                </c:pt>
                <c:pt idx="749">
                  <c:v>219.55</c:v>
                </c:pt>
                <c:pt idx="750">
                  <c:v>219.98</c:v>
                </c:pt>
                <c:pt idx="751">
                  <c:v>220.41</c:v>
                </c:pt>
                <c:pt idx="752">
                  <c:v>220.84</c:v>
                </c:pt>
                <c:pt idx="753">
                  <c:v>221.27</c:v>
                </c:pt>
                <c:pt idx="754">
                  <c:v>221.7</c:v>
                </c:pt>
                <c:pt idx="755">
                  <c:v>222.13</c:v>
                </c:pt>
                <c:pt idx="756">
                  <c:v>222.56</c:v>
                </c:pt>
                <c:pt idx="757">
                  <c:v>222.99</c:v>
                </c:pt>
                <c:pt idx="758">
                  <c:v>223.42</c:v>
                </c:pt>
                <c:pt idx="759">
                  <c:v>223.85</c:v>
                </c:pt>
                <c:pt idx="760">
                  <c:v>224.28</c:v>
                </c:pt>
                <c:pt idx="761">
                  <c:v>224.71</c:v>
                </c:pt>
                <c:pt idx="762">
                  <c:v>225.15</c:v>
                </c:pt>
                <c:pt idx="763">
                  <c:v>225.58</c:v>
                </c:pt>
                <c:pt idx="764">
                  <c:v>226.01</c:v>
                </c:pt>
                <c:pt idx="765">
                  <c:v>226.44</c:v>
                </c:pt>
                <c:pt idx="766">
                  <c:v>226.88</c:v>
                </c:pt>
                <c:pt idx="767">
                  <c:v>227.31</c:v>
                </c:pt>
                <c:pt idx="768">
                  <c:v>227.74</c:v>
                </c:pt>
                <c:pt idx="769">
                  <c:v>228.18</c:v>
                </c:pt>
                <c:pt idx="770">
                  <c:v>228.61</c:v>
                </c:pt>
                <c:pt idx="771">
                  <c:v>229.04</c:v>
                </c:pt>
                <c:pt idx="772">
                  <c:v>229.48</c:v>
                </c:pt>
                <c:pt idx="773">
                  <c:v>229.91</c:v>
                </c:pt>
                <c:pt idx="774">
                  <c:v>230.34</c:v>
                </c:pt>
                <c:pt idx="775">
                  <c:v>230.77</c:v>
                </c:pt>
                <c:pt idx="776">
                  <c:v>231.2</c:v>
                </c:pt>
                <c:pt idx="777">
                  <c:v>231.63</c:v>
                </c:pt>
                <c:pt idx="778">
                  <c:v>232.06</c:v>
                </c:pt>
                <c:pt idx="779">
                  <c:v>232.49</c:v>
                </c:pt>
                <c:pt idx="780">
                  <c:v>232.92</c:v>
                </c:pt>
                <c:pt idx="781">
                  <c:v>233.34</c:v>
                </c:pt>
                <c:pt idx="782">
                  <c:v>233.76</c:v>
                </c:pt>
                <c:pt idx="783">
                  <c:v>234.19</c:v>
                </c:pt>
                <c:pt idx="784">
                  <c:v>234.61</c:v>
                </c:pt>
                <c:pt idx="785">
                  <c:v>235.03</c:v>
                </c:pt>
                <c:pt idx="786">
                  <c:v>235.45</c:v>
                </c:pt>
                <c:pt idx="787">
                  <c:v>235.87</c:v>
                </c:pt>
                <c:pt idx="788">
                  <c:v>236.29</c:v>
                </c:pt>
                <c:pt idx="789">
                  <c:v>236.71</c:v>
                </c:pt>
                <c:pt idx="790">
                  <c:v>237.13</c:v>
                </c:pt>
                <c:pt idx="791">
                  <c:v>237.55</c:v>
                </c:pt>
                <c:pt idx="792">
                  <c:v>237.97</c:v>
                </c:pt>
                <c:pt idx="793">
                  <c:v>238.39</c:v>
                </c:pt>
                <c:pt idx="794">
                  <c:v>238.81</c:v>
                </c:pt>
                <c:pt idx="795">
                  <c:v>239.23</c:v>
                </c:pt>
                <c:pt idx="796">
                  <c:v>239.64</c:v>
                </c:pt>
                <c:pt idx="797">
                  <c:v>240.06</c:v>
                </c:pt>
                <c:pt idx="798">
                  <c:v>240.48</c:v>
                </c:pt>
                <c:pt idx="799">
                  <c:v>240.89</c:v>
                </c:pt>
                <c:pt idx="800">
                  <c:v>241.31</c:v>
                </c:pt>
                <c:pt idx="801">
                  <c:v>241.72</c:v>
                </c:pt>
                <c:pt idx="802">
                  <c:v>242.14</c:v>
                </c:pt>
                <c:pt idx="803">
                  <c:v>242.55</c:v>
                </c:pt>
                <c:pt idx="804">
                  <c:v>242.97</c:v>
                </c:pt>
                <c:pt idx="805">
                  <c:v>243.38</c:v>
                </c:pt>
                <c:pt idx="806">
                  <c:v>243.79</c:v>
                </c:pt>
                <c:pt idx="807">
                  <c:v>244.21</c:v>
                </c:pt>
                <c:pt idx="808">
                  <c:v>244.62</c:v>
                </c:pt>
                <c:pt idx="809">
                  <c:v>245.04</c:v>
                </c:pt>
                <c:pt idx="810">
                  <c:v>245.45</c:v>
                </c:pt>
                <c:pt idx="811">
                  <c:v>245.86</c:v>
                </c:pt>
                <c:pt idx="812">
                  <c:v>246.27</c:v>
                </c:pt>
                <c:pt idx="813">
                  <c:v>246.69</c:v>
                </c:pt>
                <c:pt idx="814">
                  <c:v>247.1</c:v>
                </c:pt>
                <c:pt idx="815">
                  <c:v>247.51</c:v>
                </c:pt>
                <c:pt idx="816">
                  <c:v>247.92</c:v>
                </c:pt>
                <c:pt idx="817">
                  <c:v>248.33</c:v>
                </c:pt>
                <c:pt idx="818">
                  <c:v>248.75</c:v>
                </c:pt>
                <c:pt idx="819">
                  <c:v>249.16</c:v>
                </c:pt>
                <c:pt idx="820">
                  <c:v>249.57</c:v>
                </c:pt>
                <c:pt idx="821">
                  <c:v>249.98</c:v>
                </c:pt>
                <c:pt idx="822">
                  <c:v>250.39</c:v>
                </c:pt>
                <c:pt idx="823">
                  <c:v>250.8</c:v>
                </c:pt>
                <c:pt idx="824">
                  <c:v>251.21</c:v>
                </c:pt>
                <c:pt idx="825">
                  <c:v>251.63</c:v>
                </c:pt>
                <c:pt idx="826">
                  <c:v>252.04</c:v>
                </c:pt>
                <c:pt idx="827">
                  <c:v>252.45</c:v>
                </c:pt>
                <c:pt idx="828">
                  <c:v>252.86</c:v>
                </c:pt>
                <c:pt idx="829">
                  <c:v>253.27</c:v>
                </c:pt>
                <c:pt idx="830">
                  <c:v>253.69</c:v>
                </c:pt>
                <c:pt idx="831">
                  <c:v>254.1</c:v>
                </c:pt>
                <c:pt idx="832">
                  <c:v>254.51</c:v>
                </c:pt>
                <c:pt idx="833">
                  <c:v>254.93</c:v>
                </c:pt>
                <c:pt idx="834">
                  <c:v>255.34</c:v>
                </c:pt>
                <c:pt idx="835">
                  <c:v>255.76</c:v>
                </c:pt>
                <c:pt idx="836">
                  <c:v>256.17</c:v>
                </c:pt>
                <c:pt idx="837">
                  <c:v>256.58</c:v>
                </c:pt>
                <c:pt idx="838">
                  <c:v>256.99</c:v>
                </c:pt>
                <c:pt idx="839">
                  <c:v>257.39999999999998</c:v>
                </c:pt>
                <c:pt idx="840">
                  <c:v>257.81</c:v>
                </c:pt>
                <c:pt idx="841">
                  <c:v>258.22000000000003</c:v>
                </c:pt>
                <c:pt idx="842">
                  <c:v>258.64</c:v>
                </c:pt>
                <c:pt idx="843">
                  <c:v>259.05</c:v>
                </c:pt>
                <c:pt idx="844">
                  <c:v>259.45999999999998</c:v>
                </c:pt>
                <c:pt idx="845">
                  <c:v>259.87</c:v>
                </c:pt>
                <c:pt idx="846">
                  <c:v>260.27999999999997</c:v>
                </c:pt>
                <c:pt idx="847">
                  <c:v>260.69</c:v>
                </c:pt>
                <c:pt idx="848">
                  <c:v>261.10000000000002</c:v>
                </c:pt>
                <c:pt idx="849">
                  <c:v>261.51</c:v>
                </c:pt>
                <c:pt idx="850">
                  <c:v>261.92</c:v>
                </c:pt>
                <c:pt idx="851">
                  <c:v>262.33</c:v>
                </c:pt>
                <c:pt idx="852">
                  <c:v>262.74</c:v>
                </c:pt>
                <c:pt idx="853">
                  <c:v>263.16000000000003</c:v>
                </c:pt>
                <c:pt idx="854">
                  <c:v>263.57</c:v>
                </c:pt>
                <c:pt idx="855">
                  <c:v>263.98</c:v>
                </c:pt>
                <c:pt idx="856">
                  <c:v>264.39</c:v>
                </c:pt>
                <c:pt idx="857">
                  <c:v>264.8</c:v>
                </c:pt>
                <c:pt idx="858">
                  <c:v>265.20999999999998</c:v>
                </c:pt>
                <c:pt idx="859">
                  <c:v>265.62</c:v>
                </c:pt>
                <c:pt idx="860">
                  <c:v>266.02999999999997</c:v>
                </c:pt>
                <c:pt idx="861">
                  <c:v>266.44</c:v>
                </c:pt>
                <c:pt idx="862">
                  <c:v>266.85000000000002</c:v>
                </c:pt>
                <c:pt idx="863">
                  <c:v>267.27</c:v>
                </c:pt>
                <c:pt idx="864">
                  <c:v>267.68</c:v>
                </c:pt>
                <c:pt idx="865">
                  <c:v>268.08999999999997</c:v>
                </c:pt>
                <c:pt idx="866">
                  <c:v>268.51</c:v>
                </c:pt>
                <c:pt idx="867">
                  <c:v>268.92</c:v>
                </c:pt>
                <c:pt idx="868">
                  <c:v>269.33999999999997</c:v>
                </c:pt>
                <c:pt idx="869">
                  <c:v>269.76</c:v>
                </c:pt>
                <c:pt idx="870">
                  <c:v>270.18</c:v>
                </c:pt>
                <c:pt idx="871">
                  <c:v>270.61</c:v>
                </c:pt>
                <c:pt idx="872">
                  <c:v>271.02999999999997</c:v>
                </c:pt>
                <c:pt idx="873">
                  <c:v>271.45</c:v>
                </c:pt>
                <c:pt idx="874">
                  <c:v>271.87</c:v>
                </c:pt>
                <c:pt idx="875">
                  <c:v>272.3</c:v>
                </c:pt>
                <c:pt idx="876">
                  <c:v>272.72000000000003</c:v>
                </c:pt>
                <c:pt idx="877">
                  <c:v>273.14</c:v>
                </c:pt>
                <c:pt idx="878">
                  <c:v>273.56</c:v>
                </c:pt>
                <c:pt idx="879">
                  <c:v>273.99</c:v>
                </c:pt>
                <c:pt idx="880">
                  <c:v>274.41000000000003</c:v>
                </c:pt>
                <c:pt idx="881">
                  <c:v>274.83</c:v>
                </c:pt>
                <c:pt idx="882">
                  <c:v>275.25</c:v>
                </c:pt>
                <c:pt idx="883">
                  <c:v>275.67</c:v>
                </c:pt>
                <c:pt idx="884">
                  <c:v>276.08999999999997</c:v>
                </c:pt>
                <c:pt idx="885">
                  <c:v>276.51</c:v>
                </c:pt>
                <c:pt idx="886">
                  <c:v>276.93</c:v>
                </c:pt>
                <c:pt idx="887">
                  <c:v>277.35000000000002</c:v>
                </c:pt>
                <c:pt idx="888">
                  <c:v>277.77</c:v>
                </c:pt>
                <c:pt idx="889">
                  <c:v>278.18</c:v>
                </c:pt>
                <c:pt idx="890">
                  <c:v>278.60000000000002</c:v>
                </c:pt>
                <c:pt idx="891">
                  <c:v>279.02</c:v>
                </c:pt>
                <c:pt idx="892">
                  <c:v>279.44</c:v>
                </c:pt>
                <c:pt idx="893">
                  <c:v>279.86</c:v>
                </c:pt>
                <c:pt idx="894">
                  <c:v>280.27999999999997</c:v>
                </c:pt>
                <c:pt idx="895">
                  <c:v>280.7</c:v>
                </c:pt>
                <c:pt idx="896">
                  <c:v>281.12</c:v>
                </c:pt>
                <c:pt idx="897">
                  <c:v>281.52999999999997</c:v>
                </c:pt>
                <c:pt idx="898">
                  <c:v>281.95</c:v>
                </c:pt>
                <c:pt idx="899">
                  <c:v>282.37</c:v>
                </c:pt>
                <c:pt idx="900">
                  <c:v>282.79000000000002</c:v>
                </c:pt>
                <c:pt idx="901">
                  <c:v>283.20999999999998</c:v>
                </c:pt>
                <c:pt idx="902">
                  <c:v>283.62</c:v>
                </c:pt>
                <c:pt idx="903">
                  <c:v>284.04000000000002</c:v>
                </c:pt>
                <c:pt idx="904">
                  <c:v>284.45999999999998</c:v>
                </c:pt>
                <c:pt idx="905">
                  <c:v>284.87</c:v>
                </c:pt>
                <c:pt idx="906">
                  <c:v>285.29000000000002</c:v>
                </c:pt>
                <c:pt idx="907">
                  <c:v>285.70999999999998</c:v>
                </c:pt>
                <c:pt idx="908">
                  <c:v>286.12</c:v>
                </c:pt>
                <c:pt idx="909">
                  <c:v>286.54000000000002</c:v>
                </c:pt>
                <c:pt idx="910">
                  <c:v>286.95999999999998</c:v>
                </c:pt>
                <c:pt idx="911">
                  <c:v>287.38</c:v>
                </c:pt>
                <c:pt idx="912">
                  <c:v>287.79000000000002</c:v>
                </c:pt>
                <c:pt idx="913">
                  <c:v>288.20999999999998</c:v>
                </c:pt>
                <c:pt idx="914">
                  <c:v>288.63</c:v>
                </c:pt>
                <c:pt idx="915">
                  <c:v>289.04000000000002</c:v>
                </c:pt>
                <c:pt idx="916">
                  <c:v>289.45999999999998</c:v>
                </c:pt>
                <c:pt idx="917">
                  <c:v>289.88</c:v>
                </c:pt>
                <c:pt idx="918">
                  <c:v>290.3</c:v>
                </c:pt>
                <c:pt idx="919">
                  <c:v>290.70999999999998</c:v>
                </c:pt>
                <c:pt idx="920">
                  <c:v>291.13</c:v>
                </c:pt>
                <c:pt idx="921">
                  <c:v>291.55</c:v>
                </c:pt>
                <c:pt idx="922">
                  <c:v>291.97000000000003</c:v>
                </c:pt>
                <c:pt idx="923">
                  <c:v>292.38</c:v>
                </c:pt>
                <c:pt idx="924">
                  <c:v>292.8</c:v>
                </c:pt>
                <c:pt idx="925">
                  <c:v>293.22000000000003</c:v>
                </c:pt>
                <c:pt idx="926">
                  <c:v>293.63</c:v>
                </c:pt>
                <c:pt idx="927">
                  <c:v>294.05</c:v>
                </c:pt>
                <c:pt idx="928">
                  <c:v>294.47000000000003</c:v>
                </c:pt>
                <c:pt idx="929">
                  <c:v>294.89</c:v>
                </c:pt>
                <c:pt idx="930">
                  <c:v>295.31</c:v>
                </c:pt>
                <c:pt idx="931">
                  <c:v>295.72000000000003</c:v>
                </c:pt>
                <c:pt idx="932">
                  <c:v>296.14</c:v>
                </c:pt>
                <c:pt idx="933">
                  <c:v>296.56</c:v>
                </c:pt>
                <c:pt idx="934">
                  <c:v>296.98</c:v>
                </c:pt>
                <c:pt idx="935">
                  <c:v>297.39999999999998</c:v>
                </c:pt>
                <c:pt idx="936">
                  <c:v>297.82</c:v>
                </c:pt>
                <c:pt idx="937">
                  <c:v>298.24</c:v>
                </c:pt>
                <c:pt idx="938">
                  <c:v>298.66000000000003</c:v>
                </c:pt>
                <c:pt idx="939">
                  <c:v>299.08999999999997</c:v>
                </c:pt>
                <c:pt idx="940">
                  <c:v>299.51</c:v>
                </c:pt>
                <c:pt idx="941">
                  <c:v>299.93</c:v>
                </c:pt>
                <c:pt idx="942">
                  <c:v>300.35000000000002</c:v>
                </c:pt>
                <c:pt idx="943">
                  <c:v>300.77</c:v>
                </c:pt>
                <c:pt idx="944">
                  <c:v>301.18</c:v>
                </c:pt>
                <c:pt idx="945">
                  <c:v>301.60000000000002</c:v>
                </c:pt>
                <c:pt idx="946">
                  <c:v>302.02</c:v>
                </c:pt>
                <c:pt idx="947">
                  <c:v>302.44</c:v>
                </c:pt>
                <c:pt idx="948">
                  <c:v>302.86</c:v>
                </c:pt>
                <c:pt idx="949">
                  <c:v>303.27999999999997</c:v>
                </c:pt>
                <c:pt idx="950">
                  <c:v>303.7</c:v>
                </c:pt>
                <c:pt idx="951">
                  <c:v>304.12</c:v>
                </c:pt>
                <c:pt idx="952">
                  <c:v>304.54000000000002</c:v>
                </c:pt>
                <c:pt idx="953">
                  <c:v>304.95999999999998</c:v>
                </c:pt>
                <c:pt idx="954">
                  <c:v>305.38</c:v>
                </c:pt>
                <c:pt idx="955">
                  <c:v>305.8</c:v>
                </c:pt>
                <c:pt idx="956">
                  <c:v>306.23</c:v>
                </c:pt>
                <c:pt idx="957">
                  <c:v>306.64999999999998</c:v>
                </c:pt>
                <c:pt idx="958">
                  <c:v>307.07</c:v>
                </c:pt>
                <c:pt idx="959">
                  <c:v>307.49</c:v>
                </c:pt>
                <c:pt idx="960">
                  <c:v>307.91000000000003</c:v>
                </c:pt>
                <c:pt idx="961">
                  <c:v>308.33</c:v>
                </c:pt>
                <c:pt idx="962">
                  <c:v>308.76</c:v>
                </c:pt>
                <c:pt idx="963">
                  <c:v>309.18</c:v>
                </c:pt>
                <c:pt idx="964">
                  <c:v>309.60000000000002</c:v>
                </c:pt>
                <c:pt idx="965">
                  <c:v>310.02</c:v>
                </c:pt>
                <c:pt idx="966">
                  <c:v>310.44</c:v>
                </c:pt>
                <c:pt idx="967">
                  <c:v>310.86</c:v>
                </c:pt>
                <c:pt idx="968">
                  <c:v>311.29000000000002</c:v>
                </c:pt>
                <c:pt idx="969">
                  <c:v>311.70999999999998</c:v>
                </c:pt>
                <c:pt idx="970">
                  <c:v>312.13</c:v>
                </c:pt>
                <c:pt idx="971">
                  <c:v>312.56</c:v>
                </c:pt>
                <c:pt idx="972">
                  <c:v>312.98</c:v>
                </c:pt>
                <c:pt idx="973">
                  <c:v>313.39999999999998</c:v>
                </c:pt>
                <c:pt idx="974">
                  <c:v>313.83</c:v>
                </c:pt>
                <c:pt idx="975">
                  <c:v>314.25</c:v>
                </c:pt>
                <c:pt idx="976">
                  <c:v>314.68</c:v>
                </c:pt>
                <c:pt idx="977">
                  <c:v>315.11</c:v>
                </c:pt>
                <c:pt idx="978">
                  <c:v>315.54000000000002</c:v>
                </c:pt>
                <c:pt idx="979">
                  <c:v>315.95999999999998</c:v>
                </c:pt>
                <c:pt idx="980">
                  <c:v>316.39</c:v>
                </c:pt>
                <c:pt idx="981">
                  <c:v>316.82</c:v>
                </c:pt>
                <c:pt idx="982">
                  <c:v>317.25</c:v>
                </c:pt>
                <c:pt idx="983">
                  <c:v>317.67</c:v>
                </c:pt>
                <c:pt idx="984">
                  <c:v>318.10000000000002</c:v>
                </c:pt>
                <c:pt idx="985">
                  <c:v>318.52999999999997</c:v>
                </c:pt>
                <c:pt idx="986">
                  <c:v>318.95999999999998</c:v>
                </c:pt>
                <c:pt idx="987">
                  <c:v>319.39</c:v>
                </c:pt>
                <c:pt idx="988">
                  <c:v>319.82</c:v>
                </c:pt>
                <c:pt idx="989">
                  <c:v>320.25</c:v>
                </c:pt>
                <c:pt idx="990">
                  <c:v>320.68</c:v>
                </c:pt>
                <c:pt idx="991">
                  <c:v>321.11</c:v>
                </c:pt>
                <c:pt idx="992">
                  <c:v>321.54000000000002</c:v>
                </c:pt>
                <c:pt idx="993">
                  <c:v>321.97000000000003</c:v>
                </c:pt>
                <c:pt idx="994">
                  <c:v>322.39999999999998</c:v>
                </c:pt>
                <c:pt idx="995">
                  <c:v>322.83</c:v>
                </c:pt>
                <c:pt idx="996">
                  <c:v>323.26</c:v>
                </c:pt>
                <c:pt idx="997">
                  <c:v>323.69</c:v>
                </c:pt>
                <c:pt idx="998">
                  <c:v>324.11</c:v>
                </c:pt>
                <c:pt idx="999">
                  <c:v>324.54000000000002</c:v>
                </c:pt>
                <c:pt idx="1000">
                  <c:v>324.97000000000003</c:v>
                </c:pt>
                <c:pt idx="1001">
                  <c:v>325.39999999999998</c:v>
                </c:pt>
                <c:pt idx="1002">
                  <c:v>325.83</c:v>
                </c:pt>
                <c:pt idx="1003">
                  <c:v>326.26</c:v>
                </c:pt>
                <c:pt idx="1004">
                  <c:v>326.69</c:v>
                </c:pt>
                <c:pt idx="1005">
                  <c:v>327.12</c:v>
                </c:pt>
                <c:pt idx="1006">
                  <c:v>327.56</c:v>
                </c:pt>
                <c:pt idx="1007">
                  <c:v>327.99</c:v>
                </c:pt>
                <c:pt idx="1008">
                  <c:v>328.42</c:v>
                </c:pt>
                <c:pt idx="1009">
                  <c:v>328.85</c:v>
                </c:pt>
                <c:pt idx="1010">
                  <c:v>329.28</c:v>
                </c:pt>
                <c:pt idx="1011">
                  <c:v>329.71</c:v>
                </c:pt>
                <c:pt idx="1012">
                  <c:v>330.14</c:v>
                </c:pt>
                <c:pt idx="1013">
                  <c:v>330.58</c:v>
                </c:pt>
                <c:pt idx="1014">
                  <c:v>331.01</c:v>
                </c:pt>
                <c:pt idx="1015">
                  <c:v>331.44</c:v>
                </c:pt>
                <c:pt idx="1016">
                  <c:v>331.87</c:v>
                </c:pt>
                <c:pt idx="1017">
                  <c:v>332.3</c:v>
                </c:pt>
                <c:pt idx="1018">
                  <c:v>332.73</c:v>
                </c:pt>
                <c:pt idx="1019">
                  <c:v>333.16</c:v>
                </c:pt>
                <c:pt idx="1020">
                  <c:v>333.59</c:v>
                </c:pt>
                <c:pt idx="1021">
                  <c:v>334.02</c:v>
                </c:pt>
                <c:pt idx="1022">
                  <c:v>334.46</c:v>
                </c:pt>
                <c:pt idx="1023">
                  <c:v>334.89</c:v>
                </c:pt>
                <c:pt idx="1024">
                  <c:v>335.32</c:v>
                </c:pt>
                <c:pt idx="1025">
                  <c:v>335.75</c:v>
                </c:pt>
                <c:pt idx="1026">
                  <c:v>336.19</c:v>
                </c:pt>
                <c:pt idx="1027">
                  <c:v>336.62</c:v>
                </c:pt>
                <c:pt idx="1028">
                  <c:v>337.05</c:v>
                </c:pt>
                <c:pt idx="1029">
                  <c:v>337.49</c:v>
                </c:pt>
                <c:pt idx="1030">
                  <c:v>337.92</c:v>
                </c:pt>
                <c:pt idx="1031">
                  <c:v>338.36</c:v>
                </c:pt>
                <c:pt idx="1032">
                  <c:v>338.79</c:v>
                </c:pt>
                <c:pt idx="1033">
                  <c:v>339.23</c:v>
                </c:pt>
                <c:pt idx="1034">
                  <c:v>339.66</c:v>
                </c:pt>
                <c:pt idx="1035">
                  <c:v>340.1</c:v>
                </c:pt>
                <c:pt idx="1036">
                  <c:v>340.53</c:v>
                </c:pt>
                <c:pt idx="1037">
                  <c:v>340.97</c:v>
                </c:pt>
                <c:pt idx="1038">
                  <c:v>341.4</c:v>
                </c:pt>
                <c:pt idx="1039">
                  <c:v>341.83</c:v>
                </c:pt>
                <c:pt idx="1040">
                  <c:v>342.27</c:v>
                </c:pt>
                <c:pt idx="1041">
                  <c:v>342.7</c:v>
                </c:pt>
                <c:pt idx="1042">
                  <c:v>343.13</c:v>
                </c:pt>
                <c:pt idx="1043">
                  <c:v>343.57</c:v>
                </c:pt>
                <c:pt idx="1044">
                  <c:v>344</c:v>
                </c:pt>
                <c:pt idx="1045">
                  <c:v>344.44</c:v>
                </c:pt>
                <c:pt idx="1046">
                  <c:v>344.87</c:v>
                </c:pt>
                <c:pt idx="1047">
                  <c:v>345.3</c:v>
                </c:pt>
                <c:pt idx="1048">
                  <c:v>345.74</c:v>
                </c:pt>
                <c:pt idx="1049">
                  <c:v>346.17</c:v>
                </c:pt>
                <c:pt idx="1050">
                  <c:v>346.61</c:v>
                </c:pt>
                <c:pt idx="1051">
                  <c:v>347.04</c:v>
                </c:pt>
                <c:pt idx="1052">
                  <c:v>347.48</c:v>
                </c:pt>
                <c:pt idx="1053">
                  <c:v>347.91</c:v>
                </c:pt>
                <c:pt idx="1054">
                  <c:v>348.35</c:v>
                </c:pt>
                <c:pt idx="1055">
                  <c:v>348.78</c:v>
                </c:pt>
                <c:pt idx="1056">
                  <c:v>349.21</c:v>
                </c:pt>
                <c:pt idx="1057">
                  <c:v>349.65</c:v>
                </c:pt>
                <c:pt idx="1058">
                  <c:v>350.08</c:v>
                </c:pt>
                <c:pt idx="1059">
                  <c:v>350.51</c:v>
                </c:pt>
                <c:pt idx="1060">
                  <c:v>350.94</c:v>
                </c:pt>
                <c:pt idx="1061">
                  <c:v>351.38</c:v>
                </c:pt>
                <c:pt idx="1062">
                  <c:v>351.81</c:v>
                </c:pt>
                <c:pt idx="1063">
                  <c:v>352.24</c:v>
                </c:pt>
                <c:pt idx="1064">
                  <c:v>352.67</c:v>
                </c:pt>
                <c:pt idx="1065">
                  <c:v>353.11</c:v>
                </c:pt>
                <c:pt idx="1066">
                  <c:v>353.54</c:v>
                </c:pt>
                <c:pt idx="1067">
                  <c:v>353.97</c:v>
                </c:pt>
                <c:pt idx="1068">
                  <c:v>354.41</c:v>
                </c:pt>
                <c:pt idx="1069">
                  <c:v>354.84</c:v>
                </c:pt>
                <c:pt idx="1070">
                  <c:v>355.27</c:v>
                </c:pt>
                <c:pt idx="1071">
                  <c:v>355.7</c:v>
                </c:pt>
                <c:pt idx="1072">
                  <c:v>356.14</c:v>
                </c:pt>
                <c:pt idx="1073">
                  <c:v>356.57</c:v>
                </c:pt>
                <c:pt idx="1074">
                  <c:v>357</c:v>
                </c:pt>
                <c:pt idx="1075">
                  <c:v>357.43</c:v>
                </c:pt>
                <c:pt idx="1076">
                  <c:v>357.87</c:v>
                </c:pt>
                <c:pt idx="1077">
                  <c:v>358.3</c:v>
                </c:pt>
                <c:pt idx="1078">
                  <c:v>358.73</c:v>
                </c:pt>
                <c:pt idx="1079">
                  <c:v>359.16</c:v>
                </c:pt>
                <c:pt idx="1080">
                  <c:v>359.59</c:v>
                </c:pt>
                <c:pt idx="1081">
                  <c:v>360.02</c:v>
                </c:pt>
                <c:pt idx="1082">
                  <c:v>360.45</c:v>
                </c:pt>
                <c:pt idx="1083">
                  <c:v>360.89</c:v>
                </c:pt>
                <c:pt idx="1084">
                  <c:v>361.32</c:v>
                </c:pt>
                <c:pt idx="1085">
                  <c:v>361.75</c:v>
                </c:pt>
                <c:pt idx="1086">
                  <c:v>362.18</c:v>
                </c:pt>
                <c:pt idx="1087">
                  <c:v>362.62</c:v>
                </c:pt>
                <c:pt idx="1088">
                  <c:v>363.05</c:v>
                </c:pt>
                <c:pt idx="1089">
                  <c:v>363.48</c:v>
                </c:pt>
                <c:pt idx="1090">
                  <c:v>363.91</c:v>
                </c:pt>
                <c:pt idx="1091">
                  <c:v>364.34</c:v>
                </c:pt>
                <c:pt idx="1092">
                  <c:v>364.77</c:v>
                </c:pt>
                <c:pt idx="1093">
                  <c:v>365.21</c:v>
                </c:pt>
                <c:pt idx="1094">
                  <c:v>365.64</c:v>
                </c:pt>
                <c:pt idx="1095">
                  <c:v>366.07</c:v>
                </c:pt>
                <c:pt idx="1096">
                  <c:v>366.5</c:v>
                </c:pt>
                <c:pt idx="1097">
                  <c:v>366.93</c:v>
                </c:pt>
                <c:pt idx="1098">
                  <c:v>367.36</c:v>
                </c:pt>
                <c:pt idx="1099">
                  <c:v>367.79</c:v>
                </c:pt>
                <c:pt idx="1100">
                  <c:v>368.22</c:v>
                </c:pt>
                <c:pt idx="1101">
                  <c:v>368.65</c:v>
                </c:pt>
                <c:pt idx="1102">
                  <c:v>369.08</c:v>
                </c:pt>
                <c:pt idx="1103">
                  <c:v>369.51</c:v>
                </c:pt>
                <c:pt idx="1104">
                  <c:v>369.94</c:v>
                </c:pt>
                <c:pt idx="1105">
                  <c:v>370.37</c:v>
                </c:pt>
                <c:pt idx="1106">
                  <c:v>370.8</c:v>
                </c:pt>
                <c:pt idx="1107">
                  <c:v>371.24</c:v>
                </c:pt>
                <c:pt idx="1108">
                  <c:v>371.67</c:v>
                </c:pt>
                <c:pt idx="1109">
                  <c:v>372.1</c:v>
                </c:pt>
                <c:pt idx="1110">
                  <c:v>372.53</c:v>
                </c:pt>
                <c:pt idx="1111">
                  <c:v>372.95</c:v>
                </c:pt>
                <c:pt idx="1112">
                  <c:v>373.38</c:v>
                </c:pt>
                <c:pt idx="1113">
                  <c:v>373.81</c:v>
                </c:pt>
                <c:pt idx="1114">
                  <c:v>374.24</c:v>
                </c:pt>
                <c:pt idx="1115">
                  <c:v>374.67</c:v>
                </c:pt>
                <c:pt idx="1116">
                  <c:v>375.1</c:v>
                </c:pt>
                <c:pt idx="1117">
                  <c:v>375.53</c:v>
                </c:pt>
                <c:pt idx="1118">
                  <c:v>375.96</c:v>
                </c:pt>
                <c:pt idx="1119">
                  <c:v>376.38</c:v>
                </c:pt>
                <c:pt idx="1120">
                  <c:v>376.81</c:v>
                </c:pt>
                <c:pt idx="1121">
                  <c:v>377.24</c:v>
                </c:pt>
                <c:pt idx="1122">
                  <c:v>377.67</c:v>
                </c:pt>
                <c:pt idx="1123">
                  <c:v>378.1</c:v>
                </c:pt>
                <c:pt idx="1124">
                  <c:v>378.53</c:v>
                </c:pt>
                <c:pt idx="1125">
                  <c:v>378.96</c:v>
                </c:pt>
                <c:pt idx="1126">
                  <c:v>379.39</c:v>
                </c:pt>
                <c:pt idx="1127">
                  <c:v>379.82</c:v>
                </c:pt>
                <c:pt idx="1128">
                  <c:v>380.25</c:v>
                </c:pt>
                <c:pt idx="1129">
                  <c:v>380.68</c:v>
                </c:pt>
                <c:pt idx="1130">
                  <c:v>381.11</c:v>
                </c:pt>
                <c:pt idx="1131">
                  <c:v>381.54</c:v>
                </c:pt>
                <c:pt idx="1132">
                  <c:v>381.97</c:v>
                </c:pt>
                <c:pt idx="1133">
                  <c:v>382.4</c:v>
                </c:pt>
                <c:pt idx="1134">
                  <c:v>382.82</c:v>
                </c:pt>
                <c:pt idx="1135">
                  <c:v>383.25</c:v>
                </c:pt>
                <c:pt idx="1136">
                  <c:v>383.68</c:v>
                </c:pt>
                <c:pt idx="1137">
                  <c:v>384.11</c:v>
                </c:pt>
                <c:pt idx="1138">
                  <c:v>384.54</c:v>
                </c:pt>
                <c:pt idx="1139">
                  <c:v>384.97</c:v>
                </c:pt>
                <c:pt idx="1140">
                  <c:v>385.4</c:v>
                </c:pt>
                <c:pt idx="1141">
                  <c:v>385.83</c:v>
                </c:pt>
                <c:pt idx="1142">
                  <c:v>386.26</c:v>
                </c:pt>
                <c:pt idx="1143">
                  <c:v>386.68</c:v>
                </c:pt>
                <c:pt idx="1144">
                  <c:v>387.11</c:v>
                </c:pt>
                <c:pt idx="1145">
                  <c:v>387.54</c:v>
                </c:pt>
                <c:pt idx="1146">
                  <c:v>387.97</c:v>
                </c:pt>
                <c:pt idx="1147">
                  <c:v>388.39</c:v>
                </c:pt>
                <c:pt idx="1148">
                  <c:v>388.82</c:v>
                </c:pt>
                <c:pt idx="1149">
                  <c:v>389.25</c:v>
                </c:pt>
                <c:pt idx="1150">
                  <c:v>389.68</c:v>
                </c:pt>
                <c:pt idx="1151">
                  <c:v>390.1</c:v>
                </c:pt>
                <c:pt idx="1152">
                  <c:v>390.53</c:v>
                </c:pt>
                <c:pt idx="1153">
                  <c:v>390.96</c:v>
                </c:pt>
                <c:pt idx="1154">
                  <c:v>391.39</c:v>
                </c:pt>
                <c:pt idx="1155">
                  <c:v>391.81</c:v>
                </c:pt>
                <c:pt idx="1156">
                  <c:v>392.24</c:v>
                </c:pt>
                <c:pt idx="1157">
                  <c:v>392.67</c:v>
                </c:pt>
                <c:pt idx="1158">
                  <c:v>393.1</c:v>
                </c:pt>
                <c:pt idx="1159">
                  <c:v>393.52</c:v>
                </c:pt>
                <c:pt idx="1160">
                  <c:v>393.95</c:v>
                </c:pt>
                <c:pt idx="1161">
                  <c:v>394.38</c:v>
                </c:pt>
                <c:pt idx="1162">
                  <c:v>394.8</c:v>
                </c:pt>
                <c:pt idx="1163">
                  <c:v>395.23</c:v>
                </c:pt>
                <c:pt idx="1164">
                  <c:v>395.65</c:v>
                </c:pt>
                <c:pt idx="1165">
                  <c:v>396.08</c:v>
                </c:pt>
                <c:pt idx="1166">
                  <c:v>396.51</c:v>
                </c:pt>
                <c:pt idx="1167">
                  <c:v>396.93</c:v>
                </c:pt>
                <c:pt idx="1168">
                  <c:v>397.36</c:v>
                </c:pt>
                <c:pt idx="1169">
                  <c:v>397.79</c:v>
                </c:pt>
                <c:pt idx="1170">
                  <c:v>398.22</c:v>
                </c:pt>
                <c:pt idx="1171">
                  <c:v>398.64</c:v>
                </c:pt>
                <c:pt idx="1172">
                  <c:v>399.07</c:v>
                </c:pt>
                <c:pt idx="1173">
                  <c:v>399.5</c:v>
                </c:pt>
                <c:pt idx="1174">
                  <c:v>399.93</c:v>
                </c:pt>
                <c:pt idx="1175">
                  <c:v>400.36</c:v>
                </c:pt>
                <c:pt idx="1176">
                  <c:v>400.78</c:v>
                </c:pt>
                <c:pt idx="1177">
                  <c:v>401.21</c:v>
                </c:pt>
                <c:pt idx="1178">
                  <c:v>401.64</c:v>
                </c:pt>
                <c:pt idx="1179">
                  <c:v>402.07</c:v>
                </c:pt>
                <c:pt idx="1180">
                  <c:v>402.49</c:v>
                </c:pt>
                <c:pt idx="1181">
                  <c:v>402.92</c:v>
                </c:pt>
                <c:pt idx="1182">
                  <c:v>403.35</c:v>
                </c:pt>
                <c:pt idx="1183">
                  <c:v>403.77</c:v>
                </c:pt>
                <c:pt idx="1184">
                  <c:v>404.2</c:v>
                </c:pt>
                <c:pt idx="1185">
                  <c:v>404.62</c:v>
                </c:pt>
                <c:pt idx="1186">
                  <c:v>405.05</c:v>
                </c:pt>
                <c:pt idx="1187">
                  <c:v>405.47</c:v>
                </c:pt>
                <c:pt idx="1188">
                  <c:v>405.9</c:v>
                </c:pt>
                <c:pt idx="1189">
                  <c:v>406.32</c:v>
                </c:pt>
                <c:pt idx="1190">
                  <c:v>406.75</c:v>
                </c:pt>
                <c:pt idx="1191">
                  <c:v>407.17</c:v>
                </c:pt>
                <c:pt idx="1192">
                  <c:v>407.6</c:v>
                </c:pt>
                <c:pt idx="1193">
                  <c:v>408.02</c:v>
                </c:pt>
                <c:pt idx="1194">
                  <c:v>408.45</c:v>
                </c:pt>
                <c:pt idx="1195">
                  <c:v>408.87</c:v>
                </c:pt>
                <c:pt idx="1196">
                  <c:v>409.3</c:v>
                </c:pt>
                <c:pt idx="1197">
                  <c:v>409.72</c:v>
                </c:pt>
                <c:pt idx="1198">
                  <c:v>410.15</c:v>
                </c:pt>
                <c:pt idx="1199">
                  <c:v>410.57</c:v>
                </c:pt>
                <c:pt idx="1200">
                  <c:v>411</c:v>
                </c:pt>
                <c:pt idx="1201">
                  <c:v>411.42</c:v>
                </c:pt>
                <c:pt idx="1202">
                  <c:v>411.85</c:v>
                </c:pt>
                <c:pt idx="1203">
                  <c:v>412.27</c:v>
                </c:pt>
                <c:pt idx="1204">
                  <c:v>412.69</c:v>
                </c:pt>
                <c:pt idx="1205">
                  <c:v>413.12</c:v>
                </c:pt>
                <c:pt idx="1206">
                  <c:v>413.54</c:v>
                </c:pt>
                <c:pt idx="1207">
                  <c:v>413.96</c:v>
                </c:pt>
                <c:pt idx="1208">
                  <c:v>414.38</c:v>
                </c:pt>
                <c:pt idx="1209">
                  <c:v>414.81</c:v>
                </c:pt>
                <c:pt idx="1210">
                  <c:v>415.23</c:v>
                </c:pt>
                <c:pt idx="1211">
                  <c:v>415.66</c:v>
                </c:pt>
                <c:pt idx="1212">
                  <c:v>416.08</c:v>
                </c:pt>
                <c:pt idx="1213">
                  <c:v>416.51</c:v>
                </c:pt>
                <c:pt idx="1214">
                  <c:v>416.93</c:v>
                </c:pt>
                <c:pt idx="1215">
                  <c:v>417.36</c:v>
                </c:pt>
                <c:pt idx="1216">
                  <c:v>417.78</c:v>
                </c:pt>
                <c:pt idx="1217">
                  <c:v>418.21</c:v>
                </c:pt>
                <c:pt idx="1218">
                  <c:v>418.63</c:v>
                </c:pt>
                <c:pt idx="1219">
                  <c:v>419.06</c:v>
                </c:pt>
                <c:pt idx="1220">
                  <c:v>419.48</c:v>
                </c:pt>
                <c:pt idx="1221">
                  <c:v>419.9</c:v>
                </c:pt>
                <c:pt idx="1222">
                  <c:v>420.33</c:v>
                </c:pt>
                <c:pt idx="1223">
                  <c:v>420.75</c:v>
                </c:pt>
                <c:pt idx="1224">
                  <c:v>421.18</c:v>
                </c:pt>
                <c:pt idx="1225">
                  <c:v>421.6</c:v>
                </c:pt>
                <c:pt idx="1226">
                  <c:v>422.02</c:v>
                </c:pt>
                <c:pt idx="1227">
                  <c:v>422.45</c:v>
                </c:pt>
                <c:pt idx="1228">
                  <c:v>422.87</c:v>
                </c:pt>
                <c:pt idx="1229">
                  <c:v>423.29</c:v>
                </c:pt>
                <c:pt idx="1230">
                  <c:v>423.72</c:v>
                </c:pt>
                <c:pt idx="1231">
                  <c:v>424.14</c:v>
                </c:pt>
                <c:pt idx="1232">
                  <c:v>424.56</c:v>
                </c:pt>
                <c:pt idx="1233">
                  <c:v>424.99</c:v>
                </c:pt>
                <c:pt idx="1234">
                  <c:v>425.41</c:v>
                </c:pt>
                <c:pt idx="1235">
                  <c:v>425.83</c:v>
                </c:pt>
                <c:pt idx="1236">
                  <c:v>426.25</c:v>
                </c:pt>
                <c:pt idx="1237">
                  <c:v>426.68</c:v>
                </c:pt>
                <c:pt idx="1238">
                  <c:v>427.1</c:v>
                </c:pt>
                <c:pt idx="1239">
                  <c:v>427.52</c:v>
                </c:pt>
                <c:pt idx="1240">
                  <c:v>427.94</c:v>
                </c:pt>
                <c:pt idx="1241">
                  <c:v>428.36</c:v>
                </c:pt>
                <c:pt idx="1242">
                  <c:v>428.79</c:v>
                </c:pt>
                <c:pt idx="1243">
                  <c:v>429.21</c:v>
                </c:pt>
                <c:pt idx="1244">
                  <c:v>429.64</c:v>
                </c:pt>
                <c:pt idx="1245">
                  <c:v>430.06</c:v>
                </c:pt>
                <c:pt idx="1246">
                  <c:v>430.48</c:v>
                </c:pt>
                <c:pt idx="1247">
                  <c:v>430.91</c:v>
                </c:pt>
                <c:pt idx="1248">
                  <c:v>431.33</c:v>
                </c:pt>
                <c:pt idx="1249">
                  <c:v>431.75</c:v>
                </c:pt>
                <c:pt idx="1250">
                  <c:v>432.17</c:v>
                </c:pt>
                <c:pt idx="1251">
                  <c:v>432.59</c:v>
                </c:pt>
                <c:pt idx="1252">
                  <c:v>433.01</c:v>
                </c:pt>
                <c:pt idx="1253">
                  <c:v>433.43</c:v>
                </c:pt>
                <c:pt idx="1254">
                  <c:v>433.86</c:v>
                </c:pt>
                <c:pt idx="1255">
                  <c:v>434.28</c:v>
                </c:pt>
                <c:pt idx="1256">
                  <c:v>434.7</c:v>
                </c:pt>
                <c:pt idx="1257">
                  <c:v>435.12</c:v>
                </c:pt>
                <c:pt idx="1258">
                  <c:v>435.54</c:v>
                </c:pt>
                <c:pt idx="1259">
                  <c:v>435.96</c:v>
                </c:pt>
                <c:pt idx="1260">
                  <c:v>436.38</c:v>
                </c:pt>
                <c:pt idx="1261">
                  <c:v>436.81</c:v>
                </c:pt>
                <c:pt idx="1262">
                  <c:v>437.23</c:v>
                </c:pt>
                <c:pt idx="1263">
                  <c:v>437.65</c:v>
                </c:pt>
                <c:pt idx="1264">
                  <c:v>438.07</c:v>
                </c:pt>
                <c:pt idx="1265">
                  <c:v>438.49</c:v>
                </c:pt>
                <c:pt idx="1266">
                  <c:v>438.91</c:v>
                </c:pt>
                <c:pt idx="1267">
                  <c:v>439.33</c:v>
                </c:pt>
                <c:pt idx="1268">
                  <c:v>439.76</c:v>
                </c:pt>
                <c:pt idx="1269">
                  <c:v>440.18</c:v>
                </c:pt>
                <c:pt idx="1270">
                  <c:v>440.6</c:v>
                </c:pt>
                <c:pt idx="1271">
                  <c:v>441.02</c:v>
                </c:pt>
                <c:pt idx="1272">
                  <c:v>441.44</c:v>
                </c:pt>
                <c:pt idx="1273">
                  <c:v>441.86</c:v>
                </c:pt>
                <c:pt idx="1274">
                  <c:v>442.29</c:v>
                </c:pt>
                <c:pt idx="1275">
                  <c:v>442.71</c:v>
                </c:pt>
                <c:pt idx="1276">
                  <c:v>443.13</c:v>
                </c:pt>
                <c:pt idx="1277">
                  <c:v>443.56</c:v>
                </c:pt>
                <c:pt idx="1278">
                  <c:v>443.98</c:v>
                </c:pt>
                <c:pt idx="1279">
                  <c:v>444.4</c:v>
                </c:pt>
                <c:pt idx="1280">
                  <c:v>444.82</c:v>
                </c:pt>
                <c:pt idx="1281">
                  <c:v>445.24</c:v>
                </c:pt>
                <c:pt idx="1282">
                  <c:v>445.66</c:v>
                </c:pt>
                <c:pt idx="1283">
                  <c:v>446.08</c:v>
                </c:pt>
                <c:pt idx="1284">
                  <c:v>446.5</c:v>
                </c:pt>
                <c:pt idx="1285">
                  <c:v>446.92</c:v>
                </c:pt>
                <c:pt idx="1286">
                  <c:v>447.34</c:v>
                </c:pt>
                <c:pt idx="1287">
                  <c:v>447.76</c:v>
                </c:pt>
                <c:pt idx="1288">
                  <c:v>448.18</c:v>
                </c:pt>
                <c:pt idx="1289">
                  <c:v>448.6</c:v>
                </c:pt>
                <c:pt idx="1290">
                  <c:v>449.02</c:v>
                </c:pt>
                <c:pt idx="1291">
                  <c:v>449.44</c:v>
                </c:pt>
                <c:pt idx="1292">
                  <c:v>449.86</c:v>
                </c:pt>
                <c:pt idx="1293">
                  <c:v>450.28</c:v>
                </c:pt>
                <c:pt idx="1294">
                  <c:v>450.7</c:v>
                </c:pt>
                <c:pt idx="1295">
                  <c:v>451.13</c:v>
                </c:pt>
                <c:pt idx="1296">
                  <c:v>451.55</c:v>
                </c:pt>
                <c:pt idx="1297">
                  <c:v>451.97</c:v>
                </c:pt>
                <c:pt idx="1298">
                  <c:v>452.39</c:v>
                </c:pt>
                <c:pt idx="1299">
                  <c:v>452.81</c:v>
                </c:pt>
                <c:pt idx="1300">
                  <c:v>453.23</c:v>
                </c:pt>
                <c:pt idx="1301">
                  <c:v>453.65</c:v>
                </c:pt>
                <c:pt idx="1302">
                  <c:v>454.07</c:v>
                </c:pt>
                <c:pt idx="1303">
                  <c:v>454.5</c:v>
                </c:pt>
                <c:pt idx="1304">
                  <c:v>454.92</c:v>
                </c:pt>
                <c:pt idx="1305">
                  <c:v>455.35</c:v>
                </c:pt>
                <c:pt idx="1306">
                  <c:v>455.77</c:v>
                </c:pt>
                <c:pt idx="1307">
                  <c:v>456.2</c:v>
                </c:pt>
                <c:pt idx="1308">
                  <c:v>456.62</c:v>
                </c:pt>
                <c:pt idx="1309">
                  <c:v>457.04</c:v>
                </c:pt>
                <c:pt idx="1310">
                  <c:v>457.46</c:v>
                </c:pt>
                <c:pt idx="1311">
                  <c:v>457.88</c:v>
                </c:pt>
                <c:pt idx="1312">
                  <c:v>458.3</c:v>
                </c:pt>
                <c:pt idx="1313">
                  <c:v>458.72</c:v>
                </c:pt>
                <c:pt idx="1314">
                  <c:v>459.14</c:v>
                </c:pt>
                <c:pt idx="1315">
                  <c:v>459.56</c:v>
                </c:pt>
                <c:pt idx="1316">
                  <c:v>459.99</c:v>
                </c:pt>
                <c:pt idx="1317">
                  <c:v>460.41</c:v>
                </c:pt>
                <c:pt idx="1318">
                  <c:v>460.83</c:v>
                </c:pt>
                <c:pt idx="1319">
                  <c:v>461.26</c:v>
                </c:pt>
                <c:pt idx="1320">
                  <c:v>461.68</c:v>
                </c:pt>
                <c:pt idx="1321">
                  <c:v>462.1</c:v>
                </c:pt>
                <c:pt idx="1322">
                  <c:v>462.53</c:v>
                </c:pt>
                <c:pt idx="1323">
                  <c:v>462.95</c:v>
                </c:pt>
                <c:pt idx="1324">
                  <c:v>463.37</c:v>
                </c:pt>
                <c:pt idx="1325">
                  <c:v>463.8</c:v>
                </c:pt>
                <c:pt idx="1326">
                  <c:v>464.22</c:v>
                </c:pt>
                <c:pt idx="1327">
                  <c:v>464.64</c:v>
                </c:pt>
                <c:pt idx="1328">
                  <c:v>465.07</c:v>
                </c:pt>
                <c:pt idx="1329">
                  <c:v>465.49</c:v>
                </c:pt>
                <c:pt idx="1330">
                  <c:v>465.92</c:v>
                </c:pt>
                <c:pt idx="1331">
                  <c:v>466.34</c:v>
                </c:pt>
                <c:pt idx="1332">
                  <c:v>466.76</c:v>
                </c:pt>
                <c:pt idx="1333">
                  <c:v>467.19</c:v>
                </c:pt>
                <c:pt idx="1334">
                  <c:v>467.61</c:v>
                </c:pt>
                <c:pt idx="1335">
                  <c:v>468.03</c:v>
                </c:pt>
                <c:pt idx="1336">
                  <c:v>468.46</c:v>
                </c:pt>
                <c:pt idx="1337">
                  <c:v>468.88</c:v>
                </c:pt>
                <c:pt idx="1338">
                  <c:v>469.3</c:v>
                </c:pt>
                <c:pt idx="1339">
                  <c:v>469.73</c:v>
                </c:pt>
                <c:pt idx="1340">
                  <c:v>470.15</c:v>
                </c:pt>
                <c:pt idx="1341">
                  <c:v>470.57</c:v>
                </c:pt>
                <c:pt idx="1342">
                  <c:v>471</c:v>
                </c:pt>
                <c:pt idx="1343">
                  <c:v>471.42</c:v>
                </c:pt>
                <c:pt idx="1344">
                  <c:v>471.84</c:v>
                </c:pt>
                <c:pt idx="1345">
                  <c:v>472.27</c:v>
                </c:pt>
                <c:pt idx="1346">
                  <c:v>472.69</c:v>
                </c:pt>
                <c:pt idx="1347">
                  <c:v>473.12</c:v>
                </c:pt>
                <c:pt idx="1348">
                  <c:v>473.54</c:v>
                </c:pt>
                <c:pt idx="1349">
                  <c:v>473.96</c:v>
                </c:pt>
                <c:pt idx="1350">
                  <c:v>474.39</c:v>
                </c:pt>
                <c:pt idx="1351">
                  <c:v>474.81</c:v>
                </c:pt>
                <c:pt idx="1352">
                  <c:v>475.24</c:v>
                </c:pt>
                <c:pt idx="1353">
                  <c:v>475.66</c:v>
                </c:pt>
                <c:pt idx="1354">
                  <c:v>476.09</c:v>
                </c:pt>
                <c:pt idx="1355">
                  <c:v>476.51</c:v>
                </c:pt>
                <c:pt idx="1356">
                  <c:v>476.94</c:v>
                </c:pt>
                <c:pt idx="1357">
                  <c:v>477.36</c:v>
                </c:pt>
                <c:pt idx="1358">
                  <c:v>477.79</c:v>
                </c:pt>
                <c:pt idx="1359">
                  <c:v>478.21</c:v>
                </c:pt>
                <c:pt idx="1360">
                  <c:v>478.63</c:v>
                </c:pt>
                <c:pt idx="1361">
                  <c:v>479.06</c:v>
                </c:pt>
                <c:pt idx="1362">
                  <c:v>479.48</c:v>
                </c:pt>
                <c:pt idx="1363">
                  <c:v>479.9</c:v>
                </c:pt>
                <c:pt idx="1364">
                  <c:v>480.32</c:v>
                </c:pt>
                <c:pt idx="1365">
                  <c:v>480.75</c:v>
                </c:pt>
                <c:pt idx="1366">
                  <c:v>481.17</c:v>
                </c:pt>
                <c:pt idx="1367">
                  <c:v>481.6</c:v>
                </c:pt>
                <c:pt idx="1368">
                  <c:v>482.02</c:v>
                </c:pt>
                <c:pt idx="1369">
                  <c:v>482.45</c:v>
                </c:pt>
                <c:pt idx="1370">
                  <c:v>482.87</c:v>
                </c:pt>
                <c:pt idx="1371">
                  <c:v>483.29</c:v>
                </c:pt>
                <c:pt idx="1372">
                  <c:v>483.72</c:v>
                </c:pt>
                <c:pt idx="1373">
                  <c:v>484.14</c:v>
                </c:pt>
                <c:pt idx="1374">
                  <c:v>484.57</c:v>
                </c:pt>
                <c:pt idx="1375">
                  <c:v>484.99</c:v>
                </c:pt>
                <c:pt idx="1376">
                  <c:v>485.42</c:v>
                </c:pt>
                <c:pt idx="1377">
                  <c:v>485.85</c:v>
                </c:pt>
                <c:pt idx="1378">
                  <c:v>486.27</c:v>
                </c:pt>
                <c:pt idx="1379">
                  <c:v>486.7</c:v>
                </c:pt>
                <c:pt idx="1380">
                  <c:v>487.12</c:v>
                </c:pt>
                <c:pt idx="1381">
                  <c:v>487.55</c:v>
                </c:pt>
                <c:pt idx="1382">
                  <c:v>487.97</c:v>
                </c:pt>
                <c:pt idx="1383">
                  <c:v>488.39</c:v>
                </c:pt>
                <c:pt idx="1384">
                  <c:v>488.82</c:v>
                </c:pt>
                <c:pt idx="1385">
                  <c:v>489.24</c:v>
                </c:pt>
                <c:pt idx="1386">
                  <c:v>489.66</c:v>
                </c:pt>
                <c:pt idx="1387">
                  <c:v>490.09</c:v>
                </c:pt>
                <c:pt idx="1388">
                  <c:v>490.51</c:v>
                </c:pt>
                <c:pt idx="1389">
                  <c:v>490.93</c:v>
                </c:pt>
                <c:pt idx="1390">
                  <c:v>491.36</c:v>
                </c:pt>
                <c:pt idx="1391">
                  <c:v>491.78</c:v>
                </c:pt>
                <c:pt idx="1392">
                  <c:v>492.21</c:v>
                </c:pt>
                <c:pt idx="1393">
                  <c:v>492.63</c:v>
                </c:pt>
                <c:pt idx="1394">
                  <c:v>493.05</c:v>
                </c:pt>
                <c:pt idx="1395">
                  <c:v>493.48</c:v>
                </c:pt>
                <c:pt idx="1396">
                  <c:v>493.9</c:v>
                </c:pt>
                <c:pt idx="1397">
                  <c:v>494.33</c:v>
                </c:pt>
                <c:pt idx="1398">
                  <c:v>494.75</c:v>
                </c:pt>
                <c:pt idx="1399">
                  <c:v>495.18</c:v>
                </c:pt>
                <c:pt idx="1400">
                  <c:v>495.6</c:v>
                </c:pt>
                <c:pt idx="1401">
                  <c:v>496.03</c:v>
                </c:pt>
                <c:pt idx="1402">
                  <c:v>496.45</c:v>
                </c:pt>
                <c:pt idx="1403">
                  <c:v>496.87</c:v>
                </c:pt>
                <c:pt idx="1404">
                  <c:v>497.3</c:v>
                </c:pt>
                <c:pt idx="1405">
                  <c:v>497.72</c:v>
                </c:pt>
                <c:pt idx="1406">
                  <c:v>498.15</c:v>
                </c:pt>
                <c:pt idx="1407">
                  <c:v>498.57</c:v>
                </c:pt>
                <c:pt idx="1408">
                  <c:v>498.99</c:v>
                </c:pt>
                <c:pt idx="1409">
                  <c:v>499.42</c:v>
                </c:pt>
                <c:pt idx="1410">
                  <c:v>499.84</c:v>
                </c:pt>
                <c:pt idx="1411">
                  <c:v>500.26</c:v>
                </c:pt>
                <c:pt idx="1412">
                  <c:v>500.69</c:v>
                </c:pt>
                <c:pt idx="1413">
                  <c:v>501.11</c:v>
                </c:pt>
                <c:pt idx="1414">
                  <c:v>501.53</c:v>
                </c:pt>
                <c:pt idx="1415">
                  <c:v>501.96</c:v>
                </c:pt>
                <c:pt idx="1416">
                  <c:v>502.38</c:v>
                </c:pt>
                <c:pt idx="1417">
                  <c:v>502.81</c:v>
                </c:pt>
                <c:pt idx="1418">
                  <c:v>503.23</c:v>
                </c:pt>
                <c:pt idx="1419">
                  <c:v>503.65</c:v>
                </c:pt>
                <c:pt idx="1420">
                  <c:v>504.08</c:v>
                </c:pt>
                <c:pt idx="1421">
                  <c:v>504.5</c:v>
                </c:pt>
                <c:pt idx="1422">
                  <c:v>504.93</c:v>
                </c:pt>
                <c:pt idx="1423">
                  <c:v>505.35</c:v>
                </c:pt>
                <c:pt idx="1424">
                  <c:v>505.78</c:v>
                </c:pt>
                <c:pt idx="1425">
                  <c:v>506.21</c:v>
                </c:pt>
                <c:pt idx="1426">
                  <c:v>506.63</c:v>
                </c:pt>
                <c:pt idx="1427">
                  <c:v>507.06</c:v>
                </c:pt>
                <c:pt idx="1428">
                  <c:v>507.48</c:v>
                </c:pt>
                <c:pt idx="1429">
                  <c:v>507.91</c:v>
                </c:pt>
                <c:pt idx="1430">
                  <c:v>508.33</c:v>
                </c:pt>
                <c:pt idx="1431">
                  <c:v>508.76</c:v>
                </c:pt>
                <c:pt idx="1432">
                  <c:v>509.18</c:v>
                </c:pt>
                <c:pt idx="1433">
                  <c:v>509.6</c:v>
                </c:pt>
                <c:pt idx="1434">
                  <c:v>510.02</c:v>
                </c:pt>
                <c:pt idx="1435">
                  <c:v>510.44</c:v>
                </c:pt>
                <c:pt idx="1436">
                  <c:v>510.86</c:v>
                </c:pt>
                <c:pt idx="1437">
                  <c:v>511.29</c:v>
                </c:pt>
                <c:pt idx="1438">
                  <c:v>511.71</c:v>
                </c:pt>
                <c:pt idx="1439">
                  <c:v>512.13</c:v>
                </c:pt>
                <c:pt idx="1440">
                  <c:v>512.54999999999995</c:v>
                </c:pt>
                <c:pt idx="1441">
                  <c:v>512.97</c:v>
                </c:pt>
                <c:pt idx="1442">
                  <c:v>513.4</c:v>
                </c:pt>
                <c:pt idx="1443">
                  <c:v>513.82000000000005</c:v>
                </c:pt>
                <c:pt idx="1444">
                  <c:v>514.25</c:v>
                </c:pt>
                <c:pt idx="1445">
                  <c:v>514.67999999999995</c:v>
                </c:pt>
                <c:pt idx="1446">
                  <c:v>515.1</c:v>
                </c:pt>
                <c:pt idx="1447">
                  <c:v>515.52</c:v>
                </c:pt>
                <c:pt idx="1448">
                  <c:v>515.95000000000005</c:v>
                </c:pt>
                <c:pt idx="1449">
                  <c:v>516.37</c:v>
                </c:pt>
                <c:pt idx="1450">
                  <c:v>516.79</c:v>
                </c:pt>
                <c:pt idx="1451">
                  <c:v>517.22</c:v>
                </c:pt>
                <c:pt idx="1452">
                  <c:v>517.64</c:v>
                </c:pt>
                <c:pt idx="1453">
                  <c:v>518.07000000000005</c:v>
                </c:pt>
                <c:pt idx="1454">
                  <c:v>518.49</c:v>
                </c:pt>
                <c:pt idx="1455">
                  <c:v>518.91</c:v>
                </c:pt>
                <c:pt idx="1456">
                  <c:v>519.34</c:v>
                </c:pt>
                <c:pt idx="1457">
                  <c:v>519.76</c:v>
                </c:pt>
                <c:pt idx="1458">
                  <c:v>520.19000000000005</c:v>
                </c:pt>
                <c:pt idx="1459">
                  <c:v>520.61</c:v>
                </c:pt>
                <c:pt idx="1460">
                  <c:v>521.04</c:v>
                </c:pt>
                <c:pt idx="1461">
                  <c:v>521.46</c:v>
                </c:pt>
                <c:pt idx="1462">
                  <c:v>521.89</c:v>
                </c:pt>
                <c:pt idx="1463">
                  <c:v>522.30999999999995</c:v>
                </c:pt>
                <c:pt idx="1464">
                  <c:v>522.74</c:v>
                </c:pt>
                <c:pt idx="1465">
                  <c:v>523.16</c:v>
                </c:pt>
                <c:pt idx="1466">
                  <c:v>523.59</c:v>
                </c:pt>
                <c:pt idx="1467">
                  <c:v>524.02</c:v>
                </c:pt>
                <c:pt idx="1468">
                  <c:v>524.44000000000005</c:v>
                </c:pt>
                <c:pt idx="1469">
                  <c:v>524.87</c:v>
                </c:pt>
                <c:pt idx="1470">
                  <c:v>525.29</c:v>
                </c:pt>
                <c:pt idx="1471">
                  <c:v>525.71</c:v>
                </c:pt>
                <c:pt idx="1472">
                  <c:v>526.14</c:v>
                </c:pt>
                <c:pt idx="1473">
                  <c:v>526.55999999999995</c:v>
                </c:pt>
                <c:pt idx="1474">
                  <c:v>526.98</c:v>
                </c:pt>
                <c:pt idx="1475">
                  <c:v>527.41</c:v>
                </c:pt>
                <c:pt idx="1476">
                  <c:v>527.83000000000004</c:v>
                </c:pt>
                <c:pt idx="1477">
                  <c:v>528.25</c:v>
                </c:pt>
                <c:pt idx="1478">
                  <c:v>528.66999999999996</c:v>
                </c:pt>
                <c:pt idx="1479">
                  <c:v>529.1</c:v>
                </c:pt>
                <c:pt idx="1480">
                  <c:v>529.52</c:v>
                </c:pt>
                <c:pt idx="1481">
                  <c:v>529.94000000000005</c:v>
                </c:pt>
                <c:pt idx="1482">
                  <c:v>530.37</c:v>
                </c:pt>
                <c:pt idx="1483">
                  <c:v>530.79</c:v>
                </c:pt>
                <c:pt idx="1484">
                  <c:v>531.22</c:v>
                </c:pt>
                <c:pt idx="1485">
                  <c:v>531.64</c:v>
                </c:pt>
                <c:pt idx="1486">
                  <c:v>532.05999999999995</c:v>
                </c:pt>
                <c:pt idx="1487">
                  <c:v>532.49</c:v>
                </c:pt>
                <c:pt idx="1488">
                  <c:v>532.91</c:v>
                </c:pt>
                <c:pt idx="1489">
                  <c:v>533.34</c:v>
                </c:pt>
                <c:pt idx="1490">
                  <c:v>533.76</c:v>
                </c:pt>
                <c:pt idx="1491">
                  <c:v>534.19000000000005</c:v>
                </c:pt>
                <c:pt idx="1492">
                  <c:v>534.61</c:v>
                </c:pt>
                <c:pt idx="1493">
                  <c:v>535.04</c:v>
                </c:pt>
                <c:pt idx="1494">
                  <c:v>535.46</c:v>
                </c:pt>
                <c:pt idx="1495">
                  <c:v>535.89</c:v>
                </c:pt>
                <c:pt idx="1496">
                  <c:v>536.30999999999995</c:v>
                </c:pt>
                <c:pt idx="1497">
                  <c:v>536.73</c:v>
                </c:pt>
                <c:pt idx="1498">
                  <c:v>537.16</c:v>
                </c:pt>
                <c:pt idx="1499">
                  <c:v>537.58000000000004</c:v>
                </c:pt>
                <c:pt idx="1500">
                  <c:v>538.01</c:v>
                </c:pt>
                <c:pt idx="1501">
                  <c:v>538.42999999999995</c:v>
                </c:pt>
                <c:pt idx="1502">
                  <c:v>538.85</c:v>
                </c:pt>
                <c:pt idx="1503">
                  <c:v>539.28</c:v>
                </c:pt>
                <c:pt idx="1504">
                  <c:v>539.70000000000005</c:v>
                </c:pt>
                <c:pt idx="1505">
                  <c:v>540.12</c:v>
                </c:pt>
                <c:pt idx="1506">
                  <c:v>540.54999999999995</c:v>
                </c:pt>
                <c:pt idx="1507">
                  <c:v>540.97</c:v>
                </c:pt>
                <c:pt idx="1508">
                  <c:v>541.4</c:v>
                </c:pt>
                <c:pt idx="1509">
                  <c:v>541.83000000000004</c:v>
                </c:pt>
                <c:pt idx="1510">
                  <c:v>542.25</c:v>
                </c:pt>
                <c:pt idx="1511">
                  <c:v>542.67999999999995</c:v>
                </c:pt>
                <c:pt idx="1512">
                  <c:v>543.1</c:v>
                </c:pt>
                <c:pt idx="1513">
                  <c:v>543.52</c:v>
                </c:pt>
                <c:pt idx="1514">
                  <c:v>543.95000000000005</c:v>
                </c:pt>
                <c:pt idx="1515">
                  <c:v>544.37</c:v>
                </c:pt>
                <c:pt idx="1516">
                  <c:v>544.79999999999995</c:v>
                </c:pt>
                <c:pt idx="1517">
                  <c:v>545.22</c:v>
                </c:pt>
                <c:pt idx="1518">
                  <c:v>545.64</c:v>
                </c:pt>
                <c:pt idx="1519">
                  <c:v>546.07000000000005</c:v>
                </c:pt>
                <c:pt idx="1520">
                  <c:v>546.49</c:v>
                </c:pt>
                <c:pt idx="1521">
                  <c:v>546.91999999999996</c:v>
                </c:pt>
                <c:pt idx="1522">
                  <c:v>547.34</c:v>
                </c:pt>
                <c:pt idx="1523">
                  <c:v>547.76</c:v>
                </c:pt>
                <c:pt idx="1524">
                  <c:v>548.19000000000005</c:v>
                </c:pt>
                <c:pt idx="1525">
                  <c:v>548.61</c:v>
                </c:pt>
                <c:pt idx="1526">
                  <c:v>549.03</c:v>
                </c:pt>
                <c:pt idx="1527">
                  <c:v>549.45000000000005</c:v>
                </c:pt>
                <c:pt idx="1528">
                  <c:v>549.88</c:v>
                </c:pt>
                <c:pt idx="1529">
                  <c:v>550.29999999999995</c:v>
                </c:pt>
                <c:pt idx="1530">
                  <c:v>550.72</c:v>
                </c:pt>
                <c:pt idx="1531">
                  <c:v>551.15</c:v>
                </c:pt>
                <c:pt idx="1532">
                  <c:v>551.57000000000005</c:v>
                </c:pt>
                <c:pt idx="1533">
                  <c:v>552</c:v>
                </c:pt>
                <c:pt idx="1534">
                  <c:v>552.41999999999996</c:v>
                </c:pt>
                <c:pt idx="1535">
                  <c:v>552.85</c:v>
                </c:pt>
                <c:pt idx="1536">
                  <c:v>553.27</c:v>
                </c:pt>
                <c:pt idx="1537">
                  <c:v>553.70000000000005</c:v>
                </c:pt>
                <c:pt idx="1538">
                  <c:v>554.12</c:v>
                </c:pt>
                <c:pt idx="1539">
                  <c:v>554.54</c:v>
                </c:pt>
                <c:pt idx="1540">
                  <c:v>554.97</c:v>
                </c:pt>
                <c:pt idx="1541">
                  <c:v>555.39</c:v>
                </c:pt>
                <c:pt idx="1542">
                  <c:v>555.80999999999995</c:v>
                </c:pt>
                <c:pt idx="1543">
                  <c:v>556.24</c:v>
                </c:pt>
                <c:pt idx="1544">
                  <c:v>556.66</c:v>
                </c:pt>
                <c:pt idx="1545">
                  <c:v>557.09</c:v>
                </c:pt>
                <c:pt idx="1546">
                  <c:v>557.52</c:v>
                </c:pt>
                <c:pt idx="1547">
                  <c:v>557.94000000000005</c:v>
                </c:pt>
                <c:pt idx="1548">
                  <c:v>558.36</c:v>
                </c:pt>
                <c:pt idx="1549">
                  <c:v>558.79</c:v>
                </c:pt>
                <c:pt idx="1550">
                  <c:v>559.21</c:v>
                </c:pt>
                <c:pt idx="1551">
                  <c:v>559.64</c:v>
                </c:pt>
                <c:pt idx="1552">
                  <c:v>560.05999999999995</c:v>
                </c:pt>
                <c:pt idx="1553">
                  <c:v>560.48</c:v>
                </c:pt>
                <c:pt idx="1554">
                  <c:v>560.91</c:v>
                </c:pt>
                <c:pt idx="1555">
                  <c:v>561.33000000000004</c:v>
                </c:pt>
                <c:pt idx="1556">
                  <c:v>561.76</c:v>
                </c:pt>
                <c:pt idx="1557">
                  <c:v>562.17999999999995</c:v>
                </c:pt>
                <c:pt idx="1558">
                  <c:v>562.61</c:v>
                </c:pt>
                <c:pt idx="1559">
                  <c:v>563.03</c:v>
                </c:pt>
                <c:pt idx="1560">
                  <c:v>563.45000000000005</c:v>
                </c:pt>
                <c:pt idx="1561">
                  <c:v>563.87</c:v>
                </c:pt>
                <c:pt idx="1562">
                  <c:v>564.29999999999995</c:v>
                </c:pt>
                <c:pt idx="1563">
                  <c:v>564.72</c:v>
                </c:pt>
                <c:pt idx="1564">
                  <c:v>565.15</c:v>
                </c:pt>
                <c:pt idx="1565">
                  <c:v>565.57000000000005</c:v>
                </c:pt>
                <c:pt idx="1566">
                  <c:v>565.99</c:v>
                </c:pt>
                <c:pt idx="1567">
                  <c:v>566.41</c:v>
                </c:pt>
                <c:pt idx="1568">
                  <c:v>566.84</c:v>
                </c:pt>
                <c:pt idx="1569">
                  <c:v>567.26</c:v>
                </c:pt>
                <c:pt idx="1570">
                  <c:v>567.67999999999995</c:v>
                </c:pt>
                <c:pt idx="1571">
                  <c:v>568.11</c:v>
                </c:pt>
                <c:pt idx="1572">
                  <c:v>568.53</c:v>
                </c:pt>
                <c:pt idx="1573">
                  <c:v>568.95000000000005</c:v>
                </c:pt>
                <c:pt idx="1574">
                  <c:v>569.37</c:v>
                </c:pt>
                <c:pt idx="1575">
                  <c:v>569.79</c:v>
                </c:pt>
                <c:pt idx="1576">
                  <c:v>570.21</c:v>
                </c:pt>
                <c:pt idx="1577">
                  <c:v>570.63</c:v>
                </c:pt>
                <c:pt idx="1578">
                  <c:v>571.04999999999995</c:v>
                </c:pt>
                <c:pt idx="1579">
                  <c:v>571.48</c:v>
                </c:pt>
                <c:pt idx="1580">
                  <c:v>571.9</c:v>
                </c:pt>
                <c:pt idx="1581">
                  <c:v>572.32000000000005</c:v>
                </c:pt>
                <c:pt idx="1582">
                  <c:v>572.74</c:v>
                </c:pt>
                <c:pt idx="1583">
                  <c:v>573.16</c:v>
                </c:pt>
                <c:pt idx="1584">
                  <c:v>573.58000000000004</c:v>
                </c:pt>
                <c:pt idx="1585">
                  <c:v>574</c:v>
                </c:pt>
                <c:pt idx="1586">
                  <c:v>574.42999999999995</c:v>
                </c:pt>
                <c:pt idx="1587">
                  <c:v>574.85</c:v>
                </c:pt>
                <c:pt idx="1588">
                  <c:v>575.27</c:v>
                </c:pt>
                <c:pt idx="1589">
                  <c:v>575.69000000000005</c:v>
                </c:pt>
                <c:pt idx="1590">
                  <c:v>576.11</c:v>
                </c:pt>
                <c:pt idx="1591">
                  <c:v>576.54</c:v>
                </c:pt>
                <c:pt idx="1592">
                  <c:v>576.96</c:v>
                </c:pt>
                <c:pt idx="1593">
                  <c:v>577.38</c:v>
                </c:pt>
                <c:pt idx="1594">
                  <c:v>577.80999999999995</c:v>
                </c:pt>
                <c:pt idx="1595">
                  <c:v>578.23</c:v>
                </c:pt>
                <c:pt idx="1596">
                  <c:v>578.66</c:v>
                </c:pt>
                <c:pt idx="1597">
                  <c:v>579.08000000000004</c:v>
                </c:pt>
                <c:pt idx="1598">
                  <c:v>579.5</c:v>
                </c:pt>
                <c:pt idx="1599">
                  <c:v>579.92999999999995</c:v>
                </c:pt>
                <c:pt idx="1600">
                  <c:v>580.35</c:v>
                </c:pt>
                <c:pt idx="1601">
                  <c:v>580.78</c:v>
                </c:pt>
                <c:pt idx="1602">
                  <c:v>581.20000000000005</c:v>
                </c:pt>
                <c:pt idx="1603">
                  <c:v>581.63</c:v>
                </c:pt>
                <c:pt idx="1604">
                  <c:v>582.04999999999995</c:v>
                </c:pt>
                <c:pt idx="1605">
                  <c:v>582.47</c:v>
                </c:pt>
                <c:pt idx="1606">
                  <c:v>582.89</c:v>
                </c:pt>
                <c:pt idx="1607">
                  <c:v>583.32000000000005</c:v>
                </c:pt>
                <c:pt idx="1608">
                  <c:v>583.74</c:v>
                </c:pt>
                <c:pt idx="1609">
                  <c:v>584.16</c:v>
                </c:pt>
                <c:pt idx="1610">
                  <c:v>584.58000000000004</c:v>
                </c:pt>
                <c:pt idx="1611">
                  <c:v>585</c:v>
                </c:pt>
                <c:pt idx="1612">
                  <c:v>585.41999999999996</c:v>
                </c:pt>
                <c:pt idx="1613">
                  <c:v>585.84</c:v>
                </c:pt>
                <c:pt idx="1614">
                  <c:v>586.26</c:v>
                </c:pt>
                <c:pt idx="1615">
                  <c:v>586.67999999999995</c:v>
                </c:pt>
                <c:pt idx="1616">
                  <c:v>587.1</c:v>
                </c:pt>
                <c:pt idx="1617">
                  <c:v>587.52</c:v>
                </c:pt>
                <c:pt idx="1618">
                  <c:v>587.94000000000005</c:v>
                </c:pt>
                <c:pt idx="1619">
                  <c:v>588.36</c:v>
                </c:pt>
                <c:pt idx="1620">
                  <c:v>588.77</c:v>
                </c:pt>
                <c:pt idx="1621">
                  <c:v>589.20000000000005</c:v>
                </c:pt>
                <c:pt idx="1622">
                  <c:v>589.62</c:v>
                </c:pt>
                <c:pt idx="1623">
                  <c:v>590.04</c:v>
                </c:pt>
                <c:pt idx="1624">
                  <c:v>590.46</c:v>
                </c:pt>
                <c:pt idx="1625">
                  <c:v>590.88</c:v>
                </c:pt>
                <c:pt idx="1626">
                  <c:v>591.29999999999995</c:v>
                </c:pt>
                <c:pt idx="1627">
                  <c:v>591.73</c:v>
                </c:pt>
                <c:pt idx="1628">
                  <c:v>592.15</c:v>
                </c:pt>
                <c:pt idx="1629">
                  <c:v>592.57000000000005</c:v>
                </c:pt>
                <c:pt idx="1630">
                  <c:v>593</c:v>
                </c:pt>
                <c:pt idx="1631">
                  <c:v>593.41999999999996</c:v>
                </c:pt>
                <c:pt idx="1632">
                  <c:v>593.85</c:v>
                </c:pt>
                <c:pt idx="1633">
                  <c:v>594.27</c:v>
                </c:pt>
                <c:pt idx="1634">
                  <c:v>594.69000000000005</c:v>
                </c:pt>
                <c:pt idx="1635">
                  <c:v>595.12</c:v>
                </c:pt>
                <c:pt idx="1636">
                  <c:v>595.54</c:v>
                </c:pt>
                <c:pt idx="1637">
                  <c:v>595.96</c:v>
                </c:pt>
                <c:pt idx="1638">
                  <c:v>596.38</c:v>
                </c:pt>
                <c:pt idx="1639">
                  <c:v>596.79999999999995</c:v>
                </c:pt>
                <c:pt idx="1640">
                  <c:v>597.22</c:v>
                </c:pt>
                <c:pt idx="1641">
                  <c:v>597.64</c:v>
                </c:pt>
                <c:pt idx="1642">
                  <c:v>598.04999999999995</c:v>
                </c:pt>
                <c:pt idx="1643">
                  <c:v>598.47</c:v>
                </c:pt>
                <c:pt idx="1644">
                  <c:v>598.89</c:v>
                </c:pt>
                <c:pt idx="1645">
                  <c:v>599.32000000000005</c:v>
                </c:pt>
                <c:pt idx="1646">
                  <c:v>599.74</c:v>
                </c:pt>
                <c:pt idx="1647">
                  <c:v>600.16</c:v>
                </c:pt>
                <c:pt idx="1648">
                  <c:v>600.59</c:v>
                </c:pt>
                <c:pt idx="1649">
                  <c:v>601.01</c:v>
                </c:pt>
                <c:pt idx="1650">
                  <c:v>601.42999999999995</c:v>
                </c:pt>
                <c:pt idx="1651">
                  <c:v>601.85</c:v>
                </c:pt>
                <c:pt idx="1652">
                  <c:v>602.28</c:v>
                </c:pt>
                <c:pt idx="1653">
                  <c:v>602.70000000000005</c:v>
                </c:pt>
                <c:pt idx="1654">
                  <c:v>603.12</c:v>
                </c:pt>
                <c:pt idx="1655">
                  <c:v>603.54</c:v>
                </c:pt>
                <c:pt idx="1656">
                  <c:v>603.96</c:v>
                </c:pt>
                <c:pt idx="1657">
                  <c:v>604.38</c:v>
                </c:pt>
                <c:pt idx="1658">
                  <c:v>604.79999999999995</c:v>
                </c:pt>
                <c:pt idx="1659">
                  <c:v>605.22</c:v>
                </c:pt>
                <c:pt idx="1660">
                  <c:v>605.64</c:v>
                </c:pt>
                <c:pt idx="1661">
                  <c:v>606.05999999999995</c:v>
                </c:pt>
                <c:pt idx="1662">
                  <c:v>606.48</c:v>
                </c:pt>
                <c:pt idx="1663">
                  <c:v>606.9</c:v>
                </c:pt>
                <c:pt idx="1664">
                  <c:v>607.32000000000005</c:v>
                </c:pt>
                <c:pt idx="1665">
                  <c:v>607.74</c:v>
                </c:pt>
                <c:pt idx="1666">
                  <c:v>608.16</c:v>
                </c:pt>
                <c:pt idx="1667">
                  <c:v>608.59</c:v>
                </c:pt>
                <c:pt idx="1668">
                  <c:v>609.01</c:v>
                </c:pt>
                <c:pt idx="1669">
                  <c:v>609.42999999999995</c:v>
                </c:pt>
                <c:pt idx="1670">
                  <c:v>609.85</c:v>
                </c:pt>
                <c:pt idx="1671">
                  <c:v>610.28</c:v>
                </c:pt>
                <c:pt idx="1672">
                  <c:v>610.70000000000005</c:v>
                </c:pt>
                <c:pt idx="1673">
                  <c:v>611.13</c:v>
                </c:pt>
                <c:pt idx="1674">
                  <c:v>611.54999999999995</c:v>
                </c:pt>
                <c:pt idx="1675">
                  <c:v>611.97</c:v>
                </c:pt>
                <c:pt idx="1676">
                  <c:v>612.4</c:v>
                </c:pt>
                <c:pt idx="1677">
                  <c:v>612.82000000000005</c:v>
                </c:pt>
                <c:pt idx="1678">
                  <c:v>613.25</c:v>
                </c:pt>
                <c:pt idx="1679">
                  <c:v>613.66999999999996</c:v>
                </c:pt>
                <c:pt idx="1680">
                  <c:v>614.09</c:v>
                </c:pt>
                <c:pt idx="1681">
                  <c:v>614.52</c:v>
                </c:pt>
                <c:pt idx="1682">
                  <c:v>614.94000000000005</c:v>
                </c:pt>
                <c:pt idx="1683">
                  <c:v>615.36</c:v>
                </c:pt>
                <c:pt idx="1684">
                  <c:v>615.78</c:v>
                </c:pt>
                <c:pt idx="1685">
                  <c:v>616.21</c:v>
                </c:pt>
                <c:pt idx="1686">
                  <c:v>616.63</c:v>
                </c:pt>
                <c:pt idx="1687">
                  <c:v>617.04999999999995</c:v>
                </c:pt>
                <c:pt idx="1688">
                  <c:v>617.48</c:v>
                </c:pt>
                <c:pt idx="1689">
                  <c:v>617.9</c:v>
                </c:pt>
                <c:pt idx="1690">
                  <c:v>618.32000000000005</c:v>
                </c:pt>
                <c:pt idx="1691">
                  <c:v>618.74</c:v>
                </c:pt>
                <c:pt idx="1692">
                  <c:v>619.16</c:v>
                </c:pt>
                <c:pt idx="1693">
                  <c:v>619.58000000000004</c:v>
                </c:pt>
                <c:pt idx="1694">
                  <c:v>620.01</c:v>
                </c:pt>
                <c:pt idx="1695">
                  <c:v>620.42999999999995</c:v>
                </c:pt>
                <c:pt idx="1696">
                  <c:v>620.85</c:v>
                </c:pt>
                <c:pt idx="1697">
                  <c:v>621.27</c:v>
                </c:pt>
                <c:pt idx="1698">
                  <c:v>621.69000000000005</c:v>
                </c:pt>
                <c:pt idx="1699">
                  <c:v>622.11</c:v>
                </c:pt>
                <c:pt idx="1700">
                  <c:v>622.53</c:v>
                </c:pt>
                <c:pt idx="1701">
                  <c:v>622.95000000000005</c:v>
                </c:pt>
                <c:pt idx="1702">
                  <c:v>623.38</c:v>
                </c:pt>
                <c:pt idx="1703">
                  <c:v>623.79999999999995</c:v>
                </c:pt>
                <c:pt idx="1704">
                  <c:v>624.22</c:v>
                </c:pt>
                <c:pt idx="1705">
                  <c:v>624.64</c:v>
                </c:pt>
                <c:pt idx="1706">
                  <c:v>625.05999999999995</c:v>
                </c:pt>
                <c:pt idx="1707">
                  <c:v>625.49</c:v>
                </c:pt>
                <c:pt idx="1708">
                  <c:v>625.91</c:v>
                </c:pt>
                <c:pt idx="1709">
                  <c:v>626.33000000000004</c:v>
                </c:pt>
                <c:pt idx="1710">
                  <c:v>626.76</c:v>
                </c:pt>
                <c:pt idx="1711">
                  <c:v>627.17999999999995</c:v>
                </c:pt>
                <c:pt idx="1712">
                  <c:v>627.6</c:v>
                </c:pt>
                <c:pt idx="1713">
                  <c:v>628.02</c:v>
                </c:pt>
                <c:pt idx="1714">
                  <c:v>628.44000000000005</c:v>
                </c:pt>
                <c:pt idx="1715">
                  <c:v>628.86</c:v>
                </c:pt>
                <c:pt idx="1716">
                  <c:v>629.28</c:v>
                </c:pt>
                <c:pt idx="1717">
                  <c:v>629.70000000000005</c:v>
                </c:pt>
                <c:pt idx="1718">
                  <c:v>630.12</c:v>
                </c:pt>
                <c:pt idx="1719">
                  <c:v>630.54999999999995</c:v>
                </c:pt>
                <c:pt idx="1720">
                  <c:v>630.97</c:v>
                </c:pt>
                <c:pt idx="1721">
                  <c:v>631.39</c:v>
                </c:pt>
                <c:pt idx="1722">
                  <c:v>631.80999999999995</c:v>
                </c:pt>
                <c:pt idx="1723">
                  <c:v>632.23</c:v>
                </c:pt>
                <c:pt idx="1724">
                  <c:v>632.65</c:v>
                </c:pt>
                <c:pt idx="1725">
                  <c:v>633.08000000000004</c:v>
                </c:pt>
                <c:pt idx="1726">
                  <c:v>633.5</c:v>
                </c:pt>
                <c:pt idx="1727">
                  <c:v>633.91999999999996</c:v>
                </c:pt>
                <c:pt idx="1728">
                  <c:v>634.35</c:v>
                </c:pt>
                <c:pt idx="1729">
                  <c:v>634.77</c:v>
                </c:pt>
                <c:pt idx="1730">
                  <c:v>635.20000000000005</c:v>
                </c:pt>
                <c:pt idx="1731">
                  <c:v>635.62</c:v>
                </c:pt>
                <c:pt idx="1732">
                  <c:v>636.04999999999995</c:v>
                </c:pt>
                <c:pt idx="1733">
                  <c:v>636.47</c:v>
                </c:pt>
                <c:pt idx="1734">
                  <c:v>636.9</c:v>
                </c:pt>
                <c:pt idx="1735">
                  <c:v>637.32000000000005</c:v>
                </c:pt>
                <c:pt idx="1736">
                  <c:v>637.75</c:v>
                </c:pt>
                <c:pt idx="1737">
                  <c:v>638.16999999999996</c:v>
                </c:pt>
                <c:pt idx="1738">
                  <c:v>638.59</c:v>
                </c:pt>
                <c:pt idx="1739">
                  <c:v>639.02</c:v>
                </c:pt>
                <c:pt idx="1740">
                  <c:v>639.44000000000005</c:v>
                </c:pt>
                <c:pt idx="1741">
                  <c:v>639.86</c:v>
                </c:pt>
                <c:pt idx="1742">
                  <c:v>640.29</c:v>
                </c:pt>
                <c:pt idx="1743">
                  <c:v>640.71</c:v>
                </c:pt>
                <c:pt idx="1744">
                  <c:v>641.13</c:v>
                </c:pt>
                <c:pt idx="1745">
                  <c:v>641.55999999999995</c:v>
                </c:pt>
                <c:pt idx="1746">
                  <c:v>641.98</c:v>
                </c:pt>
                <c:pt idx="1747">
                  <c:v>642.4</c:v>
                </c:pt>
                <c:pt idx="1748">
                  <c:v>642.83000000000004</c:v>
                </c:pt>
                <c:pt idx="1749">
                  <c:v>643.25</c:v>
                </c:pt>
                <c:pt idx="1750">
                  <c:v>643.66999999999996</c:v>
                </c:pt>
                <c:pt idx="1751">
                  <c:v>644.09</c:v>
                </c:pt>
                <c:pt idx="1752">
                  <c:v>644.51</c:v>
                </c:pt>
                <c:pt idx="1753">
                  <c:v>644.92999999999995</c:v>
                </c:pt>
                <c:pt idx="1754">
                  <c:v>645.36</c:v>
                </c:pt>
                <c:pt idx="1755">
                  <c:v>645.78</c:v>
                </c:pt>
                <c:pt idx="1756">
                  <c:v>646.20000000000005</c:v>
                </c:pt>
                <c:pt idx="1757">
                  <c:v>646.62</c:v>
                </c:pt>
                <c:pt idx="1758">
                  <c:v>647.04</c:v>
                </c:pt>
                <c:pt idx="1759">
                  <c:v>647.46</c:v>
                </c:pt>
                <c:pt idx="1760">
                  <c:v>647.88</c:v>
                </c:pt>
                <c:pt idx="1761">
                  <c:v>648.29999999999995</c:v>
                </c:pt>
                <c:pt idx="1762">
                  <c:v>648.73</c:v>
                </c:pt>
                <c:pt idx="1763">
                  <c:v>649.15</c:v>
                </c:pt>
                <c:pt idx="1764">
                  <c:v>649.57000000000005</c:v>
                </c:pt>
                <c:pt idx="1765">
                  <c:v>650</c:v>
                </c:pt>
                <c:pt idx="1766">
                  <c:v>650.41999999999996</c:v>
                </c:pt>
                <c:pt idx="1767">
                  <c:v>650.84</c:v>
                </c:pt>
                <c:pt idx="1768">
                  <c:v>651.26</c:v>
                </c:pt>
                <c:pt idx="1769">
                  <c:v>651.69000000000005</c:v>
                </c:pt>
                <c:pt idx="1770">
                  <c:v>652.11</c:v>
                </c:pt>
                <c:pt idx="1771">
                  <c:v>652.53</c:v>
                </c:pt>
                <c:pt idx="1772">
                  <c:v>652.95000000000005</c:v>
                </c:pt>
                <c:pt idx="1773">
                  <c:v>653.38</c:v>
                </c:pt>
                <c:pt idx="1774">
                  <c:v>653.79999999999995</c:v>
                </c:pt>
                <c:pt idx="1775">
                  <c:v>654.22</c:v>
                </c:pt>
                <c:pt idx="1776">
                  <c:v>654.65</c:v>
                </c:pt>
                <c:pt idx="1777">
                  <c:v>655.07000000000005</c:v>
                </c:pt>
                <c:pt idx="1778">
                  <c:v>655.5</c:v>
                </c:pt>
                <c:pt idx="1779">
                  <c:v>655.92</c:v>
                </c:pt>
                <c:pt idx="1780">
                  <c:v>656.34</c:v>
                </c:pt>
                <c:pt idx="1781">
                  <c:v>656.77</c:v>
                </c:pt>
                <c:pt idx="1782">
                  <c:v>657.19</c:v>
                </c:pt>
                <c:pt idx="1783">
                  <c:v>657.61</c:v>
                </c:pt>
                <c:pt idx="1784">
                  <c:v>658.04</c:v>
                </c:pt>
                <c:pt idx="1785">
                  <c:v>658.46</c:v>
                </c:pt>
                <c:pt idx="1786">
                  <c:v>658.88</c:v>
                </c:pt>
                <c:pt idx="1787">
                  <c:v>659.3</c:v>
                </c:pt>
                <c:pt idx="1788">
                  <c:v>659.73</c:v>
                </c:pt>
                <c:pt idx="1789">
                  <c:v>660.15</c:v>
                </c:pt>
                <c:pt idx="1790">
                  <c:v>660.57</c:v>
                </c:pt>
                <c:pt idx="1791">
                  <c:v>661</c:v>
                </c:pt>
                <c:pt idx="1792">
                  <c:v>661.42</c:v>
                </c:pt>
                <c:pt idx="1793">
                  <c:v>661.85</c:v>
                </c:pt>
                <c:pt idx="1794">
                  <c:v>662.27</c:v>
                </c:pt>
                <c:pt idx="1795">
                  <c:v>662.7</c:v>
                </c:pt>
                <c:pt idx="1796">
                  <c:v>663.12</c:v>
                </c:pt>
                <c:pt idx="1797">
                  <c:v>663.55</c:v>
                </c:pt>
                <c:pt idx="1798">
                  <c:v>663.97</c:v>
                </c:pt>
                <c:pt idx="1799">
                  <c:v>664.39</c:v>
                </c:pt>
                <c:pt idx="1800">
                  <c:v>664.82</c:v>
                </c:pt>
                <c:pt idx="1801">
                  <c:v>665.24</c:v>
                </c:pt>
                <c:pt idx="1802">
                  <c:v>665.66</c:v>
                </c:pt>
                <c:pt idx="1803">
                  <c:v>666.08</c:v>
                </c:pt>
                <c:pt idx="1804">
                  <c:v>666.51</c:v>
                </c:pt>
                <c:pt idx="1805">
                  <c:v>666.93</c:v>
                </c:pt>
                <c:pt idx="1806">
                  <c:v>667.35</c:v>
                </c:pt>
                <c:pt idx="1807">
                  <c:v>667.78</c:v>
                </c:pt>
                <c:pt idx="1808">
                  <c:v>668.2</c:v>
                </c:pt>
                <c:pt idx="1809">
                  <c:v>668.63</c:v>
                </c:pt>
                <c:pt idx="1810">
                  <c:v>669.05</c:v>
                </c:pt>
                <c:pt idx="1811">
                  <c:v>669.48</c:v>
                </c:pt>
                <c:pt idx="1812">
                  <c:v>669.9</c:v>
                </c:pt>
                <c:pt idx="1813">
                  <c:v>670.32</c:v>
                </c:pt>
                <c:pt idx="1814">
                  <c:v>670.75</c:v>
                </c:pt>
                <c:pt idx="1815">
                  <c:v>671.17</c:v>
                </c:pt>
                <c:pt idx="1816">
                  <c:v>671.6</c:v>
                </c:pt>
                <c:pt idx="1817">
                  <c:v>672.02</c:v>
                </c:pt>
                <c:pt idx="1818">
                  <c:v>672.45</c:v>
                </c:pt>
                <c:pt idx="1819">
                  <c:v>672.87</c:v>
                </c:pt>
                <c:pt idx="1820">
                  <c:v>673.3</c:v>
                </c:pt>
                <c:pt idx="1821">
                  <c:v>673.72</c:v>
                </c:pt>
                <c:pt idx="1822">
                  <c:v>674.14</c:v>
                </c:pt>
                <c:pt idx="1823">
                  <c:v>674.57</c:v>
                </c:pt>
                <c:pt idx="1824">
                  <c:v>674.99</c:v>
                </c:pt>
                <c:pt idx="1825">
                  <c:v>675.42</c:v>
                </c:pt>
                <c:pt idx="1826">
                  <c:v>675.84</c:v>
                </c:pt>
                <c:pt idx="1827">
                  <c:v>676.26</c:v>
                </c:pt>
                <c:pt idx="1828">
                  <c:v>676.69</c:v>
                </c:pt>
                <c:pt idx="1829">
                  <c:v>677.11</c:v>
                </c:pt>
                <c:pt idx="1830">
                  <c:v>677.54</c:v>
                </c:pt>
                <c:pt idx="1831">
                  <c:v>677.96</c:v>
                </c:pt>
                <c:pt idx="1832">
                  <c:v>678.39</c:v>
                </c:pt>
                <c:pt idx="1833">
                  <c:v>678.81</c:v>
                </c:pt>
                <c:pt idx="1834">
                  <c:v>679.23</c:v>
                </c:pt>
                <c:pt idx="1835">
                  <c:v>679.65</c:v>
                </c:pt>
                <c:pt idx="1836">
                  <c:v>680.08</c:v>
                </c:pt>
                <c:pt idx="1837">
                  <c:v>680.5</c:v>
                </c:pt>
                <c:pt idx="1838">
                  <c:v>680.92</c:v>
                </c:pt>
                <c:pt idx="1839">
                  <c:v>681.34</c:v>
                </c:pt>
                <c:pt idx="1840">
                  <c:v>681.77</c:v>
                </c:pt>
                <c:pt idx="1841">
                  <c:v>682.19</c:v>
                </c:pt>
                <c:pt idx="1842">
                  <c:v>682.61</c:v>
                </c:pt>
                <c:pt idx="1843">
                  <c:v>683.03</c:v>
                </c:pt>
                <c:pt idx="1844">
                  <c:v>683.45</c:v>
                </c:pt>
                <c:pt idx="1845">
                  <c:v>683.87</c:v>
                </c:pt>
                <c:pt idx="1846">
                  <c:v>684.29</c:v>
                </c:pt>
                <c:pt idx="1847">
                  <c:v>684.71</c:v>
                </c:pt>
                <c:pt idx="1848">
                  <c:v>685.13</c:v>
                </c:pt>
                <c:pt idx="1849">
                  <c:v>685.56</c:v>
                </c:pt>
                <c:pt idx="1850">
                  <c:v>685.98</c:v>
                </c:pt>
                <c:pt idx="1851">
                  <c:v>686.4</c:v>
                </c:pt>
                <c:pt idx="1852">
                  <c:v>686.83</c:v>
                </c:pt>
                <c:pt idx="1853">
                  <c:v>687.25</c:v>
                </c:pt>
                <c:pt idx="1854">
                  <c:v>687.67</c:v>
                </c:pt>
                <c:pt idx="1855">
                  <c:v>688.1</c:v>
                </c:pt>
                <c:pt idx="1856">
                  <c:v>688.52</c:v>
                </c:pt>
                <c:pt idx="1857">
                  <c:v>688.94</c:v>
                </c:pt>
                <c:pt idx="1858">
                  <c:v>689.36</c:v>
                </c:pt>
                <c:pt idx="1859">
                  <c:v>689.79</c:v>
                </c:pt>
                <c:pt idx="1860">
                  <c:v>690.21</c:v>
                </c:pt>
                <c:pt idx="1861">
                  <c:v>690.63</c:v>
                </c:pt>
                <c:pt idx="1862">
                  <c:v>691.05</c:v>
                </c:pt>
                <c:pt idx="1863">
                  <c:v>691.47</c:v>
                </c:pt>
                <c:pt idx="1864">
                  <c:v>691.89</c:v>
                </c:pt>
                <c:pt idx="1865">
                  <c:v>692.31</c:v>
                </c:pt>
                <c:pt idx="1866">
                  <c:v>692.73</c:v>
                </c:pt>
                <c:pt idx="1867">
                  <c:v>693.15</c:v>
                </c:pt>
                <c:pt idx="1868">
                  <c:v>693.57</c:v>
                </c:pt>
                <c:pt idx="1869">
                  <c:v>693.98</c:v>
                </c:pt>
                <c:pt idx="1870">
                  <c:v>694.4</c:v>
                </c:pt>
                <c:pt idx="1871">
                  <c:v>694.81</c:v>
                </c:pt>
                <c:pt idx="1872">
                  <c:v>695.23</c:v>
                </c:pt>
                <c:pt idx="1873">
                  <c:v>695.64</c:v>
                </c:pt>
                <c:pt idx="1874">
                  <c:v>696.06</c:v>
                </c:pt>
                <c:pt idx="1875">
                  <c:v>696.48</c:v>
                </c:pt>
                <c:pt idx="1876">
                  <c:v>696.9</c:v>
                </c:pt>
                <c:pt idx="1877">
                  <c:v>697.32</c:v>
                </c:pt>
                <c:pt idx="1878">
                  <c:v>697.74</c:v>
                </c:pt>
                <c:pt idx="1879">
                  <c:v>698.17</c:v>
                </c:pt>
                <c:pt idx="1880">
                  <c:v>698.59</c:v>
                </c:pt>
                <c:pt idx="1881">
                  <c:v>699.01</c:v>
                </c:pt>
                <c:pt idx="1882">
                  <c:v>699.44</c:v>
                </c:pt>
                <c:pt idx="1883">
                  <c:v>699.87</c:v>
                </c:pt>
                <c:pt idx="1884">
                  <c:v>700.29</c:v>
                </c:pt>
                <c:pt idx="1885">
                  <c:v>700.72</c:v>
                </c:pt>
                <c:pt idx="1886">
                  <c:v>701.14</c:v>
                </c:pt>
                <c:pt idx="1887">
                  <c:v>701.56</c:v>
                </c:pt>
                <c:pt idx="1888">
                  <c:v>701.98</c:v>
                </c:pt>
                <c:pt idx="1889">
                  <c:v>702.4</c:v>
                </c:pt>
                <c:pt idx="1890">
                  <c:v>702.82</c:v>
                </c:pt>
                <c:pt idx="1891">
                  <c:v>703.24</c:v>
                </c:pt>
                <c:pt idx="1892">
                  <c:v>703.66</c:v>
                </c:pt>
                <c:pt idx="1893">
                  <c:v>704.08</c:v>
                </c:pt>
                <c:pt idx="1894">
                  <c:v>704.5</c:v>
                </c:pt>
                <c:pt idx="1895">
                  <c:v>704.92</c:v>
                </c:pt>
                <c:pt idx="1896">
                  <c:v>705.34</c:v>
                </c:pt>
                <c:pt idx="1897">
                  <c:v>705.76</c:v>
                </c:pt>
                <c:pt idx="1898">
                  <c:v>706.18</c:v>
                </c:pt>
                <c:pt idx="1899">
                  <c:v>706.61</c:v>
                </c:pt>
                <c:pt idx="1900">
                  <c:v>707.03</c:v>
                </c:pt>
                <c:pt idx="1901">
                  <c:v>707.46</c:v>
                </c:pt>
                <c:pt idx="1902">
                  <c:v>707.88</c:v>
                </c:pt>
                <c:pt idx="1903">
                  <c:v>708.31</c:v>
                </c:pt>
                <c:pt idx="1904">
                  <c:v>708.73</c:v>
                </c:pt>
                <c:pt idx="1905">
                  <c:v>709.16</c:v>
                </c:pt>
                <c:pt idx="1906">
                  <c:v>709.58</c:v>
                </c:pt>
                <c:pt idx="1907">
                  <c:v>710.01</c:v>
                </c:pt>
                <c:pt idx="1908">
                  <c:v>710.43</c:v>
                </c:pt>
                <c:pt idx="1909">
                  <c:v>710.85</c:v>
                </c:pt>
                <c:pt idx="1910">
                  <c:v>711.27</c:v>
                </c:pt>
                <c:pt idx="1911">
                  <c:v>711.69</c:v>
                </c:pt>
                <c:pt idx="1912">
                  <c:v>712.1</c:v>
                </c:pt>
                <c:pt idx="1913">
                  <c:v>712.52</c:v>
                </c:pt>
                <c:pt idx="1914">
                  <c:v>712.94</c:v>
                </c:pt>
                <c:pt idx="1915">
                  <c:v>713.35</c:v>
                </c:pt>
                <c:pt idx="1916">
                  <c:v>713.77</c:v>
                </c:pt>
                <c:pt idx="1917">
                  <c:v>714.19</c:v>
                </c:pt>
                <c:pt idx="1918">
                  <c:v>714.61</c:v>
                </c:pt>
                <c:pt idx="1919">
                  <c:v>715.03</c:v>
                </c:pt>
                <c:pt idx="1920">
                  <c:v>715.45</c:v>
                </c:pt>
                <c:pt idx="1921">
                  <c:v>715.86</c:v>
                </c:pt>
                <c:pt idx="1922">
                  <c:v>716.28</c:v>
                </c:pt>
                <c:pt idx="1923">
                  <c:v>716.7</c:v>
                </c:pt>
                <c:pt idx="1924">
                  <c:v>717.12</c:v>
                </c:pt>
                <c:pt idx="1925">
                  <c:v>717.54</c:v>
                </c:pt>
                <c:pt idx="1926">
                  <c:v>717.96</c:v>
                </c:pt>
                <c:pt idx="1927">
                  <c:v>718.38</c:v>
                </c:pt>
                <c:pt idx="1928">
                  <c:v>718.8</c:v>
                </c:pt>
                <c:pt idx="1929">
                  <c:v>719.23</c:v>
                </c:pt>
                <c:pt idx="1930">
                  <c:v>719.65</c:v>
                </c:pt>
                <c:pt idx="1931">
                  <c:v>720.07</c:v>
                </c:pt>
                <c:pt idx="1932">
                  <c:v>720.5</c:v>
                </c:pt>
                <c:pt idx="1933">
                  <c:v>720.92</c:v>
                </c:pt>
                <c:pt idx="1934">
                  <c:v>721.34</c:v>
                </c:pt>
                <c:pt idx="1935">
                  <c:v>721.76</c:v>
                </c:pt>
                <c:pt idx="1936">
                  <c:v>722.18</c:v>
                </c:pt>
                <c:pt idx="1937">
                  <c:v>722.59</c:v>
                </c:pt>
                <c:pt idx="1938">
                  <c:v>723.01</c:v>
                </c:pt>
                <c:pt idx="1939">
                  <c:v>723.43</c:v>
                </c:pt>
                <c:pt idx="1940">
                  <c:v>723.85</c:v>
                </c:pt>
                <c:pt idx="1941">
                  <c:v>724.27</c:v>
                </c:pt>
                <c:pt idx="1942">
                  <c:v>724.7</c:v>
                </c:pt>
                <c:pt idx="1943">
                  <c:v>725.12</c:v>
                </c:pt>
                <c:pt idx="1944">
                  <c:v>725.54</c:v>
                </c:pt>
                <c:pt idx="1945">
                  <c:v>725.97</c:v>
                </c:pt>
                <c:pt idx="1946">
                  <c:v>726.39</c:v>
                </c:pt>
                <c:pt idx="1947">
                  <c:v>726.81</c:v>
                </c:pt>
                <c:pt idx="1948">
                  <c:v>727.22</c:v>
                </c:pt>
                <c:pt idx="1949">
                  <c:v>727.64</c:v>
                </c:pt>
                <c:pt idx="1950">
                  <c:v>728.06</c:v>
                </c:pt>
                <c:pt idx="1951">
                  <c:v>728.48</c:v>
                </c:pt>
                <c:pt idx="1952">
                  <c:v>728.9</c:v>
                </c:pt>
                <c:pt idx="1953">
                  <c:v>729.32</c:v>
                </c:pt>
                <c:pt idx="1954">
                  <c:v>729.74</c:v>
                </c:pt>
                <c:pt idx="1955">
                  <c:v>730.17</c:v>
                </c:pt>
                <c:pt idx="1956">
                  <c:v>730.59</c:v>
                </c:pt>
                <c:pt idx="1957">
                  <c:v>731.01</c:v>
                </c:pt>
                <c:pt idx="1958">
                  <c:v>731.43</c:v>
                </c:pt>
                <c:pt idx="1959">
                  <c:v>731.86</c:v>
                </c:pt>
                <c:pt idx="1960">
                  <c:v>732.28</c:v>
                </c:pt>
                <c:pt idx="1961">
                  <c:v>732.71</c:v>
                </c:pt>
                <c:pt idx="1962">
                  <c:v>733.13</c:v>
                </c:pt>
                <c:pt idx="1963">
                  <c:v>733.55</c:v>
                </c:pt>
                <c:pt idx="1964">
                  <c:v>733.97</c:v>
                </c:pt>
                <c:pt idx="1965">
                  <c:v>734.39</c:v>
                </c:pt>
                <c:pt idx="1966">
                  <c:v>734.82</c:v>
                </c:pt>
                <c:pt idx="1967">
                  <c:v>735.24</c:v>
                </c:pt>
                <c:pt idx="1968">
                  <c:v>735.66</c:v>
                </c:pt>
                <c:pt idx="1969">
                  <c:v>736.08</c:v>
                </c:pt>
                <c:pt idx="1970">
                  <c:v>736.51</c:v>
                </c:pt>
                <c:pt idx="1971">
                  <c:v>736.93</c:v>
                </c:pt>
                <c:pt idx="1972">
                  <c:v>737.35</c:v>
                </c:pt>
                <c:pt idx="1973">
                  <c:v>737.77</c:v>
                </c:pt>
                <c:pt idx="1974">
                  <c:v>738.2</c:v>
                </c:pt>
                <c:pt idx="1975">
                  <c:v>738.62</c:v>
                </c:pt>
                <c:pt idx="1976">
                  <c:v>739.05</c:v>
                </c:pt>
                <c:pt idx="1977">
                  <c:v>739.47</c:v>
                </c:pt>
                <c:pt idx="1978">
                  <c:v>739.89</c:v>
                </c:pt>
                <c:pt idx="1979">
                  <c:v>740.32</c:v>
                </c:pt>
                <c:pt idx="1980">
                  <c:v>740.74</c:v>
                </c:pt>
                <c:pt idx="1981">
                  <c:v>741.16</c:v>
                </c:pt>
                <c:pt idx="1982">
                  <c:v>741.58</c:v>
                </c:pt>
                <c:pt idx="1983">
                  <c:v>742</c:v>
                </c:pt>
                <c:pt idx="1984">
                  <c:v>742.43</c:v>
                </c:pt>
                <c:pt idx="1985">
                  <c:v>742.85</c:v>
                </c:pt>
                <c:pt idx="1986">
                  <c:v>743.27</c:v>
                </c:pt>
                <c:pt idx="1987">
                  <c:v>743.69</c:v>
                </c:pt>
                <c:pt idx="1988">
                  <c:v>744.11</c:v>
                </c:pt>
                <c:pt idx="1989">
                  <c:v>744.54</c:v>
                </c:pt>
                <c:pt idx="1990">
                  <c:v>744.96</c:v>
                </c:pt>
                <c:pt idx="1991">
                  <c:v>745.38</c:v>
                </c:pt>
                <c:pt idx="1992">
                  <c:v>745.8</c:v>
                </c:pt>
                <c:pt idx="1993">
                  <c:v>746.22</c:v>
                </c:pt>
                <c:pt idx="1994">
                  <c:v>746.64</c:v>
                </c:pt>
                <c:pt idx="1995">
                  <c:v>747.05</c:v>
                </c:pt>
                <c:pt idx="1996">
                  <c:v>747.47</c:v>
                </c:pt>
                <c:pt idx="1997">
                  <c:v>747.89</c:v>
                </c:pt>
                <c:pt idx="1998">
                  <c:v>748.32</c:v>
                </c:pt>
                <c:pt idx="1999">
                  <c:v>748.74</c:v>
                </c:pt>
                <c:pt idx="2000">
                  <c:v>749.16</c:v>
                </c:pt>
                <c:pt idx="2001">
                  <c:v>749.58</c:v>
                </c:pt>
                <c:pt idx="2002">
                  <c:v>750.01</c:v>
                </c:pt>
                <c:pt idx="2003">
                  <c:v>750.43</c:v>
                </c:pt>
                <c:pt idx="2004">
                  <c:v>750.86</c:v>
                </c:pt>
                <c:pt idx="2005">
                  <c:v>751.28</c:v>
                </c:pt>
                <c:pt idx="2006">
                  <c:v>751.7</c:v>
                </c:pt>
                <c:pt idx="2007">
                  <c:v>752.13</c:v>
                </c:pt>
                <c:pt idx="2008">
                  <c:v>752.55</c:v>
                </c:pt>
                <c:pt idx="2009">
                  <c:v>752.97</c:v>
                </c:pt>
                <c:pt idx="2010">
                  <c:v>753.4</c:v>
                </c:pt>
                <c:pt idx="2011">
                  <c:v>753.82</c:v>
                </c:pt>
                <c:pt idx="2012">
                  <c:v>754.24</c:v>
                </c:pt>
                <c:pt idx="2013">
                  <c:v>754.66</c:v>
                </c:pt>
                <c:pt idx="2014">
                  <c:v>755.09</c:v>
                </c:pt>
                <c:pt idx="2015">
                  <c:v>755.51</c:v>
                </c:pt>
                <c:pt idx="2016">
                  <c:v>755.93</c:v>
                </c:pt>
                <c:pt idx="2017">
                  <c:v>756.35</c:v>
                </c:pt>
                <c:pt idx="2018">
                  <c:v>756.78</c:v>
                </c:pt>
                <c:pt idx="2019">
                  <c:v>757.2</c:v>
                </c:pt>
                <c:pt idx="2020">
                  <c:v>757.62</c:v>
                </c:pt>
                <c:pt idx="2021">
                  <c:v>758.04</c:v>
                </c:pt>
                <c:pt idx="2022">
                  <c:v>758.46</c:v>
                </c:pt>
                <c:pt idx="2023">
                  <c:v>758.88</c:v>
                </c:pt>
                <c:pt idx="2024">
                  <c:v>759.3</c:v>
                </c:pt>
                <c:pt idx="2025">
                  <c:v>759.72</c:v>
                </c:pt>
                <c:pt idx="2026">
                  <c:v>760.14</c:v>
                </c:pt>
                <c:pt idx="2027">
                  <c:v>760.56</c:v>
                </c:pt>
                <c:pt idx="2028">
                  <c:v>760.99</c:v>
                </c:pt>
                <c:pt idx="2029">
                  <c:v>761.41</c:v>
                </c:pt>
                <c:pt idx="2030">
                  <c:v>761.84</c:v>
                </c:pt>
                <c:pt idx="2031">
                  <c:v>762.26</c:v>
                </c:pt>
                <c:pt idx="2032">
                  <c:v>762.69</c:v>
                </c:pt>
                <c:pt idx="2033">
                  <c:v>763.12</c:v>
                </c:pt>
                <c:pt idx="2034">
                  <c:v>763.55</c:v>
                </c:pt>
                <c:pt idx="2035">
                  <c:v>763.98</c:v>
                </c:pt>
                <c:pt idx="2036">
                  <c:v>764.41</c:v>
                </c:pt>
                <c:pt idx="2037">
                  <c:v>764.83</c:v>
                </c:pt>
                <c:pt idx="2038">
                  <c:v>765.26</c:v>
                </c:pt>
                <c:pt idx="2039">
                  <c:v>765.69</c:v>
                </c:pt>
                <c:pt idx="2040">
                  <c:v>766.11</c:v>
                </c:pt>
                <c:pt idx="2041">
                  <c:v>766.53</c:v>
                </c:pt>
                <c:pt idx="2042">
                  <c:v>766.95</c:v>
                </c:pt>
                <c:pt idx="2043">
                  <c:v>767.38</c:v>
                </c:pt>
                <c:pt idx="2044">
                  <c:v>767.8</c:v>
                </c:pt>
                <c:pt idx="2045">
                  <c:v>768.21</c:v>
                </c:pt>
                <c:pt idx="2046">
                  <c:v>768.63</c:v>
                </c:pt>
                <c:pt idx="2047">
                  <c:v>769.05</c:v>
                </c:pt>
                <c:pt idx="2048">
                  <c:v>769.47</c:v>
                </c:pt>
                <c:pt idx="2049">
                  <c:v>769.89</c:v>
                </c:pt>
                <c:pt idx="2050">
                  <c:v>770.31</c:v>
                </c:pt>
                <c:pt idx="2051">
                  <c:v>770.73</c:v>
                </c:pt>
                <c:pt idx="2052">
                  <c:v>771.15</c:v>
                </c:pt>
                <c:pt idx="2053">
                  <c:v>771.57</c:v>
                </c:pt>
                <c:pt idx="2054">
                  <c:v>771.99</c:v>
                </c:pt>
                <c:pt idx="2055">
                  <c:v>772.42</c:v>
                </c:pt>
                <c:pt idx="2056">
                  <c:v>772.84</c:v>
                </c:pt>
                <c:pt idx="2057">
                  <c:v>773.26</c:v>
                </c:pt>
                <c:pt idx="2058">
                  <c:v>773.69</c:v>
                </c:pt>
                <c:pt idx="2059">
                  <c:v>774.11</c:v>
                </c:pt>
                <c:pt idx="2060">
                  <c:v>774.54</c:v>
                </c:pt>
                <c:pt idx="2061">
                  <c:v>774.96</c:v>
                </c:pt>
                <c:pt idx="2062">
                  <c:v>775.39</c:v>
                </c:pt>
                <c:pt idx="2063">
                  <c:v>775.81</c:v>
                </c:pt>
                <c:pt idx="2064">
                  <c:v>776.24</c:v>
                </c:pt>
                <c:pt idx="2065">
                  <c:v>776.66</c:v>
                </c:pt>
                <c:pt idx="2066">
                  <c:v>777.09</c:v>
                </c:pt>
                <c:pt idx="2067">
                  <c:v>777.51</c:v>
                </c:pt>
                <c:pt idx="2068">
                  <c:v>777.94</c:v>
                </c:pt>
                <c:pt idx="2069">
                  <c:v>778.36</c:v>
                </c:pt>
                <c:pt idx="2070">
                  <c:v>778.79</c:v>
                </c:pt>
                <c:pt idx="2071">
                  <c:v>779.22</c:v>
                </c:pt>
                <c:pt idx="2072">
                  <c:v>779.64</c:v>
                </c:pt>
                <c:pt idx="2073">
                  <c:v>780.07</c:v>
                </c:pt>
                <c:pt idx="2074">
                  <c:v>780.49</c:v>
                </c:pt>
                <c:pt idx="2075">
                  <c:v>780.92</c:v>
                </c:pt>
                <c:pt idx="2076">
                  <c:v>781.35</c:v>
                </c:pt>
                <c:pt idx="2077">
                  <c:v>781.77</c:v>
                </c:pt>
                <c:pt idx="2078">
                  <c:v>782.2</c:v>
                </c:pt>
                <c:pt idx="2079">
                  <c:v>782.62</c:v>
                </c:pt>
                <c:pt idx="2080">
                  <c:v>783.05</c:v>
                </c:pt>
                <c:pt idx="2081">
                  <c:v>783.47</c:v>
                </c:pt>
                <c:pt idx="2082">
                  <c:v>783.89</c:v>
                </c:pt>
                <c:pt idx="2083">
                  <c:v>784.32</c:v>
                </c:pt>
                <c:pt idx="2084">
                  <c:v>784.74</c:v>
                </c:pt>
                <c:pt idx="2085">
                  <c:v>785.16</c:v>
                </c:pt>
                <c:pt idx="2086">
                  <c:v>785.58</c:v>
                </c:pt>
                <c:pt idx="2087">
                  <c:v>786.01</c:v>
                </c:pt>
                <c:pt idx="2088">
                  <c:v>786.43</c:v>
                </c:pt>
                <c:pt idx="2089">
                  <c:v>786.86</c:v>
                </c:pt>
                <c:pt idx="2090">
                  <c:v>787.28</c:v>
                </c:pt>
                <c:pt idx="2091">
                  <c:v>787.71</c:v>
                </c:pt>
                <c:pt idx="2092">
                  <c:v>788.13</c:v>
                </c:pt>
                <c:pt idx="2093">
                  <c:v>788.56</c:v>
                </c:pt>
                <c:pt idx="2094">
                  <c:v>788.98</c:v>
                </c:pt>
                <c:pt idx="2095">
                  <c:v>789.4</c:v>
                </c:pt>
                <c:pt idx="2096">
                  <c:v>789.82</c:v>
                </c:pt>
                <c:pt idx="2097">
                  <c:v>790.24</c:v>
                </c:pt>
                <c:pt idx="2098">
                  <c:v>790.66</c:v>
                </c:pt>
                <c:pt idx="2099">
                  <c:v>791.08</c:v>
                </c:pt>
                <c:pt idx="2100">
                  <c:v>791.5</c:v>
                </c:pt>
                <c:pt idx="2101">
                  <c:v>791.93</c:v>
                </c:pt>
                <c:pt idx="2102">
                  <c:v>792.35</c:v>
                </c:pt>
                <c:pt idx="2103">
                  <c:v>792.77</c:v>
                </c:pt>
                <c:pt idx="2104">
                  <c:v>793.19</c:v>
                </c:pt>
                <c:pt idx="2105">
                  <c:v>793.61</c:v>
                </c:pt>
                <c:pt idx="2106">
                  <c:v>794.03</c:v>
                </c:pt>
                <c:pt idx="2107">
                  <c:v>794.45</c:v>
                </c:pt>
                <c:pt idx="2108">
                  <c:v>794.87</c:v>
                </c:pt>
                <c:pt idx="2109">
                  <c:v>795.3</c:v>
                </c:pt>
                <c:pt idx="2110">
                  <c:v>795.72</c:v>
                </c:pt>
                <c:pt idx="2111">
                  <c:v>796.14</c:v>
                </c:pt>
                <c:pt idx="2112">
                  <c:v>796.56</c:v>
                </c:pt>
                <c:pt idx="2113">
                  <c:v>796.98</c:v>
                </c:pt>
                <c:pt idx="2114">
                  <c:v>797.4</c:v>
                </c:pt>
                <c:pt idx="2115">
                  <c:v>797.82</c:v>
                </c:pt>
                <c:pt idx="2116">
                  <c:v>798.25</c:v>
                </c:pt>
                <c:pt idx="2117">
                  <c:v>798.67</c:v>
                </c:pt>
                <c:pt idx="2118">
                  <c:v>799.09</c:v>
                </c:pt>
                <c:pt idx="2119">
                  <c:v>799.51</c:v>
                </c:pt>
                <c:pt idx="2120">
                  <c:v>799.93</c:v>
                </c:pt>
                <c:pt idx="2121">
                  <c:v>800.35</c:v>
                </c:pt>
                <c:pt idx="2122">
                  <c:v>800.77</c:v>
                </c:pt>
                <c:pt idx="2123">
                  <c:v>801.19</c:v>
                </c:pt>
                <c:pt idx="2124">
                  <c:v>801.6</c:v>
                </c:pt>
                <c:pt idx="2125">
                  <c:v>802.02</c:v>
                </c:pt>
                <c:pt idx="2126">
                  <c:v>802.44</c:v>
                </c:pt>
                <c:pt idx="2127">
                  <c:v>802.86</c:v>
                </c:pt>
                <c:pt idx="2128">
                  <c:v>803.27</c:v>
                </c:pt>
                <c:pt idx="2129">
                  <c:v>803.69</c:v>
                </c:pt>
                <c:pt idx="2130">
                  <c:v>804.11</c:v>
                </c:pt>
                <c:pt idx="2131">
                  <c:v>804.52</c:v>
                </c:pt>
                <c:pt idx="2132">
                  <c:v>804.94</c:v>
                </c:pt>
                <c:pt idx="2133">
                  <c:v>805.36</c:v>
                </c:pt>
                <c:pt idx="2134">
                  <c:v>805.77</c:v>
                </c:pt>
                <c:pt idx="2135">
                  <c:v>806.19</c:v>
                </c:pt>
                <c:pt idx="2136">
                  <c:v>806.61</c:v>
                </c:pt>
                <c:pt idx="2137">
                  <c:v>807.03</c:v>
                </c:pt>
                <c:pt idx="2138">
                  <c:v>807.45</c:v>
                </c:pt>
                <c:pt idx="2139">
                  <c:v>807.87</c:v>
                </c:pt>
                <c:pt idx="2140">
                  <c:v>808.29</c:v>
                </c:pt>
                <c:pt idx="2141">
                  <c:v>808.71</c:v>
                </c:pt>
                <c:pt idx="2142">
                  <c:v>809.13</c:v>
                </c:pt>
                <c:pt idx="2143">
                  <c:v>809.54</c:v>
                </c:pt>
                <c:pt idx="2144">
                  <c:v>809.96</c:v>
                </c:pt>
                <c:pt idx="2145">
                  <c:v>810.38</c:v>
                </c:pt>
                <c:pt idx="2146">
                  <c:v>810.8</c:v>
                </c:pt>
                <c:pt idx="2147">
                  <c:v>811.22</c:v>
                </c:pt>
                <c:pt idx="2148">
                  <c:v>811.64</c:v>
                </c:pt>
                <c:pt idx="2149">
                  <c:v>812.06</c:v>
                </c:pt>
                <c:pt idx="2150">
                  <c:v>812.48</c:v>
                </c:pt>
                <c:pt idx="2151">
                  <c:v>812.9</c:v>
                </c:pt>
                <c:pt idx="2152">
                  <c:v>813.32</c:v>
                </c:pt>
                <c:pt idx="2153">
                  <c:v>813.74</c:v>
                </c:pt>
                <c:pt idx="2154">
                  <c:v>814.16</c:v>
                </c:pt>
                <c:pt idx="2155">
                  <c:v>814.57</c:v>
                </c:pt>
                <c:pt idx="2156">
                  <c:v>814.99</c:v>
                </c:pt>
                <c:pt idx="2157">
                  <c:v>815.41</c:v>
                </c:pt>
                <c:pt idx="2158">
                  <c:v>815.83</c:v>
                </c:pt>
                <c:pt idx="2159">
                  <c:v>816.25</c:v>
                </c:pt>
                <c:pt idx="2160">
                  <c:v>816.67</c:v>
                </c:pt>
                <c:pt idx="2161">
                  <c:v>817.09</c:v>
                </c:pt>
                <c:pt idx="2162">
                  <c:v>817.51</c:v>
                </c:pt>
                <c:pt idx="2163">
                  <c:v>817.93</c:v>
                </c:pt>
                <c:pt idx="2164">
                  <c:v>818.35</c:v>
                </c:pt>
                <c:pt idx="2165">
                  <c:v>818.77</c:v>
                </c:pt>
                <c:pt idx="2166">
                  <c:v>819.19</c:v>
                </c:pt>
                <c:pt idx="2167">
                  <c:v>819.61</c:v>
                </c:pt>
                <c:pt idx="2168">
                  <c:v>820.02</c:v>
                </c:pt>
                <c:pt idx="2169">
                  <c:v>820.44</c:v>
                </c:pt>
                <c:pt idx="2170">
                  <c:v>820.86</c:v>
                </c:pt>
                <c:pt idx="2171">
                  <c:v>821.27</c:v>
                </c:pt>
                <c:pt idx="2172">
                  <c:v>821.69</c:v>
                </c:pt>
                <c:pt idx="2173">
                  <c:v>822.1</c:v>
                </c:pt>
                <c:pt idx="2174">
                  <c:v>822.52</c:v>
                </c:pt>
                <c:pt idx="2175">
                  <c:v>822.94</c:v>
                </c:pt>
                <c:pt idx="2176">
                  <c:v>823.36</c:v>
                </c:pt>
                <c:pt idx="2177">
                  <c:v>823.78</c:v>
                </c:pt>
                <c:pt idx="2178">
                  <c:v>824.2</c:v>
                </c:pt>
                <c:pt idx="2179">
                  <c:v>824.62</c:v>
                </c:pt>
                <c:pt idx="2180">
                  <c:v>825.04</c:v>
                </c:pt>
                <c:pt idx="2181">
                  <c:v>825.46</c:v>
                </c:pt>
                <c:pt idx="2182">
                  <c:v>825.88</c:v>
                </c:pt>
                <c:pt idx="2183">
                  <c:v>826.3</c:v>
                </c:pt>
                <c:pt idx="2184">
                  <c:v>826.72</c:v>
                </c:pt>
                <c:pt idx="2185">
                  <c:v>827.14</c:v>
                </c:pt>
                <c:pt idx="2186">
                  <c:v>827.56</c:v>
                </c:pt>
                <c:pt idx="2187">
                  <c:v>827.97</c:v>
                </c:pt>
                <c:pt idx="2188">
                  <c:v>828.39</c:v>
                </c:pt>
                <c:pt idx="2189">
                  <c:v>828.81</c:v>
                </c:pt>
                <c:pt idx="2190">
                  <c:v>829.23</c:v>
                </c:pt>
                <c:pt idx="2191">
                  <c:v>829.65</c:v>
                </c:pt>
                <c:pt idx="2192">
                  <c:v>830.07</c:v>
                </c:pt>
                <c:pt idx="2193">
                  <c:v>830.49</c:v>
                </c:pt>
                <c:pt idx="2194">
                  <c:v>830.9</c:v>
                </c:pt>
                <c:pt idx="2195">
                  <c:v>831.32</c:v>
                </c:pt>
                <c:pt idx="2196">
                  <c:v>831.74</c:v>
                </c:pt>
                <c:pt idx="2197">
                  <c:v>832.16</c:v>
                </c:pt>
                <c:pt idx="2198">
                  <c:v>832.58</c:v>
                </c:pt>
                <c:pt idx="2199">
                  <c:v>833</c:v>
                </c:pt>
                <c:pt idx="2200">
                  <c:v>833.42</c:v>
                </c:pt>
                <c:pt idx="2201">
                  <c:v>833.85</c:v>
                </c:pt>
                <c:pt idx="2202">
                  <c:v>834.27</c:v>
                </c:pt>
                <c:pt idx="2203">
                  <c:v>834.69</c:v>
                </c:pt>
                <c:pt idx="2204">
                  <c:v>835.11</c:v>
                </c:pt>
                <c:pt idx="2205">
                  <c:v>835.53</c:v>
                </c:pt>
                <c:pt idx="2206">
                  <c:v>835.95</c:v>
                </c:pt>
                <c:pt idx="2207">
                  <c:v>836.37</c:v>
                </c:pt>
                <c:pt idx="2208">
                  <c:v>836.78</c:v>
                </c:pt>
                <c:pt idx="2209">
                  <c:v>837.2</c:v>
                </c:pt>
                <c:pt idx="2210">
                  <c:v>837.62</c:v>
                </c:pt>
                <c:pt idx="2211">
                  <c:v>838.04</c:v>
                </c:pt>
                <c:pt idx="2212">
                  <c:v>838.45</c:v>
                </c:pt>
                <c:pt idx="2213">
                  <c:v>838.87</c:v>
                </c:pt>
                <c:pt idx="2214">
                  <c:v>839.29</c:v>
                </c:pt>
                <c:pt idx="2215">
                  <c:v>839.71</c:v>
                </c:pt>
                <c:pt idx="2216">
                  <c:v>840.13</c:v>
                </c:pt>
                <c:pt idx="2217">
                  <c:v>840.55</c:v>
                </c:pt>
                <c:pt idx="2218">
                  <c:v>840.97</c:v>
                </c:pt>
                <c:pt idx="2219">
                  <c:v>841.39</c:v>
                </c:pt>
                <c:pt idx="2220">
                  <c:v>841.8</c:v>
                </c:pt>
                <c:pt idx="2221">
                  <c:v>842.22</c:v>
                </c:pt>
                <c:pt idx="2222">
                  <c:v>842.63</c:v>
                </c:pt>
                <c:pt idx="2223">
                  <c:v>843.05</c:v>
                </c:pt>
                <c:pt idx="2224">
                  <c:v>843.47</c:v>
                </c:pt>
                <c:pt idx="2225">
                  <c:v>843.89</c:v>
                </c:pt>
                <c:pt idx="2226">
                  <c:v>844.31</c:v>
                </c:pt>
                <c:pt idx="2227">
                  <c:v>844.74</c:v>
                </c:pt>
                <c:pt idx="2228">
                  <c:v>845.16</c:v>
                </c:pt>
                <c:pt idx="2229">
                  <c:v>845.58</c:v>
                </c:pt>
                <c:pt idx="2230">
                  <c:v>846</c:v>
                </c:pt>
                <c:pt idx="2231">
                  <c:v>846.42</c:v>
                </c:pt>
                <c:pt idx="2232">
                  <c:v>846.84</c:v>
                </c:pt>
                <c:pt idx="2233">
                  <c:v>847.25</c:v>
                </c:pt>
                <c:pt idx="2234">
                  <c:v>847.67</c:v>
                </c:pt>
                <c:pt idx="2235">
                  <c:v>848.09</c:v>
                </c:pt>
                <c:pt idx="2236">
                  <c:v>848.51</c:v>
                </c:pt>
                <c:pt idx="2237">
                  <c:v>848.93</c:v>
                </c:pt>
                <c:pt idx="2238">
                  <c:v>849.35</c:v>
                </c:pt>
                <c:pt idx="2239">
                  <c:v>849.77</c:v>
                </c:pt>
                <c:pt idx="2240">
                  <c:v>850.19</c:v>
                </c:pt>
                <c:pt idx="2241">
                  <c:v>850.61</c:v>
                </c:pt>
                <c:pt idx="2242">
                  <c:v>851.03</c:v>
                </c:pt>
                <c:pt idx="2243">
                  <c:v>851.45</c:v>
                </c:pt>
                <c:pt idx="2244">
                  <c:v>851.87</c:v>
                </c:pt>
                <c:pt idx="2245">
                  <c:v>852.29</c:v>
                </c:pt>
                <c:pt idx="2246">
                  <c:v>852.71</c:v>
                </c:pt>
                <c:pt idx="2247">
                  <c:v>853.13</c:v>
                </c:pt>
                <c:pt idx="2248">
                  <c:v>853.55</c:v>
                </c:pt>
                <c:pt idx="2249">
                  <c:v>853.96</c:v>
                </c:pt>
                <c:pt idx="2250">
                  <c:v>854.38</c:v>
                </c:pt>
                <c:pt idx="2251">
                  <c:v>854.8</c:v>
                </c:pt>
                <c:pt idx="2252">
                  <c:v>855.22</c:v>
                </c:pt>
                <c:pt idx="2253">
                  <c:v>855.64</c:v>
                </c:pt>
                <c:pt idx="2254">
                  <c:v>856.06</c:v>
                </c:pt>
                <c:pt idx="2255">
                  <c:v>856.48</c:v>
                </c:pt>
                <c:pt idx="2256">
                  <c:v>856.9</c:v>
                </c:pt>
                <c:pt idx="2257">
                  <c:v>857.33</c:v>
                </c:pt>
                <c:pt idx="2258">
                  <c:v>857.75</c:v>
                </c:pt>
                <c:pt idx="2259">
                  <c:v>858.18</c:v>
                </c:pt>
                <c:pt idx="2260">
                  <c:v>858.6</c:v>
                </c:pt>
                <c:pt idx="2261">
                  <c:v>859.02</c:v>
                </c:pt>
                <c:pt idx="2262">
                  <c:v>859.45</c:v>
                </c:pt>
                <c:pt idx="2263">
                  <c:v>859.87</c:v>
                </c:pt>
                <c:pt idx="2264">
                  <c:v>860.29</c:v>
                </c:pt>
                <c:pt idx="2265">
                  <c:v>860.71</c:v>
                </c:pt>
                <c:pt idx="2266">
                  <c:v>861.13</c:v>
                </c:pt>
                <c:pt idx="2267">
                  <c:v>861.55</c:v>
                </c:pt>
                <c:pt idx="2268">
                  <c:v>861.97</c:v>
                </c:pt>
                <c:pt idx="2269">
                  <c:v>862.39</c:v>
                </c:pt>
                <c:pt idx="2270">
                  <c:v>862.82</c:v>
                </c:pt>
                <c:pt idx="2271">
                  <c:v>863.24</c:v>
                </c:pt>
                <c:pt idx="2272">
                  <c:v>863.66</c:v>
                </c:pt>
                <c:pt idx="2273">
                  <c:v>864.09</c:v>
                </c:pt>
                <c:pt idx="2274">
                  <c:v>864.51</c:v>
                </c:pt>
                <c:pt idx="2275">
                  <c:v>864.93</c:v>
                </c:pt>
                <c:pt idx="2276">
                  <c:v>865.36</c:v>
                </c:pt>
                <c:pt idx="2277">
                  <c:v>865.78</c:v>
                </c:pt>
                <c:pt idx="2278">
                  <c:v>866.2</c:v>
                </c:pt>
                <c:pt idx="2279">
                  <c:v>866.62</c:v>
                </c:pt>
                <c:pt idx="2280">
                  <c:v>867.04</c:v>
                </c:pt>
                <c:pt idx="2281">
                  <c:v>867.45</c:v>
                </c:pt>
                <c:pt idx="2282">
                  <c:v>867.87</c:v>
                </c:pt>
                <c:pt idx="2283">
                  <c:v>868.29</c:v>
                </c:pt>
                <c:pt idx="2284">
                  <c:v>868.71</c:v>
                </c:pt>
                <c:pt idx="2285">
                  <c:v>869.14</c:v>
                </c:pt>
                <c:pt idx="2286">
                  <c:v>869.56</c:v>
                </c:pt>
                <c:pt idx="2287">
                  <c:v>869.98</c:v>
                </c:pt>
                <c:pt idx="2288">
                  <c:v>870.4</c:v>
                </c:pt>
                <c:pt idx="2289">
                  <c:v>870.82</c:v>
                </c:pt>
                <c:pt idx="2290">
                  <c:v>871.24</c:v>
                </c:pt>
                <c:pt idx="2291">
                  <c:v>871.66</c:v>
                </c:pt>
                <c:pt idx="2292">
                  <c:v>872.07</c:v>
                </c:pt>
                <c:pt idx="2293">
                  <c:v>872.49</c:v>
                </c:pt>
                <c:pt idx="2294">
                  <c:v>872.91</c:v>
                </c:pt>
                <c:pt idx="2295">
                  <c:v>873.33</c:v>
                </c:pt>
                <c:pt idx="2296">
                  <c:v>873.75</c:v>
                </c:pt>
                <c:pt idx="2297">
                  <c:v>874.17</c:v>
                </c:pt>
                <c:pt idx="2298">
                  <c:v>874.59</c:v>
                </c:pt>
                <c:pt idx="2299">
                  <c:v>875.02</c:v>
                </c:pt>
                <c:pt idx="2300">
                  <c:v>875.44</c:v>
                </c:pt>
                <c:pt idx="2301">
                  <c:v>875.87</c:v>
                </c:pt>
                <c:pt idx="2302">
                  <c:v>876.29</c:v>
                </c:pt>
                <c:pt idx="2303">
                  <c:v>876.72</c:v>
                </c:pt>
                <c:pt idx="2304">
                  <c:v>877.14</c:v>
                </c:pt>
                <c:pt idx="2305">
                  <c:v>877.56</c:v>
                </c:pt>
                <c:pt idx="2306">
                  <c:v>877.98</c:v>
                </c:pt>
                <c:pt idx="2307">
                  <c:v>878.4</c:v>
                </c:pt>
                <c:pt idx="2308">
                  <c:v>878.82</c:v>
                </c:pt>
                <c:pt idx="2309">
                  <c:v>879.24</c:v>
                </c:pt>
                <c:pt idx="2310">
                  <c:v>879.66</c:v>
                </c:pt>
                <c:pt idx="2311">
                  <c:v>880.08</c:v>
                </c:pt>
                <c:pt idx="2312">
                  <c:v>880.5</c:v>
                </c:pt>
                <c:pt idx="2313">
                  <c:v>880.92</c:v>
                </c:pt>
                <c:pt idx="2314">
                  <c:v>881.34</c:v>
                </c:pt>
                <c:pt idx="2315">
                  <c:v>881.76</c:v>
                </c:pt>
                <c:pt idx="2316">
                  <c:v>882.18</c:v>
                </c:pt>
                <c:pt idx="2317">
                  <c:v>882.61</c:v>
                </c:pt>
                <c:pt idx="2318">
                  <c:v>883.03</c:v>
                </c:pt>
                <c:pt idx="2319">
                  <c:v>883.46</c:v>
                </c:pt>
                <c:pt idx="2320">
                  <c:v>883.88</c:v>
                </c:pt>
                <c:pt idx="2321">
                  <c:v>884.31</c:v>
                </c:pt>
                <c:pt idx="2322">
                  <c:v>884.73</c:v>
                </c:pt>
                <c:pt idx="2323">
                  <c:v>885.14</c:v>
                </c:pt>
                <c:pt idx="2324">
                  <c:v>885.56</c:v>
                </c:pt>
                <c:pt idx="2325">
                  <c:v>885.98</c:v>
                </c:pt>
                <c:pt idx="2326">
                  <c:v>886.4</c:v>
                </c:pt>
                <c:pt idx="2327">
                  <c:v>886.82</c:v>
                </c:pt>
                <c:pt idx="2328">
                  <c:v>887.24</c:v>
                </c:pt>
                <c:pt idx="2329">
                  <c:v>887.67</c:v>
                </c:pt>
                <c:pt idx="2330">
                  <c:v>888.09</c:v>
                </c:pt>
                <c:pt idx="2331">
                  <c:v>888.52</c:v>
                </c:pt>
                <c:pt idx="2332">
                  <c:v>888.94</c:v>
                </c:pt>
                <c:pt idx="2333">
                  <c:v>889.37</c:v>
                </c:pt>
                <c:pt idx="2334">
                  <c:v>889.78</c:v>
                </c:pt>
                <c:pt idx="2335">
                  <c:v>890.2</c:v>
                </c:pt>
                <c:pt idx="2336">
                  <c:v>890.62</c:v>
                </c:pt>
                <c:pt idx="2337">
                  <c:v>891.03</c:v>
                </c:pt>
                <c:pt idx="2338">
                  <c:v>891.45</c:v>
                </c:pt>
                <c:pt idx="2339">
                  <c:v>891.87</c:v>
                </c:pt>
                <c:pt idx="2340">
                  <c:v>892.29</c:v>
                </c:pt>
                <c:pt idx="2341">
                  <c:v>892.7</c:v>
                </c:pt>
                <c:pt idx="2342">
                  <c:v>893.12</c:v>
                </c:pt>
                <c:pt idx="2343">
                  <c:v>893.54</c:v>
                </c:pt>
                <c:pt idx="2344">
                  <c:v>893.97</c:v>
                </c:pt>
                <c:pt idx="2345">
                  <c:v>894.39</c:v>
                </c:pt>
                <c:pt idx="2346">
                  <c:v>894.82</c:v>
                </c:pt>
                <c:pt idx="2347">
                  <c:v>895.4</c:v>
                </c:pt>
                <c:pt idx="2348">
                  <c:v>895.83</c:v>
                </c:pt>
                <c:pt idx="2349">
                  <c:v>896.25</c:v>
                </c:pt>
                <c:pt idx="2350">
                  <c:v>896.67</c:v>
                </c:pt>
                <c:pt idx="2351">
                  <c:v>897.09</c:v>
                </c:pt>
                <c:pt idx="2352">
                  <c:v>897.5</c:v>
                </c:pt>
                <c:pt idx="2353">
                  <c:v>897.89</c:v>
                </c:pt>
                <c:pt idx="2354">
                  <c:v>898.22</c:v>
                </c:pt>
                <c:pt idx="2355">
                  <c:v>898.5</c:v>
                </c:pt>
                <c:pt idx="2356">
                  <c:v>898.7</c:v>
                </c:pt>
                <c:pt idx="2357">
                  <c:v>898.84</c:v>
                </c:pt>
                <c:pt idx="2358">
                  <c:v>898.91</c:v>
                </c:pt>
                <c:pt idx="2359">
                  <c:v>898.94</c:v>
                </c:pt>
                <c:pt idx="2360">
                  <c:v>898.94</c:v>
                </c:pt>
                <c:pt idx="2361">
                  <c:v>898.92</c:v>
                </c:pt>
                <c:pt idx="2362">
                  <c:v>898.89</c:v>
                </c:pt>
                <c:pt idx="2363">
                  <c:v>898.85</c:v>
                </c:pt>
                <c:pt idx="2364">
                  <c:v>898.82</c:v>
                </c:pt>
                <c:pt idx="2365">
                  <c:v>898.79</c:v>
                </c:pt>
                <c:pt idx="2366">
                  <c:v>898.78</c:v>
                </c:pt>
                <c:pt idx="2367">
                  <c:v>898.77</c:v>
                </c:pt>
                <c:pt idx="2368">
                  <c:v>898.77</c:v>
                </c:pt>
                <c:pt idx="2369">
                  <c:v>898.78</c:v>
                </c:pt>
                <c:pt idx="2370">
                  <c:v>898.79</c:v>
                </c:pt>
                <c:pt idx="2371">
                  <c:v>898.8</c:v>
                </c:pt>
                <c:pt idx="2372">
                  <c:v>898.82</c:v>
                </c:pt>
                <c:pt idx="2373">
                  <c:v>898.83</c:v>
                </c:pt>
                <c:pt idx="2374">
                  <c:v>898.84</c:v>
                </c:pt>
                <c:pt idx="2375">
                  <c:v>898.85</c:v>
                </c:pt>
                <c:pt idx="2376">
                  <c:v>898.86</c:v>
                </c:pt>
                <c:pt idx="2377">
                  <c:v>898.87</c:v>
                </c:pt>
                <c:pt idx="2378">
                  <c:v>898.87</c:v>
                </c:pt>
                <c:pt idx="2379">
                  <c:v>898.87</c:v>
                </c:pt>
                <c:pt idx="2380">
                  <c:v>898.87</c:v>
                </c:pt>
                <c:pt idx="2381">
                  <c:v>898.87</c:v>
                </c:pt>
                <c:pt idx="2382">
                  <c:v>898.87</c:v>
                </c:pt>
                <c:pt idx="2383">
                  <c:v>898.86</c:v>
                </c:pt>
                <c:pt idx="2384">
                  <c:v>898.86</c:v>
                </c:pt>
                <c:pt idx="2385">
                  <c:v>898.86</c:v>
                </c:pt>
                <c:pt idx="2386">
                  <c:v>898.85</c:v>
                </c:pt>
                <c:pt idx="2387">
                  <c:v>898.85</c:v>
                </c:pt>
                <c:pt idx="2388">
                  <c:v>898.85</c:v>
                </c:pt>
                <c:pt idx="2389">
                  <c:v>898.85</c:v>
                </c:pt>
                <c:pt idx="2390">
                  <c:v>898.85</c:v>
                </c:pt>
                <c:pt idx="2391">
                  <c:v>898.86</c:v>
                </c:pt>
                <c:pt idx="2392">
                  <c:v>898.86</c:v>
                </c:pt>
                <c:pt idx="2393">
                  <c:v>898.86</c:v>
                </c:pt>
                <c:pt idx="2394">
                  <c:v>898.85</c:v>
                </c:pt>
                <c:pt idx="2395">
                  <c:v>898.85</c:v>
                </c:pt>
                <c:pt idx="2396">
                  <c:v>898.84</c:v>
                </c:pt>
                <c:pt idx="2397">
                  <c:v>898.83</c:v>
                </c:pt>
                <c:pt idx="2398">
                  <c:v>898.83</c:v>
                </c:pt>
                <c:pt idx="2399">
                  <c:v>898.82</c:v>
                </c:pt>
                <c:pt idx="2400">
                  <c:v>898.82</c:v>
                </c:pt>
                <c:pt idx="2401">
                  <c:v>898.82</c:v>
                </c:pt>
                <c:pt idx="2402">
                  <c:v>898.82</c:v>
                </c:pt>
                <c:pt idx="2403">
                  <c:v>898.82</c:v>
                </c:pt>
                <c:pt idx="2404">
                  <c:v>898.82</c:v>
                </c:pt>
                <c:pt idx="2405">
                  <c:v>898.81</c:v>
                </c:pt>
                <c:pt idx="2406">
                  <c:v>898.81</c:v>
                </c:pt>
                <c:pt idx="2407">
                  <c:v>898.8</c:v>
                </c:pt>
                <c:pt idx="2408">
                  <c:v>898.8</c:v>
                </c:pt>
                <c:pt idx="2409">
                  <c:v>898.8</c:v>
                </c:pt>
                <c:pt idx="2410">
                  <c:v>898.8</c:v>
                </c:pt>
                <c:pt idx="2411">
                  <c:v>898.79</c:v>
                </c:pt>
                <c:pt idx="2412">
                  <c:v>898.79</c:v>
                </c:pt>
                <c:pt idx="2413">
                  <c:v>898.78</c:v>
                </c:pt>
                <c:pt idx="2414">
                  <c:v>898.76</c:v>
                </c:pt>
                <c:pt idx="2415">
                  <c:v>898.71</c:v>
                </c:pt>
                <c:pt idx="2416">
                  <c:v>898.63</c:v>
                </c:pt>
                <c:pt idx="2417">
                  <c:v>898.52</c:v>
                </c:pt>
                <c:pt idx="2418">
                  <c:v>898.38</c:v>
                </c:pt>
                <c:pt idx="2419">
                  <c:v>898.24</c:v>
                </c:pt>
                <c:pt idx="2420">
                  <c:v>898.1</c:v>
                </c:pt>
                <c:pt idx="2421">
                  <c:v>897.98</c:v>
                </c:pt>
                <c:pt idx="2422">
                  <c:v>897.88</c:v>
                </c:pt>
                <c:pt idx="2423">
                  <c:v>897.78</c:v>
                </c:pt>
                <c:pt idx="2424">
                  <c:v>897.69</c:v>
                </c:pt>
                <c:pt idx="2425">
                  <c:v>897.6</c:v>
                </c:pt>
                <c:pt idx="2426">
                  <c:v>897.5</c:v>
                </c:pt>
                <c:pt idx="2427">
                  <c:v>897.39</c:v>
                </c:pt>
                <c:pt idx="2428">
                  <c:v>897.26</c:v>
                </c:pt>
                <c:pt idx="2429">
                  <c:v>897.12</c:v>
                </c:pt>
                <c:pt idx="2430">
                  <c:v>896.99</c:v>
                </c:pt>
                <c:pt idx="2431">
                  <c:v>896.9</c:v>
                </c:pt>
                <c:pt idx="2432">
                  <c:v>896.87</c:v>
                </c:pt>
                <c:pt idx="2433">
                  <c:v>896.89</c:v>
                </c:pt>
                <c:pt idx="2434">
                  <c:v>896.95</c:v>
                </c:pt>
                <c:pt idx="2435">
                  <c:v>897.04</c:v>
                </c:pt>
                <c:pt idx="2436">
                  <c:v>897.13</c:v>
                </c:pt>
                <c:pt idx="2437">
                  <c:v>897.22</c:v>
                </c:pt>
                <c:pt idx="2438">
                  <c:v>897.31</c:v>
                </c:pt>
                <c:pt idx="2439">
                  <c:v>897.4</c:v>
                </c:pt>
                <c:pt idx="2440">
                  <c:v>897.49</c:v>
                </c:pt>
                <c:pt idx="2441">
                  <c:v>897.58</c:v>
                </c:pt>
                <c:pt idx="2442">
                  <c:v>897.66</c:v>
                </c:pt>
                <c:pt idx="2443">
                  <c:v>897.73</c:v>
                </c:pt>
                <c:pt idx="2444">
                  <c:v>897.79</c:v>
                </c:pt>
                <c:pt idx="2445">
                  <c:v>897.85</c:v>
                </c:pt>
                <c:pt idx="2446">
                  <c:v>897.89</c:v>
                </c:pt>
                <c:pt idx="2447">
                  <c:v>897.94</c:v>
                </c:pt>
                <c:pt idx="2448">
                  <c:v>897.97</c:v>
                </c:pt>
                <c:pt idx="2449">
                  <c:v>898.01</c:v>
                </c:pt>
                <c:pt idx="2450">
                  <c:v>898.04</c:v>
                </c:pt>
                <c:pt idx="2451">
                  <c:v>898.07</c:v>
                </c:pt>
                <c:pt idx="2452">
                  <c:v>898.09</c:v>
                </c:pt>
                <c:pt idx="2453">
                  <c:v>898.12</c:v>
                </c:pt>
                <c:pt idx="2454">
                  <c:v>898.15</c:v>
                </c:pt>
                <c:pt idx="2455">
                  <c:v>898.18</c:v>
                </c:pt>
                <c:pt idx="2456">
                  <c:v>898.21</c:v>
                </c:pt>
                <c:pt idx="2457">
                  <c:v>898.24</c:v>
                </c:pt>
                <c:pt idx="2458">
                  <c:v>898.27</c:v>
                </c:pt>
                <c:pt idx="2459">
                  <c:v>898.3</c:v>
                </c:pt>
                <c:pt idx="2460">
                  <c:v>898.33</c:v>
                </c:pt>
                <c:pt idx="2461">
                  <c:v>898.35</c:v>
                </c:pt>
                <c:pt idx="2462">
                  <c:v>898.38</c:v>
                </c:pt>
                <c:pt idx="2463">
                  <c:v>898.4</c:v>
                </c:pt>
                <c:pt idx="2464">
                  <c:v>898.42</c:v>
                </c:pt>
                <c:pt idx="2465">
                  <c:v>898.44</c:v>
                </c:pt>
                <c:pt idx="2466">
                  <c:v>898.46</c:v>
                </c:pt>
                <c:pt idx="2467">
                  <c:v>898.47</c:v>
                </c:pt>
                <c:pt idx="2468">
                  <c:v>898.49</c:v>
                </c:pt>
                <c:pt idx="2469">
                  <c:v>898.51</c:v>
                </c:pt>
                <c:pt idx="2470">
                  <c:v>898.52</c:v>
                </c:pt>
                <c:pt idx="2471">
                  <c:v>898.53</c:v>
                </c:pt>
                <c:pt idx="2472">
                  <c:v>898.54</c:v>
                </c:pt>
                <c:pt idx="2473">
                  <c:v>898.55</c:v>
                </c:pt>
                <c:pt idx="2474">
                  <c:v>898.56</c:v>
                </c:pt>
                <c:pt idx="2475">
                  <c:v>898.57</c:v>
                </c:pt>
                <c:pt idx="2476">
                  <c:v>898.57</c:v>
                </c:pt>
                <c:pt idx="2477">
                  <c:v>898.58</c:v>
                </c:pt>
                <c:pt idx="2478">
                  <c:v>898.58</c:v>
                </c:pt>
                <c:pt idx="2479">
                  <c:v>898.58</c:v>
                </c:pt>
                <c:pt idx="2480">
                  <c:v>898.58</c:v>
                </c:pt>
                <c:pt idx="2481">
                  <c:v>898.58</c:v>
                </c:pt>
                <c:pt idx="2482">
                  <c:v>898.58</c:v>
                </c:pt>
                <c:pt idx="2483">
                  <c:v>898.57</c:v>
                </c:pt>
                <c:pt idx="2484">
                  <c:v>898.57</c:v>
                </c:pt>
                <c:pt idx="2485">
                  <c:v>898.56</c:v>
                </c:pt>
                <c:pt idx="2486">
                  <c:v>898.56</c:v>
                </c:pt>
                <c:pt idx="2487">
                  <c:v>898.55</c:v>
                </c:pt>
                <c:pt idx="2488">
                  <c:v>898.54</c:v>
                </c:pt>
                <c:pt idx="2489">
                  <c:v>898.53</c:v>
                </c:pt>
                <c:pt idx="2490">
                  <c:v>898.52</c:v>
                </c:pt>
                <c:pt idx="2491">
                  <c:v>898.51</c:v>
                </c:pt>
                <c:pt idx="2492">
                  <c:v>898.5</c:v>
                </c:pt>
                <c:pt idx="2493">
                  <c:v>898.49</c:v>
                </c:pt>
                <c:pt idx="2494">
                  <c:v>898.48</c:v>
                </c:pt>
                <c:pt idx="2495">
                  <c:v>898.47</c:v>
                </c:pt>
                <c:pt idx="2496">
                  <c:v>898.46</c:v>
                </c:pt>
                <c:pt idx="2497">
                  <c:v>898.45</c:v>
                </c:pt>
                <c:pt idx="2498">
                  <c:v>898.44</c:v>
                </c:pt>
                <c:pt idx="2499">
                  <c:v>898.43</c:v>
                </c:pt>
                <c:pt idx="2500">
                  <c:v>898.41</c:v>
                </c:pt>
                <c:pt idx="2501">
                  <c:v>898.39</c:v>
                </c:pt>
                <c:pt idx="2502">
                  <c:v>898.37</c:v>
                </c:pt>
                <c:pt idx="2503">
                  <c:v>898.35</c:v>
                </c:pt>
                <c:pt idx="2504">
                  <c:v>898.32</c:v>
                </c:pt>
                <c:pt idx="2505">
                  <c:v>898.29</c:v>
                </c:pt>
                <c:pt idx="2506">
                  <c:v>898.27</c:v>
                </c:pt>
                <c:pt idx="2507">
                  <c:v>898.24</c:v>
                </c:pt>
                <c:pt idx="2508">
                  <c:v>898.21</c:v>
                </c:pt>
                <c:pt idx="2509">
                  <c:v>898.18</c:v>
                </c:pt>
                <c:pt idx="2510">
                  <c:v>898.15</c:v>
                </c:pt>
                <c:pt idx="2511">
                  <c:v>898.13</c:v>
                </c:pt>
                <c:pt idx="2512">
                  <c:v>898.11</c:v>
                </c:pt>
                <c:pt idx="2513">
                  <c:v>898.09</c:v>
                </c:pt>
                <c:pt idx="2514">
                  <c:v>898.07</c:v>
                </c:pt>
                <c:pt idx="2515">
                  <c:v>898.05</c:v>
                </c:pt>
                <c:pt idx="2516">
                  <c:v>898.02</c:v>
                </c:pt>
                <c:pt idx="2517">
                  <c:v>897.99</c:v>
                </c:pt>
                <c:pt idx="2518">
                  <c:v>897.96</c:v>
                </c:pt>
                <c:pt idx="2519">
                  <c:v>897.92</c:v>
                </c:pt>
                <c:pt idx="2520">
                  <c:v>897.88</c:v>
                </c:pt>
                <c:pt idx="2521">
                  <c:v>897.84</c:v>
                </c:pt>
                <c:pt idx="2522">
                  <c:v>897.8</c:v>
                </c:pt>
                <c:pt idx="2523">
                  <c:v>897.76</c:v>
                </c:pt>
                <c:pt idx="2524">
                  <c:v>897.72</c:v>
                </c:pt>
                <c:pt idx="2525">
                  <c:v>897.69</c:v>
                </c:pt>
                <c:pt idx="2526">
                  <c:v>897.66</c:v>
                </c:pt>
                <c:pt idx="2527">
                  <c:v>897.63</c:v>
                </c:pt>
                <c:pt idx="2528">
                  <c:v>897.6</c:v>
                </c:pt>
                <c:pt idx="2529">
                  <c:v>897.57</c:v>
                </c:pt>
                <c:pt idx="2530">
                  <c:v>897.55</c:v>
                </c:pt>
                <c:pt idx="2531">
                  <c:v>897.53</c:v>
                </c:pt>
                <c:pt idx="2532">
                  <c:v>897.51</c:v>
                </c:pt>
                <c:pt idx="2533">
                  <c:v>897.48</c:v>
                </c:pt>
                <c:pt idx="2534">
                  <c:v>897.46</c:v>
                </c:pt>
                <c:pt idx="2535">
                  <c:v>897.43</c:v>
                </c:pt>
                <c:pt idx="2536">
                  <c:v>897.41</c:v>
                </c:pt>
                <c:pt idx="2537">
                  <c:v>897.39</c:v>
                </c:pt>
                <c:pt idx="2538">
                  <c:v>897.38</c:v>
                </c:pt>
                <c:pt idx="2539">
                  <c:v>897.36</c:v>
                </c:pt>
                <c:pt idx="2540">
                  <c:v>897.35</c:v>
                </c:pt>
                <c:pt idx="2541">
                  <c:v>897.34</c:v>
                </c:pt>
                <c:pt idx="2542">
                  <c:v>897.32</c:v>
                </c:pt>
                <c:pt idx="2543">
                  <c:v>897.31</c:v>
                </c:pt>
                <c:pt idx="2544">
                  <c:v>897.29</c:v>
                </c:pt>
                <c:pt idx="2545">
                  <c:v>897.28</c:v>
                </c:pt>
                <c:pt idx="2546">
                  <c:v>897.26</c:v>
                </c:pt>
                <c:pt idx="2547">
                  <c:v>897.25</c:v>
                </c:pt>
                <c:pt idx="2548">
                  <c:v>897.24</c:v>
                </c:pt>
                <c:pt idx="2549">
                  <c:v>897.24</c:v>
                </c:pt>
                <c:pt idx="2550">
                  <c:v>897.22</c:v>
                </c:pt>
                <c:pt idx="2551">
                  <c:v>897.21</c:v>
                </c:pt>
                <c:pt idx="2552">
                  <c:v>897.2</c:v>
                </c:pt>
                <c:pt idx="2553">
                  <c:v>897.18</c:v>
                </c:pt>
                <c:pt idx="2554">
                  <c:v>897.17</c:v>
                </c:pt>
                <c:pt idx="2555">
                  <c:v>897.16</c:v>
                </c:pt>
                <c:pt idx="2556">
                  <c:v>897.15</c:v>
                </c:pt>
                <c:pt idx="2557">
                  <c:v>897.14</c:v>
                </c:pt>
                <c:pt idx="2558">
                  <c:v>897.14</c:v>
                </c:pt>
                <c:pt idx="2559">
                  <c:v>897.13</c:v>
                </c:pt>
                <c:pt idx="2560">
                  <c:v>897.12</c:v>
                </c:pt>
                <c:pt idx="2561">
                  <c:v>897.11</c:v>
                </c:pt>
                <c:pt idx="2562">
                  <c:v>897.11</c:v>
                </c:pt>
                <c:pt idx="2563">
                  <c:v>897.1</c:v>
                </c:pt>
                <c:pt idx="2564">
                  <c:v>897.09</c:v>
                </c:pt>
                <c:pt idx="2565">
                  <c:v>897.07</c:v>
                </c:pt>
                <c:pt idx="2566">
                  <c:v>897.06</c:v>
                </c:pt>
                <c:pt idx="2567">
                  <c:v>897.05</c:v>
                </c:pt>
                <c:pt idx="2568">
                  <c:v>897.04</c:v>
                </c:pt>
                <c:pt idx="2569">
                  <c:v>897.04</c:v>
                </c:pt>
                <c:pt idx="2570">
                  <c:v>897.03</c:v>
                </c:pt>
                <c:pt idx="2571">
                  <c:v>897.03</c:v>
                </c:pt>
                <c:pt idx="2572">
                  <c:v>897.03</c:v>
                </c:pt>
                <c:pt idx="2573">
                  <c:v>897.03</c:v>
                </c:pt>
                <c:pt idx="2574">
                  <c:v>897.03</c:v>
                </c:pt>
                <c:pt idx="2575">
                  <c:v>897.02</c:v>
                </c:pt>
                <c:pt idx="2576">
                  <c:v>897.03</c:v>
                </c:pt>
                <c:pt idx="2577">
                  <c:v>897.03</c:v>
                </c:pt>
                <c:pt idx="2578">
                  <c:v>897.03</c:v>
                </c:pt>
                <c:pt idx="2579">
                  <c:v>897.04</c:v>
                </c:pt>
                <c:pt idx="2580">
                  <c:v>897.04</c:v>
                </c:pt>
                <c:pt idx="2581">
                  <c:v>897.05</c:v>
                </c:pt>
                <c:pt idx="2582">
                  <c:v>897.05</c:v>
                </c:pt>
                <c:pt idx="2583">
                  <c:v>897.04</c:v>
                </c:pt>
                <c:pt idx="2584">
                  <c:v>897.04</c:v>
                </c:pt>
                <c:pt idx="2585">
                  <c:v>897.03</c:v>
                </c:pt>
                <c:pt idx="2586">
                  <c:v>897.02</c:v>
                </c:pt>
                <c:pt idx="2587">
                  <c:v>897.02</c:v>
                </c:pt>
                <c:pt idx="2588">
                  <c:v>897.01</c:v>
                </c:pt>
                <c:pt idx="2589">
                  <c:v>897.01</c:v>
                </c:pt>
                <c:pt idx="2590">
                  <c:v>897.01</c:v>
                </c:pt>
                <c:pt idx="2591">
                  <c:v>897.02</c:v>
                </c:pt>
                <c:pt idx="2592">
                  <c:v>897.02</c:v>
                </c:pt>
                <c:pt idx="2593">
                  <c:v>897.02</c:v>
                </c:pt>
                <c:pt idx="2594">
                  <c:v>897.02</c:v>
                </c:pt>
                <c:pt idx="2595">
                  <c:v>897.02</c:v>
                </c:pt>
                <c:pt idx="2596">
                  <c:v>897.03</c:v>
                </c:pt>
                <c:pt idx="2597">
                  <c:v>897.03</c:v>
                </c:pt>
                <c:pt idx="2598">
                  <c:v>897.03</c:v>
                </c:pt>
                <c:pt idx="2599">
                  <c:v>897.03</c:v>
                </c:pt>
                <c:pt idx="2600">
                  <c:v>897.03</c:v>
                </c:pt>
                <c:pt idx="2601">
                  <c:v>897.03</c:v>
                </c:pt>
                <c:pt idx="2602">
                  <c:v>897.03</c:v>
                </c:pt>
                <c:pt idx="2603">
                  <c:v>897.03</c:v>
                </c:pt>
                <c:pt idx="2604">
                  <c:v>897.03</c:v>
                </c:pt>
                <c:pt idx="2605">
                  <c:v>897.03</c:v>
                </c:pt>
                <c:pt idx="2606">
                  <c:v>897.02</c:v>
                </c:pt>
                <c:pt idx="2607">
                  <c:v>897.01</c:v>
                </c:pt>
                <c:pt idx="2608">
                  <c:v>897</c:v>
                </c:pt>
                <c:pt idx="2609">
                  <c:v>896.99</c:v>
                </c:pt>
                <c:pt idx="2610">
                  <c:v>896.99</c:v>
                </c:pt>
                <c:pt idx="2611">
                  <c:v>896.98</c:v>
                </c:pt>
                <c:pt idx="2612">
                  <c:v>896.98</c:v>
                </c:pt>
                <c:pt idx="2613">
                  <c:v>896.98</c:v>
                </c:pt>
                <c:pt idx="2614">
                  <c:v>896.98</c:v>
                </c:pt>
                <c:pt idx="2615">
                  <c:v>896.98</c:v>
                </c:pt>
                <c:pt idx="2616">
                  <c:v>896.98</c:v>
                </c:pt>
                <c:pt idx="2617">
                  <c:v>896.98</c:v>
                </c:pt>
                <c:pt idx="2618">
                  <c:v>896.97</c:v>
                </c:pt>
                <c:pt idx="2619">
                  <c:v>896.97</c:v>
                </c:pt>
                <c:pt idx="2620">
                  <c:v>896.98</c:v>
                </c:pt>
                <c:pt idx="2621">
                  <c:v>896.98</c:v>
                </c:pt>
                <c:pt idx="2622">
                  <c:v>896.98</c:v>
                </c:pt>
                <c:pt idx="2623">
                  <c:v>896.98</c:v>
                </c:pt>
                <c:pt idx="2624">
                  <c:v>896.98</c:v>
                </c:pt>
                <c:pt idx="2625">
                  <c:v>896.98</c:v>
                </c:pt>
                <c:pt idx="2626">
                  <c:v>896.98</c:v>
                </c:pt>
                <c:pt idx="2627">
                  <c:v>896.99</c:v>
                </c:pt>
                <c:pt idx="2628">
                  <c:v>896.99</c:v>
                </c:pt>
                <c:pt idx="2629">
                  <c:v>897</c:v>
                </c:pt>
                <c:pt idx="2630">
                  <c:v>897</c:v>
                </c:pt>
                <c:pt idx="2631">
                  <c:v>897.01</c:v>
                </c:pt>
                <c:pt idx="2632">
                  <c:v>897.01</c:v>
                </c:pt>
                <c:pt idx="2633">
                  <c:v>897.01</c:v>
                </c:pt>
                <c:pt idx="2634">
                  <c:v>897.02</c:v>
                </c:pt>
                <c:pt idx="2635">
                  <c:v>897.02</c:v>
                </c:pt>
                <c:pt idx="2636">
                  <c:v>897.02</c:v>
                </c:pt>
                <c:pt idx="2637">
                  <c:v>897.02</c:v>
                </c:pt>
                <c:pt idx="2638">
                  <c:v>897.01</c:v>
                </c:pt>
                <c:pt idx="2639">
                  <c:v>897.01</c:v>
                </c:pt>
                <c:pt idx="2640">
                  <c:v>897.01</c:v>
                </c:pt>
                <c:pt idx="2641">
                  <c:v>897</c:v>
                </c:pt>
                <c:pt idx="2642">
                  <c:v>897</c:v>
                </c:pt>
                <c:pt idx="2643">
                  <c:v>897</c:v>
                </c:pt>
                <c:pt idx="2644">
                  <c:v>897</c:v>
                </c:pt>
                <c:pt idx="2645">
                  <c:v>897</c:v>
                </c:pt>
                <c:pt idx="2646">
                  <c:v>897</c:v>
                </c:pt>
                <c:pt idx="2647">
                  <c:v>897</c:v>
                </c:pt>
                <c:pt idx="2648">
                  <c:v>897</c:v>
                </c:pt>
                <c:pt idx="2649">
                  <c:v>897</c:v>
                </c:pt>
                <c:pt idx="2650">
                  <c:v>897</c:v>
                </c:pt>
                <c:pt idx="2651">
                  <c:v>896.99</c:v>
                </c:pt>
                <c:pt idx="2652">
                  <c:v>896.99</c:v>
                </c:pt>
                <c:pt idx="2653">
                  <c:v>896.99</c:v>
                </c:pt>
                <c:pt idx="2654">
                  <c:v>896.98</c:v>
                </c:pt>
                <c:pt idx="2655">
                  <c:v>896.98</c:v>
                </c:pt>
                <c:pt idx="2656">
                  <c:v>896.98</c:v>
                </c:pt>
                <c:pt idx="2657">
                  <c:v>896.97</c:v>
                </c:pt>
                <c:pt idx="2658">
                  <c:v>896.97</c:v>
                </c:pt>
                <c:pt idx="2659">
                  <c:v>896.98</c:v>
                </c:pt>
                <c:pt idx="2660">
                  <c:v>896.98</c:v>
                </c:pt>
                <c:pt idx="2661">
                  <c:v>896.99</c:v>
                </c:pt>
                <c:pt idx="2662">
                  <c:v>896.99</c:v>
                </c:pt>
                <c:pt idx="2663">
                  <c:v>897</c:v>
                </c:pt>
                <c:pt idx="2664">
                  <c:v>897</c:v>
                </c:pt>
                <c:pt idx="2665">
                  <c:v>897</c:v>
                </c:pt>
                <c:pt idx="2666">
                  <c:v>897</c:v>
                </c:pt>
                <c:pt idx="2667">
                  <c:v>897</c:v>
                </c:pt>
                <c:pt idx="2668">
                  <c:v>897</c:v>
                </c:pt>
                <c:pt idx="2669">
                  <c:v>897</c:v>
                </c:pt>
                <c:pt idx="2670">
                  <c:v>897</c:v>
                </c:pt>
                <c:pt idx="2671">
                  <c:v>897</c:v>
                </c:pt>
                <c:pt idx="2672">
                  <c:v>897</c:v>
                </c:pt>
                <c:pt idx="2673">
                  <c:v>897</c:v>
                </c:pt>
                <c:pt idx="2674">
                  <c:v>897</c:v>
                </c:pt>
                <c:pt idx="2675">
                  <c:v>896.99</c:v>
                </c:pt>
                <c:pt idx="2676">
                  <c:v>896.99</c:v>
                </c:pt>
                <c:pt idx="2677">
                  <c:v>896.99</c:v>
                </c:pt>
                <c:pt idx="2678">
                  <c:v>896.99</c:v>
                </c:pt>
                <c:pt idx="2679">
                  <c:v>896.99</c:v>
                </c:pt>
                <c:pt idx="2680">
                  <c:v>897</c:v>
                </c:pt>
                <c:pt idx="2681">
                  <c:v>897</c:v>
                </c:pt>
                <c:pt idx="2682">
                  <c:v>897</c:v>
                </c:pt>
                <c:pt idx="2683">
                  <c:v>897.01</c:v>
                </c:pt>
                <c:pt idx="2684">
                  <c:v>897.01</c:v>
                </c:pt>
                <c:pt idx="2685">
                  <c:v>897.01</c:v>
                </c:pt>
                <c:pt idx="2686">
                  <c:v>897.01</c:v>
                </c:pt>
                <c:pt idx="2687">
                  <c:v>897.01</c:v>
                </c:pt>
                <c:pt idx="2688">
                  <c:v>897.01</c:v>
                </c:pt>
                <c:pt idx="2689">
                  <c:v>897.01</c:v>
                </c:pt>
                <c:pt idx="2690">
                  <c:v>897.01</c:v>
                </c:pt>
                <c:pt idx="2691">
                  <c:v>897.01</c:v>
                </c:pt>
                <c:pt idx="2692">
                  <c:v>897.01</c:v>
                </c:pt>
                <c:pt idx="2693">
                  <c:v>897</c:v>
                </c:pt>
                <c:pt idx="2694">
                  <c:v>897</c:v>
                </c:pt>
                <c:pt idx="2695">
                  <c:v>897</c:v>
                </c:pt>
                <c:pt idx="2696">
                  <c:v>896.99</c:v>
                </c:pt>
                <c:pt idx="2697">
                  <c:v>896.99</c:v>
                </c:pt>
                <c:pt idx="2698">
                  <c:v>896.99</c:v>
                </c:pt>
                <c:pt idx="2699">
                  <c:v>897</c:v>
                </c:pt>
                <c:pt idx="2700">
                  <c:v>897</c:v>
                </c:pt>
                <c:pt idx="2701">
                  <c:v>897.01</c:v>
                </c:pt>
                <c:pt idx="2702">
                  <c:v>897.02</c:v>
                </c:pt>
                <c:pt idx="2703">
                  <c:v>897.02</c:v>
                </c:pt>
                <c:pt idx="2704">
                  <c:v>897.02</c:v>
                </c:pt>
                <c:pt idx="2705">
                  <c:v>897.02</c:v>
                </c:pt>
                <c:pt idx="2706">
                  <c:v>897.01</c:v>
                </c:pt>
                <c:pt idx="2707">
                  <c:v>897.01</c:v>
                </c:pt>
                <c:pt idx="2708">
                  <c:v>897</c:v>
                </c:pt>
                <c:pt idx="2709">
                  <c:v>897</c:v>
                </c:pt>
                <c:pt idx="2710">
                  <c:v>897</c:v>
                </c:pt>
                <c:pt idx="2711">
                  <c:v>897</c:v>
                </c:pt>
                <c:pt idx="2712">
                  <c:v>897</c:v>
                </c:pt>
                <c:pt idx="2713">
                  <c:v>897</c:v>
                </c:pt>
                <c:pt idx="2714">
                  <c:v>897</c:v>
                </c:pt>
                <c:pt idx="2715">
                  <c:v>897</c:v>
                </c:pt>
                <c:pt idx="2716">
                  <c:v>897.01</c:v>
                </c:pt>
                <c:pt idx="2717">
                  <c:v>897.01</c:v>
                </c:pt>
                <c:pt idx="2718">
                  <c:v>897.01</c:v>
                </c:pt>
                <c:pt idx="2719">
                  <c:v>897.01</c:v>
                </c:pt>
                <c:pt idx="2720">
                  <c:v>897.02</c:v>
                </c:pt>
                <c:pt idx="2721">
                  <c:v>897.02</c:v>
                </c:pt>
                <c:pt idx="2722">
                  <c:v>897.02</c:v>
                </c:pt>
                <c:pt idx="2723">
                  <c:v>897.02</c:v>
                </c:pt>
                <c:pt idx="2724">
                  <c:v>897.02</c:v>
                </c:pt>
                <c:pt idx="2725">
                  <c:v>897.02</c:v>
                </c:pt>
                <c:pt idx="2726">
                  <c:v>897.02</c:v>
                </c:pt>
                <c:pt idx="2727">
                  <c:v>897.02</c:v>
                </c:pt>
                <c:pt idx="2728">
                  <c:v>897.02</c:v>
                </c:pt>
                <c:pt idx="2729">
                  <c:v>897.01</c:v>
                </c:pt>
                <c:pt idx="2730">
                  <c:v>897.01</c:v>
                </c:pt>
                <c:pt idx="2731">
                  <c:v>897.02</c:v>
                </c:pt>
                <c:pt idx="2732">
                  <c:v>897.02</c:v>
                </c:pt>
                <c:pt idx="2733">
                  <c:v>897.02</c:v>
                </c:pt>
                <c:pt idx="2734">
                  <c:v>897.02</c:v>
                </c:pt>
                <c:pt idx="2735">
                  <c:v>897.02</c:v>
                </c:pt>
                <c:pt idx="2736">
                  <c:v>897.02</c:v>
                </c:pt>
                <c:pt idx="2737">
                  <c:v>897.01</c:v>
                </c:pt>
                <c:pt idx="2738">
                  <c:v>897.01</c:v>
                </c:pt>
                <c:pt idx="2739">
                  <c:v>897.01</c:v>
                </c:pt>
                <c:pt idx="2740">
                  <c:v>897</c:v>
                </c:pt>
                <c:pt idx="2741">
                  <c:v>896.99</c:v>
                </c:pt>
                <c:pt idx="2742">
                  <c:v>896.99</c:v>
                </c:pt>
                <c:pt idx="2743">
                  <c:v>896.98</c:v>
                </c:pt>
                <c:pt idx="2744">
                  <c:v>896.98</c:v>
                </c:pt>
                <c:pt idx="2745">
                  <c:v>896.98</c:v>
                </c:pt>
                <c:pt idx="2746">
                  <c:v>896.98</c:v>
                </c:pt>
                <c:pt idx="2747">
                  <c:v>896.98</c:v>
                </c:pt>
                <c:pt idx="2748">
                  <c:v>896.99</c:v>
                </c:pt>
                <c:pt idx="2749">
                  <c:v>896.99</c:v>
                </c:pt>
                <c:pt idx="2750">
                  <c:v>897</c:v>
                </c:pt>
                <c:pt idx="2751">
                  <c:v>897</c:v>
                </c:pt>
                <c:pt idx="2752">
                  <c:v>897.01</c:v>
                </c:pt>
                <c:pt idx="2753">
                  <c:v>897.01</c:v>
                </c:pt>
                <c:pt idx="2754">
                  <c:v>897.01</c:v>
                </c:pt>
                <c:pt idx="2755">
                  <c:v>897.02</c:v>
                </c:pt>
                <c:pt idx="2756">
                  <c:v>897.02</c:v>
                </c:pt>
                <c:pt idx="2757">
                  <c:v>897.02</c:v>
                </c:pt>
                <c:pt idx="2758">
                  <c:v>897.02</c:v>
                </c:pt>
                <c:pt idx="2759">
                  <c:v>897.02</c:v>
                </c:pt>
                <c:pt idx="2760">
                  <c:v>897.02</c:v>
                </c:pt>
                <c:pt idx="2761">
                  <c:v>897.03</c:v>
                </c:pt>
                <c:pt idx="2762">
                  <c:v>897.04</c:v>
                </c:pt>
                <c:pt idx="2763">
                  <c:v>897.04</c:v>
                </c:pt>
                <c:pt idx="2764">
                  <c:v>897.05</c:v>
                </c:pt>
                <c:pt idx="2765">
                  <c:v>897.06</c:v>
                </c:pt>
                <c:pt idx="2766">
                  <c:v>897.06</c:v>
                </c:pt>
                <c:pt idx="2767">
                  <c:v>897.06</c:v>
                </c:pt>
                <c:pt idx="2768">
                  <c:v>897.06</c:v>
                </c:pt>
                <c:pt idx="2769">
                  <c:v>897.05</c:v>
                </c:pt>
                <c:pt idx="2770">
                  <c:v>897.05</c:v>
                </c:pt>
                <c:pt idx="2771">
                  <c:v>897.04</c:v>
                </c:pt>
                <c:pt idx="2772">
                  <c:v>897.04</c:v>
                </c:pt>
                <c:pt idx="2773">
                  <c:v>897.03</c:v>
                </c:pt>
                <c:pt idx="2774">
                  <c:v>897.03</c:v>
                </c:pt>
                <c:pt idx="2775">
                  <c:v>897.02</c:v>
                </c:pt>
                <c:pt idx="2776">
                  <c:v>897.02</c:v>
                </c:pt>
                <c:pt idx="2777">
                  <c:v>897.03</c:v>
                </c:pt>
                <c:pt idx="2778">
                  <c:v>897.03</c:v>
                </c:pt>
                <c:pt idx="2779">
                  <c:v>897.03</c:v>
                </c:pt>
                <c:pt idx="2780">
                  <c:v>897.04</c:v>
                </c:pt>
                <c:pt idx="2781">
                  <c:v>897.04</c:v>
                </c:pt>
                <c:pt idx="2782">
                  <c:v>897.04</c:v>
                </c:pt>
                <c:pt idx="2783">
                  <c:v>897.04</c:v>
                </c:pt>
                <c:pt idx="2784">
                  <c:v>897.04</c:v>
                </c:pt>
                <c:pt idx="2785">
                  <c:v>897.04</c:v>
                </c:pt>
                <c:pt idx="2786">
                  <c:v>897.03</c:v>
                </c:pt>
                <c:pt idx="2787">
                  <c:v>897.03</c:v>
                </c:pt>
                <c:pt idx="2788">
                  <c:v>897.02</c:v>
                </c:pt>
                <c:pt idx="2789">
                  <c:v>897.02</c:v>
                </c:pt>
                <c:pt idx="2790">
                  <c:v>897.01</c:v>
                </c:pt>
                <c:pt idx="2791">
                  <c:v>897.01</c:v>
                </c:pt>
                <c:pt idx="2792">
                  <c:v>897.01</c:v>
                </c:pt>
                <c:pt idx="2793">
                  <c:v>897.01</c:v>
                </c:pt>
                <c:pt idx="2794">
                  <c:v>897.01</c:v>
                </c:pt>
                <c:pt idx="2795">
                  <c:v>897.01</c:v>
                </c:pt>
                <c:pt idx="2796">
                  <c:v>897.01</c:v>
                </c:pt>
                <c:pt idx="2797">
                  <c:v>897.01</c:v>
                </c:pt>
                <c:pt idx="2798">
                  <c:v>897.02</c:v>
                </c:pt>
                <c:pt idx="2799">
                  <c:v>897.02</c:v>
                </c:pt>
                <c:pt idx="2800">
                  <c:v>897.02</c:v>
                </c:pt>
                <c:pt idx="2801">
                  <c:v>897.02</c:v>
                </c:pt>
                <c:pt idx="2802">
                  <c:v>897.02</c:v>
                </c:pt>
                <c:pt idx="2803">
                  <c:v>897.02</c:v>
                </c:pt>
                <c:pt idx="2804">
                  <c:v>897.02</c:v>
                </c:pt>
                <c:pt idx="2805">
                  <c:v>897.02</c:v>
                </c:pt>
                <c:pt idx="2806">
                  <c:v>897.02</c:v>
                </c:pt>
                <c:pt idx="2807">
                  <c:v>897.02</c:v>
                </c:pt>
                <c:pt idx="2808">
                  <c:v>897.02</c:v>
                </c:pt>
                <c:pt idx="2809">
                  <c:v>897.02</c:v>
                </c:pt>
                <c:pt idx="2810">
                  <c:v>897.02</c:v>
                </c:pt>
                <c:pt idx="2811">
                  <c:v>897.01</c:v>
                </c:pt>
                <c:pt idx="2812">
                  <c:v>897.01</c:v>
                </c:pt>
                <c:pt idx="2813">
                  <c:v>897.01</c:v>
                </c:pt>
                <c:pt idx="2814">
                  <c:v>897.01</c:v>
                </c:pt>
                <c:pt idx="2815">
                  <c:v>897.01</c:v>
                </c:pt>
                <c:pt idx="2816">
                  <c:v>897.01</c:v>
                </c:pt>
                <c:pt idx="2817">
                  <c:v>897.01</c:v>
                </c:pt>
                <c:pt idx="2818">
                  <c:v>897.02</c:v>
                </c:pt>
                <c:pt idx="2819">
                  <c:v>897.02</c:v>
                </c:pt>
                <c:pt idx="2820">
                  <c:v>897.03</c:v>
                </c:pt>
                <c:pt idx="2821">
                  <c:v>897.03</c:v>
                </c:pt>
                <c:pt idx="2822">
                  <c:v>897.04</c:v>
                </c:pt>
                <c:pt idx="2823">
                  <c:v>897.04</c:v>
                </c:pt>
                <c:pt idx="2824">
                  <c:v>897.04</c:v>
                </c:pt>
                <c:pt idx="2825">
                  <c:v>897.04</c:v>
                </c:pt>
                <c:pt idx="2826">
                  <c:v>897.04</c:v>
                </c:pt>
                <c:pt idx="2827">
                  <c:v>897.04</c:v>
                </c:pt>
                <c:pt idx="2828">
                  <c:v>897.03</c:v>
                </c:pt>
                <c:pt idx="2829">
                  <c:v>897.04</c:v>
                </c:pt>
                <c:pt idx="2830">
                  <c:v>897.04</c:v>
                </c:pt>
                <c:pt idx="2831">
                  <c:v>897.04</c:v>
                </c:pt>
                <c:pt idx="2832">
                  <c:v>897.04</c:v>
                </c:pt>
                <c:pt idx="2833">
                  <c:v>897.04</c:v>
                </c:pt>
                <c:pt idx="2834">
                  <c:v>897.07</c:v>
                </c:pt>
                <c:pt idx="2835">
                  <c:v>897.12</c:v>
                </c:pt>
                <c:pt idx="2836">
                  <c:v>897.2</c:v>
                </c:pt>
                <c:pt idx="2837">
                  <c:v>897.3</c:v>
                </c:pt>
                <c:pt idx="2838">
                  <c:v>897.44</c:v>
                </c:pt>
                <c:pt idx="2839">
                  <c:v>897.59</c:v>
                </c:pt>
                <c:pt idx="2840">
                  <c:v>897.76</c:v>
                </c:pt>
                <c:pt idx="2841">
                  <c:v>897.93</c:v>
                </c:pt>
                <c:pt idx="2842">
                  <c:v>898.12</c:v>
                </c:pt>
                <c:pt idx="2843">
                  <c:v>898.3</c:v>
                </c:pt>
                <c:pt idx="2844">
                  <c:v>898.49</c:v>
                </c:pt>
                <c:pt idx="2845">
                  <c:v>898.68</c:v>
                </c:pt>
                <c:pt idx="2846">
                  <c:v>898.86</c:v>
                </c:pt>
                <c:pt idx="2847">
                  <c:v>899.03</c:v>
                </c:pt>
                <c:pt idx="2848">
                  <c:v>899.2</c:v>
                </c:pt>
                <c:pt idx="2849">
                  <c:v>899.37</c:v>
                </c:pt>
                <c:pt idx="2850">
                  <c:v>899.54</c:v>
                </c:pt>
                <c:pt idx="2851">
                  <c:v>899.71</c:v>
                </c:pt>
                <c:pt idx="2852">
                  <c:v>899.88</c:v>
                </c:pt>
                <c:pt idx="2853">
                  <c:v>900.04</c:v>
                </c:pt>
                <c:pt idx="2854">
                  <c:v>900.21</c:v>
                </c:pt>
                <c:pt idx="2855">
                  <c:v>900.38</c:v>
                </c:pt>
                <c:pt idx="2856">
                  <c:v>900.55</c:v>
                </c:pt>
                <c:pt idx="2857">
                  <c:v>900.72</c:v>
                </c:pt>
                <c:pt idx="2858">
                  <c:v>900.89</c:v>
                </c:pt>
                <c:pt idx="2859">
                  <c:v>901.06</c:v>
                </c:pt>
                <c:pt idx="2860">
                  <c:v>901.23</c:v>
                </c:pt>
                <c:pt idx="2861">
                  <c:v>901.4</c:v>
                </c:pt>
                <c:pt idx="2862">
                  <c:v>901.57</c:v>
                </c:pt>
                <c:pt idx="2863">
                  <c:v>901.73</c:v>
                </c:pt>
                <c:pt idx="2864">
                  <c:v>901.9</c:v>
                </c:pt>
                <c:pt idx="2865">
                  <c:v>902.07</c:v>
                </c:pt>
                <c:pt idx="2866">
                  <c:v>902.24</c:v>
                </c:pt>
                <c:pt idx="2867">
                  <c:v>902.4</c:v>
                </c:pt>
                <c:pt idx="2868">
                  <c:v>902.57</c:v>
                </c:pt>
                <c:pt idx="2869">
                  <c:v>902.75</c:v>
                </c:pt>
                <c:pt idx="2870">
                  <c:v>902.92</c:v>
                </c:pt>
                <c:pt idx="2871">
                  <c:v>903.09</c:v>
                </c:pt>
                <c:pt idx="2872">
                  <c:v>903.26</c:v>
                </c:pt>
                <c:pt idx="2873">
                  <c:v>903.43</c:v>
                </c:pt>
                <c:pt idx="2874">
                  <c:v>903.6</c:v>
                </c:pt>
                <c:pt idx="2875">
                  <c:v>903.77</c:v>
                </c:pt>
                <c:pt idx="2876">
                  <c:v>903.94</c:v>
                </c:pt>
                <c:pt idx="2877">
                  <c:v>904.11</c:v>
                </c:pt>
                <c:pt idx="2878">
                  <c:v>904.28</c:v>
                </c:pt>
                <c:pt idx="2879">
                  <c:v>904.44</c:v>
                </c:pt>
                <c:pt idx="2880">
                  <c:v>904.61</c:v>
                </c:pt>
                <c:pt idx="2881">
                  <c:v>904.78</c:v>
                </c:pt>
                <c:pt idx="2882">
                  <c:v>904.95</c:v>
                </c:pt>
                <c:pt idx="2883">
                  <c:v>905.12</c:v>
                </c:pt>
                <c:pt idx="2884">
                  <c:v>905.28</c:v>
                </c:pt>
                <c:pt idx="2885">
                  <c:v>905.45</c:v>
                </c:pt>
                <c:pt idx="2886">
                  <c:v>905.62</c:v>
                </c:pt>
                <c:pt idx="2887">
                  <c:v>905.79</c:v>
                </c:pt>
                <c:pt idx="2888">
                  <c:v>905.95</c:v>
                </c:pt>
                <c:pt idx="2889">
                  <c:v>906.12</c:v>
                </c:pt>
                <c:pt idx="2890">
                  <c:v>906.29</c:v>
                </c:pt>
                <c:pt idx="2891">
                  <c:v>906.46</c:v>
                </c:pt>
                <c:pt idx="2892">
                  <c:v>906.63</c:v>
                </c:pt>
                <c:pt idx="2893">
                  <c:v>906.8</c:v>
                </c:pt>
                <c:pt idx="2894">
                  <c:v>906.97</c:v>
                </c:pt>
                <c:pt idx="2895">
                  <c:v>907.14</c:v>
                </c:pt>
                <c:pt idx="2896">
                  <c:v>907.31</c:v>
                </c:pt>
                <c:pt idx="2897">
                  <c:v>907.48</c:v>
                </c:pt>
                <c:pt idx="2898">
                  <c:v>907.65</c:v>
                </c:pt>
                <c:pt idx="2899">
                  <c:v>907.82</c:v>
                </c:pt>
                <c:pt idx="2900">
                  <c:v>907.99</c:v>
                </c:pt>
                <c:pt idx="2901">
                  <c:v>908.16</c:v>
                </c:pt>
                <c:pt idx="2902">
                  <c:v>908.33</c:v>
                </c:pt>
                <c:pt idx="2903">
                  <c:v>908.5</c:v>
                </c:pt>
                <c:pt idx="2904">
                  <c:v>908.66</c:v>
                </c:pt>
                <c:pt idx="2905">
                  <c:v>908.82</c:v>
                </c:pt>
                <c:pt idx="2906">
                  <c:v>908.99</c:v>
                </c:pt>
                <c:pt idx="2907">
                  <c:v>909.15</c:v>
                </c:pt>
                <c:pt idx="2908">
                  <c:v>909.31</c:v>
                </c:pt>
                <c:pt idx="2909">
                  <c:v>909.48</c:v>
                </c:pt>
                <c:pt idx="2910">
                  <c:v>909.64</c:v>
                </c:pt>
                <c:pt idx="2911">
                  <c:v>909.81</c:v>
                </c:pt>
                <c:pt idx="2912">
                  <c:v>909.97</c:v>
                </c:pt>
                <c:pt idx="2913">
                  <c:v>910.14</c:v>
                </c:pt>
                <c:pt idx="2914">
                  <c:v>910.31</c:v>
                </c:pt>
                <c:pt idx="2915">
                  <c:v>910.48</c:v>
                </c:pt>
                <c:pt idx="2916">
                  <c:v>910.66</c:v>
                </c:pt>
                <c:pt idx="2917">
                  <c:v>910.84</c:v>
                </c:pt>
                <c:pt idx="2918">
                  <c:v>911.02</c:v>
                </c:pt>
                <c:pt idx="2919">
                  <c:v>911.2</c:v>
                </c:pt>
                <c:pt idx="2920">
                  <c:v>911.37</c:v>
                </c:pt>
                <c:pt idx="2921">
                  <c:v>911.55</c:v>
                </c:pt>
                <c:pt idx="2922">
                  <c:v>911.73</c:v>
                </c:pt>
                <c:pt idx="2923">
                  <c:v>911.9</c:v>
                </c:pt>
                <c:pt idx="2924">
                  <c:v>912.07</c:v>
                </c:pt>
                <c:pt idx="2925">
                  <c:v>912.24</c:v>
                </c:pt>
                <c:pt idx="2926">
                  <c:v>912.41</c:v>
                </c:pt>
                <c:pt idx="2927">
                  <c:v>912.57</c:v>
                </c:pt>
                <c:pt idx="2928">
                  <c:v>912.74</c:v>
                </c:pt>
                <c:pt idx="2929">
                  <c:v>912.91</c:v>
                </c:pt>
                <c:pt idx="2930">
                  <c:v>913.08</c:v>
                </c:pt>
                <c:pt idx="2931">
                  <c:v>913.25</c:v>
                </c:pt>
                <c:pt idx="2932">
                  <c:v>913.42</c:v>
                </c:pt>
                <c:pt idx="2933">
                  <c:v>913.59</c:v>
                </c:pt>
                <c:pt idx="2934">
                  <c:v>913.76</c:v>
                </c:pt>
                <c:pt idx="2935">
                  <c:v>913.93</c:v>
                </c:pt>
                <c:pt idx="2936">
                  <c:v>914.1</c:v>
                </c:pt>
                <c:pt idx="2937">
                  <c:v>914.27</c:v>
                </c:pt>
                <c:pt idx="2938">
                  <c:v>914.44</c:v>
                </c:pt>
                <c:pt idx="2939">
                  <c:v>914.62</c:v>
                </c:pt>
                <c:pt idx="2940">
                  <c:v>914.79</c:v>
                </c:pt>
                <c:pt idx="2941">
                  <c:v>914.96</c:v>
                </c:pt>
                <c:pt idx="2942">
                  <c:v>915.13</c:v>
                </c:pt>
                <c:pt idx="2943">
                  <c:v>915.3</c:v>
                </c:pt>
                <c:pt idx="2944">
                  <c:v>915.47</c:v>
                </c:pt>
                <c:pt idx="2945">
                  <c:v>915.64</c:v>
                </c:pt>
                <c:pt idx="2946">
                  <c:v>915.81</c:v>
                </c:pt>
                <c:pt idx="2947">
                  <c:v>915.97</c:v>
                </c:pt>
                <c:pt idx="2948">
                  <c:v>916.14</c:v>
                </c:pt>
                <c:pt idx="2949">
                  <c:v>916.31</c:v>
                </c:pt>
                <c:pt idx="2950">
                  <c:v>916.48</c:v>
                </c:pt>
                <c:pt idx="2951">
                  <c:v>916.65</c:v>
                </c:pt>
                <c:pt idx="2952">
                  <c:v>916.82</c:v>
                </c:pt>
                <c:pt idx="2953">
                  <c:v>916.99</c:v>
                </c:pt>
                <c:pt idx="2954">
                  <c:v>917.16</c:v>
                </c:pt>
                <c:pt idx="2955">
                  <c:v>917.33</c:v>
                </c:pt>
                <c:pt idx="2956">
                  <c:v>917.5</c:v>
                </c:pt>
                <c:pt idx="2957">
                  <c:v>917.67</c:v>
                </c:pt>
                <c:pt idx="2958">
                  <c:v>917.84</c:v>
                </c:pt>
                <c:pt idx="2959">
                  <c:v>918.01</c:v>
                </c:pt>
                <c:pt idx="2960">
                  <c:v>918.18</c:v>
                </c:pt>
                <c:pt idx="2961">
                  <c:v>918.35</c:v>
                </c:pt>
                <c:pt idx="2962">
                  <c:v>918.53</c:v>
                </c:pt>
                <c:pt idx="2963">
                  <c:v>918.69</c:v>
                </c:pt>
                <c:pt idx="2964">
                  <c:v>918.86</c:v>
                </c:pt>
                <c:pt idx="2965">
                  <c:v>919.03</c:v>
                </c:pt>
                <c:pt idx="2966">
                  <c:v>919.19</c:v>
                </c:pt>
                <c:pt idx="2967">
                  <c:v>919.36</c:v>
                </c:pt>
                <c:pt idx="2968">
                  <c:v>919.53</c:v>
                </c:pt>
                <c:pt idx="2969">
                  <c:v>919.7</c:v>
                </c:pt>
                <c:pt idx="2970">
                  <c:v>919.86</c:v>
                </c:pt>
                <c:pt idx="2971">
                  <c:v>920.03</c:v>
                </c:pt>
                <c:pt idx="2972">
                  <c:v>920.2</c:v>
                </c:pt>
                <c:pt idx="2973">
                  <c:v>920.37</c:v>
                </c:pt>
                <c:pt idx="2974">
                  <c:v>920.54</c:v>
                </c:pt>
                <c:pt idx="2975">
                  <c:v>920.7</c:v>
                </c:pt>
                <c:pt idx="2976">
                  <c:v>920.87</c:v>
                </c:pt>
                <c:pt idx="2977">
                  <c:v>921.04</c:v>
                </c:pt>
                <c:pt idx="2978">
                  <c:v>921.21</c:v>
                </c:pt>
                <c:pt idx="2979">
                  <c:v>921.38</c:v>
                </c:pt>
                <c:pt idx="2980">
                  <c:v>921.55</c:v>
                </c:pt>
                <c:pt idx="2981">
                  <c:v>921.71</c:v>
                </c:pt>
                <c:pt idx="2982">
                  <c:v>921.88</c:v>
                </c:pt>
                <c:pt idx="2983">
                  <c:v>922.05</c:v>
                </c:pt>
                <c:pt idx="2984">
                  <c:v>922.21</c:v>
                </c:pt>
                <c:pt idx="2985">
                  <c:v>922.38</c:v>
                </c:pt>
                <c:pt idx="2986">
                  <c:v>922.54</c:v>
                </c:pt>
                <c:pt idx="2987">
                  <c:v>922.71</c:v>
                </c:pt>
                <c:pt idx="2988">
                  <c:v>922.87</c:v>
                </c:pt>
                <c:pt idx="2989">
                  <c:v>923.04</c:v>
                </c:pt>
                <c:pt idx="2990">
                  <c:v>923.21</c:v>
                </c:pt>
                <c:pt idx="2991">
                  <c:v>923.38</c:v>
                </c:pt>
                <c:pt idx="2992">
                  <c:v>923.56</c:v>
                </c:pt>
                <c:pt idx="2993">
                  <c:v>923.74</c:v>
                </c:pt>
                <c:pt idx="2994">
                  <c:v>923.91</c:v>
                </c:pt>
                <c:pt idx="2995">
                  <c:v>924.09</c:v>
                </c:pt>
                <c:pt idx="2996">
                  <c:v>924.27</c:v>
                </c:pt>
                <c:pt idx="2997">
                  <c:v>924.45</c:v>
                </c:pt>
                <c:pt idx="2998">
                  <c:v>924.62</c:v>
                </c:pt>
                <c:pt idx="2999">
                  <c:v>924.79</c:v>
                </c:pt>
                <c:pt idx="3000">
                  <c:v>924.96</c:v>
                </c:pt>
                <c:pt idx="3001">
                  <c:v>925.13</c:v>
                </c:pt>
                <c:pt idx="3002">
                  <c:v>925.29</c:v>
                </c:pt>
                <c:pt idx="3003">
                  <c:v>925.46</c:v>
                </c:pt>
                <c:pt idx="3004">
                  <c:v>925.62</c:v>
                </c:pt>
                <c:pt idx="3005">
                  <c:v>925.79</c:v>
                </c:pt>
                <c:pt idx="3006">
                  <c:v>925.96</c:v>
                </c:pt>
                <c:pt idx="3007">
                  <c:v>926.12</c:v>
                </c:pt>
                <c:pt idx="3008">
                  <c:v>926.29</c:v>
                </c:pt>
                <c:pt idx="3009">
                  <c:v>926.46</c:v>
                </c:pt>
                <c:pt idx="3010">
                  <c:v>926.63</c:v>
                </c:pt>
                <c:pt idx="3011">
                  <c:v>926.81</c:v>
                </c:pt>
                <c:pt idx="3012">
                  <c:v>926.98</c:v>
                </c:pt>
                <c:pt idx="3013">
                  <c:v>927.15</c:v>
                </c:pt>
                <c:pt idx="3014">
                  <c:v>927.32</c:v>
                </c:pt>
                <c:pt idx="3015">
                  <c:v>927.5</c:v>
                </c:pt>
                <c:pt idx="3016">
                  <c:v>927.67</c:v>
                </c:pt>
                <c:pt idx="3017">
                  <c:v>927.84</c:v>
                </c:pt>
                <c:pt idx="3018">
                  <c:v>928.01</c:v>
                </c:pt>
                <c:pt idx="3019">
                  <c:v>928.18</c:v>
                </c:pt>
                <c:pt idx="3020">
                  <c:v>928.34</c:v>
                </c:pt>
                <c:pt idx="3021">
                  <c:v>928.51</c:v>
                </c:pt>
                <c:pt idx="3022">
                  <c:v>928.67</c:v>
                </c:pt>
                <c:pt idx="3023">
                  <c:v>928.84</c:v>
                </c:pt>
                <c:pt idx="3024">
                  <c:v>929.01</c:v>
                </c:pt>
                <c:pt idx="3025">
                  <c:v>929.18</c:v>
                </c:pt>
                <c:pt idx="3026">
                  <c:v>929.35</c:v>
                </c:pt>
                <c:pt idx="3027">
                  <c:v>929.52</c:v>
                </c:pt>
                <c:pt idx="3028">
                  <c:v>929.69</c:v>
                </c:pt>
                <c:pt idx="3029">
                  <c:v>929.86</c:v>
                </c:pt>
                <c:pt idx="3030">
                  <c:v>930.03</c:v>
                </c:pt>
                <c:pt idx="3031">
                  <c:v>930.2</c:v>
                </c:pt>
                <c:pt idx="3032">
                  <c:v>930.37</c:v>
                </c:pt>
                <c:pt idx="3033">
                  <c:v>930.54</c:v>
                </c:pt>
                <c:pt idx="3034">
                  <c:v>930.71</c:v>
                </c:pt>
                <c:pt idx="3035">
                  <c:v>930.88</c:v>
                </c:pt>
                <c:pt idx="3036">
                  <c:v>931.05</c:v>
                </c:pt>
                <c:pt idx="3037">
                  <c:v>931.22</c:v>
                </c:pt>
                <c:pt idx="3038">
                  <c:v>931.39</c:v>
                </c:pt>
                <c:pt idx="3039">
                  <c:v>931.56</c:v>
                </c:pt>
                <c:pt idx="3040">
                  <c:v>931.73</c:v>
                </c:pt>
                <c:pt idx="3041">
                  <c:v>931.9</c:v>
                </c:pt>
                <c:pt idx="3042">
                  <c:v>932.07</c:v>
                </c:pt>
                <c:pt idx="3043">
                  <c:v>932.24</c:v>
                </c:pt>
                <c:pt idx="3044">
                  <c:v>932.41</c:v>
                </c:pt>
                <c:pt idx="3045">
                  <c:v>932.59</c:v>
                </c:pt>
                <c:pt idx="3046">
                  <c:v>932.76</c:v>
                </c:pt>
                <c:pt idx="3047">
                  <c:v>932.93</c:v>
                </c:pt>
                <c:pt idx="3048">
                  <c:v>933.1</c:v>
                </c:pt>
                <c:pt idx="3049">
                  <c:v>933.27</c:v>
                </c:pt>
                <c:pt idx="3050">
                  <c:v>933.44</c:v>
                </c:pt>
                <c:pt idx="3051">
                  <c:v>933.61</c:v>
                </c:pt>
                <c:pt idx="3052">
                  <c:v>933.78</c:v>
                </c:pt>
                <c:pt idx="3053">
                  <c:v>933.95</c:v>
                </c:pt>
                <c:pt idx="3054">
                  <c:v>934.12</c:v>
                </c:pt>
                <c:pt idx="3055">
                  <c:v>934.29</c:v>
                </c:pt>
                <c:pt idx="3056">
                  <c:v>934.46</c:v>
                </c:pt>
                <c:pt idx="3057">
                  <c:v>934.63</c:v>
                </c:pt>
                <c:pt idx="3058">
                  <c:v>934.81</c:v>
                </c:pt>
                <c:pt idx="3059">
                  <c:v>934.98</c:v>
                </c:pt>
                <c:pt idx="3060">
                  <c:v>935.15</c:v>
                </c:pt>
                <c:pt idx="3061">
                  <c:v>935.33</c:v>
                </c:pt>
                <c:pt idx="3062">
                  <c:v>935.5</c:v>
                </c:pt>
                <c:pt idx="3063">
                  <c:v>935.67</c:v>
                </c:pt>
                <c:pt idx="3064">
                  <c:v>935.84</c:v>
                </c:pt>
                <c:pt idx="3065">
                  <c:v>936</c:v>
                </c:pt>
                <c:pt idx="3066">
                  <c:v>936.17</c:v>
                </c:pt>
                <c:pt idx="3067">
                  <c:v>936.33</c:v>
                </c:pt>
                <c:pt idx="3068">
                  <c:v>936.5</c:v>
                </c:pt>
                <c:pt idx="3069">
                  <c:v>936.66</c:v>
                </c:pt>
                <c:pt idx="3070">
                  <c:v>936.83</c:v>
                </c:pt>
                <c:pt idx="3071">
                  <c:v>937</c:v>
                </c:pt>
                <c:pt idx="3072">
                  <c:v>937.17</c:v>
                </c:pt>
                <c:pt idx="3073">
                  <c:v>937.34</c:v>
                </c:pt>
                <c:pt idx="3074">
                  <c:v>937.51</c:v>
                </c:pt>
                <c:pt idx="3075">
                  <c:v>937.68</c:v>
                </c:pt>
                <c:pt idx="3076">
                  <c:v>937.85</c:v>
                </c:pt>
                <c:pt idx="3077">
                  <c:v>938.01</c:v>
                </c:pt>
                <c:pt idx="3078">
                  <c:v>938.18</c:v>
                </c:pt>
                <c:pt idx="3079">
                  <c:v>938.35</c:v>
                </c:pt>
                <c:pt idx="3080">
                  <c:v>938.52</c:v>
                </c:pt>
                <c:pt idx="3081">
                  <c:v>938.69</c:v>
                </c:pt>
                <c:pt idx="3082">
                  <c:v>938.86</c:v>
                </c:pt>
                <c:pt idx="3083">
                  <c:v>939.02</c:v>
                </c:pt>
                <c:pt idx="3084">
                  <c:v>939.19</c:v>
                </c:pt>
                <c:pt idx="3085">
                  <c:v>939.36</c:v>
                </c:pt>
                <c:pt idx="3086">
                  <c:v>939.52</c:v>
                </c:pt>
                <c:pt idx="3087">
                  <c:v>939.69</c:v>
                </c:pt>
                <c:pt idx="3088">
                  <c:v>939.86</c:v>
                </c:pt>
                <c:pt idx="3089">
                  <c:v>940.02</c:v>
                </c:pt>
                <c:pt idx="3090">
                  <c:v>940.19</c:v>
                </c:pt>
                <c:pt idx="3091">
                  <c:v>940.35</c:v>
                </c:pt>
                <c:pt idx="3092">
                  <c:v>940.52</c:v>
                </c:pt>
                <c:pt idx="3093">
                  <c:v>940.69</c:v>
                </c:pt>
                <c:pt idx="3094">
                  <c:v>940.87</c:v>
                </c:pt>
                <c:pt idx="3095">
                  <c:v>941.05</c:v>
                </c:pt>
                <c:pt idx="3096">
                  <c:v>941.23</c:v>
                </c:pt>
                <c:pt idx="3097">
                  <c:v>941.41</c:v>
                </c:pt>
                <c:pt idx="3098">
                  <c:v>941.59</c:v>
                </c:pt>
                <c:pt idx="3099">
                  <c:v>941.76</c:v>
                </c:pt>
                <c:pt idx="3100">
                  <c:v>941.93</c:v>
                </c:pt>
                <c:pt idx="3101">
                  <c:v>942.1</c:v>
                </c:pt>
                <c:pt idx="3102">
                  <c:v>942.26</c:v>
                </c:pt>
                <c:pt idx="3103">
                  <c:v>942.43</c:v>
                </c:pt>
                <c:pt idx="3104">
                  <c:v>942.6</c:v>
                </c:pt>
                <c:pt idx="3105">
                  <c:v>942.77</c:v>
                </c:pt>
                <c:pt idx="3106">
                  <c:v>942.94</c:v>
                </c:pt>
                <c:pt idx="3107">
                  <c:v>943.11</c:v>
                </c:pt>
                <c:pt idx="3108">
                  <c:v>943.28</c:v>
                </c:pt>
                <c:pt idx="3109">
                  <c:v>943.45</c:v>
                </c:pt>
                <c:pt idx="3110">
                  <c:v>943.62</c:v>
                </c:pt>
                <c:pt idx="3111">
                  <c:v>943.79</c:v>
                </c:pt>
                <c:pt idx="3112">
                  <c:v>943.96</c:v>
                </c:pt>
                <c:pt idx="3113">
                  <c:v>944.13</c:v>
                </c:pt>
                <c:pt idx="3114">
                  <c:v>944.3</c:v>
                </c:pt>
                <c:pt idx="3115">
                  <c:v>944.47</c:v>
                </c:pt>
                <c:pt idx="3116">
                  <c:v>944.64</c:v>
                </c:pt>
                <c:pt idx="3117">
                  <c:v>944.81</c:v>
                </c:pt>
                <c:pt idx="3118">
                  <c:v>944.99</c:v>
                </c:pt>
                <c:pt idx="3119">
                  <c:v>945.16</c:v>
                </c:pt>
                <c:pt idx="3120">
                  <c:v>945.33</c:v>
                </c:pt>
                <c:pt idx="3121">
                  <c:v>945.49</c:v>
                </c:pt>
                <c:pt idx="3122">
                  <c:v>945.66</c:v>
                </c:pt>
                <c:pt idx="3123">
                  <c:v>945.82</c:v>
                </c:pt>
                <c:pt idx="3124">
                  <c:v>945.99</c:v>
                </c:pt>
                <c:pt idx="3125">
                  <c:v>946.15</c:v>
                </c:pt>
                <c:pt idx="3126">
                  <c:v>946.32</c:v>
                </c:pt>
              </c:numCache>
            </c:numRef>
          </c:xVal>
          <c:yVal>
            <c:numRef>
              <c:f>'[2]Malaysia wood'!$F$4:$F$3130</c:f>
              <c:numCache>
                <c:formatCode>General</c:formatCode>
                <c:ptCount val="3127"/>
                <c:pt idx="0">
                  <c:v>2.2650000000000001</c:v>
                </c:pt>
                <c:pt idx="1">
                  <c:v>-1.798</c:v>
                </c:pt>
                <c:pt idx="2">
                  <c:v>-0.125</c:v>
                </c:pt>
                <c:pt idx="3">
                  <c:v>-0.61399999999999999</c:v>
                </c:pt>
                <c:pt idx="4">
                  <c:v>-0.40300000000000002</c:v>
                </c:pt>
                <c:pt idx="5">
                  <c:v>-0.55600000000000005</c:v>
                </c:pt>
                <c:pt idx="6">
                  <c:v>-0.48899999999999999</c:v>
                </c:pt>
                <c:pt idx="7">
                  <c:v>-0.52</c:v>
                </c:pt>
                <c:pt idx="8">
                  <c:v>-0.54500000000000004</c:v>
                </c:pt>
                <c:pt idx="9">
                  <c:v>-0.61</c:v>
                </c:pt>
                <c:pt idx="10">
                  <c:v>-0.54700000000000004</c:v>
                </c:pt>
                <c:pt idx="11">
                  <c:v>-0.44900000000000001</c:v>
                </c:pt>
                <c:pt idx="12">
                  <c:v>-0.41199999999999998</c:v>
                </c:pt>
                <c:pt idx="13">
                  <c:v>-0.48699999999999999</c:v>
                </c:pt>
                <c:pt idx="14">
                  <c:v>-0.57699999999999996</c:v>
                </c:pt>
                <c:pt idx="15">
                  <c:v>-0.47599999999999998</c:v>
                </c:pt>
                <c:pt idx="16">
                  <c:v>-0.49399999999999999</c:v>
                </c:pt>
                <c:pt idx="17">
                  <c:v>-0.46200000000000002</c:v>
                </c:pt>
                <c:pt idx="18">
                  <c:v>-0.52700000000000002</c:v>
                </c:pt>
                <c:pt idx="19">
                  <c:v>-0.46600000000000003</c:v>
                </c:pt>
                <c:pt idx="20">
                  <c:v>-0.53300000000000003</c:v>
                </c:pt>
                <c:pt idx="21">
                  <c:v>-0.56999999999999995</c:v>
                </c:pt>
                <c:pt idx="22">
                  <c:v>-0.58499999999999996</c:v>
                </c:pt>
                <c:pt idx="23">
                  <c:v>-0.52400000000000002</c:v>
                </c:pt>
                <c:pt idx="24">
                  <c:v>-0.53600000000000003</c:v>
                </c:pt>
                <c:pt idx="25">
                  <c:v>-0.54100000000000004</c:v>
                </c:pt>
                <c:pt idx="26">
                  <c:v>-0.47699999999999998</c:v>
                </c:pt>
                <c:pt idx="27">
                  <c:v>-0.47699999999999998</c:v>
                </c:pt>
                <c:pt idx="28">
                  <c:v>-0.46400000000000002</c:v>
                </c:pt>
                <c:pt idx="29">
                  <c:v>-0.53500000000000003</c:v>
                </c:pt>
                <c:pt idx="30">
                  <c:v>-0.52500000000000002</c:v>
                </c:pt>
                <c:pt idx="31">
                  <c:v>-0.47499999999999998</c:v>
                </c:pt>
                <c:pt idx="32">
                  <c:v>-0.56100000000000005</c:v>
                </c:pt>
                <c:pt idx="33">
                  <c:v>-0.59</c:v>
                </c:pt>
                <c:pt idx="34">
                  <c:v>-0.64300000000000002</c:v>
                </c:pt>
                <c:pt idx="35">
                  <c:v>-0.57199999999999995</c:v>
                </c:pt>
                <c:pt idx="36">
                  <c:v>-0.50800000000000001</c:v>
                </c:pt>
                <c:pt idx="37">
                  <c:v>-0.58899999999999997</c:v>
                </c:pt>
                <c:pt idx="38">
                  <c:v>-0.54</c:v>
                </c:pt>
                <c:pt idx="39">
                  <c:v>-0.60099999999999998</c:v>
                </c:pt>
                <c:pt idx="40">
                  <c:v>-0.49199999999999999</c:v>
                </c:pt>
                <c:pt idx="41">
                  <c:v>-0.44400000000000001</c:v>
                </c:pt>
                <c:pt idx="42">
                  <c:v>-0.46600000000000003</c:v>
                </c:pt>
                <c:pt idx="43">
                  <c:v>-0.46700000000000003</c:v>
                </c:pt>
                <c:pt idx="44">
                  <c:v>-0.56899999999999995</c:v>
                </c:pt>
                <c:pt idx="45">
                  <c:v>-0.56100000000000005</c:v>
                </c:pt>
                <c:pt idx="46">
                  <c:v>-0.53100000000000003</c:v>
                </c:pt>
                <c:pt idx="47">
                  <c:v>-0.50700000000000001</c:v>
                </c:pt>
                <c:pt idx="48">
                  <c:v>-0.46300000000000002</c:v>
                </c:pt>
                <c:pt idx="49">
                  <c:v>-0.503</c:v>
                </c:pt>
                <c:pt idx="50">
                  <c:v>-0.44700000000000001</c:v>
                </c:pt>
                <c:pt idx="51">
                  <c:v>-0.48499999999999999</c:v>
                </c:pt>
                <c:pt idx="52">
                  <c:v>-0.44900000000000001</c:v>
                </c:pt>
                <c:pt idx="53">
                  <c:v>-0.45</c:v>
                </c:pt>
                <c:pt idx="54">
                  <c:v>-0.47099999999999997</c:v>
                </c:pt>
                <c:pt idx="55">
                  <c:v>-0.503</c:v>
                </c:pt>
                <c:pt idx="56">
                  <c:v>-0.56200000000000006</c:v>
                </c:pt>
                <c:pt idx="57">
                  <c:v>-0.48599999999999999</c:v>
                </c:pt>
                <c:pt idx="58">
                  <c:v>-0.55500000000000005</c:v>
                </c:pt>
                <c:pt idx="59">
                  <c:v>-0.56599999999999995</c:v>
                </c:pt>
                <c:pt idx="60">
                  <c:v>-0.50800000000000001</c:v>
                </c:pt>
                <c:pt idx="61">
                  <c:v>-0.41499999999999998</c:v>
                </c:pt>
                <c:pt idx="62">
                  <c:v>-0.38200000000000001</c:v>
                </c:pt>
                <c:pt idx="63">
                  <c:v>-0.48899999999999999</c:v>
                </c:pt>
                <c:pt idx="64">
                  <c:v>-0.503</c:v>
                </c:pt>
                <c:pt idx="65">
                  <c:v>-0.48499999999999999</c:v>
                </c:pt>
                <c:pt idx="66">
                  <c:v>-0.52100000000000002</c:v>
                </c:pt>
                <c:pt idx="67">
                  <c:v>-0.52900000000000003</c:v>
                </c:pt>
                <c:pt idx="68">
                  <c:v>-0.497</c:v>
                </c:pt>
                <c:pt idx="69">
                  <c:v>-0.48099999999999998</c:v>
                </c:pt>
                <c:pt idx="70">
                  <c:v>-0.40799999999999997</c:v>
                </c:pt>
                <c:pt idx="71">
                  <c:v>-0.41399999999999998</c:v>
                </c:pt>
                <c:pt idx="72">
                  <c:v>-0.33300000000000002</c:v>
                </c:pt>
                <c:pt idx="73">
                  <c:v>-0.35699999999999998</c:v>
                </c:pt>
                <c:pt idx="74">
                  <c:v>-0.30199999999999999</c:v>
                </c:pt>
                <c:pt idx="75">
                  <c:v>-0.29699999999999999</c:v>
                </c:pt>
                <c:pt idx="76">
                  <c:v>-0.33100000000000002</c:v>
                </c:pt>
                <c:pt idx="77">
                  <c:v>-0.36899999999999999</c:v>
                </c:pt>
                <c:pt idx="78">
                  <c:v>-0.375</c:v>
                </c:pt>
                <c:pt idx="79">
                  <c:v>-0.37</c:v>
                </c:pt>
                <c:pt idx="80">
                  <c:v>-0.34200000000000003</c:v>
                </c:pt>
                <c:pt idx="81">
                  <c:v>-0.3</c:v>
                </c:pt>
                <c:pt idx="82">
                  <c:v>-0.29199999999999998</c:v>
                </c:pt>
                <c:pt idx="83">
                  <c:v>-0.501</c:v>
                </c:pt>
                <c:pt idx="84">
                  <c:v>-0.56299999999999994</c:v>
                </c:pt>
                <c:pt idx="85">
                  <c:v>-0.54</c:v>
                </c:pt>
                <c:pt idx="86">
                  <c:v>-0.45600000000000002</c:v>
                </c:pt>
                <c:pt idx="87">
                  <c:v>-0.51</c:v>
                </c:pt>
                <c:pt idx="88">
                  <c:v>-0.51400000000000001</c:v>
                </c:pt>
                <c:pt idx="89">
                  <c:v>-0.436</c:v>
                </c:pt>
                <c:pt idx="90">
                  <c:v>-0.35299999999999998</c:v>
                </c:pt>
                <c:pt idx="91">
                  <c:v>-0.39400000000000002</c:v>
                </c:pt>
                <c:pt idx="92">
                  <c:v>-0.33100000000000002</c:v>
                </c:pt>
                <c:pt idx="93">
                  <c:v>-0.36499999999999999</c:v>
                </c:pt>
                <c:pt idx="94">
                  <c:v>-0.38700000000000001</c:v>
                </c:pt>
                <c:pt idx="95">
                  <c:v>-0.44</c:v>
                </c:pt>
                <c:pt idx="96">
                  <c:v>-0.38200000000000001</c:v>
                </c:pt>
                <c:pt idx="97">
                  <c:v>-0.376</c:v>
                </c:pt>
                <c:pt idx="98">
                  <c:v>-0.43</c:v>
                </c:pt>
                <c:pt idx="99">
                  <c:v>-0.39500000000000002</c:v>
                </c:pt>
                <c:pt idx="100">
                  <c:v>-0.379</c:v>
                </c:pt>
                <c:pt idx="101">
                  <c:v>-0.44700000000000001</c:v>
                </c:pt>
                <c:pt idx="102">
                  <c:v>-0.58099999999999996</c:v>
                </c:pt>
                <c:pt idx="103">
                  <c:v>-0.56999999999999995</c:v>
                </c:pt>
                <c:pt idx="104">
                  <c:v>-0.52300000000000002</c:v>
                </c:pt>
                <c:pt idx="105">
                  <c:v>-0.44400000000000001</c:v>
                </c:pt>
                <c:pt idx="106">
                  <c:v>-0.51300000000000001</c:v>
                </c:pt>
                <c:pt idx="107">
                  <c:v>-0.47099999999999997</c:v>
                </c:pt>
                <c:pt idx="108">
                  <c:v>-0.53200000000000003</c:v>
                </c:pt>
                <c:pt idx="109">
                  <c:v>-0.497</c:v>
                </c:pt>
                <c:pt idx="110">
                  <c:v>-0.49199999999999999</c:v>
                </c:pt>
                <c:pt idx="111">
                  <c:v>-0.501</c:v>
                </c:pt>
                <c:pt idx="112">
                  <c:v>-0.57799999999999996</c:v>
                </c:pt>
                <c:pt idx="113">
                  <c:v>-0.60899999999999999</c:v>
                </c:pt>
                <c:pt idx="114">
                  <c:v>-0.65</c:v>
                </c:pt>
                <c:pt idx="115">
                  <c:v>-0.53200000000000003</c:v>
                </c:pt>
                <c:pt idx="116">
                  <c:v>-0.52500000000000002</c:v>
                </c:pt>
                <c:pt idx="117">
                  <c:v>-0.45700000000000002</c:v>
                </c:pt>
                <c:pt idx="118">
                  <c:v>-0.59399999999999997</c:v>
                </c:pt>
                <c:pt idx="119">
                  <c:v>-0.56499999999999995</c:v>
                </c:pt>
                <c:pt idx="120">
                  <c:v>-0.60699999999999998</c:v>
                </c:pt>
                <c:pt idx="121">
                  <c:v>-0.55900000000000005</c:v>
                </c:pt>
                <c:pt idx="122">
                  <c:v>-0.61399999999999999</c:v>
                </c:pt>
                <c:pt idx="123">
                  <c:v>-0.71899999999999997</c:v>
                </c:pt>
                <c:pt idx="124">
                  <c:v>-0.64500000000000002</c:v>
                </c:pt>
                <c:pt idx="125">
                  <c:v>-0.63600000000000001</c:v>
                </c:pt>
                <c:pt idx="126">
                  <c:v>-0.53500000000000003</c:v>
                </c:pt>
                <c:pt idx="127">
                  <c:v>-0.64400000000000002</c:v>
                </c:pt>
                <c:pt idx="128">
                  <c:v>-0.65300000000000002</c:v>
                </c:pt>
                <c:pt idx="129">
                  <c:v>-0.68700000000000006</c:v>
                </c:pt>
                <c:pt idx="130">
                  <c:v>-0.60599999999999998</c:v>
                </c:pt>
                <c:pt idx="131">
                  <c:v>-0.58299999999999996</c:v>
                </c:pt>
                <c:pt idx="132">
                  <c:v>-0.65500000000000003</c:v>
                </c:pt>
                <c:pt idx="133">
                  <c:v>-0.65600000000000003</c:v>
                </c:pt>
                <c:pt idx="134">
                  <c:v>-0.78</c:v>
                </c:pt>
                <c:pt idx="135">
                  <c:v>-0.58499999999999996</c:v>
                </c:pt>
                <c:pt idx="136">
                  <c:v>-0.78500000000000003</c:v>
                </c:pt>
                <c:pt idx="137">
                  <c:v>-0.68</c:v>
                </c:pt>
                <c:pt idx="138">
                  <c:v>-0.753</c:v>
                </c:pt>
                <c:pt idx="139">
                  <c:v>-0.69699999999999995</c:v>
                </c:pt>
                <c:pt idx="140">
                  <c:v>-0.75900000000000001</c:v>
                </c:pt>
                <c:pt idx="141">
                  <c:v>-0.80900000000000005</c:v>
                </c:pt>
                <c:pt idx="142">
                  <c:v>-0.77500000000000002</c:v>
                </c:pt>
                <c:pt idx="143">
                  <c:v>-0.754</c:v>
                </c:pt>
                <c:pt idx="144">
                  <c:v>-0.73799999999999999</c:v>
                </c:pt>
                <c:pt idx="145">
                  <c:v>-0.74</c:v>
                </c:pt>
                <c:pt idx="146">
                  <c:v>-0.70399999999999996</c:v>
                </c:pt>
                <c:pt idx="147">
                  <c:v>-0.68700000000000006</c:v>
                </c:pt>
                <c:pt idx="148">
                  <c:v>-0.77</c:v>
                </c:pt>
                <c:pt idx="149">
                  <c:v>-0.88800000000000001</c:v>
                </c:pt>
                <c:pt idx="150">
                  <c:v>-0.84099999999999997</c:v>
                </c:pt>
                <c:pt idx="151">
                  <c:v>-0.80200000000000005</c:v>
                </c:pt>
                <c:pt idx="152">
                  <c:v>-0.79900000000000004</c:v>
                </c:pt>
                <c:pt idx="153">
                  <c:v>-0.92400000000000004</c:v>
                </c:pt>
                <c:pt idx="154">
                  <c:v>-0.83599999999999997</c:v>
                </c:pt>
                <c:pt idx="155">
                  <c:v>-0.84399999999999997</c:v>
                </c:pt>
                <c:pt idx="156">
                  <c:v>-0.75900000000000001</c:v>
                </c:pt>
                <c:pt idx="157">
                  <c:v>-0.878</c:v>
                </c:pt>
                <c:pt idx="158">
                  <c:v>-0.79600000000000004</c:v>
                </c:pt>
                <c:pt idx="159">
                  <c:v>-0.89</c:v>
                </c:pt>
                <c:pt idx="160">
                  <c:v>-0.96499999999999997</c:v>
                </c:pt>
                <c:pt idx="161">
                  <c:v>-1.167</c:v>
                </c:pt>
                <c:pt idx="162">
                  <c:v>-1.024</c:v>
                </c:pt>
                <c:pt idx="163">
                  <c:v>-1.0669999999999999</c:v>
                </c:pt>
                <c:pt idx="164">
                  <c:v>-0.83199999999999996</c:v>
                </c:pt>
                <c:pt idx="165">
                  <c:v>-0.92600000000000005</c:v>
                </c:pt>
                <c:pt idx="166">
                  <c:v>-0.66900000000000004</c:v>
                </c:pt>
                <c:pt idx="167">
                  <c:v>-0.89900000000000002</c:v>
                </c:pt>
                <c:pt idx="168">
                  <c:v>-0.88600000000000001</c:v>
                </c:pt>
                <c:pt idx="169">
                  <c:v>-1.0740000000000001</c:v>
                </c:pt>
                <c:pt idx="170">
                  <c:v>-1.0129999999999999</c:v>
                </c:pt>
                <c:pt idx="171">
                  <c:v>-1.0349999999999999</c:v>
                </c:pt>
                <c:pt idx="172">
                  <c:v>-1.33</c:v>
                </c:pt>
                <c:pt idx="173">
                  <c:v>-1.3220000000000001</c:v>
                </c:pt>
                <c:pt idx="174">
                  <c:v>-1.288</c:v>
                </c:pt>
                <c:pt idx="175">
                  <c:v>-1.036</c:v>
                </c:pt>
                <c:pt idx="176">
                  <c:v>-1.0620000000000001</c:v>
                </c:pt>
                <c:pt idx="177">
                  <c:v>-1.1679999999999999</c:v>
                </c:pt>
                <c:pt idx="178">
                  <c:v>-1.0429999999999999</c:v>
                </c:pt>
                <c:pt idx="179">
                  <c:v>-1.103</c:v>
                </c:pt>
                <c:pt idx="180">
                  <c:v>-1.091</c:v>
                </c:pt>
                <c:pt idx="181">
                  <c:v>-1.0900000000000001</c:v>
                </c:pt>
                <c:pt idx="182">
                  <c:v>-1.1379999999999999</c:v>
                </c:pt>
                <c:pt idx="183">
                  <c:v>-1.222</c:v>
                </c:pt>
                <c:pt idx="184">
                  <c:v>-1.2470000000000001</c:v>
                </c:pt>
                <c:pt idx="185">
                  <c:v>-1.296</c:v>
                </c:pt>
                <c:pt idx="186">
                  <c:v>-1.2190000000000001</c:v>
                </c:pt>
                <c:pt idx="187">
                  <c:v>-1.373</c:v>
                </c:pt>
                <c:pt idx="188">
                  <c:v>-1.236</c:v>
                </c:pt>
                <c:pt idx="189">
                  <c:v>-1.2929999999999999</c:v>
                </c:pt>
                <c:pt idx="190">
                  <c:v>-1.125</c:v>
                </c:pt>
                <c:pt idx="191">
                  <c:v>-1.198</c:v>
                </c:pt>
                <c:pt idx="192">
                  <c:v>-1.3140000000000001</c:v>
                </c:pt>
                <c:pt idx="193">
                  <c:v>-1.3169999999999999</c:v>
                </c:pt>
                <c:pt idx="194">
                  <c:v>-1.3009999999999999</c:v>
                </c:pt>
                <c:pt idx="195">
                  <c:v>-1.27</c:v>
                </c:pt>
                <c:pt idx="196">
                  <c:v>-1.56</c:v>
                </c:pt>
                <c:pt idx="197">
                  <c:v>-1.4930000000000001</c:v>
                </c:pt>
                <c:pt idx="198">
                  <c:v>-1.3169999999999999</c:v>
                </c:pt>
                <c:pt idx="199">
                  <c:v>-1.208</c:v>
                </c:pt>
                <c:pt idx="200">
                  <c:v>-1.282</c:v>
                </c:pt>
                <c:pt idx="201">
                  <c:v>-1.4379999999999999</c:v>
                </c:pt>
                <c:pt idx="202">
                  <c:v>-1.423</c:v>
                </c:pt>
                <c:pt idx="203">
                  <c:v>-1.4750000000000001</c:v>
                </c:pt>
                <c:pt idx="204">
                  <c:v>-1.49</c:v>
                </c:pt>
                <c:pt idx="205">
                  <c:v>-1.486</c:v>
                </c:pt>
                <c:pt idx="206">
                  <c:v>-1.522</c:v>
                </c:pt>
                <c:pt idx="207">
                  <c:v>-1.5109999999999999</c:v>
                </c:pt>
                <c:pt idx="208">
                  <c:v>-1.502</c:v>
                </c:pt>
                <c:pt idx="209">
                  <c:v>-1.4630000000000001</c:v>
                </c:pt>
                <c:pt idx="210">
                  <c:v>-1.6339999999999999</c:v>
                </c:pt>
                <c:pt idx="211">
                  <c:v>-1.6919999999999999</c:v>
                </c:pt>
                <c:pt idx="212">
                  <c:v>-1.5549999999999999</c:v>
                </c:pt>
                <c:pt idx="213">
                  <c:v>-1.595</c:v>
                </c:pt>
                <c:pt idx="214">
                  <c:v>-1.5349999999999999</c:v>
                </c:pt>
                <c:pt idx="215">
                  <c:v>-1.742</c:v>
                </c:pt>
                <c:pt idx="216">
                  <c:v>-1.621</c:v>
                </c:pt>
                <c:pt idx="217">
                  <c:v>-1.675</c:v>
                </c:pt>
                <c:pt idx="218">
                  <c:v>-1.532</c:v>
                </c:pt>
                <c:pt idx="219">
                  <c:v>-1.5309999999999999</c:v>
                </c:pt>
                <c:pt idx="220">
                  <c:v>-1.625</c:v>
                </c:pt>
                <c:pt idx="221">
                  <c:v>-1.698</c:v>
                </c:pt>
                <c:pt idx="222">
                  <c:v>-1.5760000000000001</c:v>
                </c:pt>
                <c:pt idx="223">
                  <c:v>-1.5369999999999999</c:v>
                </c:pt>
                <c:pt idx="224">
                  <c:v>-1.6579999999999999</c:v>
                </c:pt>
                <c:pt idx="225">
                  <c:v>-1.7569999999999999</c:v>
                </c:pt>
                <c:pt idx="226">
                  <c:v>-1.7909999999999999</c:v>
                </c:pt>
                <c:pt idx="227">
                  <c:v>-1.734</c:v>
                </c:pt>
                <c:pt idx="228">
                  <c:v>-1.7829999999999999</c:v>
                </c:pt>
                <c:pt idx="229">
                  <c:v>-1.6879999999999999</c:v>
                </c:pt>
                <c:pt idx="230">
                  <c:v>-1.722</c:v>
                </c:pt>
                <c:pt idx="231">
                  <c:v>-1.738</c:v>
                </c:pt>
                <c:pt idx="232">
                  <c:v>-1.8720000000000001</c:v>
                </c:pt>
                <c:pt idx="233">
                  <c:v>-1.88</c:v>
                </c:pt>
                <c:pt idx="234">
                  <c:v>-1.847</c:v>
                </c:pt>
                <c:pt idx="235">
                  <c:v>-1.772</c:v>
                </c:pt>
                <c:pt idx="236">
                  <c:v>-1.78</c:v>
                </c:pt>
                <c:pt idx="237">
                  <c:v>-1.8149999999999999</c:v>
                </c:pt>
                <c:pt idx="238">
                  <c:v>-1.821</c:v>
                </c:pt>
                <c:pt idx="239">
                  <c:v>-1.786</c:v>
                </c:pt>
                <c:pt idx="240">
                  <c:v>-1.9219999999999999</c:v>
                </c:pt>
                <c:pt idx="241">
                  <c:v>-1.9590000000000001</c:v>
                </c:pt>
                <c:pt idx="242">
                  <c:v>-1.952</c:v>
                </c:pt>
                <c:pt idx="243">
                  <c:v>-1.8720000000000001</c:v>
                </c:pt>
                <c:pt idx="244">
                  <c:v>-1.9019999999999999</c:v>
                </c:pt>
                <c:pt idx="245">
                  <c:v>-1.895</c:v>
                </c:pt>
                <c:pt idx="246">
                  <c:v>-1.835</c:v>
                </c:pt>
                <c:pt idx="247">
                  <c:v>-1.8129999999999999</c:v>
                </c:pt>
                <c:pt idx="248">
                  <c:v>-1.897</c:v>
                </c:pt>
                <c:pt idx="249">
                  <c:v>-1.9810000000000001</c:v>
                </c:pt>
                <c:pt idx="250">
                  <c:v>-1.9710000000000001</c:v>
                </c:pt>
                <c:pt idx="251">
                  <c:v>-1.9379999999999999</c:v>
                </c:pt>
                <c:pt idx="252">
                  <c:v>-1.92</c:v>
                </c:pt>
                <c:pt idx="253">
                  <c:v>-1.9219999999999999</c:v>
                </c:pt>
                <c:pt idx="254">
                  <c:v>-1.881</c:v>
                </c:pt>
                <c:pt idx="255">
                  <c:v>-1.831</c:v>
                </c:pt>
                <c:pt idx="256">
                  <c:v>-1.9379999999999999</c:v>
                </c:pt>
                <c:pt idx="257">
                  <c:v>-1.923</c:v>
                </c:pt>
                <c:pt idx="258">
                  <c:v>-2.0070000000000001</c:v>
                </c:pt>
                <c:pt idx="259">
                  <c:v>-1.889</c:v>
                </c:pt>
                <c:pt idx="260">
                  <c:v>-2.1320000000000001</c:v>
                </c:pt>
                <c:pt idx="261">
                  <c:v>-2.0539999999999998</c:v>
                </c:pt>
                <c:pt idx="262">
                  <c:v>-1.966</c:v>
                </c:pt>
                <c:pt idx="263">
                  <c:v>-1.887</c:v>
                </c:pt>
                <c:pt idx="264">
                  <c:v>-1.984</c:v>
                </c:pt>
                <c:pt idx="265">
                  <c:v>-2.129</c:v>
                </c:pt>
                <c:pt idx="266">
                  <c:v>-1.9830000000000001</c:v>
                </c:pt>
                <c:pt idx="267">
                  <c:v>-1.9039999999999999</c:v>
                </c:pt>
                <c:pt idx="268">
                  <c:v>-2.0070000000000001</c:v>
                </c:pt>
                <c:pt idx="269">
                  <c:v>-1.994</c:v>
                </c:pt>
                <c:pt idx="270">
                  <c:v>-2.25</c:v>
                </c:pt>
                <c:pt idx="271">
                  <c:v>-2.2970000000000002</c:v>
                </c:pt>
                <c:pt idx="272">
                  <c:v>-2.4239999999999999</c:v>
                </c:pt>
                <c:pt idx="273">
                  <c:v>-2.0169999999999999</c:v>
                </c:pt>
                <c:pt idx="274">
                  <c:v>-1.8660000000000001</c:v>
                </c:pt>
                <c:pt idx="275">
                  <c:v>-1.7829999999999999</c:v>
                </c:pt>
                <c:pt idx="276">
                  <c:v>-2.004</c:v>
                </c:pt>
                <c:pt idx="277">
                  <c:v>-1.861</c:v>
                </c:pt>
                <c:pt idx="278">
                  <c:v>-1.8180000000000001</c:v>
                </c:pt>
                <c:pt idx="279">
                  <c:v>-1.7350000000000001</c:v>
                </c:pt>
                <c:pt idx="280">
                  <c:v>-2.056</c:v>
                </c:pt>
                <c:pt idx="281">
                  <c:v>-2.0910000000000002</c:v>
                </c:pt>
                <c:pt idx="282">
                  <c:v>-2.1459999999999999</c:v>
                </c:pt>
                <c:pt idx="283">
                  <c:v>-1.88</c:v>
                </c:pt>
                <c:pt idx="284">
                  <c:v>-2.008</c:v>
                </c:pt>
                <c:pt idx="285">
                  <c:v>-1.879</c:v>
                </c:pt>
                <c:pt idx="286">
                  <c:v>-2.0099999999999998</c:v>
                </c:pt>
                <c:pt idx="287">
                  <c:v>-1.8260000000000001</c:v>
                </c:pt>
                <c:pt idx="288">
                  <c:v>-1.9610000000000001</c:v>
                </c:pt>
                <c:pt idx="289">
                  <c:v>-1.742</c:v>
                </c:pt>
                <c:pt idx="290">
                  <c:v>-1.8069999999999999</c:v>
                </c:pt>
                <c:pt idx="291">
                  <c:v>-1.8939999999999999</c:v>
                </c:pt>
                <c:pt idx="292">
                  <c:v>-1.984</c:v>
                </c:pt>
                <c:pt idx="293">
                  <c:v>-1.9570000000000001</c:v>
                </c:pt>
                <c:pt idx="294">
                  <c:v>-1.871</c:v>
                </c:pt>
                <c:pt idx="295">
                  <c:v>-1.774</c:v>
                </c:pt>
                <c:pt idx="296">
                  <c:v>-1.65</c:v>
                </c:pt>
                <c:pt idx="297">
                  <c:v>-1.5489999999999999</c:v>
                </c:pt>
                <c:pt idx="298">
                  <c:v>-1.508</c:v>
                </c:pt>
                <c:pt idx="299">
                  <c:v>-1.6639999999999999</c:v>
                </c:pt>
                <c:pt idx="300">
                  <c:v>-1.5780000000000001</c:v>
                </c:pt>
                <c:pt idx="301">
                  <c:v>-1.83</c:v>
                </c:pt>
                <c:pt idx="302">
                  <c:v>-1.7649999999999999</c:v>
                </c:pt>
                <c:pt idx="303">
                  <c:v>-1.627</c:v>
                </c:pt>
                <c:pt idx="304">
                  <c:v>-1.6</c:v>
                </c:pt>
                <c:pt idx="305">
                  <c:v>-1.472</c:v>
                </c:pt>
                <c:pt idx="306">
                  <c:v>-1.595</c:v>
                </c:pt>
                <c:pt idx="307">
                  <c:v>-1.4379999999999999</c:v>
                </c:pt>
                <c:pt idx="308">
                  <c:v>-1.615</c:v>
                </c:pt>
                <c:pt idx="309">
                  <c:v>-1.696</c:v>
                </c:pt>
                <c:pt idx="310">
                  <c:v>-1.5129999999999999</c:v>
                </c:pt>
                <c:pt idx="311">
                  <c:v>-1.538</c:v>
                </c:pt>
                <c:pt idx="312">
                  <c:v>-1.3280000000000001</c:v>
                </c:pt>
                <c:pt idx="313">
                  <c:v>-1.421</c:v>
                </c:pt>
                <c:pt idx="314">
                  <c:v>-1.2170000000000001</c:v>
                </c:pt>
                <c:pt idx="315">
                  <c:v>-1.2110000000000001</c:v>
                </c:pt>
                <c:pt idx="316">
                  <c:v>-1.3360000000000001</c:v>
                </c:pt>
                <c:pt idx="317">
                  <c:v>-1.4079999999999999</c:v>
                </c:pt>
                <c:pt idx="318">
                  <c:v>-1.492</c:v>
                </c:pt>
                <c:pt idx="319">
                  <c:v>-1.3620000000000001</c:v>
                </c:pt>
                <c:pt idx="320">
                  <c:v>-1.327</c:v>
                </c:pt>
                <c:pt idx="321">
                  <c:v>-1.38</c:v>
                </c:pt>
                <c:pt idx="322">
                  <c:v>-1.208</c:v>
                </c:pt>
                <c:pt idx="323">
                  <c:v>-1.2290000000000001</c:v>
                </c:pt>
                <c:pt idx="324">
                  <c:v>-1.2989999999999999</c:v>
                </c:pt>
                <c:pt idx="325">
                  <c:v>-1.284</c:v>
                </c:pt>
                <c:pt idx="326">
                  <c:v>-1.254</c:v>
                </c:pt>
                <c:pt idx="327">
                  <c:v>-1.1339999999999999</c:v>
                </c:pt>
                <c:pt idx="328">
                  <c:v>-1.1599999999999999</c:v>
                </c:pt>
                <c:pt idx="329">
                  <c:v>-1.0980000000000001</c:v>
                </c:pt>
                <c:pt idx="330">
                  <c:v>-1.048</c:v>
                </c:pt>
                <c:pt idx="331">
                  <c:v>-1.2430000000000001</c:v>
                </c:pt>
                <c:pt idx="332">
                  <c:v>-1.077</c:v>
                </c:pt>
                <c:pt idx="333">
                  <c:v>-1.087</c:v>
                </c:pt>
                <c:pt idx="334">
                  <c:v>-0.99099999999999999</c:v>
                </c:pt>
                <c:pt idx="335">
                  <c:v>-1.08</c:v>
                </c:pt>
                <c:pt idx="336">
                  <c:v>-1.048</c:v>
                </c:pt>
                <c:pt idx="337">
                  <c:v>-0.97899999999999998</c:v>
                </c:pt>
                <c:pt idx="338">
                  <c:v>-0.93899999999999995</c:v>
                </c:pt>
                <c:pt idx="339">
                  <c:v>-0.91100000000000003</c:v>
                </c:pt>
                <c:pt idx="340">
                  <c:v>-0.92200000000000004</c:v>
                </c:pt>
                <c:pt idx="341">
                  <c:v>-0.94</c:v>
                </c:pt>
                <c:pt idx="342">
                  <c:v>-0.90800000000000003</c:v>
                </c:pt>
                <c:pt idx="343">
                  <c:v>-0.86599999999999999</c:v>
                </c:pt>
                <c:pt idx="344">
                  <c:v>-0.92600000000000005</c:v>
                </c:pt>
                <c:pt idx="345">
                  <c:v>-0.85599999999999998</c:v>
                </c:pt>
                <c:pt idx="346">
                  <c:v>-0.94899999999999995</c:v>
                </c:pt>
                <c:pt idx="347">
                  <c:v>-0.86099999999999999</c:v>
                </c:pt>
                <c:pt idx="348">
                  <c:v>-0.88300000000000001</c:v>
                </c:pt>
                <c:pt idx="349">
                  <c:v>-0.878</c:v>
                </c:pt>
                <c:pt idx="350">
                  <c:v>-0.89700000000000002</c:v>
                </c:pt>
                <c:pt idx="351">
                  <c:v>-0.872</c:v>
                </c:pt>
                <c:pt idx="352">
                  <c:v>-0.80200000000000005</c:v>
                </c:pt>
                <c:pt idx="353">
                  <c:v>-0.68400000000000005</c:v>
                </c:pt>
                <c:pt idx="354">
                  <c:v>-0.77900000000000003</c:v>
                </c:pt>
                <c:pt idx="355">
                  <c:v>-0.65</c:v>
                </c:pt>
                <c:pt idx="356">
                  <c:v>-0.81100000000000005</c:v>
                </c:pt>
                <c:pt idx="357">
                  <c:v>-0.72199999999999998</c:v>
                </c:pt>
                <c:pt idx="358">
                  <c:v>-0.84199999999999997</c:v>
                </c:pt>
                <c:pt idx="359">
                  <c:v>-0.64200000000000002</c:v>
                </c:pt>
                <c:pt idx="360">
                  <c:v>-0.63</c:v>
                </c:pt>
                <c:pt idx="361">
                  <c:v>-0.60299999999999998</c:v>
                </c:pt>
                <c:pt idx="362">
                  <c:v>-0.54400000000000004</c:v>
                </c:pt>
                <c:pt idx="363">
                  <c:v>-0.56000000000000005</c:v>
                </c:pt>
                <c:pt idx="364">
                  <c:v>-0.58399999999999996</c:v>
                </c:pt>
                <c:pt idx="365">
                  <c:v>-0.66400000000000003</c:v>
                </c:pt>
                <c:pt idx="366">
                  <c:v>-0.64600000000000002</c:v>
                </c:pt>
                <c:pt idx="367">
                  <c:v>-0.57199999999999995</c:v>
                </c:pt>
                <c:pt idx="368">
                  <c:v>-0.64400000000000002</c:v>
                </c:pt>
                <c:pt idx="369">
                  <c:v>-0.621</c:v>
                </c:pt>
                <c:pt idx="370">
                  <c:v>-0.59</c:v>
                </c:pt>
                <c:pt idx="371">
                  <c:v>-0.56699999999999995</c:v>
                </c:pt>
                <c:pt idx="372">
                  <c:v>-0.57599999999999996</c:v>
                </c:pt>
                <c:pt idx="373">
                  <c:v>-0.57199999999999995</c:v>
                </c:pt>
                <c:pt idx="374">
                  <c:v>-0.48699999999999999</c:v>
                </c:pt>
                <c:pt idx="375">
                  <c:v>-0.51500000000000001</c:v>
                </c:pt>
                <c:pt idx="376">
                  <c:v>-0.52500000000000002</c:v>
                </c:pt>
                <c:pt idx="377">
                  <c:v>-0.57599999999999996</c:v>
                </c:pt>
                <c:pt idx="378">
                  <c:v>-0.51500000000000001</c:v>
                </c:pt>
                <c:pt idx="379">
                  <c:v>-0.47299999999999998</c:v>
                </c:pt>
                <c:pt idx="380">
                  <c:v>-0.44400000000000001</c:v>
                </c:pt>
                <c:pt idx="381">
                  <c:v>-0.501</c:v>
                </c:pt>
                <c:pt idx="382">
                  <c:v>-0.54300000000000004</c:v>
                </c:pt>
                <c:pt idx="383">
                  <c:v>-0.49099999999999999</c:v>
                </c:pt>
                <c:pt idx="384">
                  <c:v>-0.41099999999999998</c:v>
                </c:pt>
                <c:pt idx="385">
                  <c:v>-0.32</c:v>
                </c:pt>
                <c:pt idx="386">
                  <c:v>-0.35</c:v>
                </c:pt>
                <c:pt idx="387">
                  <c:v>-0.40699999999999997</c:v>
                </c:pt>
                <c:pt idx="388">
                  <c:v>-0.41799999999999998</c:v>
                </c:pt>
                <c:pt idx="389">
                  <c:v>-0.439</c:v>
                </c:pt>
                <c:pt idx="390">
                  <c:v>-0.39400000000000002</c:v>
                </c:pt>
                <c:pt idx="391">
                  <c:v>-0.375</c:v>
                </c:pt>
                <c:pt idx="392">
                  <c:v>-0.35099999999999998</c:v>
                </c:pt>
                <c:pt idx="393">
                  <c:v>-0.372</c:v>
                </c:pt>
                <c:pt idx="394">
                  <c:v>-0.41099999999999998</c:v>
                </c:pt>
                <c:pt idx="395">
                  <c:v>-0.36299999999999999</c:v>
                </c:pt>
                <c:pt idx="396">
                  <c:v>-0.32200000000000001</c:v>
                </c:pt>
                <c:pt idx="397">
                  <c:v>-0.32400000000000001</c:v>
                </c:pt>
                <c:pt idx="398">
                  <c:v>-0.34399999999999997</c:v>
                </c:pt>
                <c:pt idx="399">
                  <c:v>-0.33100000000000002</c:v>
                </c:pt>
                <c:pt idx="400">
                  <c:v>-0.28499999999999998</c:v>
                </c:pt>
                <c:pt idx="401">
                  <c:v>-0.30099999999999999</c:v>
                </c:pt>
                <c:pt idx="402">
                  <c:v>-0.316</c:v>
                </c:pt>
                <c:pt idx="403">
                  <c:v>-0.379</c:v>
                </c:pt>
                <c:pt idx="404">
                  <c:v>-0.36399999999999999</c:v>
                </c:pt>
                <c:pt idx="405">
                  <c:v>-0.32500000000000001</c:v>
                </c:pt>
                <c:pt idx="406">
                  <c:v>-0.22800000000000001</c:v>
                </c:pt>
                <c:pt idx="407">
                  <c:v>-0.26400000000000001</c:v>
                </c:pt>
                <c:pt idx="408">
                  <c:v>-0.29899999999999999</c:v>
                </c:pt>
                <c:pt idx="409">
                  <c:v>-0.30099999999999999</c:v>
                </c:pt>
                <c:pt idx="410">
                  <c:v>-0.22500000000000001</c:v>
                </c:pt>
                <c:pt idx="411">
                  <c:v>-0.218</c:v>
                </c:pt>
                <c:pt idx="412">
                  <c:v>-0.309</c:v>
                </c:pt>
                <c:pt idx="413">
                  <c:v>-0.32300000000000001</c:v>
                </c:pt>
                <c:pt idx="414">
                  <c:v>-0.26200000000000001</c:v>
                </c:pt>
                <c:pt idx="415">
                  <c:v>-0.14499999999999999</c:v>
                </c:pt>
                <c:pt idx="416">
                  <c:v>-0.11600000000000001</c:v>
                </c:pt>
                <c:pt idx="417">
                  <c:v>-0.20200000000000001</c:v>
                </c:pt>
                <c:pt idx="418">
                  <c:v>-0.29799999999999999</c:v>
                </c:pt>
                <c:pt idx="419">
                  <c:v>-0.36</c:v>
                </c:pt>
                <c:pt idx="420">
                  <c:v>-0.36199999999999999</c:v>
                </c:pt>
                <c:pt idx="421">
                  <c:v>-0.311</c:v>
                </c:pt>
                <c:pt idx="422">
                  <c:v>-0.255</c:v>
                </c:pt>
                <c:pt idx="423">
                  <c:v>-0.17399999999999999</c:v>
                </c:pt>
                <c:pt idx="424">
                  <c:v>-0.22900000000000001</c:v>
                </c:pt>
                <c:pt idx="425">
                  <c:v>-0.30599999999999999</c:v>
                </c:pt>
                <c:pt idx="426">
                  <c:v>-0.32600000000000001</c:v>
                </c:pt>
                <c:pt idx="427">
                  <c:v>-0.26700000000000002</c:v>
                </c:pt>
                <c:pt idx="428">
                  <c:v>-0.192</c:v>
                </c:pt>
                <c:pt idx="429">
                  <c:v>-0.154</c:v>
                </c:pt>
                <c:pt idx="430">
                  <c:v>-0.122</c:v>
                </c:pt>
                <c:pt idx="431">
                  <c:v>-0.14599999999999999</c:v>
                </c:pt>
                <c:pt idx="432">
                  <c:v>-0.21199999999999999</c:v>
                </c:pt>
                <c:pt idx="433">
                  <c:v>-0.25</c:v>
                </c:pt>
                <c:pt idx="434">
                  <c:v>-0.26700000000000002</c:v>
                </c:pt>
                <c:pt idx="435">
                  <c:v>-0.24299999999999999</c:v>
                </c:pt>
                <c:pt idx="436">
                  <c:v>-0.22700000000000001</c:v>
                </c:pt>
                <c:pt idx="437">
                  <c:v>-0.214</c:v>
                </c:pt>
                <c:pt idx="438">
                  <c:v>-0.19</c:v>
                </c:pt>
                <c:pt idx="439">
                  <c:v>-0.19400000000000001</c:v>
                </c:pt>
                <c:pt idx="440">
                  <c:v>-0.16800000000000001</c:v>
                </c:pt>
                <c:pt idx="441">
                  <c:v>-0.183</c:v>
                </c:pt>
                <c:pt idx="442">
                  <c:v>-0.188</c:v>
                </c:pt>
                <c:pt idx="443">
                  <c:v>-0.19600000000000001</c:v>
                </c:pt>
                <c:pt idx="444">
                  <c:v>-0.158</c:v>
                </c:pt>
                <c:pt idx="445">
                  <c:v>-0.14099999999999999</c:v>
                </c:pt>
                <c:pt idx="446">
                  <c:v>-8.5999999999999993E-2</c:v>
                </c:pt>
                <c:pt idx="447">
                  <c:v>-7.5999999999999998E-2</c:v>
                </c:pt>
                <c:pt idx="448">
                  <c:v>-9.0999999999999998E-2</c:v>
                </c:pt>
                <c:pt idx="449">
                  <c:v>-0.1</c:v>
                </c:pt>
                <c:pt idx="450">
                  <c:v>-0.09</c:v>
                </c:pt>
                <c:pt idx="451">
                  <c:v>-9.6000000000000002E-2</c:v>
                </c:pt>
                <c:pt idx="452">
                  <c:v>-0.13400000000000001</c:v>
                </c:pt>
                <c:pt idx="453">
                  <c:v>-0.16900000000000001</c:v>
                </c:pt>
                <c:pt idx="454">
                  <c:v>-0.14499999999999999</c:v>
                </c:pt>
                <c:pt idx="455">
                  <c:v>-0.12</c:v>
                </c:pt>
                <c:pt idx="456">
                  <c:v>-0.09</c:v>
                </c:pt>
                <c:pt idx="457">
                  <c:v>-5.8999999999999997E-2</c:v>
                </c:pt>
                <c:pt idx="458">
                  <c:v>-0.04</c:v>
                </c:pt>
                <c:pt idx="459">
                  <c:v>-3.6999999999999998E-2</c:v>
                </c:pt>
                <c:pt idx="460">
                  <c:v>-5.0999999999999997E-2</c:v>
                </c:pt>
                <c:pt idx="461">
                  <c:v>-4.8000000000000001E-2</c:v>
                </c:pt>
                <c:pt idx="462">
                  <c:v>-4.5999999999999999E-2</c:v>
                </c:pt>
                <c:pt idx="463">
                  <c:v>-3.6999999999999998E-2</c:v>
                </c:pt>
                <c:pt idx="464">
                  <c:v>-2.7E-2</c:v>
                </c:pt>
                <c:pt idx="465">
                  <c:v>-3.1E-2</c:v>
                </c:pt>
                <c:pt idx="466">
                  <c:v>-0.04</c:v>
                </c:pt>
                <c:pt idx="467">
                  <c:v>-7.0000000000000007E-2</c:v>
                </c:pt>
                <c:pt idx="468">
                  <c:v>-7.6999999999999999E-2</c:v>
                </c:pt>
                <c:pt idx="469">
                  <c:v>-8.3000000000000004E-2</c:v>
                </c:pt>
                <c:pt idx="470">
                  <c:v>-6.7000000000000004E-2</c:v>
                </c:pt>
                <c:pt idx="471">
                  <c:v>-5.7000000000000002E-2</c:v>
                </c:pt>
                <c:pt idx="472">
                  <c:v>-3.6999999999999998E-2</c:v>
                </c:pt>
                <c:pt idx="473">
                  <c:v>-4.9000000000000002E-2</c:v>
                </c:pt>
                <c:pt idx="474">
                  <c:v>-4.2999999999999997E-2</c:v>
                </c:pt>
                <c:pt idx="475">
                  <c:v>-6.2E-2</c:v>
                </c:pt>
                <c:pt idx="476">
                  <c:v>-5.7000000000000002E-2</c:v>
                </c:pt>
                <c:pt idx="477">
                  <c:v>-5.0999999999999997E-2</c:v>
                </c:pt>
                <c:pt idx="478">
                  <c:v>-3.5000000000000003E-2</c:v>
                </c:pt>
                <c:pt idx="479">
                  <c:v>-4.2000000000000003E-2</c:v>
                </c:pt>
                <c:pt idx="480">
                  <c:v>-5.8999999999999997E-2</c:v>
                </c:pt>
                <c:pt idx="481">
                  <c:v>-7.9000000000000001E-2</c:v>
                </c:pt>
                <c:pt idx="482">
                  <c:v>-8.7999999999999995E-2</c:v>
                </c:pt>
                <c:pt idx="483">
                  <c:v>-0.108</c:v>
                </c:pt>
                <c:pt idx="484">
                  <c:v>-9.9000000000000005E-2</c:v>
                </c:pt>
                <c:pt idx="485">
                  <c:v>-9.2999999999999999E-2</c:v>
                </c:pt>
                <c:pt idx="486">
                  <c:v>-7.8E-2</c:v>
                </c:pt>
                <c:pt idx="487">
                  <c:v>-8.1000000000000003E-2</c:v>
                </c:pt>
                <c:pt idx="488">
                  <c:v>-7.3999999999999996E-2</c:v>
                </c:pt>
                <c:pt idx="489">
                  <c:v>-7.2999999999999995E-2</c:v>
                </c:pt>
                <c:pt idx="490">
                  <c:v>-5.1999999999999998E-2</c:v>
                </c:pt>
                <c:pt idx="491">
                  <c:v>-3.6999999999999998E-2</c:v>
                </c:pt>
                <c:pt idx="492">
                  <c:v>-2.8000000000000001E-2</c:v>
                </c:pt>
                <c:pt idx="493">
                  <c:v>-3.3000000000000002E-2</c:v>
                </c:pt>
                <c:pt idx="494">
                  <c:v>-3.7999999999999999E-2</c:v>
                </c:pt>
                <c:pt idx="495">
                  <c:v>-3.6999999999999998E-2</c:v>
                </c:pt>
                <c:pt idx="496">
                  <c:v>-0.05</c:v>
                </c:pt>
                <c:pt idx="497">
                  <c:v>-4.8000000000000001E-2</c:v>
                </c:pt>
                <c:pt idx="498">
                  <c:v>-4.4999999999999998E-2</c:v>
                </c:pt>
                <c:pt idx="499">
                  <c:v>-3.9E-2</c:v>
                </c:pt>
                <c:pt idx="500">
                  <c:v>-5.7000000000000002E-2</c:v>
                </c:pt>
                <c:pt idx="501">
                  <c:v>-6.7000000000000004E-2</c:v>
                </c:pt>
                <c:pt idx="502">
                  <c:v>-8.7999999999999995E-2</c:v>
                </c:pt>
                <c:pt idx="503">
                  <c:v>-7.5999999999999998E-2</c:v>
                </c:pt>
                <c:pt idx="504">
                  <c:v>-0.08</c:v>
                </c:pt>
                <c:pt idx="505">
                  <c:v>-6.9000000000000006E-2</c:v>
                </c:pt>
                <c:pt idx="506">
                  <c:v>-8.5999999999999993E-2</c:v>
                </c:pt>
                <c:pt idx="507">
                  <c:v>-7.9000000000000001E-2</c:v>
                </c:pt>
                <c:pt idx="508">
                  <c:v>-7.1999999999999995E-2</c:v>
                </c:pt>
                <c:pt idx="509">
                  <c:v>-5.8000000000000003E-2</c:v>
                </c:pt>
                <c:pt idx="510">
                  <c:v>-6.0999999999999999E-2</c:v>
                </c:pt>
                <c:pt idx="511">
                  <c:v>-5.1999999999999998E-2</c:v>
                </c:pt>
                <c:pt idx="512">
                  <c:v>-5.7000000000000002E-2</c:v>
                </c:pt>
                <c:pt idx="513">
                  <c:v>-0.05</c:v>
                </c:pt>
                <c:pt idx="514">
                  <c:v>-5.6000000000000001E-2</c:v>
                </c:pt>
                <c:pt idx="515">
                  <c:v>-5.1999999999999998E-2</c:v>
                </c:pt>
                <c:pt idx="516">
                  <c:v>-4.3999999999999997E-2</c:v>
                </c:pt>
                <c:pt idx="517">
                  <c:v>-5.2999999999999999E-2</c:v>
                </c:pt>
                <c:pt idx="518">
                  <c:v>-5.3999999999999999E-2</c:v>
                </c:pt>
                <c:pt idx="519">
                  <c:v>-7.0000000000000007E-2</c:v>
                </c:pt>
                <c:pt idx="520">
                  <c:v>-0.10199999999999999</c:v>
                </c:pt>
                <c:pt idx="521">
                  <c:v>-0.127</c:v>
                </c:pt>
                <c:pt idx="522">
                  <c:v>-0.16300000000000001</c:v>
                </c:pt>
                <c:pt idx="523">
                  <c:v>-0.14000000000000001</c:v>
                </c:pt>
                <c:pt idx="524">
                  <c:v>-0.126</c:v>
                </c:pt>
                <c:pt idx="525">
                  <c:v>-9.6000000000000002E-2</c:v>
                </c:pt>
                <c:pt idx="526">
                  <c:v>-9.8000000000000004E-2</c:v>
                </c:pt>
                <c:pt idx="527">
                  <c:v>-9.7000000000000003E-2</c:v>
                </c:pt>
                <c:pt idx="528">
                  <c:v>-8.3000000000000004E-2</c:v>
                </c:pt>
                <c:pt idx="529">
                  <c:v>-6.8000000000000005E-2</c:v>
                </c:pt>
                <c:pt idx="530">
                  <c:v>-4.2999999999999997E-2</c:v>
                </c:pt>
                <c:pt idx="531">
                  <c:v>-0.05</c:v>
                </c:pt>
                <c:pt idx="532">
                  <c:v>-5.5E-2</c:v>
                </c:pt>
                <c:pt idx="533">
                  <c:v>-6.9000000000000006E-2</c:v>
                </c:pt>
                <c:pt idx="534">
                  <c:v>-6.6000000000000003E-2</c:v>
                </c:pt>
                <c:pt idx="535">
                  <c:v>-7.1999999999999995E-2</c:v>
                </c:pt>
                <c:pt idx="536">
                  <c:v>-7.4999999999999997E-2</c:v>
                </c:pt>
                <c:pt idx="537">
                  <c:v>-0.09</c:v>
                </c:pt>
                <c:pt idx="538">
                  <c:v>-8.4000000000000005E-2</c:v>
                </c:pt>
                <c:pt idx="539">
                  <c:v>-9.9000000000000005E-2</c:v>
                </c:pt>
                <c:pt idx="540">
                  <c:v>-0.115</c:v>
                </c:pt>
                <c:pt idx="541">
                  <c:v>-0.112</c:v>
                </c:pt>
                <c:pt idx="542">
                  <c:v>-0.10299999999999999</c:v>
                </c:pt>
                <c:pt idx="543">
                  <c:v>-0.08</c:v>
                </c:pt>
                <c:pt idx="544">
                  <c:v>-8.7999999999999995E-2</c:v>
                </c:pt>
                <c:pt idx="545">
                  <c:v>-0.1</c:v>
                </c:pt>
                <c:pt idx="546">
                  <c:v>-0.09</c:v>
                </c:pt>
                <c:pt idx="547">
                  <c:v>-0.10100000000000001</c:v>
                </c:pt>
                <c:pt idx="548">
                  <c:v>-7.8E-2</c:v>
                </c:pt>
                <c:pt idx="549">
                  <c:v>-0.10100000000000001</c:v>
                </c:pt>
                <c:pt idx="550">
                  <c:v>-0.126</c:v>
                </c:pt>
                <c:pt idx="551">
                  <c:v>-0.16800000000000001</c:v>
                </c:pt>
                <c:pt idx="552">
                  <c:v>-0.20399999999999999</c:v>
                </c:pt>
                <c:pt idx="553">
                  <c:v>-0.193</c:v>
                </c:pt>
                <c:pt idx="554">
                  <c:v>-0.17</c:v>
                </c:pt>
                <c:pt idx="555">
                  <c:v>-0.122</c:v>
                </c:pt>
                <c:pt idx="556">
                  <c:v>-0.10199999999999999</c:v>
                </c:pt>
                <c:pt idx="557">
                  <c:v>-9.4E-2</c:v>
                </c:pt>
                <c:pt idx="558">
                  <c:v>-9.2999999999999999E-2</c:v>
                </c:pt>
                <c:pt idx="559">
                  <c:v>-7.4999999999999997E-2</c:v>
                </c:pt>
                <c:pt idx="560">
                  <c:v>-5.0999999999999997E-2</c:v>
                </c:pt>
                <c:pt idx="561">
                  <c:v>-3.3000000000000002E-2</c:v>
                </c:pt>
                <c:pt idx="562">
                  <c:v>-4.2000000000000003E-2</c:v>
                </c:pt>
                <c:pt idx="563">
                  <c:v>-6.0999999999999999E-2</c:v>
                </c:pt>
                <c:pt idx="564">
                  <c:v>-7.2999999999999995E-2</c:v>
                </c:pt>
                <c:pt idx="565">
                  <c:v>-7.1999999999999995E-2</c:v>
                </c:pt>
                <c:pt idx="566">
                  <c:v>-5.6000000000000001E-2</c:v>
                </c:pt>
                <c:pt idx="567">
                  <c:v>-6.0999999999999999E-2</c:v>
                </c:pt>
                <c:pt idx="568">
                  <c:v>-4.9000000000000002E-2</c:v>
                </c:pt>
                <c:pt idx="569">
                  <c:v>-6.4000000000000001E-2</c:v>
                </c:pt>
                <c:pt idx="570">
                  <c:v>-6.4000000000000001E-2</c:v>
                </c:pt>
                <c:pt idx="571">
                  <c:v>-7.2999999999999995E-2</c:v>
                </c:pt>
                <c:pt idx="572">
                  <c:v>-6.8000000000000005E-2</c:v>
                </c:pt>
                <c:pt idx="573">
                  <c:v>-7.4999999999999997E-2</c:v>
                </c:pt>
                <c:pt idx="574">
                  <c:v>-7.0999999999999994E-2</c:v>
                </c:pt>
                <c:pt idx="575">
                  <c:v>-6.8000000000000005E-2</c:v>
                </c:pt>
                <c:pt idx="576">
                  <c:v>-5.8999999999999997E-2</c:v>
                </c:pt>
                <c:pt idx="577">
                  <c:v>-4.4999999999999998E-2</c:v>
                </c:pt>
                <c:pt idx="578">
                  <c:v>-6.4000000000000001E-2</c:v>
                </c:pt>
                <c:pt idx="579">
                  <c:v>-5.8000000000000003E-2</c:v>
                </c:pt>
                <c:pt idx="580">
                  <c:v>-8.8999999999999996E-2</c:v>
                </c:pt>
                <c:pt idx="581">
                  <c:v>-8.5999999999999993E-2</c:v>
                </c:pt>
                <c:pt idx="582">
                  <c:v>-0.106</c:v>
                </c:pt>
                <c:pt idx="583">
                  <c:v>-9.1999999999999998E-2</c:v>
                </c:pt>
                <c:pt idx="584">
                  <c:v>-7.9000000000000001E-2</c:v>
                </c:pt>
                <c:pt idx="585">
                  <c:v>-5.8000000000000003E-2</c:v>
                </c:pt>
                <c:pt idx="586">
                  <c:v>-7.1999999999999995E-2</c:v>
                </c:pt>
                <c:pt idx="587">
                  <c:v>-9.5000000000000001E-2</c:v>
                </c:pt>
                <c:pt idx="588">
                  <c:v>-0.121</c:v>
                </c:pt>
                <c:pt idx="589">
                  <c:v>-0.11799999999999999</c:v>
                </c:pt>
                <c:pt idx="590">
                  <c:v>-0.104</c:v>
                </c:pt>
                <c:pt idx="591">
                  <c:v>-8.5999999999999993E-2</c:v>
                </c:pt>
                <c:pt idx="592">
                  <c:v>-7.8E-2</c:v>
                </c:pt>
                <c:pt idx="593">
                  <c:v>-0.06</c:v>
                </c:pt>
                <c:pt idx="594">
                  <c:v>-6.2E-2</c:v>
                </c:pt>
                <c:pt idx="595">
                  <c:v>-5.5E-2</c:v>
                </c:pt>
                <c:pt idx="596">
                  <c:v>-0.05</c:v>
                </c:pt>
                <c:pt idx="597">
                  <c:v>-3.9E-2</c:v>
                </c:pt>
                <c:pt idx="598">
                  <c:v>-2.8000000000000001E-2</c:v>
                </c:pt>
                <c:pt idx="599">
                  <c:v>-0.03</c:v>
                </c:pt>
                <c:pt idx="600">
                  <c:v>-4.8000000000000001E-2</c:v>
                </c:pt>
                <c:pt idx="601">
                  <c:v>-7.9000000000000001E-2</c:v>
                </c:pt>
                <c:pt idx="602">
                  <c:v>-0.115</c:v>
                </c:pt>
                <c:pt idx="603">
                  <c:v>-0.104</c:v>
                </c:pt>
                <c:pt idx="604">
                  <c:v>-0.13500000000000001</c:v>
                </c:pt>
                <c:pt idx="605">
                  <c:v>-0.124</c:v>
                </c:pt>
                <c:pt idx="606">
                  <c:v>-0.128</c:v>
                </c:pt>
                <c:pt idx="607">
                  <c:v>-9.9000000000000005E-2</c:v>
                </c:pt>
                <c:pt idx="608">
                  <c:v>-9.2999999999999999E-2</c:v>
                </c:pt>
                <c:pt idx="609">
                  <c:v>-0.11600000000000001</c:v>
                </c:pt>
                <c:pt idx="610">
                  <c:v>-9.9000000000000005E-2</c:v>
                </c:pt>
                <c:pt idx="611">
                  <c:v>-6.8000000000000005E-2</c:v>
                </c:pt>
                <c:pt idx="612">
                  <c:v>-3.1E-2</c:v>
                </c:pt>
                <c:pt idx="613" formatCode="0.00E+00">
                  <c:v>1.696E-3</c:v>
                </c:pt>
                <c:pt idx="614">
                  <c:v>-2.1000000000000001E-2</c:v>
                </c:pt>
                <c:pt idx="615">
                  <c:v>-0.01</c:v>
                </c:pt>
                <c:pt idx="616">
                  <c:v>-2.5000000000000001E-2</c:v>
                </c:pt>
                <c:pt idx="617">
                  <c:v>-1.6E-2</c:v>
                </c:pt>
                <c:pt idx="618">
                  <c:v>-1.2999999999999999E-2</c:v>
                </c:pt>
                <c:pt idx="619">
                  <c:v>-2.5000000000000001E-2</c:v>
                </c:pt>
                <c:pt idx="620">
                  <c:v>-3.7999999999999999E-2</c:v>
                </c:pt>
                <c:pt idx="621">
                  <c:v>-5.8999999999999997E-2</c:v>
                </c:pt>
                <c:pt idx="622">
                  <c:v>-6.6000000000000003E-2</c:v>
                </c:pt>
                <c:pt idx="623">
                  <c:v>-0.09</c:v>
                </c:pt>
                <c:pt idx="624">
                  <c:v>-0.107</c:v>
                </c:pt>
                <c:pt idx="625">
                  <c:v>-0.11899999999999999</c:v>
                </c:pt>
                <c:pt idx="626">
                  <c:v>-0.105</c:v>
                </c:pt>
                <c:pt idx="627">
                  <c:v>-9.6000000000000002E-2</c:v>
                </c:pt>
                <c:pt idx="628">
                  <c:v>-8.1000000000000003E-2</c:v>
                </c:pt>
                <c:pt idx="629">
                  <c:v>-7.6999999999999999E-2</c:v>
                </c:pt>
                <c:pt idx="630">
                  <c:v>-9.2999999999999999E-2</c:v>
                </c:pt>
                <c:pt idx="631">
                  <c:v>-8.6999999999999994E-2</c:v>
                </c:pt>
                <c:pt idx="632">
                  <c:v>-9.2999999999999999E-2</c:v>
                </c:pt>
                <c:pt idx="633">
                  <c:v>-9.6000000000000002E-2</c:v>
                </c:pt>
                <c:pt idx="634">
                  <c:v>-0.112</c:v>
                </c:pt>
                <c:pt idx="635">
                  <c:v>-0.104</c:v>
                </c:pt>
                <c:pt idx="636">
                  <c:v>-8.6999999999999994E-2</c:v>
                </c:pt>
                <c:pt idx="637">
                  <c:v>-6.7000000000000004E-2</c:v>
                </c:pt>
                <c:pt idx="638">
                  <c:v>-5.8000000000000003E-2</c:v>
                </c:pt>
                <c:pt idx="639">
                  <c:v>-0.04</c:v>
                </c:pt>
                <c:pt idx="640">
                  <c:v>-3.9E-2</c:v>
                </c:pt>
                <c:pt idx="641">
                  <c:v>-3.9E-2</c:v>
                </c:pt>
                <c:pt idx="642">
                  <c:v>-5.0999999999999997E-2</c:v>
                </c:pt>
                <c:pt idx="643">
                  <c:v>-4.9000000000000002E-2</c:v>
                </c:pt>
                <c:pt idx="644">
                  <c:v>-4.4999999999999998E-2</c:v>
                </c:pt>
                <c:pt idx="645">
                  <c:v>-4.1000000000000002E-2</c:v>
                </c:pt>
                <c:pt idx="646">
                  <c:v>-4.9000000000000002E-2</c:v>
                </c:pt>
                <c:pt idx="647">
                  <c:v>-5.8999999999999997E-2</c:v>
                </c:pt>
                <c:pt idx="648">
                  <c:v>-0.05</c:v>
                </c:pt>
                <c:pt idx="649">
                  <c:v>-5.1999999999999998E-2</c:v>
                </c:pt>
                <c:pt idx="650">
                  <c:v>-6.3E-2</c:v>
                </c:pt>
                <c:pt idx="651">
                  <c:v>-8.5000000000000006E-2</c:v>
                </c:pt>
                <c:pt idx="652">
                  <c:v>-0.08</c:v>
                </c:pt>
                <c:pt idx="653">
                  <c:v>-6.2E-2</c:v>
                </c:pt>
                <c:pt idx="654">
                  <c:v>-5.0999999999999997E-2</c:v>
                </c:pt>
                <c:pt idx="655">
                  <c:v>-0.05</c:v>
                </c:pt>
                <c:pt idx="656">
                  <c:v>-7.5999999999999998E-2</c:v>
                </c:pt>
                <c:pt idx="657">
                  <c:v>-8.2000000000000003E-2</c:v>
                </c:pt>
                <c:pt idx="658">
                  <c:v>-8.1000000000000003E-2</c:v>
                </c:pt>
                <c:pt idx="659">
                  <c:v>-0.08</c:v>
                </c:pt>
                <c:pt idx="660">
                  <c:v>-8.8999999999999996E-2</c:v>
                </c:pt>
                <c:pt idx="661">
                  <c:v>-0.10199999999999999</c:v>
                </c:pt>
                <c:pt idx="662">
                  <c:v>-8.5999999999999993E-2</c:v>
                </c:pt>
                <c:pt idx="663">
                  <c:v>-7.3999999999999996E-2</c:v>
                </c:pt>
                <c:pt idx="664">
                  <c:v>-6.7000000000000004E-2</c:v>
                </c:pt>
                <c:pt idx="665">
                  <c:v>-7.2999999999999995E-2</c:v>
                </c:pt>
                <c:pt idx="666">
                  <c:v>-8.1000000000000003E-2</c:v>
                </c:pt>
                <c:pt idx="667">
                  <c:v>-7.5999999999999998E-2</c:v>
                </c:pt>
                <c:pt idx="668">
                  <c:v>-6.0999999999999999E-2</c:v>
                </c:pt>
                <c:pt idx="669">
                  <c:v>-4.7E-2</c:v>
                </c:pt>
                <c:pt idx="670">
                  <c:v>-6.4000000000000001E-2</c:v>
                </c:pt>
                <c:pt idx="671">
                  <c:v>-6.6000000000000003E-2</c:v>
                </c:pt>
                <c:pt idx="672">
                  <c:v>-6.3E-2</c:v>
                </c:pt>
                <c:pt idx="673">
                  <c:v>-6.4000000000000001E-2</c:v>
                </c:pt>
                <c:pt idx="674">
                  <c:v>-0.06</c:v>
                </c:pt>
                <c:pt idx="675">
                  <c:v>-7.2999999999999995E-2</c:v>
                </c:pt>
                <c:pt idx="676">
                  <c:v>-6.7000000000000004E-2</c:v>
                </c:pt>
                <c:pt idx="677">
                  <c:v>-7.2999999999999995E-2</c:v>
                </c:pt>
                <c:pt idx="678">
                  <c:v>-7.6999999999999999E-2</c:v>
                </c:pt>
                <c:pt idx="679">
                  <c:v>-8.5000000000000006E-2</c:v>
                </c:pt>
                <c:pt idx="680">
                  <c:v>-0.10299999999999999</c:v>
                </c:pt>
                <c:pt idx="681">
                  <c:v>-0.113</c:v>
                </c:pt>
                <c:pt idx="682">
                  <c:v>-0.11799999999999999</c:v>
                </c:pt>
                <c:pt idx="683">
                  <c:v>-0.124</c:v>
                </c:pt>
                <c:pt idx="684">
                  <c:v>-0.11600000000000001</c:v>
                </c:pt>
                <c:pt idx="685">
                  <c:v>-0.112</c:v>
                </c:pt>
                <c:pt idx="686">
                  <c:v>-0.10100000000000001</c:v>
                </c:pt>
                <c:pt idx="687">
                  <c:v>-9.2999999999999999E-2</c:v>
                </c:pt>
                <c:pt idx="688">
                  <c:v>-8.2000000000000003E-2</c:v>
                </c:pt>
                <c:pt idx="689">
                  <c:v>-0.109</c:v>
                </c:pt>
                <c:pt idx="690">
                  <c:v>-0.124</c:v>
                </c:pt>
                <c:pt idx="691">
                  <c:v>-0.111</c:v>
                </c:pt>
                <c:pt idx="692">
                  <c:v>-7.6999999999999999E-2</c:v>
                </c:pt>
                <c:pt idx="693">
                  <c:v>-7.0999999999999994E-2</c:v>
                </c:pt>
                <c:pt idx="694">
                  <c:v>-0.1</c:v>
                </c:pt>
                <c:pt idx="695">
                  <c:v>-9.7000000000000003E-2</c:v>
                </c:pt>
                <c:pt idx="696">
                  <c:v>-8.4000000000000005E-2</c:v>
                </c:pt>
                <c:pt idx="697">
                  <c:v>-6.4000000000000001E-2</c:v>
                </c:pt>
                <c:pt idx="698">
                  <c:v>-5.6000000000000001E-2</c:v>
                </c:pt>
                <c:pt idx="699">
                  <c:v>-0.08</c:v>
                </c:pt>
                <c:pt idx="700">
                  <c:v>-8.1000000000000003E-2</c:v>
                </c:pt>
                <c:pt idx="701">
                  <c:v>-9.2999999999999999E-2</c:v>
                </c:pt>
                <c:pt idx="702">
                  <c:v>-8.2000000000000003E-2</c:v>
                </c:pt>
                <c:pt idx="703">
                  <c:v>-0.111</c:v>
                </c:pt>
                <c:pt idx="704">
                  <c:v>-0.153</c:v>
                </c:pt>
                <c:pt idx="705">
                  <c:v>-0.155</c:v>
                </c:pt>
                <c:pt idx="706">
                  <c:v>-0.13800000000000001</c:v>
                </c:pt>
                <c:pt idx="707">
                  <c:v>-0.1</c:v>
                </c:pt>
                <c:pt idx="708">
                  <c:v>-9.9000000000000005E-2</c:v>
                </c:pt>
                <c:pt idx="709">
                  <c:v>-0.10299999999999999</c:v>
                </c:pt>
                <c:pt idx="710">
                  <c:v>-0.106</c:v>
                </c:pt>
                <c:pt idx="711">
                  <c:v>-9.6000000000000002E-2</c:v>
                </c:pt>
                <c:pt idx="712">
                  <c:v>-0.09</c:v>
                </c:pt>
                <c:pt idx="713">
                  <c:v>-0.125</c:v>
                </c:pt>
                <c:pt idx="714">
                  <c:v>-0.13800000000000001</c:v>
                </c:pt>
                <c:pt idx="715">
                  <c:v>-0.14099999999999999</c:v>
                </c:pt>
                <c:pt idx="716">
                  <c:v>-0.13500000000000001</c:v>
                </c:pt>
                <c:pt idx="717">
                  <c:v>-0.17199999999999999</c:v>
                </c:pt>
                <c:pt idx="718">
                  <c:v>-0.16500000000000001</c:v>
                </c:pt>
                <c:pt idx="719">
                  <c:v>-0.158</c:v>
                </c:pt>
                <c:pt idx="720">
                  <c:v>-0.13600000000000001</c:v>
                </c:pt>
                <c:pt idx="721">
                  <c:v>-0.126</c:v>
                </c:pt>
                <c:pt idx="722">
                  <c:v>-0.09</c:v>
                </c:pt>
                <c:pt idx="723">
                  <c:v>-0.121</c:v>
                </c:pt>
                <c:pt idx="724">
                  <c:v>-8.6999999999999994E-2</c:v>
                </c:pt>
                <c:pt idx="725">
                  <c:v>-0.16600000000000001</c:v>
                </c:pt>
                <c:pt idx="726">
                  <c:v>-0.22</c:v>
                </c:pt>
                <c:pt idx="727">
                  <c:v>-0.3</c:v>
                </c:pt>
                <c:pt idx="728">
                  <c:v>-0.24399999999999999</c:v>
                </c:pt>
                <c:pt idx="729">
                  <c:v>-0.11</c:v>
                </c:pt>
                <c:pt idx="730">
                  <c:v>-8.5000000000000006E-2</c:v>
                </c:pt>
                <c:pt idx="731">
                  <c:v>-7.3999999999999996E-2</c:v>
                </c:pt>
                <c:pt idx="732">
                  <c:v>-0.09</c:v>
                </c:pt>
                <c:pt idx="733">
                  <c:v>-7.2999999999999995E-2</c:v>
                </c:pt>
                <c:pt idx="734">
                  <c:v>-0.13400000000000001</c:v>
                </c:pt>
                <c:pt idx="735">
                  <c:v>-0.185</c:v>
                </c:pt>
                <c:pt idx="736">
                  <c:v>-0.19700000000000001</c:v>
                </c:pt>
                <c:pt idx="737">
                  <c:v>-0.192</c:v>
                </c:pt>
                <c:pt idx="738">
                  <c:v>-0.191</c:v>
                </c:pt>
                <c:pt idx="739">
                  <c:v>-0.224</c:v>
                </c:pt>
                <c:pt idx="740">
                  <c:v>-0.21299999999999999</c:v>
                </c:pt>
                <c:pt idx="741">
                  <c:v>-0.19500000000000001</c:v>
                </c:pt>
                <c:pt idx="742">
                  <c:v>-0.20499999999999999</c:v>
                </c:pt>
                <c:pt idx="743">
                  <c:v>-0.19400000000000001</c:v>
                </c:pt>
                <c:pt idx="744">
                  <c:v>-0.20599999999999999</c:v>
                </c:pt>
                <c:pt idx="745">
                  <c:v>-0.224</c:v>
                </c:pt>
                <c:pt idx="746">
                  <c:v>-0.20599999999999999</c:v>
                </c:pt>
                <c:pt idx="747">
                  <c:v>-0.20699999999999999</c:v>
                </c:pt>
                <c:pt idx="748">
                  <c:v>-0.19400000000000001</c:v>
                </c:pt>
                <c:pt idx="749">
                  <c:v>-0.253</c:v>
                </c:pt>
                <c:pt idx="750">
                  <c:v>-0.28599999999999998</c:v>
                </c:pt>
                <c:pt idx="751">
                  <c:v>-0.29899999999999999</c:v>
                </c:pt>
                <c:pt idx="752">
                  <c:v>-0.252</c:v>
                </c:pt>
                <c:pt idx="753">
                  <c:v>-0.23100000000000001</c:v>
                </c:pt>
                <c:pt idx="754">
                  <c:v>-0.17</c:v>
                </c:pt>
                <c:pt idx="755">
                  <c:v>-0.17199999999999999</c:v>
                </c:pt>
                <c:pt idx="756">
                  <c:v>-0.17599999999999999</c:v>
                </c:pt>
                <c:pt idx="757">
                  <c:v>-0.21</c:v>
                </c:pt>
                <c:pt idx="758">
                  <c:v>-0.21199999999999999</c:v>
                </c:pt>
                <c:pt idx="759">
                  <c:v>-0.216</c:v>
                </c:pt>
                <c:pt idx="760">
                  <c:v>-0.22</c:v>
                </c:pt>
                <c:pt idx="761">
                  <c:v>-0.24299999999999999</c:v>
                </c:pt>
                <c:pt idx="762">
                  <c:v>-0.20899999999999999</c:v>
                </c:pt>
                <c:pt idx="763">
                  <c:v>-0.16400000000000001</c:v>
                </c:pt>
                <c:pt idx="764">
                  <c:v>-0.16200000000000001</c:v>
                </c:pt>
                <c:pt idx="765">
                  <c:v>-0.16800000000000001</c:v>
                </c:pt>
                <c:pt idx="766">
                  <c:v>-0.24</c:v>
                </c:pt>
                <c:pt idx="767">
                  <c:v>-0.27</c:v>
                </c:pt>
                <c:pt idx="768">
                  <c:v>-0.36299999999999999</c:v>
                </c:pt>
                <c:pt idx="769">
                  <c:v>-0.312</c:v>
                </c:pt>
                <c:pt idx="770">
                  <c:v>-0.33</c:v>
                </c:pt>
                <c:pt idx="771">
                  <c:v>-0.29499999999999998</c:v>
                </c:pt>
                <c:pt idx="772">
                  <c:v>-0.35099999999999998</c:v>
                </c:pt>
                <c:pt idx="773">
                  <c:v>-0.38200000000000001</c:v>
                </c:pt>
                <c:pt idx="774">
                  <c:v>-0.34499999999999997</c:v>
                </c:pt>
                <c:pt idx="775">
                  <c:v>-0.34100000000000003</c:v>
                </c:pt>
                <c:pt idx="776">
                  <c:v>-0.33</c:v>
                </c:pt>
                <c:pt idx="777">
                  <c:v>-0.32400000000000001</c:v>
                </c:pt>
                <c:pt idx="778">
                  <c:v>-0.309</c:v>
                </c:pt>
                <c:pt idx="779">
                  <c:v>-0.30499999999999999</c:v>
                </c:pt>
                <c:pt idx="780">
                  <c:v>-0.32600000000000001</c:v>
                </c:pt>
                <c:pt idx="781">
                  <c:v>-0.30599999999999999</c:v>
                </c:pt>
                <c:pt idx="782">
                  <c:v>-0.28100000000000003</c:v>
                </c:pt>
                <c:pt idx="783">
                  <c:v>-0.29599999999999999</c:v>
                </c:pt>
                <c:pt idx="784">
                  <c:v>-0.378</c:v>
                </c:pt>
                <c:pt idx="785">
                  <c:v>-0.41799999999999998</c:v>
                </c:pt>
                <c:pt idx="786">
                  <c:v>-0.44</c:v>
                </c:pt>
                <c:pt idx="787">
                  <c:v>-0.42699999999999999</c:v>
                </c:pt>
                <c:pt idx="788">
                  <c:v>-0.40200000000000002</c:v>
                </c:pt>
                <c:pt idx="789">
                  <c:v>-0.38800000000000001</c:v>
                </c:pt>
                <c:pt idx="790">
                  <c:v>-0.39400000000000002</c:v>
                </c:pt>
                <c:pt idx="791">
                  <c:v>-0.373</c:v>
                </c:pt>
                <c:pt idx="792">
                  <c:v>-0.47099999999999997</c:v>
                </c:pt>
                <c:pt idx="793">
                  <c:v>-0.45100000000000001</c:v>
                </c:pt>
                <c:pt idx="794">
                  <c:v>-0.38400000000000001</c:v>
                </c:pt>
                <c:pt idx="795">
                  <c:v>-0.33600000000000002</c:v>
                </c:pt>
                <c:pt idx="796">
                  <c:v>-0.41699999999999998</c:v>
                </c:pt>
                <c:pt idx="797">
                  <c:v>-0.53600000000000003</c:v>
                </c:pt>
                <c:pt idx="798">
                  <c:v>-0.51600000000000001</c:v>
                </c:pt>
                <c:pt idx="799">
                  <c:v>-0.41799999999999998</c:v>
                </c:pt>
                <c:pt idx="800">
                  <c:v>-0.35199999999999998</c:v>
                </c:pt>
                <c:pt idx="801">
                  <c:v>-0.29899999999999999</c:v>
                </c:pt>
                <c:pt idx="802">
                  <c:v>-0.41799999999999998</c:v>
                </c:pt>
                <c:pt idx="803">
                  <c:v>-0.56599999999999995</c:v>
                </c:pt>
                <c:pt idx="804">
                  <c:v>-0.69899999999999995</c:v>
                </c:pt>
                <c:pt idx="805">
                  <c:v>-0.53900000000000003</c:v>
                </c:pt>
                <c:pt idx="806">
                  <c:v>-0.51400000000000001</c:v>
                </c:pt>
                <c:pt idx="807">
                  <c:v>-0.624</c:v>
                </c:pt>
                <c:pt idx="808">
                  <c:v>-0.66500000000000004</c:v>
                </c:pt>
                <c:pt idx="809">
                  <c:v>-0.61499999999999999</c:v>
                </c:pt>
                <c:pt idx="810">
                  <c:v>-0.433</c:v>
                </c:pt>
                <c:pt idx="811">
                  <c:v>-0.54500000000000004</c:v>
                </c:pt>
                <c:pt idx="812">
                  <c:v>-0.59399999999999997</c:v>
                </c:pt>
                <c:pt idx="813">
                  <c:v>-0.67700000000000005</c:v>
                </c:pt>
                <c:pt idx="814">
                  <c:v>-0.65700000000000003</c:v>
                </c:pt>
                <c:pt idx="815">
                  <c:v>-0.68100000000000005</c:v>
                </c:pt>
                <c:pt idx="816">
                  <c:v>-0.64500000000000002</c:v>
                </c:pt>
                <c:pt idx="817">
                  <c:v>-0.68200000000000005</c:v>
                </c:pt>
                <c:pt idx="818">
                  <c:v>-0.58399999999999996</c:v>
                </c:pt>
                <c:pt idx="819">
                  <c:v>-0.61799999999999999</c:v>
                </c:pt>
                <c:pt idx="820">
                  <c:v>-0.57799999999999996</c:v>
                </c:pt>
                <c:pt idx="821">
                  <c:v>-0.72599999999999998</c:v>
                </c:pt>
                <c:pt idx="822">
                  <c:v>-0.71399999999999997</c:v>
                </c:pt>
                <c:pt idx="823">
                  <c:v>-0.76600000000000001</c:v>
                </c:pt>
                <c:pt idx="824">
                  <c:v>-0.74399999999999999</c:v>
                </c:pt>
                <c:pt idx="825">
                  <c:v>-0.67200000000000004</c:v>
                </c:pt>
                <c:pt idx="826">
                  <c:v>-0.81100000000000005</c:v>
                </c:pt>
                <c:pt idx="827">
                  <c:v>-0.82199999999999995</c:v>
                </c:pt>
                <c:pt idx="828">
                  <c:v>-0.84499999999999997</c:v>
                </c:pt>
                <c:pt idx="829">
                  <c:v>-0.73899999999999999</c:v>
                </c:pt>
                <c:pt idx="830">
                  <c:v>-0.749</c:v>
                </c:pt>
                <c:pt idx="831">
                  <c:v>-0.85099999999999998</c:v>
                </c:pt>
                <c:pt idx="832">
                  <c:v>-0.84699999999999998</c:v>
                </c:pt>
                <c:pt idx="833">
                  <c:v>-0.96299999999999997</c:v>
                </c:pt>
                <c:pt idx="834">
                  <c:v>-0.98399999999999999</c:v>
                </c:pt>
                <c:pt idx="835">
                  <c:v>-1.0740000000000001</c:v>
                </c:pt>
                <c:pt idx="836">
                  <c:v>-0.95499999999999996</c:v>
                </c:pt>
                <c:pt idx="837">
                  <c:v>-1.022</c:v>
                </c:pt>
                <c:pt idx="838">
                  <c:v>-0.85499999999999998</c:v>
                </c:pt>
                <c:pt idx="839">
                  <c:v>-0.85399999999999998</c:v>
                </c:pt>
                <c:pt idx="840">
                  <c:v>-0.86699999999999999</c:v>
                </c:pt>
                <c:pt idx="841">
                  <c:v>-1.0509999999999999</c:v>
                </c:pt>
                <c:pt idx="842">
                  <c:v>-1.0920000000000001</c:v>
                </c:pt>
                <c:pt idx="843">
                  <c:v>-0.98099999999999998</c:v>
                </c:pt>
                <c:pt idx="844">
                  <c:v>-1.0389999999999999</c:v>
                </c:pt>
                <c:pt idx="845">
                  <c:v>-1.0269999999999999</c:v>
                </c:pt>
                <c:pt idx="846">
                  <c:v>-1.1319999999999999</c:v>
                </c:pt>
                <c:pt idx="847">
                  <c:v>-1.04</c:v>
                </c:pt>
                <c:pt idx="848">
                  <c:v>-1.069</c:v>
                </c:pt>
                <c:pt idx="849">
                  <c:v>-1.1659999999999999</c:v>
                </c:pt>
                <c:pt idx="850">
                  <c:v>-1.323</c:v>
                </c:pt>
                <c:pt idx="851">
                  <c:v>-1.288</c:v>
                </c:pt>
                <c:pt idx="852">
                  <c:v>-1.123</c:v>
                </c:pt>
                <c:pt idx="853">
                  <c:v>-1.123</c:v>
                </c:pt>
                <c:pt idx="854">
                  <c:v>-1.1990000000000001</c:v>
                </c:pt>
                <c:pt idx="855">
                  <c:v>-1.514</c:v>
                </c:pt>
                <c:pt idx="856">
                  <c:v>-1.4910000000000001</c:v>
                </c:pt>
                <c:pt idx="857">
                  <c:v>-1.3440000000000001</c:v>
                </c:pt>
                <c:pt idx="858">
                  <c:v>-1.4450000000000001</c:v>
                </c:pt>
                <c:pt idx="859">
                  <c:v>-1.222</c:v>
                </c:pt>
                <c:pt idx="860">
                  <c:v>-1.2829999999999999</c:v>
                </c:pt>
                <c:pt idx="861">
                  <c:v>-1.3320000000000001</c:v>
                </c:pt>
                <c:pt idx="862">
                  <c:v>-1.651</c:v>
                </c:pt>
                <c:pt idx="863">
                  <c:v>-1.8120000000000001</c:v>
                </c:pt>
                <c:pt idx="864">
                  <c:v>-1.4970000000000001</c:v>
                </c:pt>
                <c:pt idx="865">
                  <c:v>-1.347</c:v>
                </c:pt>
                <c:pt idx="866">
                  <c:v>-1.464</c:v>
                </c:pt>
                <c:pt idx="867">
                  <c:v>-1.472</c:v>
                </c:pt>
                <c:pt idx="868">
                  <c:v>-1.6850000000000001</c:v>
                </c:pt>
                <c:pt idx="869">
                  <c:v>-1.635</c:v>
                </c:pt>
                <c:pt idx="870">
                  <c:v>-1.7370000000000001</c:v>
                </c:pt>
                <c:pt idx="871">
                  <c:v>-1.5960000000000001</c:v>
                </c:pt>
                <c:pt idx="872">
                  <c:v>-1.6519999999999999</c:v>
                </c:pt>
                <c:pt idx="873">
                  <c:v>-1.716</c:v>
                </c:pt>
                <c:pt idx="874">
                  <c:v>-1.772</c:v>
                </c:pt>
                <c:pt idx="875">
                  <c:v>-1.927</c:v>
                </c:pt>
                <c:pt idx="876">
                  <c:v>-1.8520000000000001</c:v>
                </c:pt>
                <c:pt idx="877">
                  <c:v>-2.052</c:v>
                </c:pt>
                <c:pt idx="878">
                  <c:v>-1.9850000000000001</c:v>
                </c:pt>
                <c:pt idx="879">
                  <c:v>-2.02</c:v>
                </c:pt>
                <c:pt idx="880">
                  <c:v>-1.919</c:v>
                </c:pt>
                <c:pt idx="881">
                  <c:v>-1.7809999999999999</c:v>
                </c:pt>
                <c:pt idx="882">
                  <c:v>-2.1619999999999999</c:v>
                </c:pt>
                <c:pt idx="883">
                  <c:v>-2.0019999999999998</c:v>
                </c:pt>
                <c:pt idx="884">
                  <c:v>-2.2050000000000001</c:v>
                </c:pt>
                <c:pt idx="885">
                  <c:v>-1.946</c:v>
                </c:pt>
                <c:pt idx="886">
                  <c:v>-2.2170000000000001</c:v>
                </c:pt>
                <c:pt idx="887">
                  <c:v>-2.246</c:v>
                </c:pt>
                <c:pt idx="888">
                  <c:v>-2.2490000000000001</c:v>
                </c:pt>
                <c:pt idx="889">
                  <c:v>-2.2909999999999999</c:v>
                </c:pt>
                <c:pt idx="890">
                  <c:v>-2.1909999999999998</c:v>
                </c:pt>
                <c:pt idx="891">
                  <c:v>-2.3570000000000002</c:v>
                </c:pt>
                <c:pt idx="892">
                  <c:v>-2.4700000000000002</c:v>
                </c:pt>
                <c:pt idx="893">
                  <c:v>-2.7570000000000001</c:v>
                </c:pt>
                <c:pt idx="894">
                  <c:v>-2.7090000000000001</c:v>
                </c:pt>
                <c:pt idx="895">
                  <c:v>-2.4630000000000001</c:v>
                </c:pt>
                <c:pt idx="896">
                  <c:v>-2.661</c:v>
                </c:pt>
                <c:pt idx="897">
                  <c:v>-2.3580000000000001</c:v>
                </c:pt>
                <c:pt idx="898">
                  <c:v>-2.8820000000000001</c:v>
                </c:pt>
                <c:pt idx="899">
                  <c:v>-2.4620000000000002</c:v>
                </c:pt>
                <c:pt idx="900">
                  <c:v>-2.843</c:v>
                </c:pt>
                <c:pt idx="901">
                  <c:v>-2.714</c:v>
                </c:pt>
                <c:pt idx="902">
                  <c:v>-3.0350000000000001</c:v>
                </c:pt>
                <c:pt idx="903">
                  <c:v>-3.0720000000000001</c:v>
                </c:pt>
                <c:pt idx="904">
                  <c:v>-3.15</c:v>
                </c:pt>
                <c:pt idx="905">
                  <c:v>-2.9710000000000001</c:v>
                </c:pt>
                <c:pt idx="906">
                  <c:v>-3.113</c:v>
                </c:pt>
                <c:pt idx="907">
                  <c:v>-3.1080000000000001</c:v>
                </c:pt>
                <c:pt idx="908">
                  <c:v>-3.387</c:v>
                </c:pt>
                <c:pt idx="909">
                  <c:v>-3.371</c:v>
                </c:pt>
                <c:pt idx="910">
                  <c:v>-3.4209999999999998</c:v>
                </c:pt>
                <c:pt idx="911">
                  <c:v>-3.5779999999999998</c:v>
                </c:pt>
                <c:pt idx="912">
                  <c:v>-3.6560000000000001</c:v>
                </c:pt>
                <c:pt idx="913">
                  <c:v>-3.581</c:v>
                </c:pt>
                <c:pt idx="914">
                  <c:v>-3.456</c:v>
                </c:pt>
                <c:pt idx="915">
                  <c:v>-3.601</c:v>
                </c:pt>
                <c:pt idx="916">
                  <c:v>-3.7010000000000001</c:v>
                </c:pt>
                <c:pt idx="917">
                  <c:v>-3.92</c:v>
                </c:pt>
                <c:pt idx="918">
                  <c:v>-3.9529999999999998</c:v>
                </c:pt>
                <c:pt idx="919">
                  <c:v>-4.0110000000000001</c:v>
                </c:pt>
                <c:pt idx="920">
                  <c:v>-4.0819999999999999</c:v>
                </c:pt>
                <c:pt idx="921">
                  <c:v>-4.1059999999999999</c:v>
                </c:pt>
                <c:pt idx="922">
                  <c:v>-4.2329999999999997</c:v>
                </c:pt>
                <c:pt idx="923">
                  <c:v>-4.181</c:v>
                </c:pt>
                <c:pt idx="924">
                  <c:v>-4.266</c:v>
                </c:pt>
                <c:pt idx="925">
                  <c:v>-4.2699999999999996</c:v>
                </c:pt>
                <c:pt idx="926">
                  <c:v>-4.3239999999999998</c:v>
                </c:pt>
                <c:pt idx="927">
                  <c:v>-4.4390000000000001</c:v>
                </c:pt>
                <c:pt idx="928">
                  <c:v>-4.593</c:v>
                </c:pt>
                <c:pt idx="929">
                  <c:v>-4.5720000000000001</c:v>
                </c:pt>
                <c:pt idx="930">
                  <c:v>-4.5670000000000002</c:v>
                </c:pt>
                <c:pt idx="931">
                  <c:v>-4.9180000000000001</c:v>
                </c:pt>
                <c:pt idx="932">
                  <c:v>-4.9329999999999998</c:v>
                </c:pt>
                <c:pt idx="933">
                  <c:v>-5</c:v>
                </c:pt>
                <c:pt idx="934">
                  <c:v>-4.8650000000000002</c:v>
                </c:pt>
                <c:pt idx="935">
                  <c:v>-4.9889999999999999</c:v>
                </c:pt>
                <c:pt idx="936">
                  <c:v>-5.415</c:v>
                </c:pt>
                <c:pt idx="937">
                  <c:v>-5.266</c:v>
                </c:pt>
                <c:pt idx="938">
                  <c:v>-5.4260000000000002</c:v>
                </c:pt>
                <c:pt idx="939">
                  <c:v>-5.3739999999999997</c:v>
                </c:pt>
                <c:pt idx="940">
                  <c:v>-5.5270000000000001</c:v>
                </c:pt>
                <c:pt idx="941">
                  <c:v>-5.7409999999999997</c:v>
                </c:pt>
                <c:pt idx="942">
                  <c:v>-5.7480000000000002</c:v>
                </c:pt>
                <c:pt idx="943">
                  <c:v>-6.0490000000000004</c:v>
                </c:pt>
                <c:pt idx="944">
                  <c:v>-5.9260000000000002</c:v>
                </c:pt>
                <c:pt idx="945">
                  <c:v>-5.8769999999999998</c:v>
                </c:pt>
                <c:pt idx="946">
                  <c:v>-5.7690000000000001</c:v>
                </c:pt>
                <c:pt idx="947">
                  <c:v>-5.952</c:v>
                </c:pt>
                <c:pt idx="948">
                  <c:v>-6.3449999999999998</c:v>
                </c:pt>
                <c:pt idx="949">
                  <c:v>-6.2549999999999999</c:v>
                </c:pt>
                <c:pt idx="950">
                  <c:v>-6.3440000000000003</c:v>
                </c:pt>
                <c:pt idx="951">
                  <c:v>-6.2439999999999998</c:v>
                </c:pt>
                <c:pt idx="952">
                  <c:v>-6.5540000000000003</c:v>
                </c:pt>
                <c:pt idx="953">
                  <c:v>-6.6909999999999998</c:v>
                </c:pt>
                <c:pt idx="954">
                  <c:v>-6.7809999999999997</c:v>
                </c:pt>
                <c:pt idx="955">
                  <c:v>-6.8559999999999999</c:v>
                </c:pt>
                <c:pt idx="956">
                  <c:v>-6.8659999999999997</c:v>
                </c:pt>
                <c:pt idx="957">
                  <c:v>-6.8460000000000001</c:v>
                </c:pt>
                <c:pt idx="958">
                  <c:v>-7.0359999999999996</c:v>
                </c:pt>
                <c:pt idx="959">
                  <c:v>-7.2510000000000003</c:v>
                </c:pt>
                <c:pt idx="960">
                  <c:v>-7.266</c:v>
                </c:pt>
                <c:pt idx="961">
                  <c:v>-7.3220000000000001</c:v>
                </c:pt>
                <c:pt idx="962">
                  <c:v>-7.2969999999999997</c:v>
                </c:pt>
                <c:pt idx="963">
                  <c:v>-7.4379999999999997</c:v>
                </c:pt>
                <c:pt idx="964">
                  <c:v>-7.3929999999999998</c:v>
                </c:pt>
                <c:pt idx="965">
                  <c:v>-7.3890000000000002</c:v>
                </c:pt>
                <c:pt idx="966">
                  <c:v>-7.6070000000000002</c:v>
                </c:pt>
                <c:pt idx="967">
                  <c:v>-7.7679999999999998</c:v>
                </c:pt>
                <c:pt idx="968">
                  <c:v>-8.032</c:v>
                </c:pt>
                <c:pt idx="969">
                  <c:v>-7.91</c:v>
                </c:pt>
                <c:pt idx="970">
                  <c:v>-7.9269999999999996</c:v>
                </c:pt>
                <c:pt idx="971">
                  <c:v>-7.9969999999999999</c:v>
                </c:pt>
                <c:pt idx="972">
                  <c:v>-8.093</c:v>
                </c:pt>
                <c:pt idx="973">
                  <c:v>-8.3740000000000006</c:v>
                </c:pt>
                <c:pt idx="974">
                  <c:v>-8.4670000000000005</c:v>
                </c:pt>
                <c:pt idx="975">
                  <c:v>-8.6180000000000003</c:v>
                </c:pt>
                <c:pt idx="976">
                  <c:v>-8.3960000000000008</c:v>
                </c:pt>
                <c:pt idx="977">
                  <c:v>-8.4250000000000007</c:v>
                </c:pt>
                <c:pt idx="978">
                  <c:v>-8.5340000000000007</c:v>
                </c:pt>
                <c:pt idx="979">
                  <c:v>-8.6950000000000003</c:v>
                </c:pt>
                <c:pt idx="980">
                  <c:v>-8.7240000000000002</c:v>
                </c:pt>
                <c:pt idx="981">
                  <c:v>-8.7889999999999997</c:v>
                </c:pt>
                <c:pt idx="982">
                  <c:v>-8.8849999999999998</c:v>
                </c:pt>
                <c:pt idx="983">
                  <c:v>-9.048</c:v>
                </c:pt>
                <c:pt idx="984">
                  <c:v>-9.2050000000000001</c:v>
                </c:pt>
                <c:pt idx="985">
                  <c:v>-9.0749999999999993</c:v>
                </c:pt>
                <c:pt idx="986">
                  <c:v>-9.1140000000000008</c:v>
                </c:pt>
                <c:pt idx="987">
                  <c:v>-9.0809999999999995</c:v>
                </c:pt>
                <c:pt idx="988">
                  <c:v>-9.31</c:v>
                </c:pt>
                <c:pt idx="989">
                  <c:v>-9.4730000000000008</c:v>
                </c:pt>
                <c:pt idx="990">
                  <c:v>-9.6859999999999999</c:v>
                </c:pt>
                <c:pt idx="991">
                  <c:v>-9.8019999999999996</c:v>
                </c:pt>
                <c:pt idx="992">
                  <c:v>-9.7260000000000009</c:v>
                </c:pt>
                <c:pt idx="993">
                  <c:v>-9.6780000000000008</c:v>
                </c:pt>
                <c:pt idx="994">
                  <c:v>-9.7579999999999991</c:v>
                </c:pt>
                <c:pt idx="995">
                  <c:v>-9.7829999999999995</c:v>
                </c:pt>
                <c:pt idx="996">
                  <c:v>-9.7189999999999994</c:v>
                </c:pt>
                <c:pt idx="997">
                  <c:v>-9.76</c:v>
                </c:pt>
                <c:pt idx="998">
                  <c:v>-9.8149999999999995</c:v>
                </c:pt>
                <c:pt idx="999">
                  <c:v>-10.035</c:v>
                </c:pt>
                <c:pt idx="1000">
                  <c:v>-10.128</c:v>
                </c:pt>
                <c:pt idx="1001">
                  <c:v>-10.106999999999999</c:v>
                </c:pt>
                <c:pt idx="1002">
                  <c:v>-10.146000000000001</c:v>
                </c:pt>
                <c:pt idx="1003">
                  <c:v>-10.183999999999999</c:v>
                </c:pt>
                <c:pt idx="1004">
                  <c:v>-10.506</c:v>
                </c:pt>
                <c:pt idx="1005">
                  <c:v>-10.401</c:v>
                </c:pt>
                <c:pt idx="1006">
                  <c:v>-10.444000000000001</c:v>
                </c:pt>
                <c:pt idx="1007">
                  <c:v>-10.446999999999999</c:v>
                </c:pt>
                <c:pt idx="1008">
                  <c:v>-10.616</c:v>
                </c:pt>
                <c:pt idx="1009">
                  <c:v>-10.726000000000001</c:v>
                </c:pt>
                <c:pt idx="1010">
                  <c:v>-10.707000000000001</c:v>
                </c:pt>
                <c:pt idx="1011">
                  <c:v>-10.704000000000001</c:v>
                </c:pt>
                <c:pt idx="1012">
                  <c:v>-10.76</c:v>
                </c:pt>
                <c:pt idx="1013">
                  <c:v>-10.685</c:v>
                </c:pt>
                <c:pt idx="1014">
                  <c:v>-10.837</c:v>
                </c:pt>
                <c:pt idx="1015">
                  <c:v>-10.999000000000001</c:v>
                </c:pt>
                <c:pt idx="1016">
                  <c:v>-11.137</c:v>
                </c:pt>
                <c:pt idx="1017">
                  <c:v>-11.282999999999999</c:v>
                </c:pt>
                <c:pt idx="1018">
                  <c:v>-11.186999999999999</c:v>
                </c:pt>
                <c:pt idx="1019">
                  <c:v>-11.191000000000001</c:v>
                </c:pt>
                <c:pt idx="1020">
                  <c:v>-11.119</c:v>
                </c:pt>
                <c:pt idx="1021">
                  <c:v>-11.086</c:v>
                </c:pt>
                <c:pt idx="1022">
                  <c:v>-11.218</c:v>
                </c:pt>
                <c:pt idx="1023">
                  <c:v>-11.26</c:v>
                </c:pt>
                <c:pt idx="1024">
                  <c:v>-11.398</c:v>
                </c:pt>
                <c:pt idx="1025">
                  <c:v>-11.294</c:v>
                </c:pt>
                <c:pt idx="1026">
                  <c:v>-11.327999999999999</c:v>
                </c:pt>
                <c:pt idx="1027">
                  <c:v>-11.427</c:v>
                </c:pt>
                <c:pt idx="1028">
                  <c:v>-11.923</c:v>
                </c:pt>
                <c:pt idx="1029">
                  <c:v>-11.927</c:v>
                </c:pt>
                <c:pt idx="1030">
                  <c:v>-11.833</c:v>
                </c:pt>
                <c:pt idx="1031">
                  <c:v>-11.457000000000001</c:v>
                </c:pt>
                <c:pt idx="1032">
                  <c:v>-11.573</c:v>
                </c:pt>
                <c:pt idx="1033">
                  <c:v>-11.483000000000001</c:v>
                </c:pt>
                <c:pt idx="1034">
                  <c:v>-11.712</c:v>
                </c:pt>
                <c:pt idx="1035">
                  <c:v>-11.818</c:v>
                </c:pt>
                <c:pt idx="1036">
                  <c:v>-12.183999999999999</c:v>
                </c:pt>
                <c:pt idx="1037">
                  <c:v>-12.276</c:v>
                </c:pt>
                <c:pt idx="1038">
                  <c:v>-12.266999999999999</c:v>
                </c:pt>
                <c:pt idx="1039">
                  <c:v>-12.21</c:v>
                </c:pt>
                <c:pt idx="1040">
                  <c:v>-12.098000000000001</c:v>
                </c:pt>
                <c:pt idx="1041">
                  <c:v>-12.179</c:v>
                </c:pt>
                <c:pt idx="1042">
                  <c:v>-12.125</c:v>
                </c:pt>
                <c:pt idx="1043">
                  <c:v>-12.272</c:v>
                </c:pt>
                <c:pt idx="1044">
                  <c:v>-12.276999999999999</c:v>
                </c:pt>
                <c:pt idx="1045">
                  <c:v>-12.416</c:v>
                </c:pt>
                <c:pt idx="1046">
                  <c:v>-12.387</c:v>
                </c:pt>
                <c:pt idx="1047">
                  <c:v>-12.542</c:v>
                </c:pt>
                <c:pt idx="1048">
                  <c:v>-12.500999999999999</c:v>
                </c:pt>
                <c:pt idx="1049">
                  <c:v>-12.727</c:v>
                </c:pt>
                <c:pt idx="1050">
                  <c:v>-12.587999999999999</c:v>
                </c:pt>
                <c:pt idx="1051">
                  <c:v>-12.695</c:v>
                </c:pt>
                <c:pt idx="1052">
                  <c:v>-12.653</c:v>
                </c:pt>
                <c:pt idx="1053">
                  <c:v>-12.715999999999999</c:v>
                </c:pt>
                <c:pt idx="1054">
                  <c:v>-12.754</c:v>
                </c:pt>
                <c:pt idx="1055">
                  <c:v>-12.92</c:v>
                </c:pt>
                <c:pt idx="1056">
                  <c:v>-13.188000000000001</c:v>
                </c:pt>
                <c:pt idx="1057">
                  <c:v>-13.271000000000001</c:v>
                </c:pt>
                <c:pt idx="1058">
                  <c:v>-13.026999999999999</c:v>
                </c:pt>
                <c:pt idx="1059">
                  <c:v>-12.811999999999999</c:v>
                </c:pt>
                <c:pt idx="1060">
                  <c:v>-13.015000000000001</c:v>
                </c:pt>
                <c:pt idx="1061">
                  <c:v>-13.39</c:v>
                </c:pt>
                <c:pt idx="1062">
                  <c:v>-13.475</c:v>
                </c:pt>
                <c:pt idx="1063">
                  <c:v>-13.788</c:v>
                </c:pt>
                <c:pt idx="1064">
                  <c:v>-13.722</c:v>
                </c:pt>
                <c:pt idx="1065">
                  <c:v>-13.863</c:v>
                </c:pt>
                <c:pt idx="1066">
                  <c:v>-13.816000000000001</c:v>
                </c:pt>
                <c:pt idx="1067">
                  <c:v>-13.805</c:v>
                </c:pt>
                <c:pt idx="1068">
                  <c:v>-13.858000000000001</c:v>
                </c:pt>
                <c:pt idx="1069">
                  <c:v>-13.653</c:v>
                </c:pt>
                <c:pt idx="1070">
                  <c:v>-13.816000000000001</c:v>
                </c:pt>
                <c:pt idx="1071">
                  <c:v>-14.048</c:v>
                </c:pt>
                <c:pt idx="1072">
                  <c:v>-13.974</c:v>
                </c:pt>
                <c:pt idx="1073">
                  <c:v>-14.185</c:v>
                </c:pt>
                <c:pt idx="1074">
                  <c:v>-14.176</c:v>
                </c:pt>
                <c:pt idx="1075">
                  <c:v>-14.526</c:v>
                </c:pt>
                <c:pt idx="1076">
                  <c:v>-14.545</c:v>
                </c:pt>
                <c:pt idx="1077">
                  <c:v>-14.61</c:v>
                </c:pt>
                <c:pt idx="1078">
                  <c:v>-14.657999999999999</c:v>
                </c:pt>
                <c:pt idx="1079">
                  <c:v>-14.563000000000001</c:v>
                </c:pt>
                <c:pt idx="1080">
                  <c:v>-14.701000000000001</c:v>
                </c:pt>
                <c:pt idx="1081">
                  <c:v>-14.914</c:v>
                </c:pt>
                <c:pt idx="1082">
                  <c:v>-14.999000000000001</c:v>
                </c:pt>
                <c:pt idx="1083">
                  <c:v>-15.055</c:v>
                </c:pt>
                <c:pt idx="1084">
                  <c:v>-15.131</c:v>
                </c:pt>
                <c:pt idx="1085">
                  <c:v>-15.427</c:v>
                </c:pt>
                <c:pt idx="1086">
                  <c:v>-15.558999999999999</c:v>
                </c:pt>
                <c:pt idx="1087">
                  <c:v>-15.622</c:v>
                </c:pt>
                <c:pt idx="1088">
                  <c:v>-15.696999999999999</c:v>
                </c:pt>
                <c:pt idx="1089">
                  <c:v>-15.579000000000001</c:v>
                </c:pt>
                <c:pt idx="1090">
                  <c:v>-15.744</c:v>
                </c:pt>
                <c:pt idx="1091">
                  <c:v>-15.898</c:v>
                </c:pt>
                <c:pt idx="1092">
                  <c:v>-16.116</c:v>
                </c:pt>
                <c:pt idx="1093">
                  <c:v>-16.260999999999999</c:v>
                </c:pt>
                <c:pt idx="1094">
                  <c:v>-16.254999999999999</c:v>
                </c:pt>
                <c:pt idx="1095">
                  <c:v>-16.335999999999999</c:v>
                </c:pt>
                <c:pt idx="1096">
                  <c:v>-16.379000000000001</c:v>
                </c:pt>
                <c:pt idx="1097">
                  <c:v>-16.712</c:v>
                </c:pt>
                <c:pt idx="1098">
                  <c:v>-16.968</c:v>
                </c:pt>
                <c:pt idx="1099">
                  <c:v>-17.027000000000001</c:v>
                </c:pt>
                <c:pt idx="1100">
                  <c:v>-16.765000000000001</c:v>
                </c:pt>
                <c:pt idx="1101">
                  <c:v>-16.768000000000001</c:v>
                </c:pt>
                <c:pt idx="1102">
                  <c:v>-16.96</c:v>
                </c:pt>
                <c:pt idx="1103">
                  <c:v>-17.190999999999999</c:v>
                </c:pt>
                <c:pt idx="1104">
                  <c:v>-17.597000000000001</c:v>
                </c:pt>
                <c:pt idx="1105">
                  <c:v>-17.768000000000001</c:v>
                </c:pt>
                <c:pt idx="1106">
                  <c:v>-17.991</c:v>
                </c:pt>
                <c:pt idx="1107">
                  <c:v>-17.829000000000001</c:v>
                </c:pt>
                <c:pt idx="1108">
                  <c:v>-17.785</c:v>
                </c:pt>
                <c:pt idx="1109">
                  <c:v>-17.899000000000001</c:v>
                </c:pt>
                <c:pt idx="1110">
                  <c:v>-18.055</c:v>
                </c:pt>
                <c:pt idx="1111">
                  <c:v>-18.183</c:v>
                </c:pt>
                <c:pt idx="1112">
                  <c:v>-18.233000000000001</c:v>
                </c:pt>
                <c:pt idx="1113">
                  <c:v>-18.593</c:v>
                </c:pt>
                <c:pt idx="1114">
                  <c:v>-18.696999999999999</c:v>
                </c:pt>
                <c:pt idx="1115">
                  <c:v>-18.934000000000001</c:v>
                </c:pt>
                <c:pt idx="1116">
                  <c:v>-18.821000000000002</c:v>
                </c:pt>
                <c:pt idx="1117">
                  <c:v>-18.850000000000001</c:v>
                </c:pt>
                <c:pt idx="1118">
                  <c:v>-18.946000000000002</c:v>
                </c:pt>
                <c:pt idx="1119">
                  <c:v>-18.995999999999999</c:v>
                </c:pt>
                <c:pt idx="1120">
                  <c:v>-19.013999999999999</c:v>
                </c:pt>
                <c:pt idx="1121">
                  <c:v>-19.096</c:v>
                </c:pt>
                <c:pt idx="1122">
                  <c:v>-19.239999999999998</c:v>
                </c:pt>
                <c:pt idx="1123">
                  <c:v>-19.648</c:v>
                </c:pt>
                <c:pt idx="1124">
                  <c:v>-19.567</c:v>
                </c:pt>
                <c:pt idx="1125">
                  <c:v>-19.785</c:v>
                </c:pt>
                <c:pt idx="1126">
                  <c:v>-19.57</c:v>
                </c:pt>
                <c:pt idx="1127">
                  <c:v>-19.632999999999999</c:v>
                </c:pt>
                <c:pt idx="1128">
                  <c:v>-19.484000000000002</c:v>
                </c:pt>
                <c:pt idx="1129">
                  <c:v>-19.637</c:v>
                </c:pt>
                <c:pt idx="1130">
                  <c:v>-19.706</c:v>
                </c:pt>
                <c:pt idx="1131">
                  <c:v>-19.893999999999998</c:v>
                </c:pt>
                <c:pt idx="1132">
                  <c:v>-19.861999999999998</c:v>
                </c:pt>
                <c:pt idx="1133">
                  <c:v>-19.995999999999999</c:v>
                </c:pt>
                <c:pt idx="1134">
                  <c:v>-19.870999999999999</c:v>
                </c:pt>
                <c:pt idx="1135">
                  <c:v>-19.896000000000001</c:v>
                </c:pt>
                <c:pt idx="1136">
                  <c:v>-20.016999999999999</c:v>
                </c:pt>
                <c:pt idx="1137">
                  <c:v>-19.952999999999999</c:v>
                </c:pt>
                <c:pt idx="1138">
                  <c:v>-19.946999999999999</c:v>
                </c:pt>
                <c:pt idx="1139">
                  <c:v>-19.879000000000001</c:v>
                </c:pt>
                <c:pt idx="1140">
                  <c:v>-19.952000000000002</c:v>
                </c:pt>
                <c:pt idx="1141">
                  <c:v>-20.030999999999999</c:v>
                </c:pt>
                <c:pt idx="1142">
                  <c:v>-19.821000000000002</c:v>
                </c:pt>
                <c:pt idx="1143">
                  <c:v>-19.867999999999999</c:v>
                </c:pt>
                <c:pt idx="1144">
                  <c:v>-19.501000000000001</c:v>
                </c:pt>
                <c:pt idx="1145">
                  <c:v>-19.667999999999999</c:v>
                </c:pt>
                <c:pt idx="1146">
                  <c:v>-19.373999999999999</c:v>
                </c:pt>
                <c:pt idx="1147">
                  <c:v>-19.446999999999999</c:v>
                </c:pt>
                <c:pt idx="1148">
                  <c:v>-19.236999999999998</c:v>
                </c:pt>
                <c:pt idx="1149">
                  <c:v>-19.323</c:v>
                </c:pt>
                <c:pt idx="1150">
                  <c:v>-19.393999999999998</c:v>
                </c:pt>
                <c:pt idx="1151">
                  <c:v>-18.931999999999999</c:v>
                </c:pt>
                <c:pt idx="1152">
                  <c:v>-18.625</c:v>
                </c:pt>
                <c:pt idx="1153">
                  <c:v>-18.277999999999999</c:v>
                </c:pt>
                <c:pt idx="1154">
                  <c:v>-18.242000000000001</c:v>
                </c:pt>
                <c:pt idx="1155">
                  <c:v>-18.260999999999999</c:v>
                </c:pt>
                <c:pt idx="1156">
                  <c:v>-17.850000000000001</c:v>
                </c:pt>
                <c:pt idx="1157">
                  <c:v>-17.896000000000001</c:v>
                </c:pt>
                <c:pt idx="1158">
                  <c:v>-17.475999999999999</c:v>
                </c:pt>
                <c:pt idx="1159">
                  <c:v>-17.504000000000001</c:v>
                </c:pt>
                <c:pt idx="1160">
                  <c:v>-17.18</c:v>
                </c:pt>
                <c:pt idx="1161">
                  <c:v>-16.937999999999999</c:v>
                </c:pt>
                <c:pt idx="1162">
                  <c:v>-16.582000000000001</c:v>
                </c:pt>
                <c:pt idx="1163">
                  <c:v>-16.114999999999998</c:v>
                </c:pt>
                <c:pt idx="1164">
                  <c:v>-15.885</c:v>
                </c:pt>
                <c:pt idx="1165">
                  <c:v>-15.872</c:v>
                </c:pt>
                <c:pt idx="1166">
                  <c:v>-15.548</c:v>
                </c:pt>
                <c:pt idx="1167">
                  <c:v>-15.246</c:v>
                </c:pt>
                <c:pt idx="1168">
                  <c:v>-14.619</c:v>
                </c:pt>
                <c:pt idx="1169">
                  <c:v>-14.358000000000001</c:v>
                </c:pt>
                <c:pt idx="1170">
                  <c:v>-14.099</c:v>
                </c:pt>
                <c:pt idx="1171">
                  <c:v>-13.988</c:v>
                </c:pt>
                <c:pt idx="1172">
                  <c:v>-13.680999999999999</c:v>
                </c:pt>
                <c:pt idx="1173">
                  <c:v>-13.272</c:v>
                </c:pt>
                <c:pt idx="1174">
                  <c:v>-12.93</c:v>
                </c:pt>
                <c:pt idx="1175">
                  <c:v>-12.677</c:v>
                </c:pt>
                <c:pt idx="1176">
                  <c:v>-12.358000000000001</c:v>
                </c:pt>
                <c:pt idx="1177">
                  <c:v>-12.013999999999999</c:v>
                </c:pt>
                <c:pt idx="1178">
                  <c:v>-11.638999999999999</c:v>
                </c:pt>
                <c:pt idx="1179">
                  <c:v>-11.37</c:v>
                </c:pt>
                <c:pt idx="1180">
                  <c:v>-10.972</c:v>
                </c:pt>
                <c:pt idx="1181">
                  <c:v>-10.63</c:v>
                </c:pt>
                <c:pt idx="1182">
                  <c:v>-10.416</c:v>
                </c:pt>
                <c:pt idx="1183">
                  <c:v>-10.093999999999999</c:v>
                </c:pt>
                <c:pt idx="1184">
                  <c:v>-9.8580000000000005</c:v>
                </c:pt>
                <c:pt idx="1185">
                  <c:v>-9.4740000000000002</c:v>
                </c:pt>
                <c:pt idx="1186">
                  <c:v>-9.3119999999999994</c:v>
                </c:pt>
                <c:pt idx="1187">
                  <c:v>-9.0690000000000008</c:v>
                </c:pt>
                <c:pt idx="1188">
                  <c:v>-8.6950000000000003</c:v>
                </c:pt>
                <c:pt idx="1189">
                  <c:v>-8.3070000000000004</c:v>
                </c:pt>
                <c:pt idx="1190">
                  <c:v>-7.8559999999999999</c:v>
                </c:pt>
                <c:pt idx="1191">
                  <c:v>-7.673</c:v>
                </c:pt>
                <c:pt idx="1192">
                  <c:v>-7.4939999999999998</c:v>
                </c:pt>
                <c:pt idx="1193">
                  <c:v>-7.4009999999999998</c:v>
                </c:pt>
                <c:pt idx="1194">
                  <c:v>-7.1520000000000001</c:v>
                </c:pt>
                <c:pt idx="1195">
                  <c:v>-6.9160000000000004</c:v>
                </c:pt>
                <c:pt idx="1196">
                  <c:v>-6.7</c:v>
                </c:pt>
                <c:pt idx="1197">
                  <c:v>-6.44</c:v>
                </c:pt>
                <c:pt idx="1198">
                  <c:v>-6.2160000000000002</c:v>
                </c:pt>
                <c:pt idx="1199">
                  <c:v>-5.9859999999999998</c:v>
                </c:pt>
                <c:pt idx="1200">
                  <c:v>-5.8339999999999996</c:v>
                </c:pt>
                <c:pt idx="1201">
                  <c:v>-5.593</c:v>
                </c:pt>
                <c:pt idx="1202">
                  <c:v>-5.4720000000000004</c:v>
                </c:pt>
                <c:pt idx="1203">
                  <c:v>-5.28</c:v>
                </c:pt>
                <c:pt idx="1204">
                  <c:v>-5.2119999999999997</c:v>
                </c:pt>
                <c:pt idx="1205">
                  <c:v>-4.9779999999999998</c:v>
                </c:pt>
                <c:pt idx="1206">
                  <c:v>-4.843</c:v>
                </c:pt>
                <c:pt idx="1207">
                  <c:v>-4.7720000000000002</c:v>
                </c:pt>
                <c:pt idx="1208">
                  <c:v>-4.4619999999999997</c:v>
                </c:pt>
                <c:pt idx="1209">
                  <c:v>-4.3639999999999999</c:v>
                </c:pt>
                <c:pt idx="1210">
                  <c:v>-4.4210000000000003</c:v>
                </c:pt>
                <c:pt idx="1211">
                  <c:v>-4.1829999999999998</c:v>
                </c:pt>
                <c:pt idx="1212">
                  <c:v>-4.1509999999999998</c:v>
                </c:pt>
                <c:pt idx="1213">
                  <c:v>-3.819</c:v>
                </c:pt>
                <c:pt idx="1214">
                  <c:v>-3.9990000000000001</c:v>
                </c:pt>
                <c:pt idx="1215">
                  <c:v>-3.7970000000000002</c:v>
                </c:pt>
                <c:pt idx="1216">
                  <c:v>-3.7879999999999998</c:v>
                </c:pt>
                <c:pt idx="1217">
                  <c:v>-3.4460000000000002</c:v>
                </c:pt>
                <c:pt idx="1218">
                  <c:v>-3.7789999999999999</c:v>
                </c:pt>
                <c:pt idx="1219">
                  <c:v>-3.5760000000000001</c:v>
                </c:pt>
                <c:pt idx="1220">
                  <c:v>-3.5680000000000001</c:v>
                </c:pt>
                <c:pt idx="1221">
                  <c:v>-2.9460000000000002</c:v>
                </c:pt>
                <c:pt idx="1222">
                  <c:v>-2.827</c:v>
                </c:pt>
                <c:pt idx="1223">
                  <c:v>-2.76</c:v>
                </c:pt>
                <c:pt idx="1224">
                  <c:v>-2.9020000000000001</c:v>
                </c:pt>
                <c:pt idx="1225">
                  <c:v>-2.8849999999999998</c:v>
                </c:pt>
                <c:pt idx="1226">
                  <c:v>-3.1280000000000001</c:v>
                </c:pt>
                <c:pt idx="1227">
                  <c:v>-2.9620000000000002</c:v>
                </c:pt>
                <c:pt idx="1228">
                  <c:v>-2.9409999999999998</c:v>
                </c:pt>
                <c:pt idx="1229">
                  <c:v>-2.8149999999999999</c:v>
                </c:pt>
                <c:pt idx="1230">
                  <c:v>-2.6360000000000001</c:v>
                </c:pt>
                <c:pt idx="1231">
                  <c:v>-2.5230000000000001</c:v>
                </c:pt>
                <c:pt idx="1232">
                  <c:v>-2.5529999999999999</c:v>
                </c:pt>
                <c:pt idx="1233">
                  <c:v>-2.58</c:v>
                </c:pt>
                <c:pt idx="1234">
                  <c:v>-2.5459999999999998</c:v>
                </c:pt>
                <c:pt idx="1235">
                  <c:v>-2.399</c:v>
                </c:pt>
                <c:pt idx="1236">
                  <c:v>-2.35</c:v>
                </c:pt>
                <c:pt idx="1237">
                  <c:v>-2.468</c:v>
                </c:pt>
                <c:pt idx="1238">
                  <c:v>-2.4580000000000002</c:v>
                </c:pt>
                <c:pt idx="1239">
                  <c:v>-2.3140000000000001</c:v>
                </c:pt>
                <c:pt idx="1240">
                  <c:v>-2.2519999999999998</c:v>
                </c:pt>
                <c:pt idx="1241">
                  <c:v>-2.2389999999999999</c:v>
                </c:pt>
                <c:pt idx="1242">
                  <c:v>-2.532</c:v>
                </c:pt>
                <c:pt idx="1243">
                  <c:v>-2.371</c:v>
                </c:pt>
                <c:pt idx="1244">
                  <c:v>-2.3220000000000001</c:v>
                </c:pt>
                <c:pt idx="1245">
                  <c:v>-2.2400000000000002</c:v>
                </c:pt>
                <c:pt idx="1246">
                  <c:v>-2.214</c:v>
                </c:pt>
                <c:pt idx="1247">
                  <c:v>-2.2109999999999999</c:v>
                </c:pt>
                <c:pt idx="1248">
                  <c:v>-2.1160000000000001</c:v>
                </c:pt>
                <c:pt idx="1249">
                  <c:v>-2.23</c:v>
                </c:pt>
                <c:pt idx="1250">
                  <c:v>-2.2679999999999998</c:v>
                </c:pt>
                <c:pt idx="1251">
                  <c:v>-2.282</c:v>
                </c:pt>
                <c:pt idx="1252">
                  <c:v>-2.0569999999999999</c:v>
                </c:pt>
                <c:pt idx="1253">
                  <c:v>-1.917</c:v>
                </c:pt>
                <c:pt idx="1254">
                  <c:v>-2.0310000000000001</c:v>
                </c:pt>
                <c:pt idx="1255">
                  <c:v>-2.1779999999999999</c:v>
                </c:pt>
                <c:pt idx="1256">
                  <c:v>-2.1829999999999998</c:v>
                </c:pt>
                <c:pt idx="1257">
                  <c:v>-2.2160000000000002</c:v>
                </c:pt>
                <c:pt idx="1258">
                  <c:v>-2.1150000000000002</c:v>
                </c:pt>
                <c:pt idx="1259">
                  <c:v>-2.1280000000000001</c:v>
                </c:pt>
                <c:pt idx="1260">
                  <c:v>-2.0550000000000002</c:v>
                </c:pt>
                <c:pt idx="1261">
                  <c:v>-2.0230000000000001</c:v>
                </c:pt>
                <c:pt idx="1262">
                  <c:v>-1.98</c:v>
                </c:pt>
                <c:pt idx="1263">
                  <c:v>-1.8069999999999999</c:v>
                </c:pt>
                <c:pt idx="1264">
                  <c:v>-2.153</c:v>
                </c:pt>
                <c:pt idx="1265">
                  <c:v>-2.1960000000000002</c:v>
                </c:pt>
                <c:pt idx="1266">
                  <c:v>-2.0910000000000002</c:v>
                </c:pt>
                <c:pt idx="1267">
                  <c:v>-1.9470000000000001</c:v>
                </c:pt>
                <c:pt idx="1268">
                  <c:v>-1.9279999999999999</c:v>
                </c:pt>
                <c:pt idx="1269">
                  <c:v>-1.8160000000000001</c:v>
                </c:pt>
                <c:pt idx="1270">
                  <c:v>-1.8660000000000001</c:v>
                </c:pt>
                <c:pt idx="1271">
                  <c:v>-1.9419999999999999</c:v>
                </c:pt>
                <c:pt idx="1272">
                  <c:v>-2.29</c:v>
                </c:pt>
                <c:pt idx="1273">
                  <c:v>-1.99</c:v>
                </c:pt>
                <c:pt idx="1274">
                  <c:v>-1.9319999999999999</c:v>
                </c:pt>
                <c:pt idx="1275">
                  <c:v>-1.7470000000000001</c:v>
                </c:pt>
                <c:pt idx="1276">
                  <c:v>-1.784</c:v>
                </c:pt>
                <c:pt idx="1277">
                  <c:v>-1.891</c:v>
                </c:pt>
                <c:pt idx="1278">
                  <c:v>-1.9970000000000001</c:v>
                </c:pt>
                <c:pt idx="1279">
                  <c:v>-1.9450000000000001</c:v>
                </c:pt>
                <c:pt idx="1280">
                  <c:v>-1.853</c:v>
                </c:pt>
                <c:pt idx="1281">
                  <c:v>-2.0049999999999999</c:v>
                </c:pt>
                <c:pt idx="1282">
                  <c:v>-1.986</c:v>
                </c:pt>
                <c:pt idx="1283">
                  <c:v>-1.925</c:v>
                </c:pt>
                <c:pt idx="1284">
                  <c:v>-1.7509999999999999</c:v>
                </c:pt>
                <c:pt idx="1285">
                  <c:v>-2.02</c:v>
                </c:pt>
                <c:pt idx="1286">
                  <c:v>-1.8540000000000001</c:v>
                </c:pt>
                <c:pt idx="1287">
                  <c:v>-2.0230000000000001</c:v>
                </c:pt>
                <c:pt idx="1288">
                  <c:v>-1.839</c:v>
                </c:pt>
                <c:pt idx="1289">
                  <c:v>-2.0019999999999998</c:v>
                </c:pt>
                <c:pt idx="1290">
                  <c:v>-1.917</c:v>
                </c:pt>
                <c:pt idx="1291">
                  <c:v>-1.9379999999999999</c:v>
                </c:pt>
                <c:pt idx="1292">
                  <c:v>-1.8129999999999999</c:v>
                </c:pt>
                <c:pt idx="1293">
                  <c:v>-1.7470000000000001</c:v>
                </c:pt>
                <c:pt idx="1294">
                  <c:v>-1.75</c:v>
                </c:pt>
                <c:pt idx="1295">
                  <c:v>-1.8340000000000001</c:v>
                </c:pt>
                <c:pt idx="1296">
                  <c:v>-1.855</c:v>
                </c:pt>
                <c:pt idx="1297">
                  <c:v>-1.8660000000000001</c:v>
                </c:pt>
                <c:pt idx="1298">
                  <c:v>-1.742</c:v>
                </c:pt>
                <c:pt idx="1299">
                  <c:v>-1.8819999999999999</c:v>
                </c:pt>
                <c:pt idx="1300">
                  <c:v>-1.736</c:v>
                </c:pt>
                <c:pt idx="1301">
                  <c:v>-1.7909999999999999</c:v>
                </c:pt>
                <c:pt idx="1302">
                  <c:v>-1.6619999999999999</c:v>
                </c:pt>
                <c:pt idx="1303">
                  <c:v>-1.6539999999999999</c:v>
                </c:pt>
                <c:pt idx="1304">
                  <c:v>-1.6859999999999999</c:v>
                </c:pt>
                <c:pt idx="1305">
                  <c:v>-1.7370000000000001</c:v>
                </c:pt>
                <c:pt idx="1306">
                  <c:v>-1.7370000000000001</c:v>
                </c:pt>
                <c:pt idx="1307">
                  <c:v>-1.97</c:v>
                </c:pt>
                <c:pt idx="1308">
                  <c:v>-1.9339999999999999</c:v>
                </c:pt>
                <c:pt idx="1309">
                  <c:v>-2.08</c:v>
                </c:pt>
                <c:pt idx="1310">
                  <c:v>-1.9359999999999999</c:v>
                </c:pt>
                <c:pt idx="1311">
                  <c:v>-1.7470000000000001</c:v>
                </c:pt>
                <c:pt idx="1312">
                  <c:v>-1.736</c:v>
                </c:pt>
                <c:pt idx="1313">
                  <c:v>-1.4239999999999999</c:v>
                </c:pt>
                <c:pt idx="1314">
                  <c:v>-1.4950000000000001</c:v>
                </c:pt>
                <c:pt idx="1315">
                  <c:v>-1.3580000000000001</c:v>
                </c:pt>
                <c:pt idx="1316">
                  <c:v>-1.6579999999999999</c:v>
                </c:pt>
                <c:pt idx="1317">
                  <c:v>-1.696</c:v>
                </c:pt>
                <c:pt idx="1318">
                  <c:v>-1.7809999999999999</c:v>
                </c:pt>
                <c:pt idx="1319">
                  <c:v>-1.7330000000000001</c:v>
                </c:pt>
                <c:pt idx="1320">
                  <c:v>-1.7070000000000001</c:v>
                </c:pt>
                <c:pt idx="1321">
                  <c:v>-1.6910000000000001</c:v>
                </c:pt>
                <c:pt idx="1322">
                  <c:v>-1.7230000000000001</c:v>
                </c:pt>
                <c:pt idx="1323">
                  <c:v>-1.663</c:v>
                </c:pt>
                <c:pt idx="1324">
                  <c:v>-1.5309999999999999</c:v>
                </c:pt>
                <c:pt idx="1325">
                  <c:v>-1.5369999999999999</c:v>
                </c:pt>
                <c:pt idx="1326">
                  <c:v>-1.577</c:v>
                </c:pt>
                <c:pt idx="1327">
                  <c:v>-1.464</c:v>
                </c:pt>
                <c:pt idx="1328">
                  <c:v>-1.3460000000000001</c:v>
                </c:pt>
                <c:pt idx="1329">
                  <c:v>-1.456</c:v>
                </c:pt>
                <c:pt idx="1330">
                  <c:v>-1.768</c:v>
                </c:pt>
                <c:pt idx="1331">
                  <c:v>-1.8260000000000001</c:v>
                </c:pt>
                <c:pt idx="1332">
                  <c:v>-1.667</c:v>
                </c:pt>
                <c:pt idx="1333">
                  <c:v>-1.589</c:v>
                </c:pt>
                <c:pt idx="1334">
                  <c:v>-1.472</c:v>
                </c:pt>
                <c:pt idx="1335">
                  <c:v>-1.363</c:v>
                </c:pt>
                <c:pt idx="1336">
                  <c:v>-1.337</c:v>
                </c:pt>
                <c:pt idx="1337">
                  <c:v>-1.2929999999999999</c:v>
                </c:pt>
                <c:pt idx="1338">
                  <c:v>-1.349</c:v>
                </c:pt>
                <c:pt idx="1339">
                  <c:v>-1.361</c:v>
                </c:pt>
                <c:pt idx="1340">
                  <c:v>-1.3740000000000001</c:v>
                </c:pt>
                <c:pt idx="1341">
                  <c:v>-1.5880000000000001</c:v>
                </c:pt>
                <c:pt idx="1342">
                  <c:v>-1.601</c:v>
                </c:pt>
                <c:pt idx="1343">
                  <c:v>-1.7050000000000001</c:v>
                </c:pt>
                <c:pt idx="1344">
                  <c:v>-1.534</c:v>
                </c:pt>
                <c:pt idx="1345">
                  <c:v>-1.5449999999999999</c:v>
                </c:pt>
                <c:pt idx="1346">
                  <c:v>-1.5529999999999999</c:v>
                </c:pt>
                <c:pt idx="1347">
                  <c:v>-1.4810000000000001</c:v>
                </c:pt>
                <c:pt idx="1348">
                  <c:v>-1.351</c:v>
                </c:pt>
                <c:pt idx="1349">
                  <c:v>-1.246</c:v>
                </c:pt>
                <c:pt idx="1350">
                  <c:v>-1.3089999999999999</c:v>
                </c:pt>
                <c:pt idx="1351">
                  <c:v>-1.365</c:v>
                </c:pt>
                <c:pt idx="1352">
                  <c:v>-1.2989999999999999</c:v>
                </c:pt>
                <c:pt idx="1353">
                  <c:v>-1.3660000000000001</c:v>
                </c:pt>
                <c:pt idx="1354">
                  <c:v>-1.4730000000000001</c:v>
                </c:pt>
                <c:pt idx="1355">
                  <c:v>-1.5149999999999999</c:v>
                </c:pt>
                <c:pt idx="1356">
                  <c:v>-1.5169999999999999</c:v>
                </c:pt>
                <c:pt idx="1357">
                  <c:v>-1.304</c:v>
                </c:pt>
                <c:pt idx="1358">
                  <c:v>-1.3939999999999999</c:v>
                </c:pt>
                <c:pt idx="1359">
                  <c:v>-1.3109999999999999</c:v>
                </c:pt>
                <c:pt idx="1360">
                  <c:v>-1.3660000000000001</c:v>
                </c:pt>
                <c:pt idx="1361">
                  <c:v>-1.363</c:v>
                </c:pt>
                <c:pt idx="1362">
                  <c:v>-1.3129999999999999</c:v>
                </c:pt>
                <c:pt idx="1363">
                  <c:v>-1.2010000000000001</c:v>
                </c:pt>
                <c:pt idx="1364">
                  <c:v>-1.254</c:v>
                </c:pt>
                <c:pt idx="1365">
                  <c:v>-1.246</c:v>
                </c:pt>
                <c:pt idx="1366">
                  <c:v>-1.4610000000000001</c:v>
                </c:pt>
                <c:pt idx="1367">
                  <c:v>-1.3560000000000001</c:v>
                </c:pt>
                <c:pt idx="1368">
                  <c:v>-1.349</c:v>
                </c:pt>
                <c:pt idx="1369">
                  <c:v>-1.151</c:v>
                </c:pt>
                <c:pt idx="1370">
                  <c:v>-1.1359999999999999</c:v>
                </c:pt>
                <c:pt idx="1371">
                  <c:v>-1.3420000000000001</c:v>
                </c:pt>
                <c:pt idx="1372">
                  <c:v>-1.34</c:v>
                </c:pt>
                <c:pt idx="1373">
                  <c:v>-1.4159999999999999</c:v>
                </c:pt>
                <c:pt idx="1374">
                  <c:v>-1.3069999999999999</c:v>
                </c:pt>
                <c:pt idx="1375">
                  <c:v>-1.3520000000000001</c:v>
                </c:pt>
                <c:pt idx="1376">
                  <c:v>-1.2170000000000001</c:v>
                </c:pt>
                <c:pt idx="1377">
                  <c:v>-1.0760000000000001</c:v>
                </c:pt>
                <c:pt idx="1378">
                  <c:v>-1.1639999999999999</c:v>
                </c:pt>
                <c:pt idx="1379">
                  <c:v>-1.298</c:v>
                </c:pt>
                <c:pt idx="1380">
                  <c:v>-1.3049999999999999</c:v>
                </c:pt>
                <c:pt idx="1381">
                  <c:v>-1.2070000000000001</c:v>
                </c:pt>
                <c:pt idx="1382">
                  <c:v>-1.147</c:v>
                </c:pt>
                <c:pt idx="1383">
                  <c:v>-1.1240000000000001</c:v>
                </c:pt>
                <c:pt idx="1384">
                  <c:v>-1.1299999999999999</c:v>
                </c:pt>
                <c:pt idx="1385">
                  <c:v>-1.2</c:v>
                </c:pt>
                <c:pt idx="1386">
                  <c:v>-1.123</c:v>
                </c:pt>
                <c:pt idx="1387">
                  <c:v>-1.111</c:v>
                </c:pt>
                <c:pt idx="1388">
                  <c:v>-1.0209999999999999</c:v>
                </c:pt>
                <c:pt idx="1389">
                  <c:v>-1.1950000000000001</c:v>
                </c:pt>
                <c:pt idx="1390">
                  <c:v>-1.2</c:v>
                </c:pt>
                <c:pt idx="1391">
                  <c:v>-1.2170000000000001</c:v>
                </c:pt>
                <c:pt idx="1392">
                  <c:v>-1.19</c:v>
                </c:pt>
                <c:pt idx="1393">
                  <c:v>-1.1639999999999999</c:v>
                </c:pt>
                <c:pt idx="1394">
                  <c:v>-1.115</c:v>
                </c:pt>
                <c:pt idx="1395">
                  <c:v>-1.0760000000000001</c:v>
                </c:pt>
                <c:pt idx="1396">
                  <c:v>-1.151</c:v>
                </c:pt>
                <c:pt idx="1397">
                  <c:v>-1.2</c:v>
                </c:pt>
                <c:pt idx="1398">
                  <c:v>-1.23</c:v>
                </c:pt>
                <c:pt idx="1399">
                  <c:v>-1.204</c:v>
                </c:pt>
                <c:pt idx="1400">
                  <c:v>-1.206</c:v>
                </c:pt>
                <c:pt idx="1401">
                  <c:v>-1.077</c:v>
                </c:pt>
                <c:pt idx="1402">
                  <c:v>-0.996</c:v>
                </c:pt>
                <c:pt idx="1403">
                  <c:v>-0.998</c:v>
                </c:pt>
                <c:pt idx="1404">
                  <c:v>-1.0149999999999999</c:v>
                </c:pt>
                <c:pt idx="1405">
                  <c:v>-0.999</c:v>
                </c:pt>
                <c:pt idx="1406">
                  <c:v>-0.996</c:v>
                </c:pt>
                <c:pt idx="1407">
                  <c:v>-1.034</c:v>
                </c:pt>
                <c:pt idx="1408">
                  <c:v>-1.1160000000000001</c:v>
                </c:pt>
                <c:pt idx="1409">
                  <c:v>-1.0229999999999999</c:v>
                </c:pt>
                <c:pt idx="1410">
                  <c:v>-0.97299999999999998</c:v>
                </c:pt>
                <c:pt idx="1411">
                  <c:v>-1.048</c:v>
                </c:pt>
                <c:pt idx="1412">
                  <c:v>-1.02</c:v>
                </c:pt>
                <c:pt idx="1413">
                  <c:v>-1.069</c:v>
                </c:pt>
                <c:pt idx="1414">
                  <c:v>-0.97699999999999998</c:v>
                </c:pt>
                <c:pt idx="1415">
                  <c:v>-0.94799999999999995</c:v>
                </c:pt>
                <c:pt idx="1416">
                  <c:v>-1.0229999999999999</c:v>
                </c:pt>
                <c:pt idx="1417">
                  <c:v>-1.018</c:v>
                </c:pt>
                <c:pt idx="1418">
                  <c:v>-1.046</c:v>
                </c:pt>
                <c:pt idx="1419">
                  <c:v>-1.0529999999999999</c:v>
                </c:pt>
                <c:pt idx="1420">
                  <c:v>-1.034</c:v>
                </c:pt>
                <c:pt idx="1421">
                  <c:v>-1.0509999999999999</c:v>
                </c:pt>
                <c:pt idx="1422">
                  <c:v>-0.95399999999999996</c:v>
                </c:pt>
                <c:pt idx="1423">
                  <c:v>-0.96599999999999997</c:v>
                </c:pt>
                <c:pt idx="1424">
                  <c:v>-0.97299999999999998</c:v>
                </c:pt>
                <c:pt idx="1425">
                  <c:v>-1.0049999999999999</c:v>
                </c:pt>
                <c:pt idx="1426">
                  <c:v>-1.034</c:v>
                </c:pt>
                <c:pt idx="1427">
                  <c:v>-1.07</c:v>
                </c:pt>
                <c:pt idx="1428">
                  <c:v>-0.90900000000000003</c:v>
                </c:pt>
                <c:pt idx="1429">
                  <c:v>-0.80200000000000005</c:v>
                </c:pt>
                <c:pt idx="1430">
                  <c:v>-0.88500000000000001</c:v>
                </c:pt>
                <c:pt idx="1431">
                  <c:v>-1.0529999999999999</c:v>
                </c:pt>
                <c:pt idx="1432">
                  <c:v>-0.96799999999999997</c:v>
                </c:pt>
                <c:pt idx="1433">
                  <c:v>-0.95099999999999996</c:v>
                </c:pt>
                <c:pt idx="1434">
                  <c:v>-0.92900000000000005</c:v>
                </c:pt>
                <c:pt idx="1435">
                  <c:v>-1.083</c:v>
                </c:pt>
                <c:pt idx="1436">
                  <c:v>-0.98499999999999999</c:v>
                </c:pt>
                <c:pt idx="1437">
                  <c:v>-1.04</c:v>
                </c:pt>
                <c:pt idx="1438">
                  <c:v>-0.98799999999999999</c:v>
                </c:pt>
                <c:pt idx="1439">
                  <c:v>-0.873</c:v>
                </c:pt>
                <c:pt idx="1440">
                  <c:v>-0.76500000000000001</c:v>
                </c:pt>
                <c:pt idx="1441">
                  <c:v>-0.74</c:v>
                </c:pt>
                <c:pt idx="1442">
                  <c:v>-0.90200000000000002</c:v>
                </c:pt>
                <c:pt idx="1443">
                  <c:v>-0.99399999999999999</c:v>
                </c:pt>
                <c:pt idx="1444">
                  <c:v>-0.99199999999999999</c:v>
                </c:pt>
                <c:pt idx="1445">
                  <c:v>-0.96899999999999997</c:v>
                </c:pt>
                <c:pt idx="1446">
                  <c:v>-0.91400000000000003</c:v>
                </c:pt>
                <c:pt idx="1447">
                  <c:v>-0.86699999999999999</c:v>
                </c:pt>
                <c:pt idx="1448">
                  <c:v>-0.83399999999999996</c:v>
                </c:pt>
                <c:pt idx="1449">
                  <c:v>-0.93400000000000005</c:v>
                </c:pt>
                <c:pt idx="1450">
                  <c:v>-1.0229999999999999</c:v>
                </c:pt>
                <c:pt idx="1451">
                  <c:v>-1.0509999999999999</c:v>
                </c:pt>
                <c:pt idx="1452">
                  <c:v>-0.97899999999999998</c:v>
                </c:pt>
                <c:pt idx="1453">
                  <c:v>-0.93</c:v>
                </c:pt>
                <c:pt idx="1454">
                  <c:v>-0.86099999999999999</c:v>
                </c:pt>
                <c:pt idx="1455">
                  <c:v>-0.80100000000000005</c:v>
                </c:pt>
                <c:pt idx="1456">
                  <c:v>-0.70699999999999996</c:v>
                </c:pt>
                <c:pt idx="1457">
                  <c:v>-0.82</c:v>
                </c:pt>
                <c:pt idx="1458">
                  <c:v>-0.83499999999999996</c:v>
                </c:pt>
                <c:pt idx="1459">
                  <c:v>-0.91800000000000004</c:v>
                </c:pt>
                <c:pt idx="1460">
                  <c:v>-0.79500000000000004</c:v>
                </c:pt>
                <c:pt idx="1461">
                  <c:v>-0.78400000000000003</c:v>
                </c:pt>
                <c:pt idx="1462">
                  <c:v>-0.91300000000000003</c:v>
                </c:pt>
                <c:pt idx="1463">
                  <c:v>-0.96699999999999997</c:v>
                </c:pt>
                <c:pt idx="1464">
                  <c:v>-0.85499999999999998</c:v>
                </c:pt>
                <c:pt idx="1465">
                  <c:v>-0.875</c:v>
                </c:pt>
                <c:pt idx="1466">
                  <c:v>-0.86699999999999999</c:v>
                </c:pt>
                <c:pt idx="1467">
                  <c:v>-0.998</c:v>
                </c:pt>
                <c:pt idx="1468">
                  <c:v>-0.871</c:v>
                </c:pt>
                <c:pt idx="1469">
                  <c:v>-0.90700000000000003</c:v>
                </c:pt>
                <c:pt idx="1470">
                  <c:v>-0.89700000000000002</c:v>
                </c:pt>
                <c:pt idx="1471">
                  <c:v>-0.87</c:v>
                </c:pt>
                <c:pt idx="1472">
                  <c:v>-0.81100000000000005</c:v>
                </c:pt>
                <c:pt idx="1473">
                  <c:v>-0.78800000000000003</c:v>
                </c:pt>
                <c:pt idx="1474">
                  <c:v>-0.81100000000000005</c:v>
                </c:pt>
                <c:pt idx="1475">
                  <c:v>-0.86899999999999999</c:v>
                </c:pt>
                <c:pt idx="1476">
                  <c:v>-0.81399999999999995</c:v>
                </c:pt>
                <c:pt idx="1477">
                  <c:v>-0.746</c:v>
                </c:pt>
                <c:pt idx="1478">
                  <c:v>-0.65</c:v>
                </c:pt>
                <c:pt idx="1479">
                  <c:v>-0.70799999999999996</c:v>
                </c:pt>
                <c:pt idx="1480">
                  <c:v>-0.80800000000000005</c:v>
                </c:pt>
                <c:pt idx="1481">
                  <c:v>-0.90100000000000002</c:v>
                </c:pt>
                <c:pt idx="1482">
                  <c:v>-0.95299999999999996</c:v>
                </c:pt>
                <c:pt idx="1483">
                  <c:v>-0.96499999999999997</c:v>
                </c:pt>
                <c:pt idx="1484">
                  <c:v>-0.93300000000000005</c:v>
                </c:pt>
                <c:pt idx="1485">
                  <c:v>-0.84599999999999997</c:v>
                </c:pt>
                <c:pt idx="1486">
                  <c:v>-0.83099999999999996</c:v>
                </c:pt>
                <c:pt idx="1487">
                  <c:v>-0.76</c:v>
                </c:pt>
                <c:pt idx="1488">
                  <c:v>-0.81599999999999995</c:v>
                </c:pt>
                <c:pt idx="1489">
                  <c:v>-0.84199999999999997</c:v>
                </c:pt>
                <c:pt idx="1490">
                  <c:v>-0.78300000000000003</c:v>
                </c:pt>
                <c:pt idx="1491">
                  <c:v>-0.68700000000000006</c:v>
                </c:pt>
                <c:pt idx="1492">
                  <c:v>-0.755</c:v>
                </c:pt>
                <c:pt idx="1493">
                  <c:v>-0.752</c:v>
                </c:pt>
                <c:pt idx="1494">
                  <c:v>-0.79300000000000004</c:v>
                </c:pt>
                <c:pt idx="1495">
                  <c:v>-0.83599999999999997</c:v>
                </c:pt>
                <c:pt idx="1496">
                  <c:v>-0.91300000000000003</c:v>
                </c:pt>
                <c:pt idx="1497">
                  <c:v>-0.80400000000000005</c:v>
                </c:pt>
                <c:pt idx="1498">
                  <c:v>-0.73699999999999999</c:v>
                </c:pt>
                <c:pt idx="1499">
                  <c:v>-0.76200000000000001</c:v>
                </c:pt>
                <c:pt idx="1500">
                  <c:v>-0.755</c:v>
                </c:pt>
                <c:pt idx="1501">
                  <c:v>-0.72199999999999998</c:v>
                </c:pt>
                <c:pt idx="1502">
                  <c:v>-0.74399999999999999</c:v>
                </c:pt>
                <c:pt idx="1503">
                  <c:v>-0.874</c:v>
                </c:pt>
                <c:pt idx="1504">
                  <c:v>-0.85499999999999998</c:v>
                </c:pt>
                <c:pt idx="1505">
                  <c:v>-0.628</c:v>
                </c:pt>
                <c:pt idx="1506">
                  <c:v>-0.66</c:v>
                </c:pt>
                <c:pt idx="1507">
                  <c:v>-0.49399999999999999</c:v>
                </c:pt>
                <c:pt idx="1508">
                  <c:v>-0.73</c:v>
                </c:pt>
                <c:pt idx="1509">
                  <c:v>-0.875</c:v>
                </c:pt>
                <c:pt idx="1510">
                  <c:v>-1.18</c:v>
                </c:pt>
                <c:pt idx="1511">
                  <c:v>-1.137</c:v>
                </c:pt>
                <c:pt idx="1512">
                  <c:v>-0.75700000000000001</c:v>
                </c:pt>
                <c:pt idx="1513">
                  <c:v>-0.54</c:v>
                </c:pt>
                <c:pt idx="1514">
                  <c:v>-0.57899999999999996</c:v>
                </c:pt>
                <c:pt idx="1515">
                  <c:v>-0.79900000000000004</c:v>
                </c:pt>
                <c:pt idx="1516">
                  <c:v>-0.80200000000000005</c:v>
                </c:pt>
                <c:pt idx="1517">
                  <c:v>-0.64200000000000002</c:v>
                </c:pt>
                <c:pt idx="1518">
                  <c:v>-0.78200000000000003</c:v>
                </c:pt>
                <c:pt idx="1519">
                  <c:v>-0.69199999999999995</c:v>
                </c:pt>
                <c:pt idx="1520">
                  <c:v>-0.73399999999999999</c:v>
                </c:pt>
                <c:pt idx="1521">
                  <c:v>-0.752</c:v>
                </c:pt>
                <c:pt idx="1522">
                  <c:v>-0.86299999999999999</c:v>
                </c:pt>
                <c:pt idx="1523">
                  <c:v>-0.86199999999999999</c:v>
                </c:pt>
                <c:pt idx="1524">
                  <c:v>-0.61299999999999999</c:v>
                </c:pt>
                <c:pt idx="1525">
                  <c:v>-0.6</c:v>
                </c:pt>
                <c:pt idx="1526">
                  <c:v>-0.70499999999999996</c:v>
                </c:pt>
                <c:pt idx="1527">
                  <c:v>-0.71199999999999997</c:v>
                </c:pt>
                <c:pt idx="1528">
                  <c:v>-0.745</c:v>
                </c:pt>
                <c:pt idx="1529">
                  <c:v>-0.71399999999999997</c:v>
                </c:pt>
                <c:pt idx="1530">
                  <c:v>-0.752</c:v>
                </c:pt>
                <c:pt idx="1531">
                  <c:v>-0.68400000000000005</c:v>
                </c:pt>
                <c:pt idx="1532">
                  <c:v>-0.745</c:v>
                </c:pt>
                <c:pt idx="1533">
                  <c:v>-0.66700000000000004</c:v>
                </c:pt>
                <c:pt idx="1534">
                  <c:v>-0.71599999999999997</c:v>
                </c:pt>
                <c:pt idx="1535">
                  <c:v>-0.66700000000000004</c:v>
                </c:pt>
                <c:pt idx="1536">
                  <c:v>-0.69899999999999995</c:v>
                </c:pt>
                <c:pt idx="1537">
                  <c:v>-0.68899999999999995</c:v>
                </c:pt>
                <c:pt idx="1538">
                  <c:v>-0.67</c:v>
                </c:pt>
                <c:pt idx="1539">
                  <c:v>-0.66200000000000003</c:v>
                </c:pt>
                <c:pt idx="1540">
                  <c:v>-0.755</c:v>
                </c:pt>
                <c:pt idx="1541">
                  <c:v>-0.66100000000000003</c:v>
                </c:pt>
                <c:pt idx="1542">
                  <c:v>-0.76600000000000001</c:v>
                </c:pt>
                <c:pt idx="1543">
                  <c:v>-0.52100000000000002</c:v>
                </c:pt>
                <c:pt idx="1544">
                  <c:v>-0.73199999999999998</c:v>
                </c:pt>
                <c:pt idx="1545">
                  <c:v>-0.69899999999999995</c:v>
                </c:pt>
                <c:pt idx="1546">
                  <c:v>-0.75600000000000001</c:v>
                </c:pt>
                <c:pt idx="1547">
                  <c:v>-0.63100000000000001</c:v>
                </c:pt>
                <c:pt idx="1548">
                  <c:v>-0.63200000000000001</c:v>
                </c:pt>
                <c:pt idx="1549">
                  <c:v>-0.67300000000000004</c:v>
                </c:pt>
                <c:pt idx="1550">
                  <c:v>-0.79500000000000004</c:v>
                </c:pt>
                <c:pt idx="1551">
                  <c:v>-0.58199999999999996</c:v>
                </c:pt>
                <c:pt idx="1552">
                  <c:v>-0.72699999999999998</c:v>
                </c:pt>
                <c:pt idx="1553">
                  <c:v>-0.52200000000000002</c:v>
                </c:pt>
                <c:pt idx="1554">
                  <c:v>-1.022</c:v>
                </c:pt>
                <c:pt idx="1555">
                  <c:v>-1.069</c:v>
                </c:pt>
                <c:pt idx="1556">
                  <c:v>-0.88600000000000001</c:v>
                </c:pt>
                <c:pt idx="1557">
                  <c:v>-0.497</c:v>
                </c:pt>
                <c:pt idx="1558">
                  <c:v>-0.32300000000000001</c:v>
                </c:pt>
                <c:pt idx="1559">
                  <c:v>-0.495</c:v>
                </c:pt>
                <c:pt idx="1560">
                  <c:v>-0.45700000000000002</c:v>
                </c:pt>
                <c:pt idx="1561">
                  <c:v>-0.49099999999999999</c:v>
                </c:pt>
                <c:pt idx="1562">
                  <c:v>-0.54800000000000004</c:v>
                </c:pt>
                <c:pt idx="1563">
                  <c:v>-0.66700000000000004</c:v>
                </c:pt>
                <c:pt idx="1564">
                  <c:v>-0.67100000000000004</c:v>
                </c:pt>
                <c:pt idx="1565">
                  <c:v>-0.60799999999999998</c:v>
                </c:pt>
                <c:pt idx="1566">
                  <c:v>-0.624</c:v>
                </c:pt>
                <c:pt idx="1567">
                  <c:v>-0.57799999999999996</c:v>
                </c:pt>
                <c:pt idx="1568">
                  <c:v>-0.71099999999999997</c:v>
                </c:pt>
                <c:pt idx="1569">
                  <c:v>-0.61</c:v>
                </c:pt>
                <c:pt idx="1570">
                  <c:v>-0.69899999999999995</c:v>
                </c:pt>
                <c:pt idx="1571">
                  <c:v>-0.70299999999999996</c:v>
                </c:pt>
                <c:pt idx="1572">
                  <c:v>-0.754</c:v>
                </c:pt>
                <c:pt idx="1573">
                  <c:v>-0.68200000000000005</c:v>
                </c:pt>
                <c:pt idx="1574">
                  <c:v>-0.59799999999999998</c:v>
                </c:pt>
                <c:pt idx="1575">
                  <c:v>-0.59299999999999997</c:v>
                </c:pt>
                <c:pt idx="1576">
                  <c:v>-0.72</c:v>
                </c:pt>
                <c:pt idx="1577">
                  <c:v>-0.70299999999999996</c:v>
                </c:pt>
                <c:pt idx="1578">
                  <c:v>-0.55600000000000005</c:v>
                </c:pt>
                <c:pt idx="1579">
                  <c:v>-0.442</c:v>
                </c:pt>
                <c:pt idx="1580">
                  <c:v>-0.6</c:v>
                </c:pt>
                <c:pt idx="1581">
                  <c:v>-0.67300000000000004</c:v>
                </c:pt>
                <c:pt idx="1582">
                  <c:v>-0.84</c:v>
                </c:pt>
                <c:pt idx="1583">
                  <c:v>-0.73699999999999999</c:v>
                </c:pt>
                <c:pt idx="1584">
                  <c:v>-0.81499999999999995</c:v>
                </c:pt>
                <c:pt idx="1585">
                  <c:v>-0.56699999999999995</c:v>
                </c:pt>
                <c:pt idx="1586">
                  <c:v>-0.56599999999999995</c:v>
                </c:pt>
                <c:pt idx="1587">
                  <c:v>-0.56399999999999995</c:v>
                </c:pt>
                <c:pt idx="1588">
                  <c:v>-0.52500000000000002</c:v>
                </c:pt>
                <c:pt idx="1589">
                  <c:v>-0.627</c:v>
                </c:pt>
                <c:pt idx="1590">
                  <c:v>-0.63500000000000001</c:v>
                </c:pt>
                <c:pt idx="1591">
                  <c:v>-0.68600000000000005</c:v>
                </c:pt>
                <c:pt idx="1592">
                  <c:v>-0.52500000000000002</c:v>
                </c:pt>
                <c:pt idx="1593">
                  <c:v>-0.504</c:v>
                </c:pt>
                <c:pt idx="1594">
                  <c:v>-0.46400000000000002</c:v>
                </c:pt>
                <c:pt idx="1595">
                  <c:v>-0.53800000000000003</c:v>
                </c:pt>
                <c:pt idx="1596">
                  <c:v>-0.60199999999999998</c:v>
                </c:pt>
                <c:pt idx="1597">
                  <c:v>-0.66100000000000003</c:v>
                </c:pt>
                <c:pt idx="1598">
                  <c:v>-0.57199999999999995</c:v>
                </c:pt>
                <c:pt idx="1599">
                  <c:v>-0.63700000000000001</c:v>
                </c:pt>
                <c:pt idx="1600">
                  <c:v>-0.59399999999999997</c:v>
                </c:pt>
                <c:pt idx="1601">
                  <c:v>-0.65200000000000002</c:v>
                </c:pt>
                <c:pt idx="1602">
                  <c:v>-0.50800000000000001</c:v>
                </c:pt>
                <c:pt idx="1603">
                  <c:v>-0.54300000000000004</c:v>
                </c:pt>
                <c:pt idx="1604">
                  <c:v>-0.59899999999999998</c:v>
                </c:pt>
                <c:pt idx="1605">
                  <c:v>-0.61</c:v>
                </c:pt>
                <c:pt idx="1606">
                  <c:v>-0.59499999999999997</c:v>
                </c:pt>
                <c:pt idx="1607">
                  <c:v>-0.60599999999999998</c:v>
                </c:pt>
                <c:pt idx="1608">
                  <c:v>-0.72399999999999998</c:v>
                </c:pt>
                <c:pt idx="1609">
                  <c:v>-0.80300000000000005</c:v>
                </c:pt>
                <c:pt idx="1610">
                  <c:v>-0.754</c:v>
                </c:pt>
                <c:pt idx="1611">
                  <c:v>-0.54900000000000004</c:v>
                </c:pt>
                <c:pt idx="1612">
                  <c:v>-0.60499999999999998</c:v>
                </c:pt>
                <c:pt idx="1613">
                  <c:v>-0.59599999999999997</c:v>
                </c:pt>
                <c:pt idx="1614">
                  <c:v>-0.70499999999999996</c:v>
                </c:pt>
                <c:pt idx="1615">
                  <c:v>-0.61399999999999999</c:v>
                </c:pt>
                <c:pt idx="1616">
                  <c:v>-0.59299999999999997</c:v>
                </c:pt>
                <c:pt idx="1617">
                  <c:v>-0.59699999999999998</c:v>
                </c:pt>
                <c:pt idx="1618">
                  <c:v>-0.48599999999999999</c:v>
                </c:pt>
                <c:pt idx="1619">
                  <c:v>-0.42699999999999999</c:v>
                </c:pt>
                <c:pt idx="1620">
                  <c:v>-0.46</c:v>
                </c:pt>
                <c:pt idx="1621">
                  <c:v>-0.51100000000000001</c:v>
                </c:pt>
                <c:pt idx="1622">
                  <c:v>-0.57599999999999996</c:v>
                </c:pt>
                <c:pt idx="1623">
                  <c:v>-0.501</c:v>
                </c:pt>
                <c:pt idx="1624">
                  <c:v>-0.54500000000000004</c:v>
                </c:pt>
                <c:pt idx="1625">
                  <c:v>-0.54100000000000004</c:v>
                </c:pt>
                <c:pt idx="1626">
                  <c:v>-0.505</c:v>
                </c:pt>
                <c:pt idx="1627">
                  <c:v>-0.54200000000000004</c:v>
                </c:pt>
                <c:pt idx="1628">
                  <c:v>-0.55300000000000005</c:v>
                </c:pt>
                <c:pt idx="1629">
                  <c:v>-0.57199999999999995</c:v>
                </c:pt>
                <c:pt idx="1630">
                  <c:v>-0.50700000000000001</c:v>
                </c:pt>
                <c:pt idx="1631">
                  <c:v>-0.54300000000000004</c:v>
                </c:pt>
                <c:pt idx="1632">
                  <c:v>-0.64500000000000002</c:v>
                </c:pt>
                <c:pt idx="1633">
                  <c:v>-0.68100000000000005</c:v>
                </c:pt>
                <c:pt idx="1634">
                  <c:v>-0.64900000000000002</c:v>
                </c:pt>
                <c:pt idx="1635">
                  <c:v>-0.496</c:v>
                </c:pt>
                <c:pt idx="1636">
                  <c:v>-0.51600000000000001</c:v>
                </c:pt>
                <c:pt idx="1637">
                  <c:v>-0.55000000000000004</c:v>
                </c:pt>
                <c:pt idx="1638">
                  <c:v>-0.72499999999999998</c:v>
                </c:pt>
                <c:pt idx="1639">
                  <c:v>-0.66300000000000003</c:v>
                </c:pt>
                <c:pt idx="1640">
                  <c:v>-0.53600000000000003</c:v>
                </c:pt>
                <c:pt idx="1641">
                  <c:v>-0.44900000000000001</c:v>
                </c:pt>
                <c:pt idx="1642">
                  <c:v>-0.434</c:v>
                </c:pt>
                <c:pt idx="1643">
                  <c:v>-0.53800000000000003</c:v>
                </c:pt>
                <c:pt idx="1644">
                  <c:v>-0.55200000000000005</c:v>
                </c:pt>
                <c:pt idx="1645">
                  <c:v>-0.57999999999999996</c:v>
                </c:pt>
                <c:pt idx="1646">
                  <c:v>-0.51100000000000001</c:v>
                </c:pt>
                <c:pt idx="1647">
                  <c:v>-0.51900000000000002</c:v>
                </c:pt>
                <c:pt idx="1648">
                  <c:v>-0.59299999999999997</c:v>
                </c:pt>
                <c:pt idx="1649">
                  <c:v>-0.626</c:v>
                </c:pt>
                <c:pt idx="1650">
                  <c:v>-0.56699999999999995</c:v>
                </c:pt>
                <c:pt idx="1651">
                  <c:v>-0.51900000000000002</c:v>
                </c:pt>
                <c:pt idx="1652">
                  <c:v>-0.505</c:v>
                </c:pt>
                <c:pt idx="1653">
                  <c:v>-0.61</c:v>
                </c:pt>
                <c:pt idx="1654">
                  <c:v>-0.63700000000000001</c:v>
                </c:pt>
                <c:pt idx="1655">
                  <c:v>-0.60099999999999998</c:v>
                </c:pt>
                <c:pt idx="1656">
                  <c:v>-0.53900000000000003</c:v>
                </c:pt>
                <c:pt idx="1657">
                  <c:v>-0.502</c:v>
                </c:pt>
                <c:pt idx="1658">
                  <c:v>-0.52500000000000002</c:v>
                </c:pt>
                <c:pt idx="1659">
                  <c:v>-0.441</c:v>
                </c:pt>
                <c:pt idx="1660">
                  <c:v>-0.371</c:v>
                </c:pt>
                <c:pt idx="1661">
                  <c:v>-0.35599999999999998</c:v>
                </c:pt>
                <c:pt idx="1662">
                  <c:v>-0.45300000000000001</c:v>
                </c:pt>
                <c:pt idx="1663">
                  <c:v>-0.63700000000000001</c:v>
                </c:pt>
                <c:pt idx="1664">
                  <c:v>-0.65700000000000003</c:v>
                </c:pt>
                <c:pt idx="1665">
                  <c:v>-0.54800000000000004</c:v>
                </c:pt>
                <c:pt idx="1666">
                  <c:v>-0.48299999999999998</c:v>
                </c:pt>
                <c:pt idx="1667">
                  <c:v>-0.499</c:v>
                </c:pt>
                <c:pt idx="1668">
                  <c:v>-0.55800000000000005</c:v>
                </c:pt>
                <c:pt idx="1669">
                  <c:v>-0.53500000000000003</c:v>
                </c:pt>
                <c:pt idx="1670">
                  <c:v>-0.57199999999999995</c:v>
                </c:pt>
                <c:pt idx="1671">
                  <c:v>-0.54700000000000004</c:v>
                </c:pt>
                <c:pt idx="1672">
                  <c:v>-0.49399999999999999</c:v>
                </c:pt>
                <c:pt idx="1673">
                  <c:v>-0.46100000000000002</c:v>
                </c:pt>
                <c:pt idx="1674">
                  <c:v>-0.51500000000000001</c:v>
                </c:pt>
                <c:pt idx="1675">
                  <c:v>-0.624</c:v>
                </c:pt>
                <c:pt idx="1676">
                  <c:v>-0.59099999999999997</c:v>
                </c:pt>
                <c:pt idx="1677">
                  <c:v>-0.58699999999999997</c:v>
                </c:pt>
                <c:pt idx="1678">
                  <c:v>-0.51</c:v>
                </c:pt>
                <c:pt idx="1679">
                  <c:v>-0.58499999999999996</c:v>
                </c:pt>
                <c:pt idx="1680">
                  <c:v>-0.56999999999999995</c:v>
                </c:pt>
                <c:pt idx="1681">
                  <c:v>-0.48099999999999998</c:v>
                </c:pt>
                <c:pt idx="1682">
                  <c:v>-0.40300000000000002</c:v>
                </c:pt>
                <c:pt idx="1683">
                  <c:v>-0.502</c:v>
                </c:pt>
                <c:pt idx="1684">
                  <c:v>-0.53200000000000003</c:v>
                </c:pt>
                <c:pt idx="1685">
                  <c:v>-0.50900000000000001</c:v>
                </c:pt>
                <c:pt idx="1686">
                  <c:v>-0.42299999999999999</c:v>
                </c:pt>
                <c:pt idx="1687">
                  <c:v>-0.498</c:v>
                </c:pt>
                <c:pt idx="1688">
                  <c:v>-0.60399999999999998</c:v>
                </c:pt>
                <c:pt idx="1689">
                  <c:v>-0.68899999999999995</c:v>
                </c:pt>
                <c:pt idx="1690">
                  <c:v>-0.65</c:v>
                </c:pt>
                <c:pt idx="1691">
                  <c:v>-0.54200000000000004</c:v>
                </c:pt>
                <c:pt idx="1692">
                  <c:v>-0.45100000000000001</c:v>
                </c:pt>
                <c:pt idx="1693">
                  <c:v>-0.38500000000000001</c:v>
                </c:pt>
                <c:pt idx="1694">
                  <c:v>-0.442</c:v>
                </c:pt>
                <c:pt idx="1695">
                  <c:v>-0.51200000000000001</c:v>
                </c:pt>
                <c:pt idx="1696">
                  <c:v>-0.57899999999999996</c:v>
                </c:pt>
                <c:pt idx="1697">
                  <c:v>-0.58699999999999997</c:v>
                </c:pt>
                <c:pt idx="1698">
                  <c:v>-0.499</c:v>
                </c:pt>
                <c:pt idx="1699">
                  <c:v>-0.46600000000000003</c:v>
                </c:pt>
                <c:pt idx="1700">
                  <c:v>-0.41399999999999998</c:v>
                </c:pt>
                <c:pt idx="1701">
                  <c:v>-0.41099999999999998</c:v>
                </c:pt>
                <c:pt idx="1702">
                  <c:v>-0.41099999999999998</c:v>
                </c:pt>
                <c:pt idx="1703">
                  <c:v>-0.40200000000000002</c:v>
                </c:pt>
                <c:pt idx="1704">
                  <c:v>-0.35499999999999998</c:v>
                </c:pt>
                <c:pt idx="1705">
                  <c:v>-0.40500000000000003</c:v>
                </c:pt>
                <c:pt idx="1706">
                  <c:v>-0.47199999999999998</c:v>
                </c:pt>
                <c:pt idx="1707">
                  <c:v>-0.54200000000000004</c:v>
                </c:pt>
                <c:pt idx="1708">
                  <c:v>-0.56699999999999995</c:v>
                </c:pt>
                <c:pt idx="1709">
                  <c:v>-0.56000000000000005</c:v>
                </c:pt>
                <c:pt idx="1710">
                  <c:v>-0.61599999999999999</c:v>
                </c:pt>
                <c:pt idx="1711">
                  <c:v>-0.60199999999999998</c:v>
                </c:pt>
                <c:pt idx="1712">
                  <c:v>-0.62</c:v>
                </c:pt>
                <c:pt idx="1713">
                  <c:v>-0.54300000000000004</c:v>
                </c:pt>
                <c:pt idx="1714">
                  <c:v>-0.43099999999999999</c:v>
                </c:pt>
                <c:pt idx="1715">
                  <c:v>-0.39</c:v>
                </c:pt>
                <c:pt idx="1716">
                  <c:v>-0.39</c:v>
                </c:pt>
                <c:pt idx="1717">
                  <c:v>-0.44600000000000001</c:v>
                </c:pt>
                <c:pt idx="1718">
                  <c:v>-0.439</c:v>
                </c:pt>
                <c:pt idx="1719">
                  <c:v>-0.47099999999999997</c:v>
                </c:pt>
                <c:pt idx="1720">
                  <c:v>-0.44700000000000001</c:v>
                </c:pt>
                <c:pt idx="1721">
                  <c:v>-0.45800000000000002</c:v>
                </c:pt>
                <c:pt idx="1722">
                  <c:v>-0.45400000000000001</c:v>
                </c:pt>
                <c:pt idx="1723">
                  <c:v>-0.48499999999999999</c:v>
                </c:pt>
                <c:pt idx="1724">
                  <c:v>-0.52600000000000002</c:v>
                </c:pt>
                <c:pt idx="1725">
                  <c:v>-0.498</c:v>
                </c:pt>
                <c:pt idx="1726">
                  <c:v>-0.44500000000000001</c:v>
                </c:pt>
                <c:pt idx="1727">
                  <c:v>-0.36499999999999999</c:v>
                </c:pt>
                <c:pt idx="1728">
                  <c:v>-0.31900000000000001</c:v>
                </c:pt>
                <c:pt idx="1729">
                  <c:v>-0.46500000000000002</c:v>
                </c:pt>
                <c:pt idx="1730">
                  <c:v>-0.52200000000000002</c:v>
                </c:pt>
                <c:pt idx="1731">
                  <c:v>-0.58599999999999997</c:v>
                </c:pt>
                <c:pt idx="1732">
                  <c:v>-0.51600000000000001</c:v>
                </c:pt>
                <c:pt idx="1733">
                  <c:v>-0.45100000000000001</c:v>
                </c:pt>
                <c:pt idx="1734">
                  <c:v>-0.43099999999999999</c:v>
                </c:pt>
                <c:pt idx="1735">
                  <c:v>-0.45</c:v>
                </c:pt>
                <c:pt idx="1736">
                  <c:v>-0.501</c:v>
                </c:pt>
                <c:pt idx="1737">
                  <c:v>-0.54100000000000004</c:v>
                </c:pt>
                <c:pt idx="1738">
                  <c:v>-0.46400000000000002</c:v>
                </c:pt>
                <c:pt idx="1739">
                  <c:v>-0.498</c:v>
                </c:pt>
                <c:pt idx="1740">
                  <c:v>-0.442</c:v>
                </c:pt>
                <c:pt idx="1741">
                  <c:v>-0.46899999999999997</c:v>
                </c:pt>
                <c:pt idx="1742">
                  <c:v>-0.38600000000000001</c:v>
                </c:pt>
                <c:pt idx="1743">
                  <c:v>-0.45700000000000002</c:v>
                </c:pt>
                <c:pt idx="1744">
                  <c:v>-0.38300000000000001</c:v>
                </c:pt>
                <c:pt idx="1745">
                  <c:v>-0.45700000000000002</c:v>
                </c:pt>
                <c:pt idx="1746">
                  <c:v>-0.44400000000000001</c:v>
                </c:pt>
                <c:pt idx="1747">
                  <c:v>-0.52800000000000002</c:v>
                </c:pt>
                <c:pt idx="1748">
                  <c:v>-0.501</c:v>
                </c:pt>
                <c:pt idx="1749">
                  <c:v>-0.495</c:v>
                </c:pt>
                <c:pt idx="1750">
                  <c:v>-0.42499999999999999</c:v>
                </c:pt>
                <c:pt idx="1751">
                  <c:v>-0.46400000000000002</c:v>
                </c:pt>
                <c:pt idx="1752">
                  <c:v>-0.40500000000000003</c:v>
                </c:pt>
                <c:pt idx="1753">
                  <c:v>-0.52100000000000002</c:v>
                </c:pt>
                <c:pt idx="1754">
                  <c:v>-0.40400000000000003</c:v>
                </c:pt>
                <c:pt idx="1755">
                  <c:v>-0.41099999999999998</c:v>
                </c:pt>
                <c:pt idx="1756">
                  <c:v>-0.36499999999999999</c:v>
                </c:pt>
                <c:pt idx="1757">
                  <c:v>-0.36799999999999999</c:v>
                </c:pt>
                <c:pt idx="1758">
                  <c:v>-0.42199999999999999</c:v>
                </c:pt>
                <c:pt idx="1759">
                  <c:v>-0.32500000000000001</c:v>
                </c:pt>
                <c:pt idx="1760">
                  <c:v>-0.41499999999999998</c:v>
                </c:pt>
                <c:pt idx="1761">
                  <c:v>-0.433</c:v>
                </c:pt>
                <c:pt idx="1762">
                  <c:v>-0.59199999999999997</c:v>
                </c:pt>
                <c:pt idx="1763">
                  <c:v>-0.55000000000000004</c:v>
                </c:pt>
                <c:pt idx="1764">
                  <c:v>-0.53700000000000003</c:v>
                </c:pt>
                <c:pt idx="1765">
                  <c:v>-0.38500000000000001</c:v>
                </c:pt>
                <c:pt idx="1766">
                  <c:v>-0.34300000000000003</c:v>
                </c:pt>
                <c:pt idx="1767">
                  <c:v>-0.33200000000000002</c:v>
                </c:pt>
                <c:pt idx="1768">
                  <c:v>-0.433</c:v>
                </c:pt>
                <c:pt idx="1769">
                  <c:v>-0.5</c:v>
                </c:pt>
                <c:pt idx="1770">
                  <c:v>-0.54100000000000004</c:v>
                </c:pt>
                <c:pt idx="1771">
                  <c:v>-0.49</c:v>
                </c:pt>
                <c:pt idx="1772">
                  <c:v>-0.46899999999999997</c:v>
                </c:pt>
                <c:pt idx="1773">
                  <c:v>-0.41799999999999998</c:v>
                </c:pt>
                <c:pt idx="1774">
                  <c:v>-0.45100000000000001</c:v>
                </c:pt>
                <c:pt idx="1775">
                  <c:v>-0.46600000000000003</c:v>
                </c:pt>
                <c:pt idx="1776">
                  <c:v>-0.41099999999999998</c:v>
                </c:pt>
                <c:pt idx="1777">
                  <c:v>-0.35199999999999998</c:v>
                </c:pt>
                <c:pt idx="1778">
                  <c:v>-0.38700000000000001</c:v>
                </c:pt>
                <c:pt idx="1779">
                  <c:v>-0.36199999999999999</c:v>
                </c:pt>
                <c:pt idx="1780">
                  <c:v>-0.42899999999999999</c:v>
                </c:pt>
                <c:pt idx="1781">
                  <c:v>-0.35899999999999999</c:v>
                </c:pt>
                <c:pt idx="1782">
                  <c:v>-0.45</c:v>
                </c:pt>
                <c:pt idx="1783">
                  <c:v>-0.438</c:v>
                </c:pt>
                <c:pt idx="1784">
                  <c:v>-0.45200000000000001</c:v>
                </c:pt>
                <c:pt idx="1785">
                  <c:v>-0.35199999999999998</c:v>
                </c:pt>
                <c:pt idx="1786">
                  <c:v>-0.30099999999999999</c:v>
                </c:pt>
                <c:pt idx="1787">
                  <c:v>-0.33100000000000002</c:v>
                </c:pt>
                <c:pt idx="1788">
                  <c:v>-0.41</c:v>
                </c:pt>
                <c:pt idx="1789">
                  <c:v>-0.51700000000000002</c:v>
                </c:pt>
                <c:pt idx="1790">
                  <c:v>-0.496</c:v>
                </c:pt>
                <c:pt idx="1791">
                  <c:v>-0.48199999999999998</c:v>
                </c:pt>
                <c:pt idx="1792">
                  <c:v>-0.442</c:v>
                </c:pt>
                <c:pt idx="1793">
                  <c:v>-0.40699999999999997</c:v>
                </c:pt>
                <c:pt idx="1794">
                  <c:v>-0.35699999999999998</c:v>
                </c:pt>
                <c:pt idx="1795">
                  <c:v>-0.375</c:v>
                </c:pt>
                <c:pt idx="1796">
                  <c:v>-0.39400000000000002</c:v>
                </c:pt>
                <c:pt idx="1797">
                  <c:v>-0.54400000000000004</c:v>
                </c:pt>
                <c:pt idx="1798">
                  <c:v>-0.56000000000000005</c:v>
                </c:pt>
                <c:pt idx="1799">
                  <c:v>-0.54900000000000004</c:v>
                </c:pt>
                <c:pt idx="1800">
                  <c:v>-0.44900000000000001</c:v>
                </c:pt>
                <c:pt idx="1801">
                  <c:v>-0.35499999999999998</c:v>
                </c:pt>
                <c:pt idx="1802">
                  <c:v>-0.34399999999999997</c:v>
                </c:pt>
                <c:pt idx="1803">
                  <c:v>-0.34200000000000003</c:v>
                </c:pt>
                <c:pt idx="1804">
                  <c:v>-0.38200000000000001</c:v>
                </c:pt>
                <c:pt idx="1805">
                  <c:v>-0.33100000000000002</c:v>
                </c:pt>
                <c:pt idx="1806">
                  <c:v>-0.29599999999999999</c:v>
                </c:pt>
                <c:pt idx="1807">
                  <c:v>-0.23599999999999999</c:v>
                </c:pt>
                <c:pt idx="1808">
                  <c:v>-0.38900000000000001</c:v>
                </c:pt>
                <c:pt idx="1809">
                  <c:v>-0.47399999999999998</c:v>
                </c:pt>
                <c:pt idx="1810">
                  <c:v>-0.55500000000000005</c:v>
                </c:pt>
                <c:pt idx="1811">
                  <c:v>-0.437</c:v>
                </c:pt>
                <c:pt idx="1812">
                  <c:v>-0.30199999999999999</c:v>
                </c:pt>
                <c:pt idx="1813">
                  <c:v>-0.245</c:v>
                </c:pt>
                <c:pt idx="1814">
                  <c:v>-0.27800000000000002</c:v>
                </c:pt>
                <c:pt idx="1815">
                  <c:v>-0.43</c:v>
                </c:pt>
                <c:pt idx="1816">
                  <c:v>-0.52800000000000002</c:v>
                </c:pt>
                <c:pt idx="1817">
                  <c:v>-0.52400000000000002</c:v>
                </c:pt>
                <c:pt idx="1818">
                  <c:v>-0.40899999999999997</c:v>
                </c:pt>
                <c:pt idx="1819">
                  <c:v>-0.316</c:v>
                </c:pt>
                <c:pt idx="1820">
                  <c:v>-0.34100000000000003</c:v>
                </c:pt>
                <c:pt idx="1821">
                  <c:v>-0.39600000000000002</c:v>
                </c:pt>
                <c:pt idx="1822">
                  <c:v>-0.43</c:v>
                </c:pt>
                <c:pt idx="1823">
                  <c:v>-0.38600000000000001</c:v>
                </c:pt>
                <c:pt idx="1824">
                  <c:v>-0.33700000000000002</c:v>
                </c:pt>
                <c:pt idx="1825">
                  <c:v>-0.32400000000000001</c:v>
                </c:pt>
                <c:pt idx="1826">
                  <c:v>-0.36399999999999999</c:v>
                </c:pt>
                <c:pt idx="1827">
                  <c:v>-0.42899999999999999</c:v>
                </c:pt>
                <c:pt idx="1828">
                  <c:v>-0.45400000000000001</c:v>
                </c:pt>
                <c:pt idx="1829">
                  <c:v>-0.41799999999999998</c:v>
                </c:pt>
                <c:pt idx="1830">
                  <c:v>-0.44800000000000001</c:v>
                </c:pt>
                <c:pt idx="1831">
                  <c:v>-0.435</c:v>
                </c:pt>
                <c:pt idx="1832">
                  <c:v>-0.45600000000000002</c:v>
                </c:pt>
                <c:pt idx="1833">
                  <c:v>-0.35899999999999999</c:v>
                </c:pt>
                <c:pt idx="1834">
                  <c:v>-0.35499999999999998</c:v>
                </c:pt>
                <c:pt idx="1835">
                  <c:v>-0.39200000000000002</c:v>
                </c:pt>
                <c:pt idx="1836">
                  <c:v>-0.48299999999999998</c:v>
                </c:pt>
                <c:pt idx="1837">
                  <c:v>-0.46300000000000002</c:v>
                </c:pt>
                <c:pt idx="1838">
                  <c:v>-0.36399999999999999</c:v>
                </c:pt>
                <c:pt idx="1839">
                  <c:v>-0.30199999999999999</c:v>
                </c:pt>
                <c:pt idx="1840">
                  <c:v>-0.35699999999999998</c:v>
                </c:pt>
                <c:pt idx="1841">
                  <c:v>-0.36199999999999999</c:v>
                </c:pt>
                <c:pt idx="1842">
                  <c:v>-0.36199999999999999</c:v>
                </c:pt>
                <c:pt idx="1843">
                  <c:v>-0.36799999999999999</c:v>
                </c:pt>
                <c:pt idx="1844">
                  <c:v>-0.38400000000000001</c:v>
                </c:pt>
                <c:pt idx="1845">
                  <c:v>-0.372</c:v>
                </c:pt>
                <c:pt idx="1846">
                  <c:v>-0.35899999999999999</c:v>
                </c:pt>
                <c:pt idx="1847">
                  <c:v>-0.45100000000000001</c:v>
                </c:pt>
                <c:pt idx="1848">
                  <c:v>-0.45100000000000001</c:v>
                </c:pt>
                <c:pt idx="1849">
                  <c:v>-0.38100000000000001</c:v>
                </c:pt>
                <c:pt idx="1850">
                  <c:v>-0.28100000000000003</c:v>
                </c:pt>
                <c:pt idx="1851">
                  <c:v>-0.28799999999999998</c:v>
                </c:pt>
                <c:pt idx="1852">
                  <c:v>-0.307</c:v>
                </c:pt>
                <c:pt idx="1853">
                  <c:v>-0.26500000000000001</c:v>
                </c:pt>
                <c:pt idx="1854">
                  <c:v>-0.23200000000000001</c:v>
                </c:pt>
                <c:pt idx="1855">
                  <c:v>-0.23</c:v>
                </c:pt>
                <c:pt idx="1856">
                  <c:v>-0.35399999999999998</c:v>
                </c:pt>
                <c:pt idx="1857">
                  <c:v>-0.39800000000000002</c:v>
                </c:pt>
                <c:pt idx="1858">
                  <c:v>-0.38100000000000001</c:v>
                </c:pt>
                <c:pt idx="1859">
                  <c:v>-0.39200000000000002</c:v>
                </c:pt>
                <c:pt idx="1860">
                  <c:v>-0.36299999999999999</c:v>
                </c:pt>
                <c:pt idx="1861">
                  <c:v>-0.501</c:v>
                </c:pt>
                <c:pt idx="1862">
                  <c:v>-0.45</c:v>
                </c:pt>
                <c:pt idx="1863">
                  <c:v>-0.47599999999999998</c:v>
                </c:pt>
                <c:pt idx="1864">
                  <c:v>-0.32</c:v>
                </c:pt>
                <c:pt idx="1865">
                  <c:v>-0.41699999999999998</c:v>
                </c:pt>
                <c:pt idx="1866">
                  <c:v>-0.47399999999999998</c:v>
                </c:pt>
                <c:pt idx="1867">
                  <c:v>-0.46800000000000003</c:v>
                </c:pt>
                <c:pt idx="1868">
                  <c:v>-0.35099999999999998</c:v>
                </c:pt>
                <c:pt idx="1869">
                  <c:v>-0.23100000000000001</c:v>
                </c:pt>
                <c:pt idx="1870">
                  <c:v>-0.30299999999999999</c:v>
                </c:pt>
                <c:pt idx="1871">
                  <c:v>-0.33300000000000002</c:v>
                </c:pt>
                <c:pt idx="1872">
                  <c:v>-0.39700000000000002</c:v>
                </c:pt>
                <c:pt idx="1873">
                  <c:v>-0.33300000000000002</c:v>
                </c:pt>
                <c:pt idx="1874">
                  <c:v>-0.32900000000000001</c:v>
                </c:pt>
                <c:pt idx="1875">
                  <c:v>-0.3</c:v>
                </c:pt>
                <c:pt idx="1876">
                  <c:v>-0.33700000000000002</c:v>
                </c:pt>
                <c:pt idx="1877">
                  <c:v>-0.27400000000000002</c:v>
                </c:pt>
                <c:pt idx="1878">
                  <c:v>-0.26</c:v>
                </c:pt>
                <c:pt idx="1879">
                  <c:v>-0.26800000000000002</c:v>
                </c:pt>
                <c:pt idx="1880">
                  <c:v>-0.31900000000000001</c:v>
                </c:pt>
                <c:pt idx="1881">
                  <c:v>-0.35899999999999999</c:v>
                </c:pt>
                <c:pt idx="1882">
                  <c:v>-0.372</c:v>
                </c:pt>
                <c:pt idx="1883">
                  <c:v>-0.38400000000000001</c:v>
                </c:pt>
                <c:pt idx="1884">
                  <c:v>-0.433</c:v>
                </c:pt>
                <c:pt idx="1885">
                  <c:v>-0.38900000000000001</c:v>
                </c:pt>
                <c:pt idx="1886">
                  <c:v>-0.34699999999999998</c:v>
                </c:pt>
                <c:pt idx="1887">
                  <c:v>-0.29599999999999999</c:v>
                </c:pt>
                <c:pt idx="1888">
                  <c:v>-0.313</c:v>
                </c:pt>
                <c:pt idx="1889">
                  <c:v>-0.34499999999999997</c:v>
                </c:pt>
                <c:pt idx="1890">
                  <c:v>-0.35899999999999999</c:v>
                </c:pt>
                <c:pt idx="1891">
                  <c:v>-0.36599999999999999</c:v>
                </c:pt>
                <c:pt idx="1892">
                  <c:v>-0.33</c:v>
                </c:pt>
                <c:pt idx="1893">
                  <c:v>-0.33</c:v>
                </c:pt>
                <c:pt idx="1894">
                  <c:v>-0.32500000000000001</c:v>
                </c:pt>
                <c:pt idx="1895">
                  <c:v>-0.32400000000000001</c:v>
                </c:pt>
                <c:pt idx="1896">
                  <c:v>-0.30099999999999999</c:v>
                </c:pt>
                <c:pt idx="1897">
                  <c:v>-0.254</c:v>
                </c:pt>
                <c:pt idx="1898">
                  <c:v>-0.247</c:v>
                </c:pt>
                <c:pt idx="1899">
                  <c:v>-0.29299999999999998</c:v>
                </c:pt>
                <c:pt idx="1900">
                  <c:v>-0.377</c:v>
                </c:pt>
                <c:pt idx="1901">
                  <c:v>-0.29399999999999998</c:v>
                </c:pt>
                <c:pt idx="1902">
                  <c:v>-0.312</c:v>
                </c:pt>
                <c:pt idx="1903">
                  <c:v>-0.30299999999999999</c:v>
                </c:pt>
                <c:pt idx="1904">
                  <c:v>-0.42899999999999999</c:v>
                </c:pt>
                <c:pt idx="1905">
                  <c:v>-0.36499999999999999</c:v>
                </c:pt>
                <c:pt idx="1906">
                  <c:v>-0.437</c:v>
                </c:pt>
                <c:pt idx="1907">
                  <c:v>-0.52300000000000002</c:v>
                </c:pt>
                <c:pt idx="1908">
                  <c:v>-0.499</c:v>
                </c:pt>
                <c:pt idx="1909">
                  <c:v>-0.38</c:v>
                </c:pt>
                <c:pt idx="1910">
                  <c:v>-0.28000000000000003</c:v>
                </c:pt>
                <c:pt idx="1911">
                  <c:v>-0.22800000000000001</c:v>
                </c:pt>
                <c:pt idx="1912">
                  <c:v>-0.249</c:v>
                </c:pt>
                <c:pt idx="1913">
                  <c:v>-0.27800000000000002</c:v>
                </c:pt>
                <c:pt idx="1914">
                  <c:v>-0.34499999999999997</c:v>
                </c:pt>
                <c:pt idx="1915">
                  <c:v>-0.35199999999999998</c:v>
                </c:pt>
                <c:pt idx="1916">
                  <c:v>-0.35099999999999998</c:v>
                </c:pt>
                <c:pt idx="1917">
                  <c:v>-0.432</c:v>
                </c:pt>
                <c:pt idx="1918">
                  <c:v>-0.41299999999999998</c:v>
                </c:pt>
                <c:pt idx="1919">
                  <c:v>-0.36299999999999999</c:v>
                </c:pt>
                <c:pt idx="1920">
                  <c:v>-0.30099999999999999</c:v>
                </c:pt>
                <c:pt idx="1921">
                  <c:v>-0.28699999999999998</c:v>
                </c:pt>
                <c:pt idx="1922">
                  <c:v>-0.27</c:v>
                </c:pt>
                <c:pt idx="1923">
                  <c:v>-0.27200000000000002</c:v>
                </c:pt>
                <c:pt idx="1924">
                  <c:v>-0.29799999999999999</c:v>
                </c:pt>
                <c:pt idx="1925">
                  <c:v>-0.29099999999999998</c:v>
                </c:pt>
                <c:pt idx="1926">
                  <c:v>-0.22800000000000001</c:v>
                </c:pt>
                <c:pt idx="1927">
                  <c:v>-0.224</c:v>
                </c:pt>
                <c:pt idx="1928">
                  <c:v>-0.29899999999999999</c:v>
                </c:pt>
                <c:pt idx="1929">
                  <c:v>-0.39800000000000002</c:v>
                </c:pt>
                <c:pt idx="1930">
                  <c:v>-0.379</c:v>
                </c:pt>
                <c:pt idx="1931">
                  <c:v>-0.34499999999999997</c:v>
                </c:pt>
                <c:pt idx="1932">
                  <c:v>-0.32200000000000001</c:v>
                </c:pt>
                <c:pt idx="1933">
                  <c:v>-0.35599999999999998</c:v>
                </c:pt>
                <c:pt idx="1934">
                  <c:v>-0.36099999999999999</c:v>
                </c:pt>
                <c:pt idx="1935">
                  <c:v>-0.32200000000000001</c:v>
                </c:pt>
                <c:pt idx="1936">
                  <c:v>-0.249</c:v>
                </c:pt>
                <c:pt idx="1937">
                  <c:v>-0.23300000000000001</c:v>
                </c:pt>
                <c:pt idx="1938">
                  <c:v>-0.191</c:v>
                </c:pt>
                <c:pt idx="1939">
                  <c:v>-0.28199999999999997</c:v>
                </c:pt>
                <c:pt idx="1940">
                  <c:v>-0.30399999999999999</c:v>
                </c:pt>
                <c:pt idx="1941">
                  <c:v>-0.32300000000000001</c:v>
                </c:pt>
                <c:pt idx="1942">
                  <c:v>-0.27800000000000002</c:v>
                </c:pt>
                <c:pt idx="1943">
                  <c:v>-0.28799999999999998</c:v>
                </c:pt>
                <c:pt idx="1944">
                  <c:v>-0.33</c:v>
                </c:pt>
                <c:pt idx="1945">
                  <c:v>-0.35899999999999999</c:v>
                </c:pt>
                <c:pt idx="1946">
                  <c:v>-0.33200000000000002</c:v>
                </c:pt>
                <c:pt idx="1947">
                  <c:v>-0.318</c:v>
                </c:pt>
                <c:pt idx="1948">
                  <c:v>-0.28000000000000003</c:v>
                </c:pt>
                <c:pt idx="1949">
                  <c:v>-0.26900000000000002</c:v>
                </c:pt>
                <c:pt idx="1950">
                  <c:v>-0.23200000000000001</c:v>
                </c:pt>
                <c:pt idx="1951">
                  <c:v>-0.30599999999999999</c:v>
                </c:pt>
                <c:pt idx="1952">
                  <c:v>-0.38800000000000001</c:v>
                </c:pt>
                <c:pt idx="1953">
                  <c:v>-0.48699999999999999</c:v>
                </c:pt>
                <c:pt idx="1954">
                  <c:v>-0.40699999999999997</c:v>
                </c:pt>
                <c:pt idx="1955">
                  <c:v>-0.25700000000000001</c:v>
                </c:pt>
                <c:pt idx="1956">
                  <c:v>-0.123</c:v>
                </c:pt>
                <c:pt idx="1957">
                  <c:v>-0.17399999999999999</c:v>
                </c:pt>
                <c:pt idx="1958">
                  <c:v>-0.23799999999999999</c:v>
                </c:pt>
                <c:pt idx="1959">
                  <c:v>-0.29699999999999999</c:v>
                </c:pt>
                <c:pt idx="1960">
                  <c:v>-0.28000000000000003</c:v>
                </c:pt>
                <c:pt idx="1961">
                  <c:v>-0.316</c:v>
                </c:pt>
                <c:pt idx="1962">
                  <c:v>-0.29699999999999999</c:v>
                </c:pt>
                <c:pt idx="1963">
                  <c:v>-0.308</c:v>
                </c:pt>
                <c:pt idx="1964">
                  <c:v>-0.313</c:v>
                </c:pt>
                <c:pt idx="1965">
                  <c:v>-0.32600000000000001</c:v>
                </c:pt>
                <c:pt idx="1966">
                  <c:v>-0.26600000000000001</c:v>
                </c:pt>
                <c:pt idx="1967">
                  <c:v>-0.23699999999999999</c:v>
                </c:pt>
                <c:pt idx="1968">
                  <c:v>-0.28999999999999998</c:v>
                </c:pt>
                <c:pt idx="1969">
                  <c:v>-0.36399999999999999</c:v>
                </c:pt>
                <c:pt idx="1970">
                  <c:v>-0.34300000000000003</c:v>
                </c:pt>
                <c:pt idx="1971">
                  <c:v>-0.25700000000000001</c:v>
                </c:pt>
                <c:pt idx="1972">
                  <c:v>-0.223</c:v>
                </c:pt>
                <c:pt idx="1973">
                  <c:v>-0.32700000000000001</c:v>
                </c:pt>
                <c:pt idx="1974">
                  <c:v>-0.38400000000000001</c:v>
                </c:pt>
                <c:pt idx="1975">
                  <c:v>-0.34200000000000003</c:v>
                </c:pt>
                <c:pt idx="1976">
                  <c:v>-0.19500000000000001</c:v>
                </c:pt>
                <c:pt idx="1977">
                  <c:v>-0.17499999999999999</c:v>
                </c:pt>
                <c:pt idx="1978">
                  <c:v>-0.19500000000000001</c:v>
                </c:pt>
                <c:pt idx="1979">
                  <c:v>-0.29299999999999998</c:v>
                </c:pt>
                <c:pt idx="1980">
                  <c:v>-0.28899999999999998</c:v>
                </c:pt>
                <c:pt idx="1981">
                  <c:v>-0.29599999999999999</c:v>
                </c:pt>
                <c:pt idx="1982">
                  <c:v>-0.28499999999999998</c:v>
                </c:pt>
                <c:pt idx="1983">
                  <c:v>-0.29899999999999999</c:v>
                </c:pt>
                <c:pt idx="1984">
                  <c:v>-0.28799999999999998</c:v>
                </c:pt>
                <c:pt idx="1985">
                  <c:v>-0.254</c:v>
                </c:pt>
                <c:pt idx="1986">
                  <c:v>-0.216</c:v>
                </c:pt>
                <c:pt idx="1987">
                  <c:v>-0.27600000000000002</c:v>
                </c:pt>
                <c:pt idx="1988">
                  <c:v>-0.29599999999999999</c:v>
                </c:pt>
                <c:pt idx="1989">
                  <c:v>-0.36099999999999999</c:v>
                </c:pt>
                <c:pt idx="1990">
                  <c:v>-0.32500000000000001</c:v>
                </c:pt>
                <c:pt idx="1991">
                  <c:v>-0.32300000000000001</c:v>
                </c:pt>
                <c:pt idx="1992">
                  <c:v>-0.27400000000000002</c:v>
                </c:pt>
                <c:pt idx="1993">
                  <c:v>-0.26800000000000002</c:v>
                </c:pt>
                <c:pt idx="1994">
                  <c:v>-0.25700000000000001</c:v>
                </c:pt>
                <c:pt idx="1995">
                  <c:v>-0.28299999999999997</c:v>
                </c:pt>
                <c:pt idx="1996">
                  <c:v>-0.28100000000000003</c:v>
                </c:pt>
                <c:pt idx="1997">
                  <c:v>-0.24299999999999999</c:v>
                </c:pt>
                <c:pt idx="1998">
                  <c:v>-0.20499999999999999</c:v>
                </c:pt>
                <c:pt idx="1999">
                  <c:v>-0.16</c:v>
                </c:pt>
                <c:pt idx="2000">
                  <c:v>-0.16800000000000001</c:v>
                </c:pt>
                <c:pt idx="2001">
                  <c:v>-0.26600000000000001</c:v>
                </c:pt>
                <c:pt idx="2002">
                  <c:v>-0.29299999999999998</c:v>
                </c:pt>
                <c:pt idx="2003">
                  <c:v>-0.307</c:v>
                </c:pt>
                <c:pt idx="2004">
                  <c:v>-0.27</c:v>
                </c:pt>
                <c:pt idx="2005">
                  <c:v>-0.317</c:v>
                </c:pt>
                <c:pt idx="2006">
                  <c:v>-0.32200000000000001</c:v>
                </c:pt>
                <c:pt idx="2007">
                  <c:v>-0.28399999999999997</c:v>
                </c:pt>
                <c:pt idx="2008">
                  <c:v>-0.23599999999999999</c:v>
                </c:pt>
                <c:pt idx="2009">
                  <c:v>-0.23200000000000001</c:v>
                </c:pt>
                <c:pt idx="2010">
                  <c:v>-0.26400000000000001</c:v>
                </c:pt>
                <c:pt idx="2011">
                  <c:v>-0.26700000000000002</c:v>
                </c:pt>
                <c:pt idx="2012">
                  <c:v>-0.23599999999999999</c:v>
                </c:pt>
                <c:pt idx="2013">
                  <c:v>-0.19800000000000001</c:v>
                </c:pt>
                <c:pt idx="2014">
                  <c:v>-0.20300000000000001</c:v>
                </c:pt>
                <c:pt idx="2015">
                  <c:v>-0.23899999999999999</c:v>
                </c:pt>
                <c:pt idx="2016">
                  <c:v>-0.24099999999999999</c:v>
                </c:pt>
                <c:pt idx="2017">
                  <c:v>-0.221</c:v>
                </c:pt>
                <c:pt idx="2018">
                  <c:v>-0.22800000000000001</c:v>
                </c:pt>
                <c:pt idx="2019">
                  <c:v>-0.253</c:v>
                </c:pt>
                <c:pt idx="2020">
                  <c:v>-0.28399999999999997</c:v>
                </c:pt>
                <c:pt idx="2021">
                  <c:v>-0.28499999999999998</c:v>
                </c:pt>
                <c:pt idx="2022">
                  <c:v>-0.26100000000000001</c:v>
                </c:pt>
                <c:pt idx="2023">
                  <c:v>-0.245</c:v>
                </c:pt>
                <c:pt idx="2024">
                  <c:v>-0.2</c:v>
                </c:pt>
                <c:pt idx="2025">
                  <c:v>-0.188</c:v>
                </c:pt>
                <c:pt idx="2026">
                  <c:v>-0.159</c:v>
                </c:pt>
                <c:pt idx="2027">
                  <c:v>-0.161</c:v>
                </c:pt>
                <c:pt idx="2028">
                  <c:v>-0.152</c:v>
                </c:pt>
                <c:pt idx="2029">
                  <c:v>-0.20499999999999999</c:v>
                </c:pt>
                <c:pt idx="2030">
                  <c:v>-0.26200000000000001</c:v>
                </c:pt>
                <c:pt idx="2031">
                  <c:v>-0.26900000000000002</c:v>
                </c:pt>
                <c:pt idx="2032">
                  <c:v>-0.26</c:v>
                </c:pt>
                <c:pt idx="2033">
                  <c:v>-0.253</c:v>
                </c:pt>
                <c:pt idx="2034">
                  <c:v>-0.26500000000000001</c:v>
                </c:pt>
                <c:pt idx="2035">
                  <c:v>-0.214</c:v>
                </c:pt>
                <c:pt idx="2036">
                  <c:v>-0.182</c:v>
                </c:pt>
                <c:pt idx="2037">
                  <c:v>-0.23499999999999999</c:v>
                </c:pt>
                <c:pt idx="2038">
                  <c:v>-0.28399999999999997</c:v>
                </c:pt>
                <c:pt idx="2039">
                  <c:v>-0.308</c:v>
                </c:pt>
                <c:pt idx="2040">
                  <c:v>-0.22800000000000001</c:v>
                </c:pt>
                <c:pt idx="2041">
                  <c:v>-0.22800000000000001</c:v>
                </c:pt>
                <c:pt idx="2042">
                  <c:v>-0.27500000000000002</c:v>
                </c:pt>
                <c:pt idx="2043">
                  <c:v>-0.36399999999999999</c:v>
                </c:pt>
                <c:pt idx="2044">
                  <c:v>-0.33500000000000002</c:v>
                </c:pt>
                <c:pt idx="2045">
                  <c:v>-0.26100000000000001</c:v>
                </c:pt>
                <c:pt idx="2046">
                  <c:v>-0.153</c:v>
                </c:pt>
                <c:pt idx="2047">
                  <c:v>-0.15</c:v>
                </c:pt>
                <c:pt idx="2048">
                  <c:v>-0.16</c:v>
                </c:pt>
                <c:pt idx="2049">
                  <c:v>-0.214</c:v>
                </c:pt>
                <c:pt idx="2050">
                  <c:v>-0.245</c:v>
                </c:pt>
                <c:pt idx="2051">
                  <c:v>-0.29699999999999999</c:v>
                </c:pt>
                <c:pt idx="2052">
                  <c:v>-0.29799999999999999</c:v>
                </c:pt>
                <c:pt idx="2053">
                  <c:v>-0.26600000000000001</c:v>
                </c:pt>
                <c:pt idx="2054">
                  <c:v>-0.20699999999999999</c:v>
                </c:pt>
                <c:pt idx="2055">
                  <c:v>-0.16200000000000001</c:v>
                </c:pt>
                <c:pt idx="2056">
                  <c:v>-0.16900000000000001</c:v>
                </c:pt>
                <c:pt idx="2057">
                  <c:v>-0.14699999999999999</c:v>
                </c:pt>
                <c:pt idx="2058">
                  <c:v>-0.159</c:v>
                </c:pt>
                <c:pt idx="2059">
                  <c:v>-0.13400000000000001</c:v>
                </c:pt>
                <c:pt idx="2060">
                  <c:v>-0.17899999999999999</c:v>
                </c:pt>
                <c:pt idx="2061">
                  <c:v>-0.20599999999999999</c:v>
                </c:pt>
                <c:pt idx="2062">
                  <c:v>-0.26800000000000002</c:v>
                </c:pt>
                <c:pt idx="2063">
                  <c:v>-0.25900000000000001</c:v>
                </c:pt>
                <c:pt idx="2064">
                  <c:v>-0.28199999999999997</c:v>
                </c:pt>
                <c:pt idx="2065">
                  <c:v>-0.27900000000000003</c:v>
                </c:pt>
                <c:pt idx="2066">
                  <c:v>-0.251</c:v>
                </c:pt>
                <c:pt idx="2067">
                  <c:v>-0.20899999999999999</c:v>
                </c:pt>
                <c:pt idx="2068">
                  <c:v>-0.20799999999999999</c:v>
                </c:pt>
                <c:pt idx="2069">
                  <c:v>-0.23899999999999999</c:v>
                </c:pt>
                <c:pt idx="2070">
                  <c:v>-0.252</c:v>
                </c:pt>
                <c:pt idx="2071">
                  <c:v>-0.22800000000000001</c:v>
                </c:pt>
                <c:pt idx="2072">
                  <c:v>-0.19900000000000001</c:v>
                </c:pt>
                <c:pt idx="2073">
                  <c:v>-0.185</c:v>
                </c:pt>
                <c:pt idx="2074">
                  <c:v>-0.17399999999999999</c:v>
                </c:pt>
                <c:pt idx="2075">
                  <c:v>-0.188</c:v>
                </c:pt>
                <c:pt idx="2076">
                  <c:v>-0.157</c:v>
                </c:pt>
                <c:pt idx="2077">
                  <c:v>-0.16600000000000001</c:v>
                </c:pt>
                <c:pt idx="2078">
                  <c:v>-0.16500000000000001</c:v>
                </c:pt>
                <c:pt idx="2079">
                  <c:v>-0.26500000000000001</c:v>
                </c:pt>
                <c:pt idx="2080">
                  <c:v>-0.308</c:v>
                </c:pt>
                <c:pt idx="2081">
                  <c:v>-0.35299999999999998</c:v>
                </c:pt>
                <c:pt idx="2082">
                  <c:v>-0.29599999999999999</c:v>
                </c:pt>
                <c:pt idx="2083">
                  <c:v>-0.22500000000000001</c:v>
                </c:pt>
                <c:pt idx="2084">
                  <c:v>-0.13900000000000001</c:v>
                </c:pt>
                <c:pt idx="2085">
                  <c:v>-0.126</c:v>
                </c:pt>
                <c:pt idx="2086">
                  <c:v>-0.124</c:v>
                </c:pt>
                <c:pt idx="2087">
                  <c:v>-0.17799999999999999</c:v>
                </c:pt>
                <c:pt idx="2088">
                  <c:v>-0.28199999999999997</c:v>
                </c:pt>
                <c:pt idx="2089">
                  <c:v>-0.32100000000000001</c:v>
                </c:pt>
                <c:pt idx="2090">
                  <c:v>-0.29699999999999999</c:v>
                </c:pt>
                <c:pt idx="2091">
                  <c:v>-0.16</c:v>
                </c:pt>
                <c:pt idx="2092">
                  <c:v>-0.192</c:v>
                </c:pt>
                <c:pt idx="2093">
                  <c:v>-0.24099999999999999</c:v>
                </c:pt>
                <c:pt idx="2094">
                  <c:v>-0.29199999999999998</c:v>
                </c:pt>
                <c:pt idx="2095">
                  <c:v>-0.22800000000000001</c:v>
                </c:pt>
                <c:pt idx="2096">
                  <c:v>-0.13400000000000001</c:v>
                </c:pt>
                <c:pt idx="2097">
                  <c:v>-0.106</c:v>
                </c:pt>
                <c:pt idx="2098">
                  <c:v>-0.112</c:v>
                </c:pt>
                <c:pt idx="2099">
                  <c:v>-0.16200000000000001</c:v>
                </c:pt>
                <c:pt idx="2100">
                  <c:v>-0.24</c:v>
                </c:pt>
                <c:pt idx="2101">
                  <c:v>-0.23400000000000001</c:v>
                </c:pt>
                <c:pt idx="2102">
                  <c:v>-0.26300000000000001</c:v>
                </c:pt>
                <c:pt idx="2103">
                  <c:v>-0.16200000000000001</c:v>
                </c:pt>
                <c:pt idx="2104">
                  <c:v>-0.14899999999999999</c:v>
                </c:pt>
                <c:pt idx="2105">
                  <c:v>-0.13300000000000001</c:v>
                </c:pt>
                <c:pt idx="2106">
                  <c:v>-7.8E-2</c:v>
                </c:pt>
                <c:pt idx="2107">
                  <c:v>-0.26800000000000002</c:v>
                </c:pt>
                <c:pt idx="2108">
                  <c:v>-0.24299999999999999</c:v>
                </c:pt>
                <c:pt idx="2109">
                  <c:v>-0.35</c:v>
                </c:pt>
                <c:pt idx="2110">
                  <c:v>-0.2</c:v>
                </c:pt>
                <c:pt idx="2111">
                  <c:v>-0.221</c:v>
                </c:pt>
                <c:pt idx="2112">
                  <c:v>-0.224</c:v>
                </c:pt>
                <c:pt idx="2113">
                  <c:v>-0.22</c:v>
                </c:pt>
                <c:pt idx="2114">
                  <c:v>-0.24199999999999999</c:v>
                </c:pt>
                <c:pt idx="2115">
                  <c:v>-0.27600000000000002</c:v>
                </c:pt>
                <c:pt idx="2116">
                  <c:v>-0.27800000000000002</c:v>
                </c:pt>
                <c:pt idx="2117">
                  <c:v>-0.23799999999999999</c:v>
                </c:pt>
                <c:pt idx="2118">
                  <c:v>-0.16700000000000001</c:v>
                </c:pt>
                <c:pt idx="2119">
                  <c:v>-0.17899999999999999</c:v>
                </c:pt>
                <c:pt idx="2120">
                  <c:v>-0.19500000000000001</c:v>
                </c:pt>
                <c:pt idx="2121">
                  <c:v>-0.25</c:v>
                </c:pt>
                <c:pt idx="2122">
                  <c:v>-0.254</c:v>
                </c:pt>
                <c:pt idx="2123">
                  <c:v>-0.26</c:v>
                </c:pt>
                <c:pt idx="2124">
                  <c:v>-0.254</c:v>
                </c:pt>
                <c:pt idx="2125">
                  <c:v>-0.23100000000000001</c:v>
                </c:pt>
                <c:pt idx="2126">
                  <c:v>-0.192</c:v>
                </c:pt>
                <c:pt idx="2127">
                  <c:v>-0.129</c:v>
                </c:pt>
                <c:pt idx="2128">
                  <c:v>-0.2</c:v>
                </c:pt>
                <c:pt idx="2129">
                  <c:v>-0.22</c:v>
                </c:pt>
                <c:pt idx="2130">
                  <c:v>-0.27800000000000002</c:v>
                </c:pt>
                <c:pt idx="2131">
                  <c:v>-0.215</c:v>
                </c:pt>
                <c:pt idx="2132">
                  <c:v>-0.157</c:v>
                </c:pt>
                <c:pt idx="2133">
                  <c:v>-8.5999999999999993E-2</c:v>
                </c:pt>
                <c:pt idx="2134">
                  <c:v>-0.109</c:v>
                </c:pt>
                <c:pt idx="2135">
                  <c:v>-0.14499999999999999</c:v>
                </c:pt>
                <c:pt idx="2136">
                  <c:v>-0.22600000000000001</c:v>
                </c:pt>
                <c:pt idx="2137">
                  <c:v>-0.22800000000000001</c:v>
                </c:pt>
                <c:pt idx="2138">
                  <c:v>-0.21299999999999999</c:v>
                </c:pt>
                <c:pt idx="2139">
                  <c:v>-0.183</c:v>
                </c:pt>
                <c:pt idx="2140">
                  <c:v>-9.2999999999999999E-2</c:v>
                </c:pt>
                <c:pt idx="2141">
                  <c:v>-0.114</c:v>
                </c:pt>
                <c:pt idx="2142">
                  <c:v>-0.186</c:v>
                </c:pt>
                <c:pt idx="2143">
                  <c:v>-0.312</c:v>
                </c:pt>
                <c:pt idx="2144">
                  <c:v>-0.36399999999999999</c:v>
                </c:pt>
                <c:pt idx="2145">
                  <c:v>-0.27100000000000002</c:v>
                </c:pt>
                <c:pt idx="2146">
                  <c:v>-0.21099999999999999</c:v>
                </c:pt>
                <c:pt idx="2147">
                  <c:v>-0.13500000000000001</c:v>
                </c:pt>
                <c:pt idx="2148">
                  <c:v>-0.14099999999999999</c:v>
                </c:pt>
                <c:pt idx="2149">
                  <c:v>-0.23699999999999999</c:v>
                </c:pt>
                <c:pt idx="2150">
                  <c:v>-0.28799999999999998</c:v>
                </c:pt>
                <c:pt idx="2151">
                  <c:v>-0.35099999999999998</c:v>
                </c:pt>
                <c:pt idx="2152">
                  <c:v>-0.187</c:v>
                </c:pt>
                <c:pt idx="2153">
                  <c:v>-0.13600000000000001</c:v>
                </c:pt>
                <c:pt idx="2154">
                  <c:v>-6.0999999999999999E-2</c:v>
                </c:pt>
                <c:pt idx="2155">
                  <c:v>-0.126</c:v>
                </c:pt>
                <c:pt idx="2156">
                  <c:v>-0.16200000000000001</c:v>
                </c:pt>
                <c:pt idx="2157">
                  <c:v>-0.14599999999999999</c:v>
                </c:pt>
                <c:pt idx="2158">
                  <c:v>-0.158</c:v>
                </c:pt>
                <c:pt idx="2159">
                  <c:v>-0.14899999999999999</c:v>
                </c:pt>
                <c:pt idx="2160">
                  <c:v>-0.20499999999999999</c:v>
                </c:pt>
                <c:pt idx="2161">
                  <c:v>-0.219</c:v>
                </c:pt>
                <c:pt idx="2162">
                  <c:v>-0.22</c:v>
                </c:pt>
                <c:pt idx="2163">
                  <c:v>-0.34899999999999998</c:v>
                </c:pt>
                <c:pt idx="2164">
                  <c:v>-0.34599999999999997</c:v>
                </c:pt>
                <c:pt idx="2165">
                  <c:v>-0.38100000000000001</c:v>
                </c:pt>
                <c:pt idx="2166">
                  <c:v>-0.22900000000000001</c:v>
                </c:pt>
                <c:pt idx="2167">
                  <c:v>-0.158</c:v>
                </c:pt>
                <c:pt idx="2168">
                  <c:v>-0.126</c:v>
                </c:pt>
                <c:pt idx="2169">
                  <c:v>-0.13300000000000001</c:v>
                </c:pt>
                <c:pt idx="2170">
                  <c:v>-0.16800000000000001</c:v>
                </c:pt>
                <c:pt idx="2171">
                  <c:v>-0.155</c:v>
                </c:pt>
                <c:pt idx="2172">
                  <c:v>-0.123</c:v>
                </c:pt>
                <c:pt idx="2173">
                  <c:v>-0.14099999999999999</c:v>
                </c:pt>
                <c:pt idx="2174">
                  <c:v>-0.14899999999999999</c:v>
                </c:pt>
                <c:pt idx="2175">
                  <c:v>-0.17799999999999999</c:v>
                </c:pt>
                <c:pt idx="2176">
                  <c:v>-0.21099999999999999</c:v>
                </c:pt>
                <c:pt idx="2177">
                  <c:v>-0.23300000000000001</c:v>
                </c:pt>
                <c:pt idx="2178">
                  <c:v>-0.23100000000000001</c:v>
                </c:pt>
                <c:pt idx="2179">
                  <c:v>-0.154</c:v>
                </c:pt>
                <c:pt idx="2180">
                  <c:v>-0.125</c:v>
                </c:pt>
                <c:pt idx="2181">
                  <c:v>-0.11899999999999999</c:v>
                </c:pt>
                <c:pt idx="2182">
                  <c:v>-0.155</c:v>
                </c:pt>
                <c:pt idx="2183">
                  <c:v>-0.14000000000000001</c:v>
                </c:pt>
                <c:pt idx="2184">
                  <c:v>-0.156</c:v>
                </c:pt>
                <c:pt idx="2185">
                  <c:v>-0.16300000000000001</c:v>
                </c:pt>
                <c:pt idx="2186">
                  <c:v>-0.21299999999999999</c:v>
                </c:pt>
                <c:pt idx="2187">
                  <c:v>-0.22</c:v>
                </c:pt>
                <c:pt idx="2188">
                  <c:v>-0.20499999999999999</c:v>
                </c:pt>
                <c:pt idx="2189">
                  <c:v>-0.189</c:v>
                </c:pt>
                <c:pt idx="2190">
                  <c:v>-0.18</c:v>
                </c:pt>
                <c:pt idx="2191">
                  <c:v>-0.16700000000000001</c:v>
                </c:pt>
                <c:pt idx="2192">
                  <c:v>-0.193</c:v>
                </c:pt>
                <c:pt idx="2193">
                  <c:v>-0.20699999999999999</c:v>
                </c:pt>
                <c:pt idx="2194">
                  <c:v>-0.2</c:v>
                </c:pt>
                <c:pt idx="2195">
                  <c:v>-0.14599999999999999</c:v>
                </c:pt>
                <c:pt idx="2196">
                  <c:v>-0.13</c:v>
                </c:pt>
                <c:pt idx="2197">
                  <c:v>-0.13500000000000001</c:v>
                </c:pt>
                <c:pt idx="2198">
                  <c:v>-0.158</c:v>
                </c:pt>
                <c:pt idx="2199">
                  <c:v>-0.13200000000000001</c:v>
                </c:pt>
                <c:pt idx="2200">
                  <c:v>-9.9000000000000005E-2</c:v>
                </c:pt>
                <c:pt idx="2201">
                  <c:v>-7.2999999999999995E-2</c:v>
                </c:pt>
                <c:pt idx="2202">
                  <c:v>-0.14599999999999999</c:v>
                </c:pt>
                <c:pt idx="2203">
                  <c:v>-0.184</c:v>
                </c:pt>
                <c:pt idx="2204">
                  <c:v>-0.313</c:v>
                </c:pt>
                <c:pt idx="2205">
                  <c:v>-0.28399999999999997</c:v>
                </c:pt>
                <c:pt idx="2206">
                  <c:v>-0.28899999999999998</c:v>
                </c:pt>
                <c:pt idx="2207">
                  <c:v>-0.19700000000000001</c:v>
                </c:pt>
                <c:pt idx="2208">
                  <c:v>-0.189</c:v>
                </c:pt>
                <c:pt idx="2209">
                  <c:v>-0.19900000000000001</c:v>
                </c:pt>
                <c:pt idx="2210">
                  <c:v>-0.191</c:v>
                </c:pt>
                <c:pt idx="2211">
                  <c:v>-0.14799999999999999</c:v>
                </c:pt>
                <c:pt idx="2212">
                  <c:v>-0.11700000000000001</c:v>
                </c:pt>
                <c:pt idx="2213">
                  <c:v>-9.2999999999999999E-2</c:v>
                </c:pt>
                <c:pt idx="2214">
                  <c:v>-0.121</c:v>
                </c:pt>
                <c:pt idx="2215">
                  <c:v>-0.186</c:v>
                </c:pt>
                <c:pt idx="2216">
                  <c:v>-0.23400000000000001</c:v>
                </c:pt>
                <c:pt idx="2217">
                  <c:v>-0.26500000000000001</c:v>
                </c:pt>
                <c:pt idx="2218">
                  <c:v>-0.221</c:v>
                </c:pt>
                <c:pt idx="2219">
                  <c:v>-0.17199999999999999</c:v>
                </c:pt>
                <c:pt idx="2220">
                  <c:v>-0.11600000000000001</c:v>
                </c:pt>
                <c:pt idx="2221">
                  <c:v>-0.125</c:v>
                </c:pt>
                <c:pt idx="2222">
                  <c:v>-0.13400000000000001</c:v>
                </c:pt>
                <c:pt idx="2223">
                  <c:v>-0.155</c:v>
                </c:pt>
                <c:pt idx="2224">
                  <c:v>-0.16700000000000001</c:v>
                </c:pt>
                <c:pt idx="2225">
                  <c:v>-0.192</c:v>
                </c:pt>
                <c:pt idx="2226">
                  <c:v>-0.21299999999999999</c:v>
                </c:pt>
                <c:pt idx="2227">
                  <c:v>-0.21099999999999999</c:v>
                </c:pt>
                <c:pt idx="2228">
                  <c:v>-0.21199999999999999</c:v>
                </c:pt>
                <c:pt idx="2229">
                  <c:v>-0.19900000000000001</c:v>
                </c:pt>
                <c:pt idx="2230">
                  <c:v>-0.20200000000000001</c:v>
                </c:pt>
                <c:pt idx="2231">
                  <c:v>-0.24</c:v>
                </c:pt>
                <c:pt idx="2232">
                  <c:v>-0.27100000000000002</c:v>
                </c:pt>
                <c:pt idx="2233">
                  <c:v>-0.26600000000000001</c:v>
                </c:pt>
                <c:pt idx="2234">
                  <c:v>-0.17</c:v>
                </c:pt>
                <c:pt idx="2235">
                  <c:v>-0.109</c:v>
                </c:pt>
                <c:pt idx="2236">
                  <c:v>-6.7000000000000004E-2</c:v>
                </c:pt>
                <c:pt idx="2237">
                  <c:v>-0.14399999999999999</c:v>
                </c:pt>
                <c:pt idx="2238">
                  <c:v>-0.186</c:v>
                </c:pt>
                <c:pt idx="2239">
                  <c:v>-0.222</c:v>
                </c:pt>
                <c:pt idx="2240">
                  <c:v>-0.192</c:v>
                </c:pt>
                <c:pt idx="2241">
                  <c:v>-0.18099999999999999</c:v>
                </c:pt>
                <c:pt idx="2242">
                  <c:v>-0.153</c:v>
                </c:pt>
                <c:pt idx="2243">
                  <c:v>-0.16800000000000001</c:v>
                </c:pt>
                <c:pt idx="2244">
                  <c:v>-0.161</c:v>
                </c:pt>
                <c:pt idx="2245">
                  <c:v>-0.16200000000000001</c:v>
                </c:pt>
                <c:pt idx="2246">
                  <c:v>-0.158</c:v>
                </c:pt>
                <c:pt idx="2247">
                  <c:v>-0.14899999999999999</c:v>
                </c:pt>
                <c:pt idx="2248">
                  <c:v>-0.157</c:v>
                </c:pt>
                <c:pt idx="2249">
                  <c:v>-0.161</c:v>
                </c:pt>
                <c:pt idx="2250">
                  <c:v>-0.16700000000000001</c:v>
                </c:pt>
                <c:pt idx="2251">
                  <c:v>-0.16</c:v>
                </c:pt>
                <c:pt idx="2252">
                  <c:v>-0.108</c:v>
                </c:pt>
                <c:pt idx="2253">
                  <c:v>-7.9000000000000001E-2</c:v>
                </c:pt>
                <c:pt idx="2254">
                  <c:v>-0.09</c:v>
                </c:pt>
                <c:pt idx="2255">
                  <c:v>-0.10299999999999999</c:v>
                </c:pt>
                <c:pt idx="2256">
                  <c:v>-8.4000000000000005E-2</c:v>
                </c:pt>
                <c:pt idx="2257">
                  <c:v>-7.6999999999999999E-2</c:v>
                </c:pt>
                <c:pt idx="2258">
                  <c:v>-0.13500000000000001</c:v>
                </c:pt>
                <c:pt idx="2259">
                  <c:v>-0.16500000000000001</c:v>
                </c:pt>
                <c:pt idx="2260">
                  <c:v>-0.17100000000000001</c:v>
                </c:pt>
                <c:pt idx="2261">
                  <c:v>-0.14000000000000001</c:v>
                </c:pt>
                <c:pt idx="2262">
                  <c:v>-0.17499999999999999</c:v>
                </c:pt>
                <c:pt idx="2263">
                  <c:v>-0.19800000000000001</c:v>
                </c:pt>
                <c:pt idx="2264">
                  <c:v>-0.19600000000000001</c:v>
                </c:pt>
                <c:pt idx="2265">
                  <c:v>-0.17799999999999999</c:v>
                </c:pt>
                <c:pt idx="2266">
                  <c:v>-0.157</c:v>
                </c:pt>
                <c:pt idx="2267">
                  <c:v>-0.13</c:v>
                </c:pt>
                <c:pt idx="2268">
                  <c:v>-0.13300000000000001</c:v>
                </c:pt>
                <c:pt idx="2269">
                  <c:v>-0.14199999999999999</c:v>
                </c:pt>
                <c:pt idx="2270">
                  <c:v>-0.18099999999999999</c:v>
                </c:pt>
                <c:pt idx="2271">
                  <c:v>-0.19700000000000001</c:v>
                </c:pt>
                <c:pt idx="2272">
                  <c:v>-0.19600000000000001</c:v>
                </c:pt>
                <c:pt idx="2273">
                  <c:v>-0.216</c:v>
                </c:pt>
                <c:pt idx="2274">
                  <c:v>-0.24199999999999999</c:v>
                </c:pt>
                <c:pt idx="2275">
                  <c:v>-0.254</c:v>
                </c:pt>
                <c:pt idx="2276">
                  <c:v>-0.22600000000000001</c:v>
                </c:pt>
                <c:pt idx="2277">
                  <c:v>-0.20499999999999999</c:v>
                </c:pt>
                <c:pt idx="2278">
                  <c:v>-0.20699999999999999</c:v>
                </c:pt>
                <c:pt idx="2279">
                  <c:v>-0.16900000000000001</c:v>
                </c:pt>
                <c:pt idx="2280">
                  <c:v>-0.127</c:v>
                </c:pt>
                <c:pt idx="2281">
                  <c:v>-7.0999999999999994E-2</c:v>
                </c:pt>
                <c:pt idx="2282">
                  <c:v>-8.4000000000000005E-2</c:v>
                </c:pt>
                <c:pt idx="2283">
                  <c:v>-8.1000000000000003E-2</c:v>
                </c:pt>
                <c:pt idx="2284">
                  <c:v>-0.14199999999999999</c:v>
                </c:pt>
                <c:pt idx="2285">
                  <c:v>-0.217</c:v>
                </c:pt>
                <c:pt idx="2286">
                  <c:v>-0.28199999999999997</c:v>
                </c:pt>
                <c:pt idx="2287">
                  <c:v>-0.25700000000000001</c:v>
                </c:pt>
                <c:pt idx="2288">
                  <c:v>-0.22600000000000001</c:v>
                </c:pt>
                <c:pt idx="2289">
                  <c:v>-0.19500000000000001</c:v>
                </c:pt>
                <c:pt idx="2290">
                  <c:v>-0.17</c:v>
                </c:pt>
                <c:pt idx="2291">
                  <c:v>-0.125</c:v>
                </c:pt>
                <c:pt idx="2292">
                  <c:v>-9.1999999999999998E-2</c:v>
                </c:pt>
                <c:pt idx="2293">
                  <c:v>-9.0999999999999998E-2</c:v>
                </c:pt>
                <c:pt idx="2294">
                  <c:v>-7.8E-2</c:v>
                </c:pt>
                <c:pt idx="2295">
                  <c:v>-7.5999999999999998E-2</c:v>
                </c:pt>
                <c:pt idx="2296">
                  <c:v>-8.8999999999999996E-2</c:v>
                </c:pt>
                <c:pt idx="2297">
                  <c:v>-9.8000000000000004E-2</c:v>
                </c:pt>
                <c:pt idx="2298">
                  <c:v>-9.1999999999999998E-2</c:v>
                </c:pt>
                <c:pt idx="2299">
                  <c:v>-0.125</c:v>
                </c:pt>
                <c:pt idx="2300">
                  <c:v>-0.17399999999999999</c:v>
                </c:pt>
                <c:pt idx="2301">
                  <c:v>-0.23599999999999999</c:v>
                </c:pt>
                <c:pt idx="2302">
                  <c:v>-0.26800000000000002</c:v>
                </c:pt>
                <c:pt idx="2303">
                  <c:v>-0.26400000000000001</c:v>
                </c:pt>
                <c:pt idx="2304">
                  <c:v>-0.24399999999999999</c:v>
                </c:pt>
                <c:pt idx="2305">
                  <c:v>-0.218</c:v>
                </c:pt>
                <c:pt idx="2306">
                  <c:v>-0.16600000000000001</c:v>
                </c:pt>
                <c:pt idx="2307">
                  <c:v>-0.14699999999999999</c:v>
                </c:pt>
                <c:pt idx="2308">
                  <c:v>-0.128</c:v>
                </c:pt>
                <c:pt idx="2309">
                  <c:v>-0.16700000000000001</c:v>
                </c:pt>
                <c:pt idx="2310">
                  <c:v>-0.16500000000000001</c:v>
                </c:pt>
                <c:pt idx="2311">
                  <c:v>-0.14899999999999999</c:v>
                </c:pt>
                <c:pt idx="2312">
                  <c:v>-0.16500000000000001</c:v>
                </c:pt>
                <c:pt idx="2313">
                  <c:v>-0.14000000000000001</c:v>
                </c:pt>
                <c:pt idx="2314">
                  <c:v>-0.127</c:v>
                </c:pt>
                <c:pt idx="2315">
                  <c:v>-9.2999999999999999E-2</c:v>
                </c:pt>
                <c:pt idx="2316">
                  <c:v>-0.109</c:v>
                </c:pt>
                <c:pt idx="2317">
                  <c:v>-9.6000000000000002E-2</c:v>
                </c:pt>
                <c:pt idx="2318">
                  <c:v>-0.107</c:v>
                </c:pt>
                <c:pt idx="2319">
                  <c:v>-0.183</c:v>
                </c:pt>
                <c:pt idx="2320">
                  <c:v>-0.253</c:v>
                </c:pt>
                <c:pt idx="2321">
                  <c:v>-0.29199999999999998</c:v>
                </c:pt>
                <c:pt idx="2322">
                  <c:v>-0.22</c:v>
                </c:pt>
                <c:pt idx="2323">
                  <c:v>-0.187</c:v>
                </c:pt>
                <c:pt idx="2324">
                  <c:v>-0.108</c:v>
                </c:pt>
                <c:pt idx="2325">
                  <c:v>-7.4999999999999997E-2</c:v>
                </c:pt>
                <c:pt idx="2326" formatCode="0.00E+00">
                  <c:v>-2.4260000000000002E-5</c:v>
                </c:pt>
                <c:pt idx="2327">
                  <c:v>-5.0999999999999997E-2</c:v>
                </c:pt>
                <c:pt idx="2328" formatCode="0.00E+00">
                  <c:v>-6.1830000000000001E-3</c:v>
                </c:pt>
                <c:pt idx="2329">
                  <c:v>-0.19700000000000001</c:v>
                </c:pt>
                <c:pt idx="2330">
                  <c:v>-0.318</c:v>
                </c:pt>
                <c:pt idx="2331">
                  <c:v>-0.40400000000000003</c:v>
                </c:pt>
                <c:pt idx="2332">
                  <c:v>-0.32400000000000001</c:v>
                </c:pt>
                <c:pt idx="2333">
                  <c:v>-0.16900000000000001</c:v>
                </c:pt>
                <c:pt idx="2334">
                  <c:v>-0.105</c:v>
                </c:pt>
                <c:pt idx="2335">
                  <c:v>-5.2999999999999999E-2</c:v>
                </c:pt>
                <c:pt idx="2336">
                  <c:v>-8.5000000000000006E-2</c:v>
                </c:pt>
                <c:pt idx="2337">
                  <c:v>-0.17299999999999999</c:v>
                </c:pt>
                <c:pt idx="2338">
                  <c:v>-0.17199999999999999</c:v>
                </c:pt>
                <c:pt idx="2339">
                  <c:v>-0.13900000000000001</c:v>
                </c:pt>
                <c:pt idx="2340">
                  <c:v>-8.4000000000000005E-2</c:v>
                </c:pt>
                <c:pt idx="2341">
                  <c:v>-6.8000000000000005E-2</c:v>
                </c:pt>
                <c:pt idx="2342">
                  <c:v>-7.3999999999999996E-2</c:v>
                </c:pt>
                <c:pt idx="2343">
                  <c:v>-8.5999999999999993E-2</c:v>
                </c:pt>
                <c:pt idx="2344">
                  <c:v>-9.8000000000000004E-2</c:v>
                </c:pt>
                <c:pt idx="2345">
                  <c:v>-8.6999999999999994E-2</c:v>
                </c:pt>
                <c:pt idx="2346">
                  <c:v>-0.10199999999999999</c:v>
                </c:pt>
                <c:pt idx="2347">
                  <c:v>-0.114</c:v>
                </c:pt>
                <c:pt idx="2348">
                  <c:v>-0.12</c:v>
                </c:pt>
                <c:pt idx="2349">
                  <c:v>-0.11600000000000001</c:v>
                </c:pt>
                <c:pt idx="2350">
                  <c:v>-0.104</c:v>
                </c:pt>
                <c:pt idx="2351">
                  <c:v>-8.7999999999999995E-2</c:v>
                </c:pt>
                <c:pt idx="2352">
                  <c:v>-6.9000000000000006E-2</c:v>
                </c:pt>
                <c:pt idx="2353">
                  <c:v>-5.1999999999999998E-2</c:v>
                </c:pt>
                <c:pt idx="2354">
                  <c:v>-6.2E-2</c:v>
                </c:pt>
                <c:pt idx="2355">
                  <c:v>-7.8E-2</c:v>
                </c:pt>
                <c:pt idx="2356">
                  <c:v>-0.10299999999999999</c:v>
                </c:pt>
                <c:pt idx="2357">
                  <c:v>-9.9000000000000005E-2</c:v>
                </c:pt>
                <c:pt idx="2358">
                  <c:v>-8.1000000000000003E-2</c:v>
                </c:pt>
                <c:pt idx="2359">
                  <c:v>-0.11</c:v>
                </c:pt>
                <c:pt idx="2360">
                  <c:v>-0.161</c:v>
                </c:pt>
                <c:pt idx="2361">
                  <c:v>-0.16700000000000001</c:v>
                </c:pt>
                <c:pt idx="2362">
                  <c:v>-0.122</c:v>
                </c:pt>
                <c:pt idx="2363">
                  <c:v>-0.09</c:v>
                </c:pt>
                <c:pt idx="2364">
                  <c:v>-8.8999999999999996E-2</c:v>
                </c:pt>
                <c:pt idx="2365">
                  <c:v>-8.2000000000000003E-2</c:v>
                </c:pt>
                <c:pt idx="2366">
                  <c:v>-0.06</c:v>
                </c:pt>
                <c:pt idx="2367">
                  <c:v>-6.4000000000000001E-2</c:v>
                </c:pt>
                <c:pt idx="2368">
                  <c:v>-8.5999999999999993E-2</c:v>
                </c:pt>
                <c:pt idx="2369">
                  <c:v>-0.125</c:v>
                </c:pt>
                <c:pt idx="2370">
                  <c:v>-0.13200000000000001</c:v>
                </c:pt>
                <c:pt idx="2371">
                  <c:v>-0.115</c:v>
                </c:pt>
                <c:pt idx="2372">
                  <c:v>-8.1000000000000003E-2</c:v>
                </c:pt>
                <c:pt idx="2373">
                  <c:v>-7.0999999999999994E-2</c:v>
                </c:pt>
                <c:pt idx="2374">
                  <c:v>-6.9000000000000006E-2</c:v>
                </c:pt>
                <c:pt idx="2375">
                  <c:v>-6.2E-2</c:v>
                </c:pt>
                <c:pt idx="2376">
                  <c:v>-7.5999999999999998E-2</c:v>
                </c:pt>
                <c:pt idx="2377">
                  <c:v>-6.3E-2</c:v>
                </c:pt>
                <c:pt idx="2378">
                  <c:v>-5.5E-2</c:v>
                </c:pt>
                <c:pt idx="2379">
                  <c:v>-3.5999999999999997E-2</c:v>
                </c:pt>
                <c:pt idx="2380">
                  <c:v>-4.4999999999999998E-2</c:v>
                </c:pt>
                <c:pt idx="2381">
                  <c:v>-5.5E-2</c:v>
                </c:pt>
                <c:pt idx="2382">
                  <c:v>-0.06</c:v>
                </c:pt>
                <c:pt idx="2383">
                  <c:v>-5.2999999999999999E-2</c:v>
                </c:pt>
                <c:pt idx="2384">
                  <c:v>-4.7E-2</c:v>
                </c:pt>
                <c:pt idx="2385">
                  <c:v>-4.2999999999999997E-2</c:v>
                </c:pt>
                <c:pt idx="2386">
                  <c:v>-4.8000000000000001E-2</c:v>
                </c:pt>
                <c:pt idx="2387">
                  <c:v>-6.3E-2</c:v>
                </c:pt>
                <c:pt idx="2388">
                  <c:v>-7.9000000000000001E-2</c:v>
                </c:pt>
                <c:pt idx="2389">
                  <c:v>-5.7000000000000002E-2</c:v>
                </c:pt>
                <c:pt idx="2390">
                  <c:v>-7.4999999999999997E-2</c:v>
                </c:pt>
                <c:pt idx="2391">
                  <c:v>-8.2000000000000003E-2</c:v>
                </c:pt>
                <c:pt idx="2392">
                  <c:v>-0.128</c:v>
                </c:pt>
                <c:pt idx="2393">
                  <c:v>-0.106</c:v>
                </c:pt>
                <c:pt idx="2394">
                  <c:v>-8.6999999999999994E-2</c:v>
                </c:pt>
                <c:pt idx="2395">
                  <c:v>-5.6000000000000001E-2</c:v>
                </c:pt>
                <c:pt idx="2396">
                  <c:v>-5.7000000000000002E-2</c:v>
                </c:pt>
                <c:pt idx="2397">
                  <c:v>-5.0999999999999997E-2</c:v>
                </c:pt>
                <c:pt idx="2398">
                  <c:v>-5.8000000000000003E-2</c:v>
                </c:pt>
                <c:pt idx="2399">
                  <c:v>-4.4999999999999998E-2</c:v>
                </c:pt>
                <c:pt idx="2400">
                  <c:v>-0.03</c:v>
                </c:pt>
                <c:pt idx="2401">
                  <c:v>-3.5000000000000003E-2</c:v>
                </c:pt>
                <c:pt idx="2402">
                  <c:v>-3.5999999999999997E-2</c:v>
                </c:pt>
                <c:pt idx="2403">
                  <c:v>-0.05</c:v>
                </c:pt>
                <c:pt idx="2404">
                  <c:v>-4.4999999999999998E-2</c:v>
                </c:pt>
                <c:pt idx="2405">
                  <c:v>-5.1999999999999998E-2</c:v>
                </c:pt>
                <c:pt idx="2406">
                  <c:v>-8.7999999999999995E-2</c:v>
                </c:pt>
                <c:pt idx="2407">
                  <c:v>-0.13700000000000001</c:v>
                </c:pt>
                <c:pt idx="2408">
                  <c:v>-0.13400000000000001</c:v>
                </c:pt>
                <c:pt idx="2409">
                  <c:v>-0.214</c:v>
                </c:pt>
                <c:pt idx="2410">
                  <c:v>-0.253</c:v>
                </c:pt>
                <c:pt idx="2411">
                  <c:v>6.3E-2</c:v>
                </c:pt>
                <c:pt idx="2412">
                  <c:v>-0.32200000000000001</c:v>
                </c:pt>
                <c:pt idx="2413">
                  <c:v>-2.8820000000000001</c:v>
                </c:pt>
                <c:pt idx="2414">
                  <c:v>-4.4729999999999999</c:v>
                </c:pt>
                <c:pt idx="2415">
                  <c:v>-4.4119999999999999</c:v>
                </c:pt>
                <c:pt idx="2416">
                  <c:v>-2.0510000000000002</c:v>
                </c:pt>
                <c:pt idx="2417">
                  <c:v>-0.90100000000000002</c:v>
                </c:pt>
                <c:pt idx="2418">
                  <c:v>-0.45600000000000002</c:v>
                </c:pt>
                <c:pt idx="2419">
                  <c:v>-0.33700000000000002</c:v>
                </c:pt>
                <c:pt idx="2420">
                  <c:v>-0.247</c:v>
                </c:pt>
                <c:pt idx="2421">
                  <c:v>-0.70899999999999996</c:v>
                </c:pt>
                <c:pt idx="2422">
                  <c:v>-0.94599999999999995</c:v>
                </c:pt>
                <c:pt idx="2423">
                  <c:v>-1.8340000000000001</c:v>
                </c:pt>
                <c:pt idx="2424">
                  <c:v>-2.7130000000000001</c:v>
                </c:pt>
                <c:pt idx="2425">
                  <c:v>-4.2969999999999997</c:v>
                </c:pt>
                <c:pt idx="2426">
                  <c:v>-5.7859999999999996</c:v>
                </c:pt>
                <c:pt idx="2427">
                  <c:v>-7.1479999999999997</c:v>
                </c:pt>
                <c:pt idx="2428">
                  <c:v>-8.2899999999999991</c:v>
                </c:pt>
                <c:pt idx="2429">
                  <c:v>-9.2989999999999995</c:v>
                </c:pt>
                <c:pt idx="2430">
                  <c:v>-10.199</c:v>
                </c:pt>
                <c:pt idx="2431">
                  <c:v>-10.835000000000001</c:v>
                </c:pt>
                <c:pt idx="2432">
                  <c:v>-11.429</c:v>
                </c:pt>
                <c:pt idx="2433">
                  <c:v>-12.098000000000001</c:v>
                </c:pt>
                <c:pt idx="2434">
                  <c:v>-12.323</c:v>
                </c:pt>
                <c:pt idx="2435">
                  <c:v>-12.754</c:v>
                </c:pt>
                <c:pt idx="2436">
                  <c:v>-12.968999999999999</c:v>
                </c:pt>
                <c:pt idx="2437">
                  <c:v>-13.44</c:v>
                </c:pt>
                <c:pt idx="2438">
                  <c:v>-13.432</c:v>
                </c:pt>
                <c:pt idx="2439">
                  <c:v>-13.657999999999999</c:v>
                </c:pt>
                <c:pt idx="2440">
                  <c:v>-13.705</c:v>
                </c:pt>
                <c:pt idx="2441">
                  <c:v>-14.028</c:v>
                </c:pt>
                <c:pt idx="2442">
                  <c:v>-13.933</c:v>
                </c:pt>
                <c:pt idx="2443">
                  <c:v>-14.225</c:v>
                </c:pt>
                <c:pt idx="2444">
                  <c:v>-14.079000000000001</c:v>
                </c:pt>
                <c:pt idx="2445">
                  <c:v>-14.412000000000001</c:v>
                </c:pt>
                <c:pt idx="2446">
                  <c:v>-14.374000000000001</c:v>
                </c:pt>
                <c:pt idx="2447">
                  <c:v>-14.56</c:v>
                </c:pt>
                <c:pt idx="2448">
                  <c:v>-14.467000000000001</c:v>
                </c:pt>
                <c:pt idx="2449">
                  <c:v>-14.538</c:v>
                </c:pt>
                <c:pt idx="2450">
                  <c:v>-14.646000000000001</c:v>
                </c:pt>
                <c:pt idx="2451">
                  <c:v>-14.611000000000001</c:v>
                </c:pt>
                <c:pt idx="2452">
                  <c:v>-14.643000000000001</c:v>
                </c:pt>
                <c:pt idx="2453">
                  <c:v>-14.612</c:v>
                </c:pt>
                <c:pt idx="2454">
                  <c:v>-14.744999999999999</c:v>
                </c:pt>
                <c:pt idx="2455">
                  <c:v>-14.846</c:v>
                </c:pt>
                <c:pt idx="2456">
                  <c:v>-14.759</c:v>
                </c:pt>
                <c:pt idx="2457">
                  <c:v>-14.680999999999999</c:v>
                </c:pt>
                <c:pt idx="2458">
                  <c:v>-14.489000000000001</c:v>
                </c:pt>
                <c:pt idx="2459">
                  <c:v>-14.500999999999999</c:v>
                </c:pt>
                <c:pt idx="2460">
                  <c:v>-14.409000000000001</c:v>
                </c:pt>
                <c:pt idx="2461">
                  <c:v>-14.53</c:v>
                </c:pt>
                <c:pt idx="2462">
                  <c:v>-14.661</c:v>
                </c:pt>
                <c:pt idx="2463">
                  <c:v>-14.688000000000001</c:v>
                </c:pt>
                <c:pt idx="2464">
                  <c:v>-14.718999999999999</c:v>
                </c:pt>
                <c:pt idx="2465">
                  <c:v>-14.552</c:v>
                </c:pt>
                <c:pt idx="2466">
                  <c:v>-14.566000000000001</c:v>
                </c:pt>
                <c:pt idx="2467">
                  <c:v>-14.382</c:v>
                </c:pt>
                <c:pt idx="2468">
                  <c:v>-14.412000000000001</c:v>
                </c:pt>
                <c:pt idx="2469">
                  <c:v>-14.125999999999999</c:v>
                </c:pt>
                <c:pt idx="2470">
                  <c:v>-13.914</c:v>
                </c:pt>
                <c:pt idx="2471">
                  <c:v>-13.933</c:v>
                </c:pt>
                <c:pt idx="2472">
                  <c:v>-14.263999999999999</c:v>
                </c:pt>
                <c:pt idx="2473">
                  <c:v>-14.339</c:v>
                </c:pt>
                <c:pt idx="2474">
                  <c:v>-14.051</c:v>
                </c:pt>
                <c:pt idx="2475">
                  <c:v>-13.771000000000001</c:v>
                </c:pt>
                <c:pt idx="2476">
                  <c:v>-13.734</c:v>
                </c:pt>
                <c:pt idx="2477">
                  <c:v>-13.755000000000001</c:v>
                </c:pt>
                <c:pt idx="2478">
                  <c:v>-13.49</c:v>
                </c:pt>
                <c:pt idx="2479">
                  <c:v>-13.356999999999999</c:v>
                </c:pt>
                <c:pt idx="2480">
                  <c:v>-13.16</c:v>
                </c:pt>
                <c:pt idx="2481">
                  <c:v>-13.167999999999999</c:v>
                </c:pt>
                <c:pt idx="2482">
                  <c:v>-12.923999999999999</c:v>
                </c:pt>
                <c:pt idx="2483">
                  <c:v>-12.789</c:v>
                </c:pt>
                <c:pt idx="2484">
                  <c:v>-12.46</c:v>
                </c:pt>
                <c:pt idx="2485">
                  <c:v>-12.388999999999999</c:v>
                </c:pt>
                <c:pt idx="2486">
                  <c:v>-12.268000000000001</c:v>
                </c:pt>
                <c:pt idx="2487">
                  <c:v>-12.183999999999999</c:v>
                </c:pt>
                <c:pt idx="2488">
                  <c:v>-12.053000000000001</c:v>
                </c:pt>
                <c:pt idx="2489">
                  <c:v>-11.86</c:v>
                </c:pt>
                <c:pt idx="2490">
                  <c:v>-11.801</c:v>
                </c:pt>
                <c:pt idx="2491">
                  <c:v>-11.519</c:v>
                </c:pt>
                <c:pt idx="2492">
                  <c:v>-11.29</c:v>
                </c:pt>
                <c:pt idx="2493">
                  <c:v>-11.096</c:v>
                </c:pt>
                <c:pt idx="2494">
                  <c:v>-10.936</c:v>
                </c:pt>
                <c:pt idx="2495">
                  <c:v>-10.765000000000001</c:v>
                </c:pt>
                <c:pt idx="2496">
                  <c:v>-10.661</c:v>
                </c:pt>
                <c:pt idx="2497">
                  <c:v>-10.532</c:v>
                </c:pt>
                <c:pt idx="2498">
                  <c:v>-10.25</c:v>
                </c:pt>
                <c:pt idx="2499">
                  <c:v>-9.9510000000000005</c:v>
                </c:pt>
                <c:pt idx="2500">
                  <c:v>-9.5139999999999993</c:v>
                </c:pt>
                <c:pt idx="2501">
                  <c:v>-9.3970000000000002</c:v>
                </c:pt>
                <c:pt idx="2502">
                  <c:v>-9.1739999999999995</c:v>
                </c:pt>
                <c:pt idx="2503">
                  <c:v>-8.9339999999999993</c:v>
                </c:pt>
                <c:pt idx="2504">
                  <c:v>-8.609</c:v>
                </c:pt>
                <c:pt idx="2505">
                  <c:v>-8.2539999999999996</c:v>
                </c:pt>
                <c:pt idx="2506">
                  <c:v>-7.7359999999999998</c:v>
                </c:pt>
                <c:pt idx="2507">
                  <c:v>-7.4539999999999997</c:v>
                </c:pt>
                <c:pt idx="2508">
                  <c:v>-7.2880000000000003</c:v>
                </c:pt>
                <c:pt idx="2509">
                  <c:v>-7.2409999999999997</c:v>
                </c:pt>
                <c:pt idx="2510">
                  <c:v>-7.05</c:v>
                </c:pt>
                <c:pt idx="2511">
                  <c:v>-6.9770000000000003</c:v>
                </c:pt>
                <c:pt idx="2512">
                  <c:v>-6.8860000000000001</c:v>
                </c:pt>
                <c:pt idx="2513">
                  <c:v>-6.6879999999999997</c:v>
                </c:pt>
                <c:pt idx="2514">
                  <c:v>-6.202</c:v>
                </c:pt>
                <c:pt idx="2515">
                  <c:v>-5.9589999999999996</c:v>
                </c:pt>
                <c:pt idx="2516">
                  <c:v>-5.2930000000000001</c:v>
                </c:pt>
                <c:pt idx="2517">
                  <c:v>-4.04</c:v>
                </c:pt>
                <c:pt idx="2518">
                  <c:v>-2.6539999999999999</c:v>
                </c:pt>
                <c:pt idx="2519">
                  <c:v>-1.4790000000000001</c:v>
                </c:pt>
                <c:pt idx="2520">
                  <c:v>-1.026</c:v>
                </c:pt>
                <c:pt idx="2521">
                  <c:v>-0.63700000000000001</c:v>
                </c:pt>
                <c:pt idx="2522">
                  <c:v>-0.35199999999999998</c:v>
                </c:pt>
                <c:pt idx="2523">
                  <c:v>-0.108</c:v>
                </c:pt>
                <c:pt idx="2524">
                  <c:v>5.0999999999999997E-2</c:v>
                </c:pt>
                <c:pt idx="2525">
                  <c:v>0.126</c:v>
                </c:pt>
                <c:pt idx="2526">
                  <c:v>0.17899999999999999</c:v>
                </c:pt>
                <c:pt idx="2527">
                  <c:v>0.14299999999999999</c:v>
                </c:pt>
                <c:pt idx="2528">
                  <c:v>0.10100000000000001</c:v>
                </c:pt>
                <c:pt idx="2529">
                  <c:v>9.6000000000000002E-2</c:v>
                </c:pt>
                <c:pt idx="2530">
                  <c:v>7.8E-2</c:v>
                </c:pt>
                <c:pt idx="2531">
                  <c:v>8.8999999999999996E-2</c:v>
                </c:pt>
                <c:pt idx="2532">
                  <c:v>0.09</c:v>
                </c:pt>
                <c:pt idx="2533">
                  <c:v>8.6999999999999994E-2</c:v>
                </c:pt>
                <c:pt idx="2534">
                  <c:v>4.2000000000000003E-2</c:v>
                </c:pt>
                <c:pt idx="2535">
                  <c:v>1.4E-2</c:v>
                </c:pt>
                <c:pt idx="2536">
                  <c:v>-1.6E-2</c:v>
                </c:pt>
                <c:pt idx="2537" formatCode="0.00E+00">
                  <c:v>-2.9940000000000001E-3</c:v>
                </c:pt>
                <c:pt idx="2538" formatCode="0.00E+00">
                  <c:v>7.9489999999999995E-3</c:v>
                </c:pt>
                <c:pt idx="2539">
                  <c:v>2.3E-2</c:v>
                </c:pt>
                <c:pt idx="2540">
                  <c:v>2.7E-2</c:v>
                </c:pt>
                <c:pt idx="2541">
                  <c:v>1.4E-2</c:v>
                </c:pt>
                <c:pt idx="2542">
                  <c:v>0.01</c:v>
                </c:pt>
                <c:pt idx="2543" formatCode="0.00E+00">
                  <c:v>-4.9959999999999996E-3</c:v>
                </c:pt>
                <c:pt idx="2544" formatCode="0.00E+00">
                  <c:v>-3.761E-3</c:v>
                </c:pt>
                <c:pt idx="2545" formatCode="0.00E+00">
                  <c:v>-5.2979999999999998E-3</c:v>
                </c:pt>
                <c:pt idx="2546">
                  <c:v>0.01</c:v>
                </c:pt>
                <c:pt idx="2547">
                  <c:v>3.5999999999999997E-2</c:v>
                </c:pt>
                <c:pt idx="2548">
                  <c:v>4.3999999999999997E-2</c:v>
                </c:pt>
                <c:pt idx="2549">
                  <c:v>2.9000000000000001E-2</c:v>
                </c:pt>
                <c:pt idx="2550" formatCode="0.00E+00">
                  <c:v>1.2110000000000001E-3</c:v>
                </c:pt>
                <c:pt idx="2551" formatCode="0.00E+00">
                  <c:v>7.4269999999999996E-3</c:v>
                </c:pt>
                <c:pt idx="2552">
                  <c:v>1.7000000000000001E-2</c:v>
                </c:pt>
                <c:pt idx="2553">
                  <c:v>1.2999999999999999E-2</c:v>
                </c:pt>
                <c:pt idx="2554" formatCode="0.00E+00">
                  <c:v>-4.4209999999999996E-3</c:v>
                </c:pt>
                <c:pt idx="2555" formatCode="0.00E+00">
                  <c:v>-3.9810000000000002E-3</c:v>
                </c:pt>
                <c:pt idx="2556" formatCode="0.00E+00">
                  <c:v>-1.8890000000000001E-3</c:v>
                </c:pt>
                <c:pt idx="2557" formatCode="0.00E+00">
                  <c:v>3.4160000000000002E-3</c:v>
                </c:pt>
                <c:pt idx="2558">
                  <c:v>-1.4999999999999999E-2</c:v>
                </c:pt>
                <c:pt idx="2559">
                  <c:v>-2.8000000000000001E-2</c:v>
                </c:pt>
                <c:pt idx="2560">
                  <c:v>-3.6999999999999998E-2</c:v>
                </c:pt>
                <c:pt idx="2561">
                  <c:v>-2.8000000000000001E-2</c:v>
                </c:pt>
                <c:pt idx="2562" formatCode="0.00E+00">
                  <c:v>2.8800000000000002E-3</c:v>
                </c:pt>
                <c:pt idx="2563">
                  <c:v>2.3E-2</c:v>
                </c:pt>
                <c:pt idx="2564">
                  <c:v>2.5000000000000001E-2</c:v>
                </c:pt>
                <c:pt idx="2565">
                  <c:v>1.4999999999999999E-2</c:v>
                </c:pt>
                <c:pt idx="2566" formatCode="0.00E+00">
                  <c:v>3.1830000000000001E-3</c:v>
                </c:pt>
                <c:pt idx="2567">
                  <c:v>1.7000000000000001E-2</c:v>
                </c:pt>
                <c:pt idx="2568">
                  <c:v>3.5000000000000003E-2</c:v>
                </c:pt>
                <c:pt idx="2569">
                  <c:v>5.7000000000000002E-2</c:v>
                </c:pt>
                <c:pt idx="2570">
                  <c:v>6.7000000000000004E-2</c:v>
                </c:pt>
                <c:pt idx="2571">
                  <c:v>8.1000000000000003E-2</c:v>
                </c:pt>
                <c:pt idx="2572">
                  <c:v>9.6000000000000002E-2</c:v>
                </c:pt>
                <c:pt idx="2573">
                  <c:v>0.09</c:v>
                </c:pt>
                <c:pt idx="2574">
                  <c:v>5.2999999999999999E-2</c:v>
                </c:pt>
                <c:pt idx="2575">
                  <c:v>2.1999999999999999E-2</c:v>
                </c:pt>
                <c:pt idx="2576">
                  <c:v>-1.0999999999999999E-2</c:v>
                </c:pt>
                <c:pt idx="2577" formatCode="0.00E+00">
                  <c:v>-6.4520000000000003E-3</c:v>
                </c:pt>
                <c:pt idx="2578" formatCode="0.00E+00">
                  <c:v>-7.8040000000000002E-3</c:v>
                </c:pt>
                <c:pt idx="2579">
                  <c:v>-0.02</c:v>
                </c:pt>
                <c:pt idx="2580">
                  <c:v>-4.2000000000000003E-2</c:v>
                </c:pt>
                <c:pt idx="2581">
                  <c:v>-4.2999999999999997E-2</c:v>
                </c:pt>
                <c:pt idx="2582" formatCode="0.00E+00">
                  <c:v>-3.8790000000000001E-3</c:v>
                </c:pt>
                <c:pt idx="2583">
                  <c:v>1.2E-2</c:v>
                </c:pt>
                <c:pt idx="2584" formatCode="0.00E+00">
                  <c:v>7.7409999999999996E-3</c:v>
                </c:pt>
                <c:pt idx="2585" formatCode="0.00E+00">
                  <c:v>-5.3749999999999996E-3</c:v>
                </c:pt>
                <c:pt idx="2586">
                  <c:v>2.9000000000000001E-2</c:v>
                </c:pt>
                <c:pt idx="2587">
                  <c:v>5.8999999999999997E-2</c:v>
                </c:pt>
                <c:pt idx="2588">
                  <c:v>0.105</c:v>
                </c:pt>
                <c:pt idx="2589">
                  <c:v>8.7999999999999995E-2</c:v>
                </c:pt>
                <c:pt idx="2590">
                  <c:v>8.8999999999999996E-2</c:v>
                </c:pt>
                <c:pt idx="2591">
                  <c:v>0.06</c:v>
                </c:pt>
                <c:pt idx="2592">
                  <c:v>5.2999999999999999E-2</c:v>
                </c:pt>
                <c:pt idx="2593">
                  <c:v>3.3000000000000002E-2</c:v>
                </c:pt>
                <c:pt idx="2594">
                  <c:v>1.4999999999999999E-2</c:v>
                </c:pt>
                <c:pt idx="2595">
                  <c:v>1.2E-2</c:v>
                </c:pt>
                <c:pt idx="2596" formatCode="0.00E+00">
                  <c:v>-2.0079999999999998E-3</c:v>
                </c:pt>
                <c:pt idx="2597">
                  <c:v>-1.2E-2</c:v>
                </c:pt>
                <c:pt idx="2598">
                  <c:v>-1.2E-2</c:v>
                </c:pt>
                <c:pt idx="2599">
                  <c:v>-2.8000000000000001E-2</c:v>
                </c:pt>
                <c:pt idx="2600">
                  <c:v>-5.8000000000000003E-2</c:v>
                </c:pt>
                <c:pt idx="2601">
                  <c:v>-9.5000000000000001E-2</c:v>
                </c:pt>
                <c:pt idx="2602">
                  <c:v>-8.7999999999999995E-2</c:v>
                </c:pt>
                <c:pt idx="2603">
                  <c:v>-5.8999999999999997E-2</c:v>
                </c:pt>
                <c:pt idx="2604">
                  <c:v>-3.4000000000000002E-2</c:v>
                </c:pt>
                <c:pt idx="2605">
                  <c:v>-1.6E-2</c:v>
                </c:pt>
                <c:pt idx="2606">
                  <c:v>-1.4999999999999999E-2</c:v>
                </c:pt>
                <c:pt idx="2607">
                  <c:v>-2.5999999999999999E-2</c:v>
                </c:pt>
                <c:pt idx="2608">
                  <c:v>-3.5000000000000003E-2</c:v>
                </c:pt>
                <c:pt idx="2609">
                  <c:v>-3.6999999999999998E-2</c:v>
                </c:pt>
                <c:pt idx="2610" formatCode="0.00E+00">
                  <c:v>-4.1279999999999997E-3</c:v>
                </c:pt>
                <c:pt idx="2611">
                  <c:v>2.1000000000000001E-2</c:v>
                </c:pt>
                <c:pt idx="2612">
                  <c:v>2.3E-2</c:v>
                </c:pt>
                <c:pt idx="2613">
                  <c:v>1.6E-2</c:v>
                </c:pt>
                <c:pt idx="2614" formatCode="0.00E+00">
                  <c:v>-3.1570000000000001E-3</c:v>
                </c:pt>
                <c:pt idx="2615" formatCode="0.00E+00">
                  <c:v>-4.0059999999999998E-4</c:v>
                </c:pt>
                <c:pt idx="2616" formatCode="0.00E+00">
                  <c:v>-9.8919999999999998E-3</c:v>
                </c:pt>
                <c:pt idx="2617" formatCode="0.00E+00">
                  <c:v>-7.2750000000000002E-3</c:v>
                </c:pt>
                <c:pt idx="2618" formatCode="0.00E+00">
                  <c:v>-4.6849999999999999E-3</c:v>
                </c:pt>
                <c:pt idx="2619" formatCode="0.00E+00">
                  <c:v>3.241E-3</c:v>
                </c:pt>
                <c:pt idx="2620">
                  <c:v>1.7000000000000001E-2</c:v>
                </c:pt>
                <c:pt idx="2621">
                  <c:v>4.1000000000000002E-2</c:v>
                </c:pt>
                <c:pt idx="2622">
                  <c:v>3.6999999999999998E-2</c:v>
                </c:pt>
                <c:pt idx="2623">
                  <c:v>0.02</c:v>
                </c:pt>
                <c:pt idx="2624" formatCode="0.00E+00">
                  <c:v>8.4969999999999993E-3</c:v>
                </c:pt>
                <c:pt idx="2625">
                  <c:v>1.4E-2</c:v>
                </c:pt>
                <c:pt idx="2626">
                  <c:v>1.6E-2</c:v>
                </c:pt>
                <c:pt idx="2627">
                  <c:v>2.4E-2</c:v>
                </c:pt>
                <c:pt idx="2628">
                  <c:v>0.04</c:v>
                </c:pt>
                <c:pt idx="2629">
                  <c:v>5.5E-2</c:v>
                </c:pt>
                <c:pt idx="2630">
                  <c:v>4.3999999999999997E-2</c:v>
                </c:pt>
                <c:pt idx="2631">
                  <c:v>2.3E-2</c:v>
                </c:pt>
                <c:pt idx="2632">
                  <c:v>1.4999999999999999E-2</c:v>
                </c:pt>
                <c:pt idx="2633" formatCode="0.00E+00">
                  <c:v>-1.663E-3</c:v>
                </c:pt>
                <c:pt idx="2634" formatCode="0.00E+00">
                  <c:v>-4.7450000000000001E-3</c:v>
                </c:pt>
                <c:pt idx="2635" formatCode="0.00E+00">
                  <c:v>4.5599999999999998E-3</c:v>
                </c:pt>
                <c:pt idx="2636">
                  <c:v>2.1000000000000001E-2</c:v>
                </c:pt>
                <c:pt idx="2637">
                  <c:v>3.1E-2</c:v>
                </c:pt>
                <c:pt idx="2638">
                  <c:v>3.4000000000000002E-2</c:v>
                </c:pt>
                <c:pt idx="2639">
                  <c:v>4.2000000000000003E-2</c:v>
                </c:pt>
                <c:pt idx="2640">
                  <c:v>2.8000000000000001E-2</c:v>
                </c:pt>
                <c:pt idx="2641" formatCode="0.00E+00">
                  <c:v>5.633E-3</c:v>
                </c:pt>
                <c:pt idx="2642" formatCode="0.00E+00">
                  <c:v>-8.3649999999999992E-3</c:v>
                </c:pt>
                <c:pt idx="2643" formatCode="0.00E+00">
                  <c:v>-7.4320000000000002E-3</c:v>
                </c:pt>
                <c:pt idx="2644" formatCode="0.00E+00">
                  <c:v>3.0999999999999999E-3</c:v>
                </c:pt>
                <c:pt idx="2645">
                  <c:v>1.7000000000000001E-2</c:v>
                </c:pt>
                <c:pt idx="2646">
                  <c:v>3.9E-2</c:v>
                </c:pt>
                <c:pt idx="2647">
                  <c:v>4.5999999999999999E-2</c:v>
                </c:pt>
                <c:pt idx="2648">
                  <c:v>2.5999999999999999E-2</c:v>
                </c:pt>
                <c:pt idx="2649">
                  <c:v>1.4E-2</c:v>
                </c:pt>
                <c:pt idx="2650" formatCode="0.00E+00">
                  <c:v>3.9370000000000004E-3</c:v>
                </c:pt>
                <c:pt idx="2651">
                  <c:v>1.6E-2</c:v>
                </c:pt>
                <c:pt idx="2652">
                  <c:v>3.7999999999999999E-2</c:v>
                </c:pt>
                <c:pt idx="2653">
                  <c:v>4.5999999999999999E-2</c:v>
                </c:pt>
                <c:pt idx="2654">
                  <c:v>6.4000000000000001E-2</c:v>
                </c:pt>
                <c:pt idx="2655">
                  <c:v>6.4000000000000001E-2</c:v>
                </c:pt>
                <c:pt idx="2656">
                  <c:v>6.9000000000000006E-2</c:v>
                </c:pt>
                <c:pt idx="2657">
                  <c:v>4.2000000000000003E-2</c:v>
                </c:pt>
                <c:pt idx="2658">
                  <c:v>1.9E-2</c:v>
                </c:pt>
                <c:pt idx="2659">
                  <c:v>1.4999999999999999E-2</c:v>
                </c:pt>
                <c:pt idx="2660">
                  <c:v>3.5000000000000003E-2</c:v>
                </c:pt>
                <c:pt idx="2661">
                  <c:v>0.05</c:v>
                </c:pt>
                <c:pt idx="2662">
                  <c:v>5.0999999999999997E-2</c:v>
                </c:pt>
                <c:pt idx="2663">
                  <c:v>3.2000000000000001E-2</c:v>
                </c:pt>
                <c:pt idx="2664" formatCode="0.00E+00">
                  <c:v>8.6990000000000001E-3</c:v>
                </c:pt>
                <c:pt idx="2665">
                  <c:v>-0.01</c:v>
                </c:pt>
                <c:pt idx="2666" formatCode="0.00E+00">
                  <c:v>4.535E-3</c:v>
                </c:pt>
                <c:pt idx="2667" formatCode="0.00E+00">
                  <c:v>5.1619999999999999E-3</c:v>
                </c:pt>
                <c:pt idx="2668" formatCode="0.00E+00">
                  <c:v>1.7309999999999999E-3</c:v>
                </c:pt>
                <c:pt idx="2669" formatCode="0.00E+00">
                  <c:v>-9.165E-4</c:v>
                </c:pt>
                <c:pt idx="2670" formatCode="0.00E+00">
                  <c:v>6.8389999999999996E-3</c:v>
                </c:pt>
                <c:pt idx="2671">
                  <c:v>1.9E-2</c:v>
                </c:pt>
                <c:pt idx="2672" formatCode="0.00E+00">
                  <c:v>4.8599999999999997E-3</c:v>
                </c:pt>
                <c:pt idx="2673">
                  <c:v>-1.6E-2</c:v>
                </c:pt>
                <c:pt idx="2674">
                  <c:v>-0.03</c:v>
                </c:pt>
                <c:pt idx="2675">
                  <c:v>-2.9000000000000001E-2</c:v>
                </c:pt>
                <c:pt idx="2676">
                  <c:v>-1.4E-2</c:v>
                </c:pt>
                <c:pt idx="2677">
                  <c:v>-1.6E-2</c:v>
                </c:pt>
                <c:pt idx="2678">
                  <c:v>-1.6E-2</c:v>
                </c:pt>
                <c:pt idx="2679">
                  <c:v>-2.9000000000000001E-2</c:v>
                </c:pt>
                <c:pt idx="2680">
                  <c:v>-2.5000000000000001E-2</c:v>
                </c:pt>
                <c:pt idx="2681">
                  <c:v>-2.8000000000000001E-2</c:v>
                </c:pt>
                <c:pt idx="2682">
                  <c:v>-4.2999999999999997E-2</c:v>
                </c:pt>
                <c:pt idx="2683">
                  <c:v>-5.3999999999999999E-2</c:v>
                </c:pt>
                <c:pt idx="2684">
                  <c:v>-5.1999999999999998E-2</c:v>
                </c:pt>
                <c:pt idx="2685">
                  <c:v>-3.9E-2</c:v>
                </c:pt>
                <c:pt idx="2686">
                  <c:v>-2.7E-2</c:v>
                </c:pt>
                <c:pt idx="2687">
                  <c:v>-3.5000000000000003E-2</c:v>
                </c:pt>
                <c:pt idx="2688">
                  <c:v>-0.03</c:v>
                </c:pt>
                <c:pt idx="2689">
                  <c:v>-2.9000000000000001E-2</c:v>
                </c:pt>
                <c:pt idx="2690">
                  <c:v>-1.2E-2</c:v>
                </c:pt>
                <c:pt idx="2691">
                  <c:v>1.4E-2</c:v>
                </c:pt>
                <c:pt idx="2692">
                  <c:v>2.3E-2</c:v>
                </c:pt>
                <c:pt idx="2693">
                  <c:v>4.2999999999999997E-2</c:v>
                </c:pt>
                <c:pt idx="2694">
                  <c:v>4.1000000000000002E-2</c:v>
                </c:pt>
                <c:pt idx="2695">
                  <c:v>5.0999999999999997E-2</c:v>
                </c:pt>
                <c:pt idx="2696">
                  <c:v>5.0999999999999997E-2</c:v>
                </c:pt>
                <c:pt idx="2697">
                  <c:v>3.9E-2</c:v>
                </c:pt>
                <c:pt idx="2698">
                  <c:v>2.3E-2</c:v>
                </c:pt>
                <c:pt idx="2699" formatCode="0.00E+00">
                  <c:v>9.5510000000000005E-3</c:v>
                </c:pt>
                <c:pt idx="2700">
                  <c:v>1.4E-2</c:v>
                </c:pt>
                <c:pt idx="2701">
                  <c:v>0.02</c:v>
                </c:pt>
                <c:pt idx="2702">
                  <c:v>1.4E-2</c:v>
                </c:pt>
                <c:pt idx="2703" formatCode="0.00E+00">
                  <c:v>7.938E-4</c:v>
                </c:pt>
                <c:pt idx="2704">
                  <c:v>-1.7000000000000001E-2</c:v>
                </c:pt>
                <c:pt idx="2705">
                  <c:v>-3.1E-2</c:v>
                </c:pt>
                <c:pt idx="2706">
                  <c:v>-2.9000000000000001E-2</c:v>
                </c:pt>
                <c:pt idx="2707">
                  <c:v>-1.9E-2</c:v>
                </c:pt>
                <c:pt idx="2708" formatCode="0.00E+00">
                  <c:v>-9.8719999999999993E-4</c:v>
                </c:pt>
                <c:pt idx="2709" formatCode="0.00E+00">
                  <c:v>6.5030000000000001E-3</c:v>
                </c:pt>
                <c:pt idx="2710">
                  <c:v>2.4E-2</c:v>
                </c:pt>
                <c:pt idx="2711">
                  <c:v>2.1999999999999999E-2</c:v>
                </c:pt>
                <c:pt idx="2712">
                  <c:v>3.1E-2</c:v>
                </c:pt>
                <c:pt idx="2713">
                  <c:v>2.9000000000000001E-2</c:v>
                </c:pt>
                <c:pt idx="2714">
                  <c:v>2.3E-2</c:v>
                </c:pt>
                <c:pt idx="2715">
                  <c:v>2.5000000000000001E-2</c:v>
                </c:pt>
                <c:pt idx="2716">
                  <c:v>1.4E-2</c:v>
                </c:pt>
                <c:pt idx="2717" formatCode="0.00E+00">
                  <c:v>9.5700000000000004E-3</c:v>
                </c:pt>
                <c:pt idx="2718" formatCode="0.00E+00">
                  <c:v>-2.7369999999999998E-3</c:v>
                </c:pt>
                <c:pt idx="2719">
                  <c:v>-1.2E-2</c:v>
                </c:pt>
                <c:pt idx="2720">
                  <c:v>-1.2999999999999999E-2</c:v>
                </c:pt>
                <c:pt idx="2721">
                  <c:v>-2.7E-2</c:v>
                </c:pt>
                <c:pt idx="2722">
                  <c:v>-2.5000000000000001E-2</c:v>
                </c:pt>
                <c:pt idx="2723">
                  <c:v>-2.7E-2</c:v>
                </c:pt>
                <c:pt idx="2724" formatCode="0.00E+00">
                  <c:v>-5.3379999999999999E-3</c:v>
                </c:pt>
                <c:pt idx="2725" formatCode="0.00E+00">
                  <c:v>-3.4250000000000001E-3</c:v>
                </c:pt>
                <c:pt idx="2726">
                  <c:v>0.01</c:v>
                </c:pt>
                <c:pt idx="2727" formatCode="0.00E+00">
                  <c:v>-3.2469999999999999E-3</c:v>
                </c:pt>
                <c:pt idx="2728" formatCode="0.00E+00">
                  <c:v>-2.5860000000000002E-3</c:v>
                </c:pt>
                <c:pt idx="2729" formatCode="0.00E+00">
                  <c:v>-7.6340000000000002E-3</c:v>
                </c:pt>
                <c:pt idx="2730">
                  <c:v>-1.7000000000000001E-2</c:v>
                </c:pt>
                <c:pt idx="2731">
                  <c:v>-0.01</c:v>
                </c:pt>
                <c:pt idx="2732" formatCode="0.00E+00">
                  <c:v>-4.8770000000000003E-3</c:v>
                </c:pt>
                <c:pt idx="2733" formatCode="0.00E+00">
                  <c:v>-3.3990000000000001E-3</c:v>
                </c:pt>
                <c:pt idx="2734" formatCode="0.00E+00">
                  <c:v>6.399E-4</c:v>
                </c:pt>
                <c:pt idx="2735" formatCode="0.00E+00">
                  <c:v>-8.0630000000000007E-3</c:v>
                </c:pt>
                <c:pt idx="2736">
                  <c:v>-1.4E-2</c:v>
                </c:pt>
                <c:pt idx="2737">
                  <c:v>-1.9E-2</c:v>
                </c:pt>
                <c:pt idx="2738">
                  <c:v>-1.4E-2</c:v>
                </c:pt>
                <c:pt idx="2739" formatCode="0.00E+00">
                  <c:v>2.0010000000000002E-3</c:v>
                </c:pt>
                <c:pt idx="2740" formatCode="0.00E+00">
                  <c:v>8.4670000000000006E-3</c:v>
                </c:pt>
                <c:pt idx="2741">
                  <c:v>2.3E-2</c:v>
                </c:pt>
                <c:pt idx="2742">
                  <c:v>2.9000000000000001E-2</c:v>
                </c:pt>
                <c:pt idx="2743">
                  <c:v>4.5999999999999999E-2</c:v>
                </c:pt>
                <c:pt idx="2744">
                  <c:v>4.2999999999999997E-2</c:v>
                </c:pt>
                <c:pt idx="2745">
                  <c:v>5.1999999999999998E-2</c:v>
                </c:pt>
                <c:pt idx="2746">
                  <c:v>0.05</c:v>
                </c:pt>
                <c:pt idx="2747">
                  <c:v>4.3999999999999997E-2</c:v>
                </c:pt>
                <c:pt idx="2748">
                  <c:v>4.8000000000000001E-2</c:v>
                </c:pt>
                <c:pt idx="2749">
                  <c:v>3.1E-2</c:v>
                </c:pt>
                <c:pt idx="2750" formatCode="0.00E+00">
                  <c:v>7.3709999999999999E-3</c:v>
                </c:pt>
                <c:pt idx="2751" formatCode="0.00E+00">
                  <c:v>-7.4139999999999996E-3</c:v>
                </c:pt>
                <c:pt idx="2752" formatCode="0.00E+00">
                  <c:v>-8.1460000000000005E-3</c:v>
                </c:pt>
                <c:pt idx="2753">
                  <c:v>0.01</c:v>
                </c:pt>
                <c:pt idx="2754" formatCode="0.00E+00">
                  <c:v>-3.3779999999999999E-3</c:v>
                </c:pt>
                <c:pt idx="2755" formatCode="0.00E+00">
                  <c:v>-6.8060000000000004E-3</c:v>
                </c:pt>
                <c:pt idx="2756" formatCode="0.00E+00">
                  <c:v>3.388E-3</c:v>
                </c:pt>
                <c:pt idx="2757">
                  <c:v>2.1999999999999999E-2</c:v>
                </c:pt>
                <c:pt idx="2758">
                  <c:v>2.5000000000000001E-2</c:v>
                </c:pt>
                <c:pt idx="2759">
                  <c:v>1.4E-2</c:v>
                </c:pt>
                <c:pt idx="2760" formatCode="0.00E+00">
                  <c:v>7.2430000000000003E-3</c:v>
                </c:pt>
                <c:pt idx="2761" formatCode="0.00E+00">
                  <c:v>4.2189999999999997E-3</c:v>
                </c:pt>
                <c:pt idx="2762" formatCode="0.00E+00">
                  <c:v>1.8749999999999999E-3</c:v>
                </c:pt>
                <c:pt idx="2763" formatCode="0.00E+00">
                  <c:v>3.5140000000000002E-3</c:v>
                </c:pt>
                <c:pt idx="2764" formatCode="0.00E+00">
                  <c:v>-6.4330000000000003E-3</c:v>
                </c:pt>
                <c:pt idx="2765">
                  <c:v>-1.2999999999999999E-2</c:v>
                </c:pt>
                <c:pt idx="2766">
                  <c:v>-1.7999999999999999E-2</c:v>
                </c:pt>
                <c:pt idx="2767">
                  <c:v>-1.4E-2</c:v>
                </c:pt>
                <c:pt idx="2768" formatCode="0.00E+00">
                  <c:v>1.7409999999999999E-3</c:v>
                </c:pt>
                <c:pt idx="2769">
                  <c:v>1.0999999999999999E-2</c:v>
                </c:pt>
                <c:pt idx="2770">
                  <c:v>1.4999999999999999E-2</c:v>
                </c:pt>
                <c:pt idx="2771">
                  <c:v>1.9E-2</c:v>
                </c:pt>
                <c:pt idx="2772" formatCode="0.00E+00">
                  <c:v>9.7940000000000006E-3</c:v>
                </c:pt>
                <c:pt idx="2773">
                  <c:v>0.05</c:v>
                </c:pt>
                <c:pt idx="2774">
                  <c:v>7.0999999999999994E-2</c:v>
                </c:pt>
                <c:pt idx="2775">
                  <c:v>7.1999999999999995E-2</c:v>
                </c:pt>
                <c:pt idx="2776">
                  <c:v>4.8000000000000001E-2</c:v>
                </c:pt>
                <c:pt idx="2777" formatCode="0.00E+00">
                  <c:v>4.4149999999999997E-3</c:v>
                </c:pt>
                <c:pt idx="2778" formatCode="0.00E+00">
                  <c:v>-5.5890000000000002E-3</c:v>
                </c:pt>
                <c:pt idx="2779">
                  <c:v>-2.1999999999999999E-2</c:v>
                </c:pt>
                <c:pt idx="2780">
                  <c:v>-2.4E-2</c:v>
                </c:pt>
                <c:pt idx="2781">
                  <c:v>-0.02</c:v>
                </c:pt>
                <c:pt idx="2782">
                  <c:v>-2.5999999999999999E-2</c:v>
                </c:pt>
                <c:pt idx="2783" formatCode="0.00E+00">
                  <c:v>-4.9119999999999997E-3</c:v>
                </c:pt>
                <c:pt idx="2784" formatCode="0.00E+00">
                  <c:v>1.8959999999999999E-3</c:v>
                </c:pt>
                <c:pt idx="2785" formatCode="0.00E+00">
                  <c:v>-5.6109999999999997E-3</c:v>
                </c:pt>
                <c:pt idx="2786">
                  <c:v>-2.5999999999999999E-2</c:v>
                </c:pt>
                <c:pt idx="2787">
                  <c:v>-1.9E-2</c:v>
                </c:pt>
                <c:pt idx="2788" formatCode="0.00E+00">
                  <c:v>-1.8569999999999999E-4</c:v>
                </c:pt>
                <c:pt idx="2789" formatCode="0.00E+00">
                  <c:v>8.8559999999999993E-3</c:v>
                </c:pt>
                <c:pt idx="2790">
                  <c:v>1.7000000000000001E-2</c:v>
                </c:pt>
                <c:pt idx="2791" formatCode="0.00E+00">
                  <c:v>7.0419999999999996E-3</c:v>
                </c:pt>
                <c:pt idx="2792">
                  <c:v>1.7000000000000001E-2</c:v>
                </c:pt>
                <c:pt idx="2793" formatCode="0.00E+00">
                  <c:v>-2.6019999999999998E-4</c:v>
                </c:pt>
                <c:pt idx="2794" formatCode="0.00E+00">
                  <c:v>2.0349999999999999E-3</c:v>
                </c:pt>
                <c:pt idx="2795">
                  <c:v>-1.6E-2</c:v>
                </c:pt>
                <c:pt idx="2796">
                  <c:v>-2.3E-2</c:v>
                </c:pt>
                <c:pt idx="2797">
                  <c:v>-1.4999999999999999E-2</c:v>
                </c:pt>
                <c:pt idx="2798" formatCode="0.00E+00">
                  <c:v>-2.9339999999999998E-4</c:v>
                </c:pt>
                <c:pt idx="2799">
                  <c:v>1.4999999999999999E-2</c:v>
                </c:pt>
                <c:pt idx="2800" formatCode="0.00E+00">
                  <c:v>3.9090000000000001E-4</c:v>
                </c:pt>
                <c:pt idx="2801">
                  <c:v>-0.01</c:v>
                </c:pt>
                <c:pt idx="2802">
                  <c:v>-1.6E-2</c:v>
                </c:pt>
                <c:pt idx="2803">
                  <c:v>-1.2999999999999999E-2</c:v>
                </c:pt>
                <c:pt idx="2804" formatCode="0.00E+00">
                  <c:v>2.3319999999999999E-3</c:v>
                </c:pt>
                <c:pt idx="2805">
                  <c:v>1.0999999999999999E-2</c:v>
                </c:pt>
                <c:pt idx="2806">
                  <c:v>1.4999999999999999E-2</c:v>
                </c:pt>
                <c:pt idx="2807">
                  <c:v>1.7999999999999999E-2</c:v>
                </c:pt>
                <c:pt idx="2808">
                  <c:v>1.9E-2</c:v>
                </c:pt>
                <c:pt idx="2809">
                  <c:v>0.02</c:v>
                </c:pt>
                <c:pt idx="2810">
                  <c:v>2.1000000000000001E-2</c:v>
                </c:pt>
                <c:pt idx="2811">
                  <c:v>1.7999999999999999E-2</c:v>
                </c:pt>
                <c:pt idx="2812">
                  <c:v>2.8000000000000001E-2</c:v>
                </c:pt>
                <c:pt idx="2813">
                  <c:v>3.4000000000000002E-2</c:v>
                </c:pt>
                <c:pt idx="2814">
                  <c:v>3.9E-2</c:v>
                </c:pt>
                <c:pt idx="2815">
                  <c:v>3.4000000000000002E-2</c:v>
                </c:pt>
                <c:pt idx="2816">
                  <c:v>2.1000000000000001E-2</c:v>
                </c:pt>
                <c:pt idx="2817" formatCode="0.00E+00">
                  <c:v>5.1879999999999999E-3</c:v>
                </c:pt>
                <c:pt idx="2818">
                  <c:v>-1.4999999999999999E-2</c:v>
                </c:pt>
                <c:pt idx="2819">
                  <c:v>-2.7E-2</c:v>
                </c:pt>
                <c:pt idx="2820">
                  <c:v>-3.7999999999999999E-2</c:v>
                </c:pt>
                <c:pt idx="2821">
                  <c:v>-2.3E-2</c:v>
                </c:pt>
                <c:pt idx="2822">
                  <c:v>-1.2E-2</c:v>
                </c:pt>
                <c:pt idx="2823" formatCode="0.00E+00">
                  <c:v>-2.7889999999999998E-3</c:v>
                </c:pt>
                <c:pt idx="2824">
                  <c:v>-1.4999999999999999E-2</c:v>
                </c:pt>
                <c:pt idx="2825">
                  <c:v>-3.9E-2</c:v>
                </c:pt>
                <c:pt idx="2826">
                  <c:v>-4.2999999999999997E-2</c:v>
                </c:pt>
                <c:pt idx="2827">
                  <c:v>-3.7999999999999999E-2</c:v>
                </c:pt>
                <c:pt idx="2828">
                  <c:v>-1.4999999999999999E-2</c:v>
                </c:pt>
                <c:pt idx="2829" formatCode="0.00E+00">
                  <c:v>8.5070000000000007E-3</c:v>
                </c:pt>
                <c:pt idx="2830">
                  <c:v>3.1E-2</c:v>
                </c:pt>
                <c:pt idx="2831">
                  <c:v>0.05</c:v>
                </c:pt>
                <c:pt idx="2832">
                  <c:v>4.2999999999999997E-2</c:v>
                </c:pt>
                <c:pt idx="2833">
                  <c:v>1.6E-2</c:v>
                </c:pt>
                <c:pt idx="2834" formatCode="0.00E+00">
                  <c:v>-5.7219999999999997E-3</c:v>
                </c:pt>
                <c:pt idx="2835" formatCode="0.00E+00">
                  <c:v>-5.0600000000000005E-4</c:v>
                </c:pt>
                <c:pt idx="2836">
                  <c:v>2.9000000000000001E-2</c:v>
                </c:pt>
                <c:pt idx="2837">
                  <c:v>3.9E-2</c:v>
                </c:pt>
                <c:pt idx="2838">
                  <c:v>3.2000000000000001E-2</c:v>
                </c:pt>
                <c:pt idx="2839">
                  <c:v>2.1000000000000001E-2</c:v>
                </c:pt>
                <c:pt idx="2840" formatCode="0.00E+00">
                  <c:v>2.5460000000000001E-3</c:v>
                </c:pt>
                <c:pt idx="2841" formatCode="0.00E+00">
                  <c:v>-8.0260000000000001E-3</c:v>
                </c:pt>
                <c:pt idx="2842">
                  <c:v>-1.6E-2</c:v>
                </c:pt>
                <c:pt idx="2843" formatCode="0.00E+00">
                  <c:v>-8.0000000000000002E-3</c:v>
                </c:pt>
                <c:pt idx="2844" formatCode="0.00E+00">
                  <c:v>-9.0379999999999992E-3</c:v>
                </c:pt>
                <c:pt idx="2845">
                  <c:v>-2.5999999999999999E-2</c:v>
                </c:pt>
                <c:pt idx="2846">
                  <c:v>-2.5000000000000001E-2</c:v>
                </c:pt>
                <c:pt idx="2847">
                  <c:v>-2.4E-2</c:v>
                </c:pt>
                <c:pt idx="2848">
                  <c:v>-1.4E-2</c:v>
                </c:pt>
                <c:pt idx="2849" formatCode="0.00E+00">
                  <c:v>-9.4409999999999997E-3</c:v>
                </c:pt>
                <c:pt idx="2850" formatCode="0.00E+00">
                  <c:v>2.735E-3</c:v>
                </c:pt>
                <c:pt idx="2851">
                  <c:v>1.2E-2</c:v>
                </c:pt>
                <c:pt idx="2852">
                  <c:v>1.4999999999999999E-2</c:v>
                </c:pt>
                <c:pt idx="2853">
                  <c:v>1.7000000000000001E-2</c:v>
                </c:pt>
                <c:pt idx="2854">
                  <c:v>2.3E-2</c:v>
                </c:pt>
                <c:pt idx="2855" formatCode="0.00E+00">
                  <c:v>8.2749999999999994E-3</c:v>
                </c:pt>
                <c:pt idx="2856">
                  <c:v>-1.7000000000000001E-2</c:v>
                </c:pt>
                <c:pt idx="2857">
                  <c:v>-0.02</c:v>
                </c:pt>
                <c:pt idx="2858">
                  <c:v>-2.1999999999999999E-2</c:v>
                </c:pt>
                <c:pt idx="2859">
                  <c:v>-1.0999999999999999E-2</c:v>
                </c:pt>
                <c:pt idx="2860">
                  <c:v>-1.4E-2</c:v>
                </c:pt>
                <c:pt idx="2861">
                  <c:v>-1.6E-2</c:v>
                </c:pt>
                <c:pt idx="2862">
                  <c:v>-2.3E-2</c:v>
                </c:pt>
                <c:pt idx="2863">
                  <c:v>-4.2999999999999997E-2</c:v>
                </c:pt>
                <c:pt idx="2864">
                  <c:v>-4.3999999999999997E-2</c:v>
                </c:pt>
                <c:pt idx="2865">
                  <c:v>-4.3999999999999997E-2</c:v>
                </c:pt>
                <c:pt idx="2866">
                  <c:v>-3.5000000000000003E-2</c:v>
                </c:pt>
                <c:pt idx="2867">
                  <c:v>-0.03</c:v>
                </c:pt>
                <c:pt idx="2868">
                  <c:v>-1.6E-2</c:v>
                </c:pt>
                <c:pt idx="2869">
                  <c:v>-1.4E-2</c:v>
                </c:pt>
                <c:pt idx="2870">
                  <c:v>-2.4E-2</c:v>
                </c:pt>
                <c:pt idx="2871">
                  <c:v>-4.2999999999999997E-2</c:v>
                </c:pt>
                <c:pt idx="2872">
                  <c:v>-4.3999999999999997E-2</c:v>
                </c:pt>
                <c:pt idx="2873">
                  <c:v>-4.1000000000000002E-2</c:v>
                </c:pt>
                <c:pt idx="2874">
                  <c:v>-4.3999999999999997E-2</c:v>
                </c:pt>
                <c:pt idx="2875">
                  <c:v>-3.5000000000000003E-2</c:v>
                </c:pt>
                <c:pt idx="2876">
                  <c:v>-2.8000000000000001E-2</c:v>
                </c:pt>
                <c:pt idx="2877">
                  <c:v>-2.3E-2</c:v>
                </c:pt>
                <c:pt idx="2878">
                  <c:v>-0.03</c:v>
                </c:pt>
                <c:pt idx="2879">
                  <c:v>-3.7999999999999999E-2</c:v>
                </c:pt>
                <c:pt idx="2880">
                  <c:v>-3.1E-2</c:v>
                </c:pt>
                <c:pt idx="2881">
                  <c:v>-2.5999999999999999E-2</c:v>
                </c:pt>
                <c:pt idx="2882">
                  <c:v>-2.4E-2</c:v>
                </c:pt>
                <c:pt idx="2883">
                  <c:v>-2.1999999999999999E-2</c:v>
                </c:pt>
                <c:pt idx="2884">
                  <c:v>-2.4E-2</c:v>
                </c:pt>
                <c:pt idx="2885">
                  <c:v>-1.4E-2</c:v>
                </c:pt>
                <c:pt idx="2886" formatCode="0.00E+00">
                  <c:v>-7.437E-3</c:v>
                </c:pt>
                <c:pt idx="2887" formatCode="0.00E+00">
                  <c:v>-2.036E-3</c:v>
                </c:pt>
                <c:pt idx="2888" formatCode="0.00E+00">
                  <c:v>-9.4059999999999994E-3</c:v>
                </c:pt>
                <c:pt idx="2889">
                  <c:v>-1.4999999999999999E-2</c:v>
                </c:pt>
                <c:pt idx="2890">
                  <c:v>-0.02</c:v>
                </c:pt>
                <c:pt idx="2891" formatCode="0.00E+00">
                  <c:v>-9.7380000000000001E-3</c:v>
                </c:pt>
                <c:pt idx="2892">
                  <c:v>-1.2999999999999999E-2</c:v>
                </c:pt>
                <c:pt idx="2893">
                  <c:v>-1.7999999999999999E-2</c:v>
                </c:pt>
                <c:pt idx="2894">
                  <c:v>-1.9E-2</c:v>
                </c:pt>
                <c:pt idx="2895">
                  <c:v>-2.1000000000000001E-2</c:v>
                </c:pt>
                <c:pt idx="2896">
                  <c:v>-1.4E-2</c:v>
                </c:pt>
                <c:pt idx="2897">
                  <c:v>-4.2000000000000003E-2</c:v>
                </c:pt>
                <c:pt idx="2898">
                  <c:v>-0.06</c:v>
                </c:pt>
                <c:pt idx="2899">
                  <c:v>-8.3000000000000004E-2</c:v>
                </c:pt>
                <c:pt idx="2900">
                  <c:v>-7.4999999999999997E-2</c:v>
                </c:pt>
                <c:pt idx="2901">
                  <c:v>-7.2999999999999995E-2</c:v>
                </c:pt>
                <c:pt idx="2902">
                  <c:v>-8.8999999999999996E-2</c:v>
                </c:pt>
                <c:pt idx="2903">
                  <c:v>-9.1999999999999998E-2</c:v>
                </c:pt>
                <c:pt idx="2904">
                  <c:v>-7.2999999999999995E-2</c:v>
                </c:pt>
                <c:pt idx="2905">
                  <c:v>-4.9000000000000002E-2</c:v>
                </c:pt>
                <c:pt idx="2906">
                  <c:v>-3.5999999999999997E-2</c:v>
                </c:pt>
                <c:pt idx="2907">
                  <c:v>-3.4000000000000002E-2</c:v>
                </c:pt>
                <c:pt idx="2908">
                  <c:v>-1.4E-2</c:v>
                </c:pt>
                <c:pt idx="2909">
                  <c:v>1.2E-2</c:v>
                </c:pt>
                <c:pt idx="2910">
                  <c:v>2.5000000000000001E-2</c:v>
                </c:pt>
                <c:pt idx="2911">
                  <c:v>3.5000000000000003E-2</c:v>
                </c:pt>
                <c:pt idx="2912">
                  <c:v>0.03</c:v>
                </c:pt>
                <c:pt idx="2913">
                  <c:v>2.1999999999999999E-2</c:v>
                </c:pt>
                <c:pt idx="2914">
                  <c:v>3.3000000000000002E-2</c:v>
                </c:pt>
                <c:pt idx="2915">
                  <c:v>2.8000000000000001E-2</c:v>
                </c:pt>
                <c:pt idx="2916">
                  <c:v>2.9000000000000001E-2</c:v>
                </c:pt>
                <c:pt idx="2917" formatCode="0.00E+00">
                  <c:v>8.4709999999999994E-3</c:v>
                </c:pt>
                <c:pt idx="2918" formatCode="0.00E+00">
                  <c:v>-4.4619999999999998E-3</c:v>
                </c:pt>
                <c:pt idx="2919">
                  <c:v>-1.7000000000000001E-2</c:v>
                </c:pt>
                <c:pt idx="2920">
                  <c:v>-3.9E-2</c:v>
                </c:pt>
                <c:pt idx="2921">
                  <c:v>-4.3999999999999997E-2</c:v>
                </c:pt>
                <c:pt idx="2922">
                  <c:v>-3.5999999999999997E-2</c:v>
                </c:pt>
                <c:pt idx="2923">
                  <c:v>-1.9E-2</c:v>
                </c:pt>
                <c:pt idx="2924">
                  <c:v>-1.4E-2</c:v>
                </c:pt>
                <c:pt idx="2925">
                  <c:v>-3.2000000000000001E-2</c:v>
                </c:pt>
                <c:pt idx="2926">
                  <c:v>-5.7000000000000002E-2</c:v>
                </c:pt>
                <c:pt idx="2927">
                  <c:v>-6.5000000000000002E-2</c:v>
                </c:pt>
                <c:pt idx="2928">
                  <c:v>-4.9000000000000002E-2</c:v>
                </c:pt>
                <c:pt idx="2929">
                  <c:v>-2.7E-2</c:v>
                </c:pt>
                <c:pt idx="2930">
                  <c:v>-1.4E-2</c:v>
                </c:pt>
                <c:pt idx="2931" formatCode="0.00E+00">
                  <c:v>-9.0159999999999997E-3</c:v>
                </c:pt>
                <c:pt idx="2932" formatCode="0.00E+00">
                  <c:v>-9.2730000000000002E-5</c:v>
                </c:pt>
                <c:pt idx="2933">
                  <c:v>-1.7000000000000001E-2</c:v>
                </c:pt>
                <c:pt idx="2934">
                  <c:v>-2.8000000000000001E-2</c:v>
                </c:pt>
                <c:pt idx="2935">
                  <c:v>-4.1000000000000002E-2</c:v>
                </c:pt>
                <c:pt idx="2936">
                  <c:v>-1.6E-2</c:v>
                </c:pt>
                <c:pt idx="2937" formatCode="0.00E+00">
                  <c:v>2.9239999999999999E-3</c:v>
                </c:pt>
                <c:pt idx="2938">
                  <c:v>0.01</c:v>
                </c:pt>
                <c:pt idx="2939">
                  <c:v>1.2E-2</c:v>
                </c:pt>
                <c:pt idx="2940">
                  <c:v>2.5999999999999999E-2</c:v>
                </c:pt>
                <c:pt idx="2941">
                  <c:v>2.7E-2</c:v>
                </c:pt>
                <c:pt idx="2942">
                  <c:v>0.02</c:v>
                </c:pt>
                <c:pt idx="2943" formatCode="0.00E+00">
                  <c:v>-8.4340000000000005E-3</c:v>
                </c:pt>
                <c:pt idx="2944">
                  <c:v>-1.6E-2</c:v>
                </c:pt>
                <c:pt idx="2945">
                  <c:v>-2.1999999999999999E-2</c:v>
                </c:pt>
                <c:pt idx="2946" formatCode="0.00E+00">
                  <c:v>-3.0799999999999998E-3</c:v>
                </c:pt>
                <c:pt idx="2947" formatCode="0.00E+00">
                  <c:v>2.7620000000000001E-3</c:v>
                </c:pt>
                <c:pt idx="2948" formatCode="0.00E+00">
                  <c:v>-2.3579999999999999E-3</c:v>
                </c:pt>
                <c:pt idx="2949">
                  <c:v>-3.5000000000000003E-2</c:v>
                </c:pt>
                <c:pt idx="2950">
                  <c:v>-2.5000000000000001E-2</c:v>
                </c:pt>
                <c:pt idx="2951" formatCode="0.00E+00">
                  <c:v>-8.3870000000000004E-3</c:v>
                </c:pt>
                <c:pt idx="2952">
                  <c:v>2.8000000000000001E-2</c:v>
                </c:pt>
                <c:pt idx="2953">
                  <c:v>0.02</c:v>
                </c:pt>
                <c:pt idx="2954">
                  <c:v>0.01</c:v>
                </c:pt>
                <c:pt idx="2955" formatCode="0.00E+00">
                  <c:v>-1.9469999999999999E-3</c:v>
                </c:pt>
                <c:pt idx="2956" formatCode="0.00E+00">
                  <c:v>-9.2270000000000008E-3</c:v>
                </c:pt>
                <c:pt idx="2957">
                  <c:v>-2.1000000000000001E-2</c:v>
                </c:pt>
                <c:pt idx="2958">
                  <c:v>-3.5999999999999997E-2</c:v>
                </c:pt>
                <c:pt idx="2959">
                  <c:v>-2.3E-2</c:v>
                </c:pt>
                <c:pt idx="2960" formatCode="0.00E+00">
                  <c:v>-3.163E-3</c:v>
                </c:pt>
                <c:pt idx="2961">
                  <c:v>-2.5000000000000001E-2</c:v>
                </c:pt>
                <c:pt idx="2962">
                  <c:v>-9.2999999999999999E-2</c:v>
                </c:pt>
                <c:pt idx="2963">
                  <c:v>-0.112</c:v>
                </c:pt>
                <c:pt idx="2964">
                  <c:v>-7.8E-2</c:v>
                </c:pt>
                <c:pt idx="2965">
                  <c:v>-2.5999999999999999E-2</c:v>
                </c:pt>
                <c:pt idx="2966">
                  <c:v>-2.9000000000000001E-2</c:v>
                </c:pt>
                <c:pt idx="2967">
                  <c:v>-0.04</c:v>
                </c:pt>
                <c:pt idx="2968">
                  <c:v>-3.2000000000000001E-2</c:v>
                </c:pt>
                <c:pt idx="2969">
                  <c:v>-2.4E-2</c:v>
                </c:pt>
                <c:pt idx="2970">
                  <c:v>-2.9000000000000001E-2</c:v>
                </c:pt>
                <c:pt idx="2971">
                  <c:v>-4.5999999999999999E-2</c:v>
                </c:pt>
                <c:pt idx="2972">
                  <c:v>-4.2999999999999997E-2</c:v>
                </c:pt>
                <c:pt idx="2973">
                  <c:v>-0.05</c:v>
                </c:pt>
                <c:pt idx="2974">
                  <c:v>-5.3999999999999999E-2</c:v>
                </c:pt>
                <c:pt idx="2975">
                  <c:v>-7.0999999999999994E-2</c:v>
                </c:pt>
                <c:pt idx="2976">
                  <c:v>-5.8000000000000003E-2</c:v>
                </c:pt>
                <c:pt idx="2977">
                  <c:v>-0.06</c:v>
                </c:pt>
                <c:pt idx="2978">
                  <c:v>-4.9000000000000002E-2</c:v>
                </c:pt>
                <c:pt idx="2979">
                  <c:v>-6.4000000000000001E-2</c:v>
                </c:pt>
                <c:pt idx="2980">
                  <c:v>-6.6000000000000003E-2</c:v>
                </c:pt>
                <c:pt idx="2981">
                  <c:v>-6.2E-2</c:v>
                </c:pt>
                <c:pt idx="2982">
                  <c:v>-7.0000000000000007E-2</c:v>
                </c:pt>
                <c:pt idx="2983">
                  <c:v>-4.1000000000000002E-2</c:v>
                </c:pt>
                <c:pt idx="2984">
                  <c:v>-2.5999999999999999E-2</c:v>
                </c:pt>
                <c:pt idx="2985" formatCode="0.00E+00">
                  <c:v>6.3720000000000001E-3</c:v>
                </c:pt>
                <c:pt idx="2986" formatCode="0.00E+00">
                  <c:v>7.8250000000000004E-3</c:v>
                </c:pt>
                <c:pt idx="2987" formatCode="0.00E+00">
                  <c:v>-7.0739999999999996E-4</c:v>
                </c:pt>
                <c:pt idx="2988" formatCode="0.00E+00">
                  <c:v>9.3519999999999992E-3</c:v>
                </c:pt>
                <c:pt idx="2989">
                  <c:v>1.2E-2</c:v>
                </c:pt>
                <c:pt idx="2990">
                  <c:v>2.5999999999999999E-2</c:v>
                </c:pt>
                <c:pt idx="2991">
                  <c:v>2.9000000000000001E-2</c:v>
                </c:pt>
                <c:pt idx="2992">
                  <c:v>1.2E-2</c:v>
                </c:pt>
                <c:pt idx="2993">
                  <c:v>2.1999999999999999E-2</c:v>
                </c:pt>
                <c:pt idx="2994" formatCode="0.00E+00">
                  <c:v>-5.7109999999999999E-3</c:v>
                </c:pt>
                <c:pt idx="2995">
                  <c:v>-1.0999999999999999E-2</c:v>
                </c:pt>
                <c:pt idx="2996">
                  <c:v>-3.5999999999999997E-2</c:v>
                </c:pt>
                <c:pt idx="2997">
                  <c:v>-2.5999999999999999E-2</c:v>
                </c:pt>
                <c:pt idx="2998">
                  <c:v>-4.5999999999999999E-2</c:v>
                </c:pt>
                <c:pt idx="2999">
                  <c:v>-6.5000000000000002E-2</c:v>
                </c:pt>
                <c:pt idx="3000">
                  <c:v>-0.08</c:v>
                </c:pt>
                <c:pt idx="3001">
                  <c:v>-5.2999999999999999E-2</c:v>
                </c:pt>
                <c:pt idx="3002">
                  <c:v>-4.9000000000000002E-2</c:v>
                </c:pt>
                <c:pt idx="3003">
                  <c:v>-3.1E-2</c:v>
                </c:pt>
                <c:pt idx="3004">
                  <c:v>-1.4999999999999999E-2</c:v>
                </c:pt>
                <c:pt idx="3005" formatCode="0.00E+00">
                  <c:v>-6.9969999999999997E-3</c:v>
                </c:pt>
                <c:pt idx="3006">
                  <c:v>-1.2E-2</c:v>
                </c:pt>
                <c:pt idx="3007">
                  <c:v>-1.9E-2</c:v>
                </c:pt>
                <c:pt idx="3008">
                  <c:v>-1.0999999999999999E-2</c:v>
                </c:pt>
                <c:pt idx="3009" formatCode="0.00E+00">
                  <c:v>-5.0159999999999996E-3</c:v>
                </c:pt>
                <c:pt idx="3010" formatCode="0.00E+00">
                  <c:v>-6.3619999999999996E-3</c:v>
                </c:pt>
                <c:pt idx="3011" formatCode="0.00E+00">
                  <c:v>9.8259999999999997E-3</c:v>
                </c:pt>
                <c:pt idx="3012" formatCode="0.00E+00">
                  <c:v>-1.6019999999999999E-3</c:v>
                </c:pt>
                <c:pt idx="3013" formatCode="0.00E+00">
                  <c:v>-9.4129999999999995E-3</c:v>
                </c:pt>
                <c:pt idx="3014">
                  <c:v>-2.5000000000000001E-2</c:v>
                </c:pt>
                <c:pt idx="3015">
                  <c:v>-2.5000000000000001E-2</c:v>
                </c:pt>
                <c:pt idx="3016">
                  <c:v>-2.1000000000000001E-2</c:v>
                </c:pt>
                <c:pt idx="3017">
                  <c:v>-2.7E-2</c:v>
                </c:pt>
                <c:pt idx="3018" formatCode="0.00E+00">
                  <c:v>-5.1500000000000001E-3</c:v>
                </c:pt>
                <c:pt idx="3019" formatCode="0.00E+00">
                  <c:v>1.766E-3</c:v>
                </c:pt>
                <c:pt idx="3020" formatCode="0.00E+00">
                  <c:v>-6.5189999999999996E-3</c:v>
                </c:pt>
                <c:pt idx="3021">
                  <c:v>-2.1000000000000001E-2</c:v>
                </c:pt>
                <c:pt idx="3022">
                  <c:v>-3.3000000000000002E-2</c:v>
                </c:pt>
                <c:pt idx="3023">
                  <c:v>-2.8000000000000001E-2</c:v>
                </c:pt>
                <c:pt idx="3024">
                  <c:v>-2.7E-2</c:v>
                </c:pt>
                <c:pt idx="3025">
                  <c:v>-1.2999999999999999E-2</c:v>
                </c:pt>
                <c:pt idx="3026">
                  <c:v>-1.7999999999999999E-2</c:v>
                </c:pt>
                <c:pt idx="3027" formatCode="0.00E+00">
                  <c:v>-9.5230000000000002E-3</c:v>
                </c:pt>
                <c:pt idx="3028">
                  <c:v>-1.4E-2</c:v>
                </c:pt>
                <c:pt idx="3029">
                  <c:v>-0.01</c:v>
                </c:pt>
                <c:pt idx="3030">
                  <c:v>-4.2000000000000003E-2</c:v>
                </c:pt>
                <c:pt idx="3031">
                  <c:v>-5.6000000000000001E-2</c:v>
                </c:pt>
                <c:pt idx="3032">
                  <c:v>-5.3999999999999999E-2</c:v>
                </c:pt>
                <c:pt idx="3033">
                  <c:v>-3.2000000000000001E-2</c:v>
                </c:pt>
                <c:pt idx="3034">
                  <c:v>-1.4E-2</c:v>
                </c:pt>
                <c:pt idx="3035">
                  <c:v>-1.7000000000000001E-2</c:v>
                </c:pt>
                <c:pt idx="3036">
                  <c:v>-1.7000000000000001E-2</c:v>
                </c:pt>
                <c:pt idx="3037">
                  <c:v>-2.7E-2</c:v>
                </c:pt>
                <c:pt idx="3038">
                  <c:v>-3.5000000000000003E-2</c:v>
                </c:pt>
                <c:pt idx="3039">
                  <c:v>-3.4000000000000002E-2</c:v>
                </c:pt>
                <c:pt idx="3040">
                  <c:v>-5.0999999999999997E-2</c:v>
                </c:pt>
                <c:pt idx="3041">
                  <c:v>-3.6999999999999998E-2</c:v>
                </c:pt>
                <c:pt idx="3042">
                  <c:v>-4.1000000000000002E-2</c:v>
                </c:pt>
                <c:pt idx="3043">
                  <c:v>-2.4E-2</c:v>
                </c:pt>
                <c:pt idx="3044">
                  <c:v>-1.9E-2</c:v>
                </c:pt>
                <c:pt idx="3045">
                  <c:v>-2.1999999999999999E-2</c:v>
                </c:pt>
                <c:pt idx="3046">
                  <c:v>-2.1000000000000001E-2</c:v>
                </c:pt>
                <c:pt idx="3047">
                  <c:v>-2.1000000000000001E-2</c:v>
                </c:pt>
                <c:pt idx="3048">
                  <c:v>-2.3E-2</c:v>
                </c:pt>
                <c:pt idx="3049">
                  <c:v>-1.6E-2</c:v>
                </c:pt>
                <c:pt idx="3050" formatCode="0.00E+00">
                  <c:v>3.039E-3</c:v>
                </c:pt>
                <c:pt idx="3051" formatCode="0.00E+00">
                  <c:v>-1.641E-4</c:v>
                </c:pt>
                <c:pt idx="3052">
                  <c:v>1.2999999999999999E-2</c:v>
                </c:pt>
                <c:pt idx="3053" formatCode="0.00E+00">
                  <c:v>-6.9699999999999996E-3</c:v>
                </c:pt>
                <c:pt idx="3054">
                  <c:v>1.4999999999999999E-2</c:v>
                </c:pt>
                <c:pt idx="3055">
                  <c:v>0.01</c:v>
                </c:pt>
                <c:pt idx="3056">
                  <c:v>1.6E-2</c:v>
                </c:pt>
                <c:pt idx="3057" formatCode="0.00E+00">
                  <c:v>5.1780000000000003E-3</c:v>
                </c:pt>
                <c:pt idx="3058">
                  <c:v>-1.4E-2</c:v>
                </c:pt>
                <c:pt idx="3059">
                  <c:v>-3.6999999999999998E-2</c:v>
                </c:pt>
                <c:pt idx="3060">
                  <c:v>-4.3999999999999997E-2</c:v>
                </c:pt>
                <c:pt idx="3061">
                  <c:v>-3.1E-2</c:v>
                </c:pt>
                <c:pt idx="3062">
                  <c:v>-3.4000000000000002E-2</c:v>
                </c:pt>
                <c:pt idx="3063">
                  <c:v>-3.7999999999999999E-2</c:v>
                </c:pt>
                <c:pt idx="3064">
                  <c:v>-4.3999999999999997E-2</c:v>
                </c:pt>
                <c:pt idx="3065">
                  <c:v>-2.5000000000000001E-2</c:v>
                </c:pt>
                <c:pt idx="3066">
                  <c:v>-1.6E-2</c:v>
                </c:pt>
                <c:pt idx="3067">
                  <c:v>-3.5000000000000003E-2</c:v>
                </c:pt>
                <c:pt idx="3068">
                  <c:v>-5.2999999999999999E-2</c:v>
                </c:pt>
                <c:pt idx="3069">
                  <c:v>-4.4999999999999998E-2</c:v>
                </c:pt>
                <c:pt idx="3070">
                  <c:v>-1.4E-2</c:v>
                </c:pt>
                <c:pt idx="3071" formatCode="0.00E+00">
                  <c:v>-6.3200000000000001E-3</c:v>
                </c:pt>
                <c:pt idx="3072" formatCode="0.00E+00">
                  <c:v>-7.5900000000000002E-6</c:v>
                </c:pt>
                <c:pt idx="3073">
                  <c:v>-1.7000000000000001E-2</c:v>
                </c:pt>
                <c:pt idx="3074">
                  <c:v>-2.5000000000000001E-2</c:v>
                </c:pt>
                <c:pt idx="3075">
                  <c:v>-4.8000000000000001E-2</c:v>
                </c:pt>
                <c:pt idx="3076">
                  <c:v>-7.0999999999999994E-2</c:v>
                </c:pt>
                <c:pt idx="3077">
                  <c:v>-5.6000000000000001E-2</c:v>
                </c:pt>
                <c:pt idx="3078">
                  <c:v>-6.2E-2</c:v>
                </c:pt>
                <c:pt idx="3079">
                  <c:v>-4.2000000000000003E-2</c:v>
                </c:pt>
                <c:pt idx="3080">
                  <c:v>-4.8000000000000001E-2</c:v>
                </c:pt>
                <c:pt idx="3081">
                  <c:v>-5.3999999999999999E-2</c:v>
                </c:pt>
                <c:pt idx="3082">
                  <c:v>-6.5000000000000002E-2</c:v>
                </c:pt>
                <c:pt idx="3083">
                  <c:v>-7.9000000000000001E-2</c:v>
                </c:pt>
                <c:pt idx="3084">
                  <c:v>-6.5000000000000002E-2</c:v>
                </c:pt>
                <c:pt idx="3085">
                  <c:v>-4.9000000000000002E-2</c:v>
                </c:pt>
                <c:pt idx="3086">
                  <c:v>-2.1999999999999999E-2</c:v>
                </c:pt>
                <c:pt idx="3087" formatCode="0.00E+00">
                  <c:v>6.6119999999999998E-3</c:v>
                </c:pt>
                <c:pt idx="3088">
                  <c:v>2.5000000000000001E-2</c:v>
                </c:pt>
                <c:pt idx="3089">
                  <c:v>2.3E-2</c:v>
                </c:pt>
                <c:pt idx="3090">
                  <c:v>2.8000000000000001E-2</c:v>
                </c:pt>
                <c:pt idx="3091" formatCode="0.00E+00">
                  <c:v>1.526E-4</c:v>
                </c:pt>
                <c:pt idx="3092">
                  <c:v>-0.02</c:v>
                </c:pt>
                <c:pt idx="3093">
                  <c:v>-3.5999999999999997E-2</c:v>
                </c:pt>
                <c:pt idx="3094">
                  <c:v>-1.4E-2</c:v>
                </c:pt>
                <c:pt idx="3095" formatCode="0.00E+00">
                  <c:v>7.9719999999999999E-3</c:v>
                </c:pt>
                <c:pt idx="3096">
                  <c:v>-3.6999999999999998E-2</c:v>
                </c:pt>
                <c:pt idx="3097">
                  <c:v>-7.6999999999999999E-2</c:v>
                </c:pt>
                <c:pt idx="3098">
                  <c:v>-0.11</c:v>
                </c:pt>
                <c:pt idx="3099">
                  <c:v>-7.6999999999999999E-2</c:v>
                </c:pt>
                <c:pt idx="3100">
                  <c:v>-4.2000000000000003E-2</c:v>
                </c:pt>
                <c:pt idx="3101">
                  <c:v>-1.2999999999999999E-2</c:v>
                </c:pt>
                <c:pt idx="3102" formatCode="0.00E+00">
                  <c:v>-8.0239999999999999E-3</c:v>
                </c:pt>
                <c:pt idx="3103" formatCode="0.00E+00">
                  <c:v>5.0010000000000002E-3</c:v>
                </c:pt>
                <c:pt idx="3104" formatCode="0.00E+00">
                  <c:v>4.6119999999999998E-3</c:v>
                </c:pt>
                <c:pt idx="3105" formatCode="0.00E+00">
                  <c:v>4.4260000000000002E-3</c:v>
                </c:pt>
                <c:pt idx="3106">
                  <c:v>-1.0999999999999999E-2</c:v>
                </c:pt>
                <c:pt idx="3107" formatCode="0.00E+00">
                  <c:v>3.333E-3</c:v>
                </c:pt>
                <c:pt idx="3108" formatCode="0.00E+00">
                  <c:v>1.237E-3</c:v>
                </c:pt>
                <c:pt idx="3109">
                  <c:v>1.4999999999999999E-2</c:v>
                </c:pt>
                <c:pt idx="3110" formatCode="0.00E+00">
                  <c:v>-9.2510000000000005E-3</c:v>
                </c:pt>
                <c:pt idx="3111">
                  <c:v>-1.2999999999999999E-2</c:v>
                </c:pt>
                <c:pt idx="3112">
                  <c:v>-3.5000000000000003E-2</c:v>
                </c:pt>
                <c:pt idx="3113">
                  <c:v>-3.5999999999999997E-2</c:v>
                </c:pt>
                <c:pt idx="3114">
                  <c:v>-5.6000000000000001E-2</c:v>
                </c:pt>
                <c:pt idx="3115">
                  <c:v>-0.06</c:v>
                </c:pt>
                <c:pt idx="3116">
                  <c:v>-6.9000000000000006E-2</c:v>
                </c:pt>
                <c:pt idx="3117">
                  <c:v>-7.0000000000000007E-2</c:v>
                </c:pt>
                <c:pt idx="3118">
                  <c:v>-9.9000000000000005E-2</c:v>
                </c:pt>
                <c:pt idx="3119">
                  <c:v>-0.13100000000000001</c:v>
                </c:pt>
                <c:pt idx="3120">
                  <c:v>-0.112</c:v>
                </c:pt>
                <c:pt idx="3121">
                  <c:v>-5.7000000000000002E-2</c:v>
                </c:pt>
                <c:pt idx="3122" formatCode="0.00E+00">
                  <c:v>-3.614E-3</c:v>
                </c:pt>
                <c:pt idx="3123" formatCode="0.00E+00">
                  <c:v>-8.1840000000000003E-3</c:v>
                </c:pt>
                <c:pt idx="3124">
                  <c:v>-0.02</c:v>
                </c:pt>
                <c:pt idx="3125">
                  <c:v>-9.6000000000000002E-2</c:v>
                </c:pt>
                <c:pt idx="3126">
                  <c:v>1.4E-2</c:v>
                </c:pt>
              </c:numCache>
            </c:numRef>
          </c:yVal>
          <c:smooth val="1"/>
          <c:extLst>
            <c:ext xmlns:c16="http://schemas.microsoft.com/office/drawing/2014/chart" uri="{C3380CC4-5D6E-409C-BE32-E72D297353CC}">
              <c16:uniqueId val="{00000003-F819-4EA4-A865-9EF2FF68D531}"/>
            </c:ext>
          </c:extLst>
        </c:ser>
        <c:dLbls>
          <c:showLegendKey val="0"/>
          <c:showVal val="0"/>
          <c:showCatName val="0"/>
          <c:showSerName val="0"/>
          <c:showPercent val="0"/>
          <c:showBubbleSize val="0"/>
        </c:dLbls>
        <c:axId val="291228216"/>
        <c:axId val="312263176"/>
      </c:scatterChart>
      <c:valAx>
        <c:axId val="31239439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Times New Roman" panose="02020603050405020304" pitchFamily="18" charset="0"/>
                  </a:defRPr>
                </a:pPr>
                <a:r>
                  <a:rPr lang="en-US">
                    <a:latin typeface="+mn-lt"/>
                    <a:cs typeface="Times New Roman" panose="02020603050405020304" pitchFamily="18" charset="0"/>
                  </a:rPr>
                  <a:t>Temperature (°C)</a:t>
                </a:r>
              </a:p>
            </c:rich>
          </c:tx>
          <c:layout>
            <c:manualLayout>
              <c:xMode val="edge"/>
              <c:yMode val="edge"/>
              <c:x val="0.42992069888200568"/>
              <c:y val="0.6871558686229476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Times New Roman" panose="02020603050405020304" pitchFamily="18" charset="0"/>
                </a:defRPr>
              </a:pPr>
              <a:endParaRPr lang="en-US"/>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4958168"/>
        <c:crosses val="autoZero"/>
        <c:crossBetween val="midCat"/>
        <c:majorUnit val="200"/>
      </c:valAx>
      <c:valAx>
        <c:axId val="334958168"/>
        <c:scaling>
          <c:orientation val="minMax"/>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b="0">
                    <a:solidFill>
                      <a:sysClr val="windowText" lastClr="000000"/>
                    </a:solidFill>
                    <a:latin typeface="+mn-lt"/>
                    <a:cs typeface="Times New Roman" panose="02020603050405020304" pitchFamily="18" charset="0"/>
                  </a:rPr>
                  <a:t>Weigh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2394392"/>
        <c:crosses val="autoZero"/>
        <c:crossBetween val="midCat"/>
      </c:valAx>
      <c:valAx>
        <c:axId val="312263176"/>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solidFill>
                      <a:sysClr val="windowText" lastClr="000000"/>
                    </a:solidFill>
                    <a:latin typeface="+mn-lt"/>
                    <a:cs typeface="Times New Roman" panose="02020603050405020304" pitchFamily="18" charset="0"/>
                  </a:rPr>
                  <a:t>Derivative Weight (wt.%/min)</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291228216"/>
        <c:crosses val="max"/>
        <c:crossBetween val="midCat"/>
      </c:valAx>
      <c:valAx>
        <c:axId val="291228216"/>
        <c:scaling>
          <c:orientation val="minMax"/>
        </c:scaling>
        <c:delete val="1"/>
        <c:axPos val="b"/>
        <c:numFmt formatCode="General" sourceLinked="1"/>
        <c:majorTickMark val="out"/>
        <c:minorTickMark val="none"/>
        <c:tickLblPos val="nextTo"/>
        <c:crossAx val="312263176"/>
        <c:crosses val="autoZero"/>
        <c:crossBetween val="midCat"/>
      </c:valAx>
      <c:spPr>
        <a:noFill/>
        <a:ln>
          <a:solidFill>
            <a:schemeClr val="tx1"/>
          </a:solidFill>
        </a:ln>
        <a:effectLst/>
      </c:spPr>
    </c:plotArea>
    <c:legend>
      <c:legendPos val="b"/>
      <c:layout>
        <c:manualLayout>
          <c:xMode val="edge"/>
          <c:yMode val="edge"/>
          <c:x val="0.25472936460002582"/>
          <c:y val="0.80912648049501334"/>
          <c:w val="0.50534988042191709"/>
          <c:h val="0.1727771166083325"/>
        </c:manualLayout>
      </c:layout>
      <c:overlay val="0"/>
      <c:spPr>
        <a:noFill/>
        <a:ln>
          <a:solidFill>
            <a:schemeClr val="tx1"/>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3">
    <c:autoUpdate val="0"/>
  </c:externalData>
  <c:userShapes r:id="rId4"/>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t>Rubberwood 500</a:t>
            </a:r>
            <a:r>
              <a:rPr lang="en-GB" sz="1100">
                <a:latin typeface="Times New Roman" panose="02020603050405020304" pitchFamily="18" charset="0"/>
                <a:cs typeface="Times New Roman" panose="02020603050405020304" pitchFamily="18" charset="0"/>
              </a:rPr>
              <a:t>°C</a:t>
            </a:r>
            <a:endParaRPr lang="en-GB" sz="1100"/>
          </a:p>
        </c:rich>
      </c:tx>
      <c:layout>
        <c:manualLayout>
          <c:xMode val="edge"/>
          <c:yMode val="edge"/>
          <c:x val="0.41627323646399861"/>
          <c:y val="3.7267102975764396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3210589333549802"/>
          <c:y val="4.141194307233334E-2"/>
          <c:w val="0.75157947073626119"/>
          <c:h val="0.81449943757030374"/>
        </c:manualLayout>
      </c:layout>
      <c:scatterChart>
        <c:scatterStyle val="smoothMarker"/>
        <c:varyColors val="0"/>
        <c:ser>
          <c:idx val="0"/>
          <c:order val="2"/>
          <c:spPr>
            <a:ln w="19050" cap="rnd">
              <a:solidFill>
                <a:srgbClr val="E7E6E6">
                  <a:lumMod val="50000"/>
                </a:srgbClr>
              </a:solidFill>
              <a:round/>
            </a:ln>
            <a:effectLst/>
          </c:spPr>
          <c:marker>
            <c:symbol val="none"/>
          </c:marker>
          <c:xVal>
            <c:numRef>
              <c:f>'CoolTerm Siti RW500C'!$E$47:$E$1271</c:f>
              <c:numCache>
                <c:formatCode>General</c:formatCode>
                <c:ptCount val="12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numCache>
            </c:numRef>
          </c:xVal>
          <c:yVal>
            <c:numRef>
              <c:f>'CoolTerm Siti RW500C'!$H$47:$H$1271</c:f>
              <c:numCache>
                <c:formatCode>General</c:formatCode>
                <c:ptCount val="1225"/>
                <c:pt idx="0">
                  <c:v>0</c:v>
                </c:pt>
                <c:pt idx="1">
                  <c:v>1117.8000000000002</c:v>
                </c:pt>
                <c:pt idx="2">
                  <c:v>1163.8</c:v>
                </c:pt>
                <c:pt idx="3">
                  <c:v>1867.6</c:v>
                </c:pt>
                <c:pt idx="4">
                  <c:v>1879.1</c:v>
                </c:pt>
                <c:pt idx="5">
                  <c:v>1879.1</c:v>
                </c:pt>
                <c:pt idx="6">
                  <c:v>1879.1</c:v>
                </c:pt>
                <c:pt idx="7">
                  <c:v>1867.6</c:v>
                </c:pt>
                <c:pt idx="8">
                  <c:v>1879.1</c:v>
                </c:pt>
                <c:pt idx="9">
                  <c:v>1872.2</c:v>
                </c:pt>
                <c:pt idx="10">
                  <c:v>1879.1</c:v>
                </c:pt>
                <c:pt idx="11">
                  <c:v>1876.8</c:v>
                </c:pt>
                <c:pt idx="12">
                  <c:v>1876.8</c:v>
                </c:pt>
                <c:pt idx="13">
                  <c:v>1876.8</c:v>
                </c:pt>
                <c:pt idx="14">
                  <c:v>1867.6</c:v>
                </c:pt>
                <c:pt idx="15">
                  <c:v>1867.6</c:v>
                </c:pt>
                <c:pt idx="16">
                  <c:v>1867.6</c:v>
                </c:pt>
                <c:pt idx="17">
                  <c:v>1876.8</c:v>
                </c:pt>
                <c:pt idx="18">
                  <c:v>1863</c:v>
                </c:pt>
                <c:pt idx="19">
                  <c:v>1860.7</c:v>
                </c:pt>
                <c:pt idx="20">
                  <c:v>1863</c:v>
                </c:pt>
                <c:pt idx="21">
                  <c:v>1879.1</c:v>
                </c:pt>
                <c:pt idx="22">
                  <c:v>1863</c:v>
                </c:pt>
                <c:pt idx="23">
                  <c:v>1860.7</c:v>
                </c:pt>
                <c:pt idx="24">
                  <c:v>1860.7</c:v>
                </c:pt>
                <c:pt idx="25">
                  <c:v>1863</c:v>
                </c:pt>
                <c:pt idx="26">
                  <c:v>1860.7</c:v>
                </c:pt>
                <c:pt idx="27">
                  <c:v>1860.7</c:v>
                </c:pt>
                <c:pt idx="28">
                  <c:v>1844.6</c:v>
                </c:pt>
                <c:pt idx="29">
                  <c:v>1863</c:v>
                </c:pt>
                <c:pt idx="30">
                  <c:v>1856.1000000000001</c:v>
                </c:pt>
                <c:pt idx="31">
                  <c:v>1856.1000000000001</c:v>
                </c:pt>
                <c:pt idx="32">
                  <c:v>1844.6</c:v>
                </c:pt>
                <c:pt idx="33">
                  <c:v>1860.7</c:v>
                </c:pt>
                <c:pt idx="34">
                  <c:v>1851.5000000000002</c:v>
                </c:pt>
                <c:pt idx="35">
                  <c:v>1846.8999999999999</c:v>
                </c:pt>
                <c:pt idx="36">
                  <c:v>1844.6</c:v>
                </c:pt>
                <c:pt idx="37">
                  <c:v>1851.5000000000002</c:v>
                </c:pt>
                <c:pt idx="38">
                  <c:v>1846.8999999999999</c:v>
                </c:pt>
                <c:pt idx="39">
                  <c:v>1846.8999999999999</c:v>
                </c:pt>
                <c:pt idx="40">
                  <c:v>1840</c:v>
                </c:pt>
                <c:pt idx="41">
                  <c:v>1840</c:v>
                </c:pt>
                <c:pt idx="42">
                  <c:v>1844.6</c:v>
                </c:pt>
                <c:pt idx="43">
                  <c:v>1840</c:v>
                </c:pt>
                <c:pt idx="44">
                  <c:v>1835.4</c:v>
                </c:pt>
                <c:pt idx="45">
                  <c:v>1835.4</c:v>
                </c:pt>
                <c:pt idx="46">
                  <c:v>1846.8999999999999</c:v>
                </c:pt>
                <c:pt idx="47">
                  <c:v>1835.4</c:v>
                </c:pt>
                <c:pt idx="48">
                  <c:v>1835.4</c:v>
                </c:pt>
                <c:pt idx="49">
                  <c:v>1830.8</c:v>
                </c:pt>
                <c:pt idx="50">
                  <c:v>1844.6</c:v>
                </c:pt>
                <c:pt idx="51">
                  <c:v>1835.4</c:v>
                </c:pt>
                <c:pt idx="52">
                  <c:v>1835.4</c:v>
                </c:pt>
                <c:pt idx="53">
                  <c:v>1819.3</c:v>
                </c:pt>
                <c:pt idx="54">
                  <c:v>1835.4</c:v>
                </c:pt>
                <c:pt idx="55">
                  <c:v>1830.8</c:v>
                </c:pt>
                <c:pt idx="56">
                  <c:v>1835.4</c:v>
                </c:pt>
                <c:pt idx="57">
                  <c:v>1819.3</c:v>
                </c:pt>
                <c:pt idx="58">
                  <c:v>1835.4</c:v>
                </c:pt>
                <c:pt idx="59">
                  <c:v>1828.5</c:v>
                </c:pt>
                <c:pt idx="60">
                  <c:v>1828.5</c:v>
                </c:pt>
                <c:pt idx="61">
                  <c:v>1819.3</c:v>
                </c:pt>
                <c:pt idx="62">
                  <c:v>1823.8999999999999</c:v>
                </c:pt>
                <c:pt idx="63">
                  <c:v>1823.8999999999999</c:v>
                </c:pt>
                <c:pt idx="64">
                  <c:v>1819.3</c:v>
                </c:pt>
                <c:pt idx="65">
                  <c:v>1819.3</c:v>
                </c:pt>
                <c:pt idx="66">
                  <c:v>1819.3</c:v>
                </c:pt>
                <c:pt idx="67">
                  <c:v>1819.3</c:v>
                </c:pt>
                <c:pt idx="68">
                  <c:v>1819.3</c:v>
                </c:pt>
                <c:pt idx="69">
                  <c:v>1819.3</c:v>
                </c:pt>
                <c:pt idx="70">
                  <c:v>1803.2</c:v>
                </c:pt>
                <c:pt idx="71">
                  <c:v>1823.8999999999999</c:v>
                </c:pt>
                <c:pt idx="72">
                  <c:v>1817</c:v>
                </c:pt>
                <c:pt idx="73">
                  <c:v>1819.3</c:v>
                </c:pt>
                <c:pt idx="74">
                  <c:v>1800.9</c:v>
                </c:pt>
                <c:pt idx="75">
                  <c:v>1819.3</c:v>
                </c:pt>
                <c:pt idx="76">
                  <c:v>1817</c:v>
                </c:pt>
                <c:pt idx="77">
                  <c:v>1812.3999999999999</c:v>
                </c:pt>
                <c:pt idx="78">
                  <c:v>1796.3</c:v>
                </c:pt>
                <c:pt idx="79">
                  <c:v>1812.3999999999999</c:v>
                </c:pt>
                <c:pt idx="80">
                  <c:v>1812.3999999999999</c:v>
                </c:pt>
                <c:pt idx="81">
                  <c:v>1807.8000000000002</c:v>
                </c:pt>
                <c:pt idx="82">
                  <c:v>1796.3</c:v>
                </c:pt>
                <c:pt idx="83">
                  <c:v>1807.8000000000002</c:v>
                </c:pt>
                <c:pt idx="84">
                  <c:v>1807.8000000000002</c:v>
                </c:pt>
                <c:pt idx="85">
                  <c:v>1803.2</c:v>
                </c:pt>
                <c:pt idx="86">
                  <c:v>1803.2</c:v>
                </c:pt>
                <c:pt idx="87">
                  <c:v>1803.2</c:v>
                </c:pt>
                <c:pt idx="88">
                  <c:v>1807.8000000000002</c:v>
                </c:pt>
                <c:pt idx="89">
                  <c:v>1803.2</c:v>
                </c:pt>
                <c:pt idx="90">
                  <c:v>1800.9</c:v>
                </c:pt>
                <c:pt idx="91">
                  <c:v>1800.9</c:v>
                </c:pt>
                <c:pt idx="92">
                  <c:v>1803.2</c:v>
                </c:pt>
                <c:pt idx="93">
                  <c:v>1803.2</c:v>
                </c:pt>
                <c:pt idx="94">
                  <c:v>1791.7</c:v>
                </c:pt>
                <c:pt idx="95">
                  <c:v>1787.1</c:v>
                </c:pt>
                <c:pt idx="96">
                  <c:v>1800.9</c:v>
                </c:pt>
                <c:pt idx="97">
                  <c:v>1796.3</c:v>
                </c:pt>
                <c:pt idx="98">
                  <c:v>1791.7</c:v>
                </c:pt>
                <c:pt idx="99">
                  <c:v>1784.8</c:v>
                </c:pt>
                <c:pt idx="100">
                  <c:v>1796.3</c:v>
                </c:pt>
                <c:pt idx="101">
                  <c:v>1796.3</c:v>
                </c:pt>
                <c:pt idx="102">
                  <c:v>1787.1</c:v>
                </c:pt>
                <c:pt idx="103">
                  <c:v>1784.8</c:v>
                </c:pt>
                <c:pt idx="104">
                  <c:v>1791.7</c:v>
                </c:pt>
                <c:pt idx="105">
                  <c:v>1787.1</c:v>
                </c:pt>
                <c:pt idx="106">
                  <c:v>1784.8</c:v>
                </c:pt>
                <c:pt idx="107">
                  <c:v>1780.2</c:v>
                </c:pt>
                <c:pt idx="108">
                  <c:v>1787.1</c:v>
                </c:pt>
                <c:pt idx="109">
                  <c:v>1787.1</c:v>
                </c:pt>
                <c:pt idx="110">
                  <c:v>1787.1</c:v>
                </c:pt>
                <c:pt idx="111">
                  <c:v>1780.2</c:v>
                </c:pt>
                <c:pt idx="112">
                  <c:v>1784.8</c:v>
                </c:pt>
                <c:pt idx="113">
                  <c:v>1784.8</c:v>
                </c:pt>
                <c:pt idx="114">
                  <c:v>1784.8</c:v>
                </c:pt>
                <c:pt idx="115">
                  <c:v>1780.2</c:v>
                </c:pt>
                <c:pt idx="116">
                  <c:v>1780.2</c:v>
                </c:pt>
                <c:pt idx="117">
                  <c:v>1780.2</c:v>
                </c:pt>
                <c:pt idx="118">
                  <c:v>1780.2</c:v>
                </c:pt>
                <c:pt idx="119">
                  <c:v>1780.2</c:v>
                </c:pt>
                <c:pt idx="120">
                  <c:v>1775.6</c:v>
                </c:pt>
                <c:pt idx="121">
                  <c:v>1780.2</c:v>
                </c:pt>
                <c:pt idx="122">
                  <c:v>1775.6</c:v>
                </c:pt>
                <c:pt idx="123">
                  <c:v>1773.3</c:v>
                </c:pt>
                <c:pt idx="124">
                  <c:v>1768.7</c:v>
                </c:pt>
                <c:pt idx="125">
                  <c:v>1780.2</c:v>
                </c:pt>
                <c:pt idx="126">
                  <c:v>1773.3</c:v>
                </c:pt>
                <c:pt idx="127">
                  <c:v>1768.7</c:v>
                </c:pt>
                <c:pt idx="128">
                  <c:v>1764.1</c:v>
                </c:pt>
                <c:pt idx="129">
                  <c:v>1775.6</c:v>
                </c:pt>
                <c:pt idx="130">
                  <c:v>1773.3</c:v>
                </c:pt>
                <c:pt idx="131">
                  <c:v>1768.7</c:v>
                </c:pt>
                <c:pt idx="132">
                  <c:v>1768.7</c:v>
                </c:pt>
                <c:pt idx="133">
                  <c:v>1768.7</c:v>
                </c:pt>
                <c:pt idx="134">
                  <c:v>1768.7</c:v>
                </c:pt>
                <c:pt idx="135">
                  <c:v>1764.1</c:v>
                </c:pt>
                <c:pt idx="136">
                  <c:v>1768.7</c:v>
                </c:pt>
                <c:pt idx="137">
                  <c:v>1768.7</c:v>
                </c:pt>
                <c:pt idx="138">
                  <c:v>1768.7</c:v>
                </c:pt>
                <c:pt idx="139">
                  <c:v>1764.1</c:v>
                </c:pt>
                <c:pt idx="140">
                  <c:v>1759.5</c:v>
                </c:pt>
                <c:pt idx="141">
                  <c:v>1764.1</c:v>
                </c:pt>
                <c:pt idx="142">
                  <c:v>1768.7</c:v>
                </c:pt>
                <c:pt idx="143">
                  <c:v>1759.5</c:v>
                </c:pt>
                <c:pt idx="144">
                  <c:v>1759.5</c:v>
                </c:pt>
                <c:pt idx="145">
                  <c:v>1759.5</c:v>
                </c:pt>
                <c:pt idx="146">
                  <c:v>1759.5</c:v>
                </c:pt>
                <c:pt idx="147">
                  <c:v>1759.5</c:v>
                </c:pt>
                <c:pt idx="148">
                  <c:v>1759.5</c:v>
                </c:pt>
                <c:pt idx="149">
                  <c:v>1757.1999999999998</c:v>
                </c:pt>
                <c:pt idx="150">
                  <c:v>1759.5</c:v>
                </c:pt>
                <c:pt idx="151">
                  <c:v>1759.5</c:v>
                </c:pt>
                <c:pt idx="152">
                  <c:v>1759.5</c:v>
                </c:pt>
                <c:pt idx="153">
                  <c:v>1752.6000000000001</c:v>
                </c:pt>
                <c:pt idx="154">
                  <c:v>1757.1999999999998</c:v>
                </c:pt>
                <c:pt idx="155">
                  <c:v>1759.5</c:v>
                </c:pt>
                <c:pt idx="156">
                  <c:v>1752.6000000000001</c:v>
                </c:pt>
                <c:pt idx="157">
                  <c:v>1748</c:v>
                </c:pt>
                <c:pt idx="158">
                  <c:v>1752.6000000000001</c:v>
                </c:pt>
                <c:pt idx="159">
                  <c:v>1757.1999999999998</c:v>
                </c:pt>
                <c:pt idx="160">
                  <c:v>1748</c:v>
                </c:pt>
                <c:pt idx="161">
                  <c:v>1748</c:v>
                </c:pt>
                <c:pt idx="162">
                  <c:v>1752.6000000000001</c:v>
                </c:pt>
                <c:pt idx="163">
                  <c:v>1752.6000000000001</c:v>
                </c:pt>
                <c:pt idx="164">
                  <c:v>1748</c:v>
                </c:pt>
                <c:pt idx="165">
                  <c:v>1748</c:v>
                </c:pt>
                <c:pt idx="166">
                  <c:v>1748</c:v>
                </c:pt>
                <c:pt idx="167">
                  <c:v>1752.6000000000001</c:v>
                </c:pt>
                <c:pt idx="168">
                  <c:v>1748</c:v>
                </c:pt>
                <c:pt idx="169">
                  <c:v>1743.4</c:v>
                </c:pt>
                <c:pt idx="170">
                  <c:v>1748</c:v>
                </c:pt>
                <c:pt idx="171">
                  <c:v>1752.6000000000001</c:v>
                </c:pt>
                <c:pt idx="172">
                  <c:v>1748</c:v>
                </c:pt>
                <c:pt idx="173">
                  <c:v>1741.1000000000001</c:v>
                </c:pt>
                <c:pt idx="174">
                  <c:v>1741.1000000000001</c:v>
                </c:pt>
                <c:pt idx="175">
                  <c:v>1743.4</c:v>
                </c:pt>
                <c:pt idx="176">
                  <c:v>1752.6000000000001</c:v>
                </c:pt>
                <c:pt idx="177">
                  <c:v>1741.1000000000001</c:v>
                </c:pt>
                <c:pt idx="178">
                  <c:v>1743.4</c:v>
                </c:pt>
                <c:pt idx="179">
                  <c:v>1743.4</c:v>
                </c:pt>
                <c:pt idx="180">
                  <c:v>1748</c:v>
                </c:pt>
                <c:pt idx="181">
                  <c:v>1741.1000000000001</c:v>
                </c:pt>
                <c:pt idx="182">
                  <c:v>1736.5</c:v>
                </c:pt>
                <c:pt idx="183">
                  <c:v>1741.1000000000001</c:v>
                </c:pt>
                <c:pt idx="184">
                  <c:v>1748</c:v>
                </c:pt>
                <c:pt idx="185">
                  <c:v>1736.5</c:v>
                </c:pt>
                <c:pt idx="186">
                  <c:v>1741.1000000000001</c:v>
                </c:pt>
                <c:pt idx="187">
                  <c:v>1741.1000000000001</c:v>
                </c:pt>
                <c:pt idx="188">
                  <c:v>1743.4</c:v>
                </c:pt>
                <c:pt idx="189">
                  <c:v>1731.9</c:v>
                </c:pt>
                <c:pt idx="190">
                  <c:v>1736.5</c:v>
                </c:pt>
                <c:pt idx="191">
                  <c:v>1741.1000000000001</c:v>
                </c:pt>
                <c:pt idx="192">
                  <c:v>1743.4</c:v>
                </c:pt>
                <c:pt idx="193">
                  <c:v>1736.5</c:v>
                </c:pt>
                <c:pt idx="194">
                  <c:v>1736.5</c:v>
                </c:pt>
                <c:pt idx="195">
                  <c:v>1736.5</c:v>
                </c:pt>
                <c:pt idx="196">
                  <c:v>1743.4</c:v>
                </c:pt>
                <c:pt idx="197">
                  <c:v>1736.5</c:v>
                </c:pt>
                <c:pt idx="198">
                  <c:v>1729.6</c:v>
                </c:pt>
                <c:pt idx="199">
                  <c:v>1731.9</c:v>
                </c:pt>
                <c:pt idx="200">
                  <c:v>1736.5</c:v>
                </c:pt>
                <c:pt idx="201">
                  <c:v>1741.1000000000001</c:v>
                </c:pt>
                <c:pt idx="202">
                  <c:v>1731.9</c:v>
                </c:pt>
                <c:pt idx="203">
                  <c:v>1729.6</c:v>
                </c:pt>
                <c:pt idx="204">
                  <c:v>1736.5</c:v>
                </c:pt>
                <c:pt idx="205">
                  <c:v>1731.9</c:v>
                </c:pt>
                <c:pt idx="206">
                  <c:v>1729.6</c:v>
                </c:pt>
                <c:pt idx="207">
                  <c:v>1731.9</c:v>
                </c:pt>
                <c:pt idx="208">
                  <c:v>1731.9</c:v>
                </c:pt>
                <c:pt idx="209">
                  <c:v>1736.5</c:v>
                </c:pt>
                <c:pt idx="210">
                  <c:v>1729.6</c:v>
                </c:pt>
                <c:pt idx="211">
                  <c:v>1725</c:v>
                </c:pt>
                <c:pt idx="212">
                  <c:v>1729.6</c:v>
                </c:pt>
                <c:pt idx="213">
                  <c:v>1736.5</c:v>
                </c:pt>
                <c:pt idx="214">
                  <c:v>1731.9</c:v>
                </c:pt>
                <c:pt idx="215">
                  <c:v>1725</c:v>
                </c:pt>
                <c:pt idx="216">
                  <c:v>1729.6</c:v>
                </c:pt>
                <c:pt idx="217">
                  <c:v>1729.6</c:v>
                </c:pt>
                <c:pt idx="218">
                  <c:v>1725</c:v>
                </c:pt>
                <c:pt idx="219">
                  <c:v>1725</c:v>
                </c:pt>
                <c:pt idx="220">
                  <c:v>1725</c:v>
                </c:pt>
                <c:pt idx="221">
                  <c:v>1731.9</c:v>
                </c:pt>
                <c:pt idx="222">
                  <c:v>1725</c:v>
                </c:pt>
                <c:pt idx="223">
                  <c:v>1725</c:v>
                </c:pt>
                <c:pt idx="224">
                  <c:v>1729.6</c:v>
                </c:pt>
                <c:pt idx="225">
                  <c:v>1725</c:v>
                </c:pt>
                <c:pt idx="226">
                  <c:v>1729.6</c:v>
                </c:pt>
                <c:pt idx="227">
                  <c:v>1715.8</c:v>
                </c:pt>
                <c:pt idx="228">
                  <c:v>1725</c:v>
                </c:pt>
                <c:pt idx="229">
                  <c:v>1725</c:v>
                </c:pt>
                <c:pt idx="230">
                  <c:v>1729.6</c:v>
                </c:pt>
                <c:pt idx="231">
                  <c:v>1715.8</c:v>
                </c:pt>
                <c:pt idx="232">
                  <c:v>1725</c:v>
                </c:pt>
                <c:pt idx="233">
                  <c:v>1720.4</c:v>
                </c:pt>
                <c:pt idx="234">
                  <c:v>1725</c:v>
                </c:pt>
                <c:pt idx="235">
                  <c:v>1720.4</c:v>
                </c:pt>
                <c:pt idx="236">
                  <c:v>1725</c:v>
                </c:pt>
                <c:pt idx="237">
                  <c:v>1720.4</c:v>
                </c:pt>
                <c:pt idx="238">
                  <c:v>1720.4</c:v>
                </c:pt>
                <c:pt idx="239">
                  <c:v>1720.4</c:v>
                </c:pt>
                <c:pt idx="240">
                  <c:v>1720.4</c:v>
                </c:pt>
                <c:pt idx="241">
                  <c:v>1715.8</c:v>
                </c:pt>
                <c:pt idx="242">
                  <c:v>1715.8</c:v>
                </c:pt>
                <c:pt idx="243">
                  <c:v>1720.4</c:v>
                </c:pt>
                <c:pt idx="244">
                  <c:v>1713.5</c:v>
                </c:pt>
                <c:pt idx="245">
                  <c:v>1715.8</c:v>
                </c:pt>
                <c:pt idx="246">
                  <c:v>1715.8</c:v>
                </c:pt>
                <c:pt idx="247">
                  <c:v>1713.5</c:v>
                </c:pt>
                <c:pt idx="248">
                  <c:v>1720.4</c:v>
                </c:pt>
                <c:pt idx="249">
                  <c:v>1715.8</c:v>
                </c:pt>
                <c:pt idx="250">
                  <c:v>1715.8</c:v>
                </c:pt>
                <c:pt idx="251">
                  <c:v>1713.5</c:v>
                </c:pt>
                <c:pt idx="252">
                  <c:v>1713.5</c:v>
                </c:pt>
                <c:pt idx="253">
                  <c:v>1715.8</c:v>
                </c:pt>
                <c:pt idx="254">
                  <c:v>1715.8</c:v>
                </c:pt>
                <c:pt idx="255">
                  <c:v>1715.8</c:v>
                </c:pt>
                <c:pt idx="256">
                  <c:v>1720.4</c:v>
                </c:pt>
                <c:pt idx="257">
                  <c:v>1715.8</c:v>
                </c:pt>
                <c:pt idx="258">
                  <c:v>1713.5</c:v>
                </c:pt>
                <c:pt idx="259">
                  <c:v>1713.5</c:v>
                </c:pt>
                <c:pt idx="260">
                  <c:v>1713.5</c:v>
                </c:pt>
                <c:pt idx="261">
                  <c:v>1708.8999999999999</c:v>
                </c:pt>
                <c:pt idx="262">
                  <c:v>1713.5</c:v>
                </c:pt>
                <c:pt idx="263">
                  <c:v>1713.5</c:v>
                </c:pt>
                <c:pt idx="264">
                  <c:v>1704.3</c:v>
                </c:pt>
                <c:pt idx="265">
                  <c:v>1708.8999999999999</c:v>
                </c:pt>
                <c:pt idx="266">
                  <c:v>1708.8999999999999</c:v>
                </c:pt>
                <c:pt idx="267">
                  <c:v>1708.8999999999999</c:v>
                </c:pt>
                <c:pt idx="268">
                  <c:v>1708.8999999999999</c:v>
                </c:pt>
                <c:pt idx="269">
                  <c:v>1713.5</c:v>
                </c:pt>
                <c:pt idx="270">
                  <c:v>1713.5</c:v>
                </c:pt>
                <c:pt idx="271">
                  <c:v>1715.8</c:v>
                </c:pt>
                <c:pt idx="272">
                  <c:v>1704.3</c:v>
                </c:pt>
                <c:pt idx="273">
                  <c:v>1704.3</c:v>
                </c:pt>
                <c:pt idx="274">
                  <c:v>1713.5</c:v>
                </c:pt>
                <c:pt idx="275">
                  <c:v>1713.5</c:v>
                </c:pt>
                <c:pt idx="276">
                  <c:v>1708.8999999999999</c:v>
                </c:pt>
                <c:pt idx="277">
                  <c:v>1713.5</c:v>
                </c:pt>
                <c:pt idx="278">
                  <c:v>1708.8999999999999</c:v>
                </c:pt>
                <c:pt idx="279">
                  <c:v>1713.5</c:v>
                </c:pt>
                <c:pt idx="280">
                  <c:v>1699.6999999999998</c:v>
                </c:pt>
                <c:pt idx="281">
                  <c:v>1713.5</c:v>
                </c:pt>
                <c:pt idx="282">
                  <c:v>1708.8999999999999</c:v>
                </c:pt>
                <c:pt idx="283">
                  <c:v>1713.5</c:v>
                </c:pt>
                <c:pt idx="284">
                  <c:v>1708.8999999999999</c:v>
                </c:pt>
                <c:pt idx="285">
                  <c:v>1704.3</c:v>
                </c:pt>
                <c:pt idx="286">
                  <c:v>1708.8999999999999</c:v>
                </c:pt>
                <c:pt idx="287">
                  <c:v>1704.3</c:v>
                </c:pt>
                <c:pt idx="288">
                  <c:v>1708.8999999999999</c:v>
                </c:pt>
                <c:pt idx="289">
                  <c:v>1699.6999999999998</c:v>
                </c:pt>
                <c:pt idx="290">
                  <c:v>1704.3</c:v>
                </c:pt>
                <c:pt idx="291">
                  <c:v>1692.8000000000002</c:v>
                </c:pt>
                <c:pt idx="292">
                  <c:v>1708.8999999999999</c:v>
                </c:pt>
                <c:pt idx="293">
                  <c:v>1697.3999999999999</c:v>
                </c:pt>
                <c:pt idx="294">
                  <c:v>1704.3</c:v>
                </c:pt>
                <c:pt idx="295">
                  <c:v>75.900000000000006</c:v>
                </c:pt>
                <c:pt idx="296">
                  <c:v>75.900000000000006</c:v>
                </c:pt>
                <c:pt idx="297">
                  <c:v>80.5</c:v>
                </c:pt>
                <c:pt idx="298">
                  <c:v>75.900000000000006</c:v>
                </c:pt>
                <c:pt idx="299">
                  <c:v>75.900000000000006</c:v>
                </c:pt>
                <c:pt idx="300">
                  <c:v>75.900000000000006</c:v>
                </c:pt>
                <c:pt idx="301">
                  <c:v>75.900000000000006</c:v>
                </c:pt>
                <c:pt idx="302">
                  <c:v>75.900000000000006</c:v>
                </c:pt>
                <c:pt idx="303">
                  <c:v>75.900000000000006</c:v>
                </c:pt>
                <c:pt idx="304">
                  <c:v>75.900000000000006</c:v>
                </c:pt>
                <c:pt idx="305">
                  <c:v>75.900000000000006</c:v>
                </c:pt>
                <c:pt idx="306">
                  <c:v>75.900000000000006</c:v>
                </c:pt>
                <c:pt idx="307">
                  <c:v>75.900000000000006</c:v>
                </c:pt>
                <c:pt idx="308">
                  <c:v>75.900000000000006</c:v>
                </c:pt>
                <c:pt idx="309">
                  <c:v>75.900000000000006</c:v>
                </c:pt>
                <c:pt idx="310">
                  <c:v>75.900000000000006</c:v>
                </c:pt>
                <c:pt idx="311">
                  <c:v>75.900000000000006</c:v>
                </c:pt>
                <c:pt idx="312">
                  <c:v>75.900000000000006</c:v>
                </c:pt>
                <c:pt idx="313">
                  <c:v>75.900000000000006</c:v>
                </c:pt>
                <c:pt idx="314">
                  <c:v>75.900000000000006</c:v>
                </c:pt>
                <c:pt idx="315">
                  <c:v>75.900000000000006</c:v>
                </c:pt>
                <c:pt idx="316">
                  <c:v>75.900000000000006</c:v>
                </c:pt>
                <c:pt idx="317">
                  <c:v>1131.5999999999999</c:v>
                </c:pt>
                <c:pt idx="318">
                  <c:v>1136.2</c:v>
                </c:pt>
                <c:pt idx="319">
                  <c:v>1713.5</c:v>
                </c:pt>
                <c:pt idx="320">
                  <c:v>1699.6999999999998</c:v>
                </c:pt>
                <c:pt idx="321">
                  <c:v>1708.8999999999999</c:v>
                </c:pt>
                <c:pt idx="322">
                  <c:v>1715.8</c:v>
                </c:pt>
                <c:pt idx="323">
                  <c:v>1708.8999999999999</c:v>
                </c:pt>
                <c:pt idx="324">
                  <c:v>1708.8999999999999</c:v>
                </c:pt>
                <c:pt idx="325">
                  <c:v>1715.8</c:v>
                </c:pt>
                <c:pt idx="326">
                  <c:v>1715.8</c:v>
                </c:pt>
                <c:pt idx="327">
                  <c:v>1713.5</c:v>
                </c:pt>
                <c:pt idx="328">
                  <c:v>1715.8</c:v>
                </c:pt>
                <c:pt idx="329">
                  <c:v>1708.8999999999999</c:v>
                </c:pt>
                <c:pt idx="330">
                  <c:v>1720.4</c:v>
                </c:pt>
                <c:pt idx="331">
                  <c:v>1720.4</c:v>
                </c:pt>
                <c:pt idx="332">
                  <c:v>1720.4</c:v>
                </c:pt>
                <c:pt idx="333">
                  <c:v>75.900000000000006</c:v>
                </c:pt>
                <c:pt idx="334">
                  <c:v>75.900000000000006</c:v>
                </c:pt>
                <c:pt idx="335">
                  <c:v>75.900000000000006</c:v>
                </c:pt>
                <c:pt idx="336">
                  <c:v>75.900000000000006</c:v>
                </c:pt>
                <c:pt idx="337">
                  <c:v>75.900000000000006</c:v>
                </c:pt>
                <c:pt idx="338">
                  <c:v>75.900000000000006</c:v>
                </c:pt>
                <c:pt idx="339">
                  <c:v>75.900000000000006</c:v>
                </c:pt>
                <c:pt idx="340">
                  <c:v>75.900000000000006</c:v>
                </c:pt>
                <c:pt idx="341">
                  <c:v>75.900000000000006</c:v>
                </c:pt>
                <c:pt idx="342">
                  <c:v>75.900000000000006</c:v>
                </c:pt>
                <c:pt idx="343">
                  <c:v>75.900000000000006</c:v>
                </c:pt>
                <c:pt idx="344">
                  <c:v>75.900000000000006</c:v>
                </c:pt>
                <c:pt idx="345">
                  <c:v>75.900000000000006</c:v>
                </c:pt>
                <c:pt idx="346">
                  <c:v>75.900000000000006</c:v>
                </c:pt>
                <c:pt idx="347">
                  <c:v>75.900000000000006</c:v>
                </c:pt>
                <c:pt idx="348">
                  <c:v>75.900000000000006</c:v>
                </c:pt>
                <c:pt idx="349">
                  <c:v>75.900000000000006</c:v>
                </c:pt>
                <c:pt idx="350">
                  <c:v>75.900000000000006</c:v>
                </c:pt>
                <c:pt idx="351">
                  <c:v>75.900000000000006</c:v>
                </c:pt>
                <c:pt idx="352">
                  <c:v>75.900000000000006</c:v>
                </c:pt>
                <c:pt idx="353">
                  <c:v>75.900000000000006</c:v>
                </c:pt>
                <c:pt idx="354">
                  <c:v>75.900000000000006</c:v>
                </c:pt>
                <c:pt idx="355">
                  <c:v>75.900000000000006</c:v>
                </c:pt>
                <c:pt idx="356">
                  <c:v>75.900000000000006</c:v>
                </c:pt>
                <c:pt idx="357">
                  <c:v>75.900000000000006</c:v>
                </c:pt>
                <c:pt idx="358">
                  <c:v>75.900000000000006</c:v>
                </c:pt>
                <c:pt idx="359">
                  <c:v>75.900000000000006</c:v>
                </c:pt>
                <c:pt idx="360">
                  <c:v>1136.2</c:v>
                </c:pt>
                <c:pt idx="361">
                  <c:v>1129.3</c:v>
                </c:pt>
                <c:pt idx="362">
                  <c:v>1731.9</c:v>
                </c:pt>
                <c:pt idx="363">
                  <c:v>1736.5</c:v>
                </c:pt>
                <c:pt idx="364">
                  <c:v>1731.9</c:v>
                </c:pt>
                <c:pt idx="365">
                  <c:v>1729.6</c:v>
                </c:pt>
                <c:pt idx="366">
                  <c:v>1731.9</c:v>
                </c:pt>
                <c:pt idx="367">
                  <c:v>1741.1000000000001</c:v>
                </c:pt>
                <c:pt idx="368">
                  <c:v>1736.5</c:v>
                </c:pt>
                <c:pt idx="369">
                  <c:v>1731.9</c:v>
                </c:pt>
                <c:pt idx="370">
                  <c:v>1736.5</c:v>
                </c:pt>
                <c:pt idx="371">
                  <c:v>75.900000000000006</c:v>
                </c:pt>
                <c:pt idx="372">
                  <c:v>75.900000000000006</c:v>
                </c:pt>
                <c:pt idx="373">
                  <c:v>75.900000000000006</c:v>
                </c:pt>
                <c:pt idx="374">
                  <c:v>75.900000000000006</c:v>
                </c:pt>
                <c:pt idx="375">
                  <c:v>75.900000000000006</c:v>
                </c:pt>
                <c:pt idx="376">
                  <c:v>75.900000000000006</c:v>
                </c:pt>
                <c:pt idx="377">
                  <c:v>75.900000000000006</c:v>
                </c:pt>
                <c:pt idx="378">
                  <c:v>75.900000000000006</c:v>
                </c:pt>
                <c:pt idx="379">
                  <c:v>75.900000000000006</c:v>
                </c:pt>
                <c:pt idx="380">
                  <c:v>75.900000000000006</c:v>
                </c:pt>
                <c:pt idx="381">
                  <c:v>75.900000000000006</c:v>
                </c:pt>
                <c:pt idx="382">
                  <c:v>75.900000000000006</c:v>
                </c:pt>
                <c:pt idx="383">
                  <c:v>75.900000000000006</c:v>
                </c:pt>
                <c:pt idx="384">
                  <c:v>75.900000000000006</c:v>
                </c:pt>
                <c:pt idx="385">
                  <c:v>75.900000000000006</c:v>
                </c:pt>
                <c:pt idx="386">
                  <c:v>75.900000000000006</c:v>
                </c:pt>
                <c:pt idx="387">
                  <c:v>75.900000000000006</c:v>
                </c:pt>
                <c:pt idx="388">
                  <c:v>75.900000000000006</c:v>
                </c:pt>
                <c:pt idx="389">
                  <c:v>75.900000000000006</c:v>
                </c:pt>
                <c:pt idx="390">
                  <c:v>75.900000000000006</c:v>
                </c:pt>
                <c:pt idx="391">
                  <c:v>75.900000000000006</c:v>
                </c:pt>
                <c:pt idx="392">
                  <c:v>75.900000000000006</c:v>
                </c:pt>
                <c:pt idx="393">
                  <c:v>75.900000000000006</c:v>
                </c:pt>
                <c:pt idx="394">
                  <c:v>75.900000000000006</c:v>
                </c:pt>
                <c:pt idx="395">
                  <c:v>75.900000000000006</c:v>
                </c:pt>
                <c:pt idx="396">
                  <c:v>75.900000000000006</c:v>
                </c:pt>
                <c:pt idx="397">
                  <c:v>1145.4000000000001</c:v>
                </c:pt>
                <c:pt idx="398">
                  <c:v>1757.1999999999998</c:v>
                </c:pt>
                <c:pt idx="399">
                  <c:v>1741.1000000000001</c:v>
                </c:pt>
                <c:pt idx="400">
                  <c:v>1752.6000000000001</c:v>
                </c:pt>
                <c:pt idx="401">
                  <c:v>1748</c:v>
                </c:pt>
                <c:pt idx="402">
                  <c:v>1748</c:v>
                </c:pt>
                <c:pt idx="403">
                  <c:v>1748</c:v>
                </c:pt>
                <c:pt idx="404">
                  <c:v>1743.4</c:v>
                </c:pt>
                <c:pt idx="405">
                  <c:v>1752.6000000000001</c:v>
                </c:pt>
                <c:pt idx="406">
                  <c:v>1752.6000000000001</c:v>
                </c:pt>
                <c:pt idx="407">
                  <c:v>1752.6000000000001</c:v>
                </c:pt>
                <c:pt idx="408">
                  <c:v>1752.6000000000001</c:v>
                </c:pt>
                <c:pt idx="409">
                  <c:v>1748</c:v>
                </c:pt>
                <c:pt idx="410">
                  <c:v>75.900000000000006</c:v>
                </c:pt>
                <c:pt idx="411">
                  <c:v>75.900000000000006</c:v>
                </c:pt>
                <c:pt idx="412">
                  <c:v>75.900000000000006</c:v>
                </c:pt>
                <c:pt idx="413">
                  <c:v>75.900000000000006</c:v>
                </c:pt>
                <c:pt idx="414">
                  <c:v>75.900000000000006</c:v>
                </c:pt>
                <c:pt idx="415">
                  <c:v>75.900000000000006</c:v>
                </c:pt>
                <c:pt idx="416">
                  <c:v>75.900000000000006</c:v>
                </c:pt>
                <c:pt idx="417">
                  <c:v>75.900000000000006</c:v>
                </c:pt>
                <c:pt idx="418">
                  <c:v>75.900000000000006</c:v>
                </c:pt>
                <c:pt idx="419">
                  <c:v>75.900000000000006</c:v>
                </c:pt>
                <c:pt idx="420">
                  <c:v>75.900000000000006</c:v>
                </c:pt>
                <c:pt idx="421">
                  <c:v>75.900000000000006</c:v>
                </c:pt>
                <c:pt idx="422">
                  <c:v>75.900000000000006</c:v>
                </c:pt>
                <c:pt idx="423">
                  <c:v>80.5</c:v>
                </c:pt>
                <c:pt idx="424">
                  <c:v>75.900000000000006</c:v>
                </c:pt>
                <c:pt idx="425">
                  <c:v>75.900000000000006</c:v>
                </c:pt>
                <c:pt idx="426">
                  <c:v>75.900000000000006</c:v>
                </c:pt>
                <c:pt idx="427">
                  <c:v>75.900000000000006</c:v>
                </c:pt>
                <c:pt idx="428">
                  <c:v>75.900000000000006</c:v>
                </c:pt>
                <c:pt idx="429">
                  <c:v>75.900000000000006</c:v>
                </c:pt>
                <c:pt idx="430">
                  <c:v>75.900000000000006</c:v>
                </c:pt>
                <c:pt idx="431">
                  <c:v>75.900000000000006</c:v>
                </c:pt>
                <c:pt idx="432">
                  <c:v>75.900000000000006</c:v>
                </c:pt>
                <c:pt idx="433">
                  <c:v>80.5</c:v>
                </c:pt>
                <c:pt idx="434">
                  <c:v>71.3</c:v>
                </c:pt>
                <c:pt idx="435">
                  <c:v>75.900000000000006</c:v>
                </c:pt>
                <c:pt idx="436">
                  <c:v>75.900000000000006</c:v>
                </c:pt>
                <c:pt idx="437">
                  <c:v>75.900000000000006</c:v>
                </c:pt>
                <c:pt idx="438">
                  <c:v>71.3</c:v>
                </c:pt>
                <c:pt idx="439">
                  <c:v>75.900000000000006</c:v>
                </c:pt>
                <c:pt idx="440">
                  <c:v>75.900000000000006</c:v>
                </c:pt>
                <c:pt idx="441">
                  <c:v>80.5</c:v>
                </c:pt>
                <c:pt idx="442">
                  <c:v>71.3</c:v>
                </c:pt>
                <c:pt idx="443">
                  <c:v>71.3</c:v>
                </c:pt>
                <c:pt idx="444">
                  <c:v>71.3</c:v>
                </c:pt>
                <c:pt idx="445">
                  <c:v>71.3</c:v>
                </c:pt>
                <c:pt idx="446">
                  <c:v>71.3</c:v>
                </c:pt>
                <c:pt idx="447">
                  <c:v>75.900000000000006</c:v>
                </c:pt>
                <c:pt idx="448">
                  <c:v>1124.6999999999998</c:v>
                </c:pt>
                <c:pt idx="449">
                  <c:v>1791.7</c:v>
                </c:pt>
                <c:pt idx="450">
                  <c:v>1764.1</c:v>
                </c:pt>
                <c:pt idx="451">
                  <c:v>1768.7</c:v>
                </c:pt>
                <c:pt idx="452">
                  <c:v>1764.1</c:v>
                </c:pt>
                <c:pt idx="453">
                  <c:v>1773.3</c:v>
                </c:pt>
                <c:pt idx="454">
                  <c:v>1775.6</c:v>
                </c:pt>
                <c:pt idx="455">
                  <c:v>1764.1</c:v>
                </c:pt>
                <c:pt idx="456">
                  <c:v>1773.3</c:v>
                </c:pt>
                <c:pt idx="457">
                  <c:v>1773.3</c:v>
                </c:pt>
                <c:pt idx="458">
                  <c:v>1780.2</c:v>
                </c:pt>
                <c:pt idx="459">
                  <c:v>1773.3</c:v>
                </c:pt>
                <c:pt idx="460">
                  <c:v>1768.7</c:v>
                </c:pt>
                <c:pt idx="461">
                  <c:v>1768.7</c:v>
                </c:pt>
                <c:pt idx="462">
                  <c:v>1784.8</c:v>
                </c:pt>
                <c:pt idx="463">
                  <c:v>1775.6</c:v>
                </c:pt>
                <c:pt idx="464">
                  <c:v>1764.1</c:v>
                </c:pt>
                <c:pt idx="465">
                  <c:v>1768.7</c:v>
                </c:pt>
                <c:pt idx="466">
                  <c:v>1775.6</c:v>
                </c:pt>
                <c:pt idx="467">
                  <c:v>1773.3</c:v>
                </c:pt>
                <c:pt idx="468">
                  <c:v>1759.5</c:v>
                </c:pt>
                <c:pt idx="469">
                  <c:v>1764.1</c:v>
                </c:pt>
                <c:pt idx="470">
                  <c:v>1764.1</c:v>
                </c:pt>
                <c:pt idx="471">
                  <c:v>1775.6</c:v>
                </c:pt>
                <c:pt idx="472">
                  <c:v>1757.1999999999998</c:v>
                </c:pt>
                <c:pt idx="473">
                  <c:v>1768.7</c:v>
                </c:pt>
                <c:pt idx="474">
                  <c:v>75.900000000000006</c:v>
                </c:pt>
                <c:pt idx="475">
                  <c:v>75.900000000000006</c:v>
                </c:pt>
                <c:pt idx="476">
                  <c:v>75.900000000000006</c:v>
                </c:pt>
                <c:pt idx="477">
                  <c:v>75.900000000000006</c:v>
                </c:pt>
                <c:pt idx="478">
                  <c:v>75.900000000000006</c:v>
                </c:pt>
                <c:pt idx="479">
                  <c:v>75.900000000000006</c:v>
                </c:pt>
                <c:pt idx="480">
                  <c:v>75.900000000000006</c:v>
                </c:pt>
                <c:pt idx="481">
                  <c:v>75.900000000000006</c:v>
                </c:pt>
                <c:pt idx="482">
                  <c:v>75.900000000000006</c:v>
                </c:pt>
                <c:pt idx="483">
                  <c:v>75.900000000000006</c:v>
                </c:pt>
                <c:pt idx="484">
                  <c:v>75.900000000000006</c:v>
                </c:pt>
                <c:pt idx="485">
                  <c:v>75.900000000000006</c:v>
                </c:pt>
                <c:pt idx="486">
                  <c:v>75.900000000000006</c:v>
                </c:pt>
                <c:pt idx="487">
                  <c:v>75.900000000000006</c:v>
                </c:pt>
                <c:pt idx="488">
                  <c:v>75.900000000000006</c:v>
                </c:pt>
                <c:pt idx="489">
                  <c:v>75.900000000000006</c:v>
                </c:pt>
                <c:pt idx="490">
                  <c:v>75.900000000000006</c:v>
                </c:pt>
                <c:pt idx="491">
                  <c:v>75.900000000000006</c:v>
                </c:pt>
                <c:pt idx="492">
                  <c:v>75.900000000000006</c:v>
                </c:pt>
                <c:pt idx="493">
                  <c:v>75.900000000000006</c:v>
                </c:pt>
                <c:pt idx="494">
                  <c:v>75.900000000000006</c:v>
                </c:pt>
                <c:pt idx="495">
                  <c:v>75.900000000000006</c:v>
                </c:pt>
                <c:pt idx="496">
                  <c:v>75.900000000000006</c:v>
                </c:pt>
                <c:pt idx="497">
                  <c:v>75.900000000000006</c:v>
                </c:pt>
                <c:pt idx="498">
                  <c:v>75.900000000000006</c:v>
                </c:pt>
                <c:pt idx="499">
                  <c:v>75.900000000000006</c:v>
                </c:pt>
                <c:pt idx="500">
                  <c:v>75.900000000000006</c:v>
                </c:pt>
                <c:pt idx="501">
                  <c:v>75.900000000000006</c:v>
                </c:pt>
                <c:pt idx="502">
                  <c:v>75.900000000000006</c:v>
                </c:pt>
                <c:pt idx="503">
                  <c:v>75.900000000000006</c:v>
                </c:pt>
                <c:pt idx="504">
                  <c:v>75.900000000000006</c:v>
                </c:pt>
                <c:pt idx="505">
                  <c:v>75.900000000000006</c:v>
                </c:pt>
                <c:pt idx="506">
                  <c:v>1124.6999999999998</c:v>
                </c:pt>
                <c:pt idx="507">
                  <c:v>1780.2</c:v>
                </c:pt>
                <c:pt idx="508">
                  <c:v>1780.2</c:v>
                </c:pt>
                <c:pt idx="509">
                  <c:v>1775.6</c:v>
                </c:pt>
                <c:pt idx="510">
                  <c:v>1773.3</c:v>
                </c:pt>
                <c:pt idx="511">
                  <c:v>1780.2</c:v>
                </c:pt>
                <c:pt idx="512">
                  <c:v>1775.6</c:v>
                </c:pt>
                <c:pt idx="513">
                  <c:v>1773.3</c:v>
                </c:pt>
                <c:pt idx="514">
                  <c:v>1773.3</c:v>
                </c:pt>
                <c:pt idx="515">
                  <c:v>1784.8</c:v>
                </c:pt>
                <c:pt idx="516">
                  <c:v>1775.6</c:v>
                </c:pt>
                <c:pt idx="517">
                  <c:v>1775.6</c:v>
                </c:pt>
                <c:pt idx="518">
                  <c:v>1768.7</c:v>
                </c:pt>
                <c:pt idx="519">
                  <c:v>1784.8</c:v>
                </c:pt>
                <c:pt idx="520">
                  <c:v>1775.6</c:v>
                </c:pt>
                <c:pt idx="521">
                  <c:v>1773.3</c:v>
                </c:pt>
                <c:pt idx="522">
                  <c:v>1768.7</c:v>
                </c:pt>
                <c:pt idx="523">
                  <c:v>1780.2</c:v>
                </c:pt>
                <c:pt idx="524">
                  <c:v>1773.3</c:v>
                </c:pt>
                <c:pt idx="525">
                  <c:v>75.900000000000006</c:v>
                </c:pt>
                <c:pt idx="526">
                  <c:v>75.900000000000006</c:v>
                </c:pt>
                <c:pt idx="527">
                  <c:v>75.900000000000006</c:v>
                </c:pt>
                <c:pt idx="528">
                  <c:v>75.900000000000006</c:v>
                </c:pt>
                <c:pt idx="529">
                  <c:v>75.900000000000006</c:v>
                </c:pt>
                <c:pt idx="530">
                  <c:v>75.900000000000006</c:v>
                </c:pt>
                <c:pt idx="531">
                  <c:v>75.900000000000006</c:v>
                </c:pt>
                <c:pt idx="532">
                  <c:v>75.900000000000006</c:v>
                </c:pt>
                <c:pt idx="533">
                  <c:v>75.900000000000006</c:v>
                </c:pt>
                <c:pt idx="534">
                  <c:v>75.900000000000006</c:v>
                </c:pt>
                <c:pt idx="535">
                  <c:v>75.900000000000006</c:v>
                </c:pt>
                <c:pt idx="536">
                  <c:v>75.900000000000006</c:v>
                </c:pt>
                <c:pt idx="537">
                  <c:v>75.900000000000006</c:v>
                </c:pt>
                <c:pt idx="538">
                  <c:v>75.900000000000006</c:v>
                </c:pt>
                <c:pt idx="539">
                  <c:v>75.900000000000006</c:v>
                </c:pt>
                <c:pt idx="540">
                  <c:v>75.900000000000006</c:v>
                </c:pt>
                <c:pt idx="541">
                  <c:v>75.900000000000006</c:v>
                </c:pt>
                <c:pt idx="542">
                  <c:v>75.900000000000006</c:v>
                </c:pt>
                <c:pt idx="543">
                  <c:v>75.900000000000006</c:v>
                </c:pt>
                <c:pt idx="544">
                  <c:v>75.900000000000006</c:v>
                </c:pt>
                <c:pt idx="545">
                  <c:v>75.900000000000006</c:v>
                </c:pt>
                <c:pt idx="546">
                  <c:v>75.900000000000006</c:v>
                </c:pt>
                <c:pt idx="547">
                  <c:v>75.900000000000006</c:v>
                </c:pt>
                <c:pt idx="548">
                  <c:v>75.900000000000006</c:v>
                </c:pt>
                <c:pt idx="549">
                  <c:v>75.900000000000006</c:v>
                </c:pt>
                <c:pt idx="550">
                  <c:v>75.900000000000006</c:v>
                </c:pt>
                <c:pt idx="551">
                  <c:v>75.900000000000006</c:v>
                </c:pt>
                <c:pt idx="552">
                  <c:v>75.900000000000006</c:v>
                </c:pt>
                <c:pt idx="553">
                  <c:v>75.900000000000006</c:v>
                </c:pt>
                <c:pt idx="554">
                  <c:v>75.900000000000006</c:v>
                </c:pt>
                <c:pt idx="555">
                  <c:v>75.900000000000006</c:v>
                </c:pt>
                <c:pt idx="556">
                  <c:v>75.900000000000006</c:v>
                </c:pt>
                <c:pt idx="557">
                  <c:v>75.900000000000006</c:v>
                </c:pt>
                <c:pt idx="558">
                  <c:v>80.5</c:v>
                </c:pt>
                <c:pt idx="559">
                  <c:v>75.900000000000006</c:v>
                </c:pt>
                <c:pt idx="560">
                  <c:v>75.900000000000006</c:v>
                </c:pt>
                <c:pt idx="561">
                  <c:v>75.900000000000006</c:v>
                </c:pt>
                <c:pt idx="562">
                  <c:v>75.900000000000006</c:v>
                </c:pt>
                <c:pt idx="563">
                  <c:v>1163.8</c:v>
                </c:pt>
                <c:pt idx="564">
                  <c:v>1812.3999999999999</c:v>
                </c:pt>
                <c:pt idx="565">
                  <c:v>1784.8</c:v>
                </c:pt>
                <c:pt idx="566">
                  <c:v>1784.8</c:v>
                </c:pt>
                <c:pt idx="567">
                  <c:v>1775.6</c:v>
                </c:pt>
                <c:pt idx="568">
                  <c:v>1791.7</c:v>
                </c:pt>
                <c:pt idx="569">
                  <c:v>1787.1</c:v>
                </c:pt>
                <c:pt idx="570">
                  <c:v>1780.2</c:v>
                </c:pt>
                <c:pt idx="571">
                  <c:v>1775.6</c:v>
                </c:pt>
                <c:pt idx="572">
                  <c:v>1791.7</c:v>
                </c:pt>
                <c:pt idx="573">
                  <c:v>75.900000000000006</c:v>
                </c:pt>
                <c:pt idx="574">
                  <c:v>75.900000000000006</c:v>
                </c:pt>
                <c:pt idx="575">
                  <c:v>75.900000000000006</c:v>
                </c:pt>
                <c:pt idx="576">
                  <c:v>75.900000000000006</c:v>
                </c:pt>
                <c:pt idx="577">
                  <c:v>75.900000000000006</c:v>
                </c:pt>
                <c:pt idx="578">
                  <c:v>75.900000000000006</c:v>
                </c:pt>
                <c:pt idx="579">
                  <c:v>75.900000000000006</c:v>
                </c:pt>
                <c:pt idx="580">
                  <c:v>75.900000000000006</c:v>
                </c:pt>
                <c:pt idx="581">
                  <c:v>75.900000000000006</c:v>
                </c:pt>
                <c:pt idx="582">
                  <c:v>75.900000000000006</c:v>
                </c:pt>
                <c:pt idx="583">
                  <c:v>75.900000000000006</c:v>
                </c:pt>
                <c:pt idx="584">
                  <c:v>75.900000000000006</c:v>
                </c:pt>
                <c:pt idx="585">
                  <c:v>80.5</c:v>
                </c:pt>
                <c:pt idx="586">
                  <c:v>80.5</c:v>
                </c:pt>
                <c:pt idx="587">
                  <c:v>80.5</c:v>
                </c:pt>
                <c:pt idx="588">
                  <c:v>75.900000000000006</c:v>
                </c:pt>
                <c:pt idx="589">
                  <c:v>75.900000000000006</c:v>
                </c:pt>
                <c:pt idx="590">
                  <c:v>71.3</c:v>
                </c:pt>
                <c:pt idx="591">
                  <c:v>1156.9000000000001</c:v>
                </c:pt>
                <c:pt idx="592">
                  <c:v>1796.3</c:v>
                </c:pt>
                <c:pt idx="593">
                  <c:v>1787.1</c:v>
                </c:pt>
                <c:pt idx="594">
                  <c:v>1791.7</c:v>
                </c:pt>
                <c:pt idx="595">
                  <c:v>1800.9</c:v>
                </c:pt>
                <c:pt idx="596">
                  <c:v>1787.1</c:v>
                </c:pt>
                <c:pt idx="597">
                  <c:v>1780.2</c:v>
                </c:pt>
                <c:pt idx="598">
                  <c:v>1784.8</c:v>
                </c:pt>
                <c:pt idx="599">
                  <c:v>1787.1</c:v>
                </c:pt>
                <c:pt idx="600">
                  <c:v>1791.7</c:v>
                </c:pt>
                <c:pt idx="601">
                  <c:v>1780.2</c:v>
                </c:pt>
                <c:pt idx="602">
                  <c:v>75.900000000000006</c:v>
                </c:pt>
                <c:pt idx="603">
                  <c:v>75.900000000000006</c:v>
                </c:pt>
                <c:pt idx="604">
                  <c:v>75.900000000000006</c:v>
                </c:pt>
                <c:pt idx="605">
                  <c:v>75.900000000000006</c:v>
                </c:pt>
                <c:pt idx="606">
                  <c:v>75.900000000000006</c:v>
                </c:pt>
                <c:pt idx="607">
                  <c:v>75.900000000000006</c:v>
                </c:pt>
                <c:pt idx="608">
                  <c:v>75.900000000000006</c:v>
                </c:pt>
                <c:pt idx="609">
                  <c:v>75.900000000000006</c:v>
                </c:pt>
                <c:pt idx="610">
                  <c:v>75.900000000000006</c:v>
                </c:pt>
                <c:pt idx="611">
                  <c:v>75.900000000000006</c:v>
                </c:pt>
                <c:pt idx="612">
                  <c:v>75.900000000000006</c:v>
                </c:pt>
                <c:pt idx="613">
                  <c:v>75.900000000000006</c:v>
                </c:pt>
                <c:pt idx="614">
                  <c:v>75.900000000000006</c:v>
                </c:pt>
                <c:pt idx="615">
                  <c:v>80.5</c:v>
                </c:pt>
                <c:pt idx="616">
                  <c:v>80.5</c:v>
                </c:pt>
                <c:pt idx="617">
                  <c:v>80.5</c:v>
                </c:pt>
                <c:pt idx="618">
                  <c:v>80.5</c:v>
                </c:pt>
                <c:pt idx="619">
                  <c:v>80.5</c:v>
                </c:pt>
                <c:pt idx="620">
                  <c:v>80.5</c:v>
                </c:pt>
                <c:pt idx="621">
                  <c:v>80.5</c:v>
                </c:pt>
                <c:pt idx="622">
                  <c:v>80.5</c:v>
                </c:pt>
                <c:pt idx="623">
                  <c:v>80.5</c:v>
                </c:pt>
                <c:pt idx="624">
                  <c:v>75.900000000000006</c:v>
                </c:pt>
                <c:pt idx="625">
                  <c:v>80.5</c:v>
                </c:pt>
                <c:pt idx="626">
                  <c:v>80.5</c:v>
                </c:pt>
                <c:pt idx="627">
                  <c:v>1163.8</c:v>
                </c:pt>
                <c:pt idx="628">
                  <c:v>1803.2</c:v>
                </c:pt>
                <c:pt idx="629">
                  <c:v>1787.1</c:v>
                </c:pt>
                <c:pt idx="630">
                  <c:v>1803.2</c:v>
                </c:pt>
                <c:pt idx="631">
                  <c:v>1800.9</c:v>
                </c:pt>
                <c:pt idx="632">
                  <c:v>1796.3</c:v>
                </c:pt>
                <c:pt idx="633">
                  <c:v>1784.8</c:v>
                </c:pt>
                <c:pt idx="634">
                  <c:v>1796.3</c:v>
                </c:pt>
                <c:pt idx="635">
                  <c:v>1796.3</c:v>
                </c:pt>
                <c:pt idx="636">
                  <c:v>1796.3</c:v>
                </c:pt>
                <c:pt idx="637">
                  <c:v>1787.1</c:v>
                </c:pt>
                <c:pt idx="638">
                  <c:v>1791.7</c:v>
                </c:pt>
                <c:pt idx="639">
                  <c:v>1791.7</c:v>
                </c:pt>
                <c:pt idx="640">
                  <c:v>75.900000000000006</c:v>
                </c:pt>
                <c:pt idx="641">
                  <c:v>75.900000000000006</c:v>
                </c:pt>
                <c:pt idx="642">
                  <c:v>75.900000000000006</c:v>
                </c:pt>
                <c:pt idx="643">
                  <c:v>75.900000000000006</c:v>
                </c:pt>
                <c:pt idx="644">
                  <c:v>75.900000000000006</c:v>
                </c:pt>
                <c:pt idx="645">
                  <c:v>80.5</c:v>
                </c:pt>
                <c:pt idx="646">
                  <c:v>75.900000000000006</c:v>
                </c:pt>
                <c:pt idx="647">
                  <c:v>75.900000000000006</c:v>
                </c:pt>
                <c:pt idx="648">
                  <c:v>75.900000000000006</c:v>
                </c:pt>
                <c:pt idx="649">
                  <c:v>80.5</c:v>
                </c:pt>
                <c:pt idx="650">
                  <c:v>75.900000000000006</c:v>
                </c:pt>
                <c:pt idx="651">
                  <c:v>80.5</c:v>
                </c:pt>
                <c:pt idx="652">
                  <c:v>80.5</c:v>
                </c:pt>
                <c:pt idx="653">
                  <c:v>80.5</c:v>
                </c:pt>
                <c:pt idx="654">
                  <c:v>80.5</c:v>
                </c:pt>
                <c:pt idx="655">
                  <c:v>80.5</c:v>
                </c:pt>
                <c:pt idx="656">
                  <c:v>80.5</c:v>
                </c:pt>
                <c:pt idx="657">
                  <c:v>80.5</c:v>
                </c:pt>
                <c:pt idx="658">
                  <c:v>80.5</c:v>
                </c:pt>
                <c:pt idx="659">
                  <c:v>75.900000000000006</c:v>
                </c:pt>
                <c:pt idx="660">
                  <c:v>80.5</c:v>
                </c:pt>
                <c:pt idx="661">
                  <c:v>75.900000000000006</c:v>
                </c:pt>
                <c:pt idx="662">
                  <c:v>75.900000000000006</c:v>
                </c:pt>
                <c:pt idx="663">
                  <c:v>75.900000000000006</c:v>
                </c:pt>
                <c:pt idx="664">
                  <c:v>75.900000000000006</c:v>
                </c:pt>
                <c:pt idx="665">
                  <c:v>75.900000000000006</c:v>
                </c:pt>
                <c:pt idx="666">
                  <c:v>75.900000000000006</c:v>
                </c:pt>
                <c:pt idx="667">
                  <c:v>80.5</c:v>
                </c:pt>
                <c:pt idx="668">
                  <c:v>80.5</c:v>
                </c:pt>
                <c:pt idx="669">
                  <c:v>80.5</c:v>
                </c:pt>
                <c:pt idx="670">
                  <c:v>75.900000000000006</c:v>
                </c:pt>
                <c:pt idx="671">
                  <c:v>80.5</c:v>
                </c:pt>
                <c:pt idx="672">
                  <c:v>75.900000000000006</c:v>
                </c:pt>
                <c:pt idx="673">
                  <c:v>75.900000000000006</c:v>
                </c:pt>
                <c:pt idx="674">
                  <c:v>75.900000000000006</c:v>
                </c:pt>
                <c:pt idx="675">
                  <c:v>75.900000000000006</c:v>
                </c:pt>
                <c:pt idx="676">
                  <c:v>80.5</c:v>
                </c:pt>
                <c:pt idx="677">
                  <c:v>75.900000000000006</c:v>
                </c:pt>
                <c:pt idx="678">
                  <c:v>1168.4000000000001</c:v>
                </c:pt>
                <c:pt idx="679">
                  <c:v>1692.8000000000002</c:v>
                </c:pt>
                <c:pt idx="680">
                  <c:v>1803.2</c:v>
                </c:pt>
                <c:pt idx="681">
                  <c:v>1800.9</c:v>
                </c:pt>
                <c:pt idx="682">
                  <c:v>1791.7</c:v>
                </c:pt>
                <c:pt idx="683">
                  <c:v>1803.2</c:v>
                </c:pt>
                <c:pt idx="684">
                  <c:v>1796.3</c:v>
                </c:pt>
                <c:pt idx="685">
                  <c:v>1807.8000000000002</c:v>
                </c:pt>
                <c:pt idx="686">
                  <c:v>1791.7</c:v>
                </c:pt>
                <c:pt idx="687">
                  <c:v>1803.2</c:v>
                </c:pt>
                <c:pt idx="688">
                  <c:v>1800.9</c:v>
                </c:pt>
                <c:pt idx="689">
                  <c:v>1803.2</c:v>
                </c:pt>
                <c:pt idx="690">
                  <c:v>1796.3</c:v>
                </c:pt>
                <c:pt idx="691">
                  <c:v>75.900000000000006</c:v>
                </c:pt>
                <c:pt idx="692">
                  <c:v>75.900000000000006</c:v>
                </c:pt>
                <c:pt idx="693">
                  <c:v>75.900000000000006</c:v>
                </c:pt>
                <c:pt idx="694">
                  <c:v>75.900000000000006</c:v>
                </c:pt>
                <c:pt idx="695">
                  <c:v>75.900000000000006</c:v>
                </c:pt>
                <c:pt idx="696">
                  <c:v>75.900000000000006</c:v>
                </c:pt>
                <c:pt idx="697">
                  <c:v>75.900000000000006</c:v>
                </c:pt>
                <c:pt idx="698">
                  <c:v>75.900000000000006</c:v>
                </c:pt>
                <c:pt idx="699">
                  <c:v>75.900000000000006</c:v>
                </c:pt>
                <c:pt idx="700">
                  <c:v>75.900000000000006</c:v>
                </c:pt>
                <c:pt idx="701">
                  <c:v>75.900000000000006</c:v>
                </c:pt>
                <c:pt idx="702">
                  <c:v>75.900000000000006</c:v>
                </c:pt>
                <c:pt idx="703">
                  <c:v>75.900000000000006</c:v>
                </c:pt>
                <c:pt idx="704">
                  <c:v>75.900000000000006</c:v>
                </c:pt>
                <c:pt idx="705">
                  <c:v>75.900000000000006</c:v>
                </c:pt>
                <c:pt idx="706">
                  <c:v>75.900000000000006</c:v>
                </c:pt>
                <c:pt idx="707">
                  <c:v>80.5</c:v>
                </c:pt>
                <c:pt idx="708">
                  <c:v>75.900000000000006</c:v>
                </c:pt>
                <c:pt idx="709">
                  <c:v>80.5</c:v>
                </c:pt>
                <c:pt idx="710">
                  <c:v>75.900000000000006</c:v>
                </c:pt>
                <c:pt idx="711">
                  <c:v>75.900000000000006</c:v>
                </c:pt>
                <c:pt idx="712">
                  <c:v>75.900000000000006</c:v>
                </c:pt>
                <c:pt idx="713">
                  <c:v>75.900000000000006</c:v>
                </c:pt>
                <c:pt idx="714">
                  <c:v>75.900000000000006</c:v>
                </c:pt>
                <c:pt idx="715">
                  <c:v>75.900000000000006</c:v>
                </c:pt>
                <c:pt idx="716">
                  <c:v>80.5</c:v>
                </c:pt>
                <c:pt idx="717">
                  <c:v>75.900000000000006</c:v>
                </c:pt>
                <c:pt idx="718">
                  <c:v>80.5</c:v>
                </c:pt>
                <c:pt idx="719">
                  <c:v>75.900000000000006</c:v>
                </c:pt>
                <c:pt idx="720">
                  <c:v>75.900000000000006</c:v>
                </c:pt>
                <c:pt idx="721">
                  <c:v>75.900000000000006</c:v>
                </c:pt>
                <c:pt idx="722">
                  <c:v>75.900000000000006</c:v>
                </c:pt>
                <c:pt idx="723">
                  <c:v>75.900000000000006</c:v>
                </c:pt>
                <c:pt idx="724">
                  <c:v>80.5</c:v>
                </c:pt>
                <c:pt idx="725">
                  <c:v>75.900000000000006</c:v>
                </c:pt>
                <c:pt idx="726">
                  <c:v>75.900000000000006</c:v>
                </c:pt>
                <c:pt idx="727">
                  <c:v>80.5</c:v>
                </c:pt>
                <c:pt idx="728">
                  <c:v>80.5</c:v>
                </c:pt>
                <c:pt idx="729">
                  <c:v>80.5</c:v>
                </c:pt>
                <c:pt idx="730">
                  <c:v>1163.8</c:v>
                </c:pt>
                <c:pt idx="731">
                  <c:v>1803.2</c:v>
                </c:pt>
                <c:pt idx="732">
                  <c:v>1812.3999999999999</c:v>
                </c:pt>
                <c:pt idx="733">
                  <c:v>1807.8000000000002</c:v>
                </c:pt>
                <c:pt idx="734">
                  <c:v>1807.8000000000002</c:v>
                </c:pt>
                <c:pt idx="735">
                  <c:v>1800.9</c:v>
                </c:pt>
                <c:pt idx="736">
                  <c:v>1812.3999999999999</c:v>
                </c:pt>
                <c:pt idx="737">
                  <c:v>1807.8000000000002</c:v>
                </c:pt>
                <c:pt idx="738">
                  <c:v>1812.3999999999999</c:v>
                </c:pt>
                <c:pt idx="739">
                  <c:v>1800.9</c:v>
                </c:pt>
                <c:pt idx="740">
                  <c:v>1803.2</c:v>
                </c:pt>
                <c:pt idx="741">
                  <c:v>1812.3999999999999</c:v>
                </c:pt>
                <c:pt idx="742">
                  <c:v>75.900000000000006</c:v>
                </c:pt>
                <c:pt idx="743">
                  <c:v>75.900000000000006</c:v>
                </c:pt>
                <c:pt idx="744">
                  <c:v>75.900000000000006</c:v>
                </c:pt>
                <c:pt idx="745">
                  <c:v>75.900000000000006</c:v>
                </c:pt>
                <c:pt idx="746">
                  <c:v>75.900000000000006</c:v>
                </c:pt>
                <c:pt idx="747">
                  <c:v>75.900000000000006</c:v>
                </c:pt>
                <c:pt idx="748">
                  <c:v>75.900000000000006</c:v>
                </c:pt>
                <c:pt idx="749">
                  <c:v>80.5</c:v>
                </c:pt>
                <c:pt idx="750">
                  <c:v>75.900000000000006</c:v>
                </c:pt>
                <c:pt idx="751">
                  <c:v>80.5</c:v>
                </c:pt>
                <c:pt idx="752">
                  <c:v>80.5</c:v>
                </c:pt>
                <c:pt idx="753">
                  <c:v>80.5</c:v>
                </c:pt>
                <c:pt idx="754">
                  <c:v>80.5</c:v>
                </c:pt>
                <c:pt idx="755">
                  <c:v>75.900000000000006</c:v>
                </c:pt>
                <c:pt idx="756">
                  <c:v>80.5</c:v>
                </c:pt>
                <c:pt idx="757">
                  <c:v>80.5</c:v>
                </c:pt>
                <c:pt idx="758">
                  <c:v>80.5</c:v>
                </c:pt>
                <c:pt idx="759">
                  <c:v>80.5</c:v>
                </c:pt>
                <c:pt idx="760">
                  <c:v>80.5</c:v>
                </c:pt>
                <c:pt idx="761">
                  <c:v>80.5</c:v>
                </c:pt>
                <c:pt idx="762">
                  <c:v>80.5</c:v>
                </c:pt>
                <c:pt idx="763">
                  <c:v>80.5</c:v>
                </c:pt>
                <c:pt idx="764">
                  <c:v>80.5</c:v>
                </c:pt>
                <c:pt idx="765">
                  <c:v>75.900000000000006</c:v>
                </c:pt>
                <c:pt idx="766">
                  <c:v>75.900000000000006</c:v>
                </c:pt>
                <c:pt idx="767">
                  <c:v>80.5</c:v>
                </c:pt>
                <c:pt idx="768">
                  <c:v>80.5</c:v>
                </c:pt>
                <c:pt idx="769">
                  <c:v>75.900000000000006</c:v>
                </c:pt>
                <c:pt idx="770">
                  <c:v>1161.5</c:v>
                </c:pt>
                <c:pt idx="771">
                  <c:v>1819.3</c:v>
                </c:pt>
                <c:pt idx="772">
                  <c:v>1807.8000000000002</c:v>
                </c:pt>
                <c:pt idx="773">
                  <c:v>1800.9</c:v>
                </c:pt>
                <c:pt idx="774">
                  <c:v>1812.3999999999999</c:v>
                </c:pt>
                <c:pt idx="775">
                  <c:v>1812.3999999999999</c:v>
                </c:pt>
                <c:pt idx="776">
                  <c:v>1807.8000000000002</c:v>
                </c:pt>
                <c:pt idx="777">
                  <c:v>1796.3</c:v>
                </c:pt>
                <c:pt idx="778">
                  <c:v>1812.3999999999999</c:v>
                </c:pt>
                <c:pt idx="779">
                  <c:v>1812.3999999999999</c:v>
                </c:pt>
                <c:pt idx="780">
                  <c:v>1812.3999999999999</c:v>
                </c:pt>
                <c:pt idx="781">
                  <c:v>75.900000000000006</c:v>
                </c:pt>
                <c:pt idx="782">
                  <c:v>75.900000000000006</c:v>
                </c:pt>
                <c:pt idx="783">
                  <c:v>75.900000000000006</c:v>
                </c:pt>
                <c:pt idx="784">
                  <c:v>75.900000000000006</c:v>
                </c:pt>
                <c:pt idx="785">
                  <c:v>75.900000000000006</c:v>
                </c:pt>
                <c:pt idx="786">
                  <c:v>75.900000000000006</c:v>
                </c:pt>
                <c:pt idx="787">
                  <c:v>80.5</c:v>
                </c:pt>
                <c:pt idx="788">
                  <c:v>80.5</c:v>
                </c:pt>
                <c:pt idx="789">
                  <c:v>75.900000000000006</c:v>
                </c:pt>
                <c:pt idx="790">
                  <c:v>80.5</c:v>
                </c:pt>
                <c:pt idx="791">
                  <c:v>75.900000000000006</c:v>
                </c:pt>
                <c:pt idx="792">
                  <c:v>80.5</c:v>
                </c:pt>
                <c:pt idx="793">
                  <c:v>80.5</c:v>
                </c:pt>
                <c:pt idx="794">
                  <c:v>80.5</c:v>
                </c:pt>
                <c:pt idx="795">
                  <c:v>80.5</c:v>
                </c:pt>
                <c:pt idx="796">
                  <c:v>80.5</c:v>
                </c:pt>
                <c:pt idx="797">
                  <c:v>80.5</c:v>
                </c:pt>
                <c:pt idx="798">
                  <c:v>80.5</c:v>
                </c:pt>
                <c:pt idx="799">
                  <c:v>75.900000000000006</c:v>
                </c:pt>
                <c:pt idx="800">
                  <c:v>80.5</c:v>
                </c:pt>
                <c:pt idx="801">
                  <c:v>80.5</c:v>
                </c:pt>
                <c:pt idx="802">
                  <c:v>80.5</c:v>
                </c:pt>
                <c:pt idx="803">
                  <c:v>75.900000000000006</c:v>
                </c:pt>
                <c:pt idx="804">
                  <c:v>80.5</c:v>
                </c:pt>
                <c:pt idx="805">
                  <c:v>80.5</c:v>
                </c:pt>
                <c:pt idx="806">
                  <c:v>80.5</c:v>
                </c:pt>
                <c:pt idx="807">
                  <c:v>75.900000000000006</c:v>
                </c:pt>
                <c:pt idx="808">
                  <c:v>75.900000000000006</c:v>
                </c:pt>
                <c:pt idx="809">
                  <c:v>80.5</c:v>
                </c:pt>
                <c:pt idx="810">
                  <c:v>80.5</c:v>
                </c:pt>
                <c:pt idx="811">
                  <c:v>1161.5</c:v>
                </c:pt>
                <c:pt idx="812">
                  <c:v>1817</c:v>
                </c:pt>
                <c:pt idx="813">
                  <c:v>1800.9</c:v>
                </c:pt>
                <c:pt idx="814">
                  <c:v>1807.8000000000002</c:v>
                </c:pt>
                <c:pt idx="815">
                  <c:v>1807.8000000000002</c:v>
                </c:pt>
                <c:pt idx="816">
                  <c:v>1812.3999999999999</c:v>
                </c:pt>
                <c:pt idx="817">
                  <c:v>1803.2</c:v>
                </c:pt>
                <c:pt idx="818">
                  <c:v>1812.3999999999999</c:v>
                </c:pt>
                <c:pt idx="819">
                  <c:v>75.900000000000006</c:v>
                </c:pt>
                <c:pt idx="820">
                  <c:v>75.900000000000006</c:v>
                </c:pt>
                <c:pt idx="821">
                  <c:v>75.900000000000006</c:v>
                </c:pt>
                <c:pt idx="822">
                  <c:v>75.900000000000006</c:v>
                </c:pt>
                <c:pt idx="823">
                  <c:v>80.5</c:v>
                </c:pt>
                <c:pt idx="824">
                  <c:v>80.5</c:v>
                </c:pt>
                <c:pt idx="825">
                  <c:v>75.900000000000006</c:v>
                </c:pt>
                <c:pt idx="826">
                  <c:v>80.5</c:v>
                </c:pt>
                <c:pt idx="827">
                  <c:v>75.900000000000006</c:v>
                </c:pt>
                <c:pt idx="828">
                  <c:v>80.5</c:v>
                </c:pt>
                <c:pt idx="829">
                  <c:v>80.5</c:v>
                </c:pt>
                <c:pt idx="830">
                  <c:v>80.5</c:v>
                </c:pt>
                <c:pt idx="831">
                  <c:v>80.5</c:v>
                </c:pt>
                <c:pt idx="832">
                  <c:v>75.900000000000006</c:v>
                </c:pt>
                <c:pt idx="833">
                  <c:v>80.5</c:v>
                </c:pt>
                <c:pt idx="834">
                  <c:v>80.5</c:v>
                </c:pt>
                <c:pt idx="835">
                  <c:v>75.900000000000006</c:v>
                </c:pt>
                <c:pt idx="836">
                  <c:v>80.5</c:v>
                </c:pt>
                <c:pt idx="837">
                  <c:v>80.5</c:v>
                </c:pt>
                <c:pt idx="838">
                  <c:v>80.5</c:v>
                </c:pt>
                <c:pt idx="839">
                  <c:v>80.5</c:v>
                </c:pt>
                <c:pt idx="840">
                  <c:v>80.5</c:v>
                </c:pt>
                <c:pt idx="841">
                  <c:v>75.900000000000006</c:v>
                </c:pt>
                <c:pt idx="842">
                  <c:v>80.5</c:v>
                </c:pt>
                <c:pt idx="843">
                  <c:v>1173</c:v>
                </c:pt>
                <c:pt idx="844">
                  <c:v>1835.4</c:v>
                </c:pt>
                <c:pt idx="845">
                  <c:v>1812.3999999999999</c:v>
                </c:pt>
                <c:pt idx="846">
                  <c:v>1812.3999999999999</c:v>
                </c:pt>
                <c:pt idx="847">
                  <c:v>1819.3</c:v>
                </c:pt>
                <c:pt idx="848">
                  <c:v>1800.9</c:v>
                </c:pt>
                <c:pt idx="849">
                  <c:v>75.900000000000006</c:v>
                </c:pt>
                <c:pt idx="850">
                  <c:v>75.900000000000006</c:v>
                </c:pt>
                <c:pt idx="851">
                  <c:v>75.900000000000006</c:v>
                </c:pt>
                <c:pt idx="852">
                  <c:v>75.900000000000006</c:v>
                </c:pt>
                <c:pt idx="853">
                  <c:v>75.900000000000006</c:v>
                </c:pt>
                <c:pt idx="854">
                  <c:v>75.900000000000006</c:v>
                </c:pt>
                <c:pt idx="855">
                  <c:v>75.900000000000006</c:v>
                </c:pt>
                <c:pt idx="856">
                  <c:v>75.900000000000006</c:v>
                </c:pt>
                <c:pt idx="857">
                  <c:v>75.900000000000006</c:v>
                </c:pt>
                <c:pt idx="858">
                  <c:v>80.5</c:v>
                </c:pt>
                <c:pt idx="859">
                  <c:v>75.900000000000006</c:v>
                </c:pt>
                <c:pt idx="860">
                  <c:v>80.5</c:v>
                </c:pt>
                <c:pt idx="861">
                  <c:v>80.5</c:v>
                </c:pt>
                <c:pt idx="862">
                  <c:v>75.900000000000006</c:v>
                </c:pt>
                <c:pt idx="863">
                  <c:v>80.5</c:v>
                </c:pt>
                <c:pt idx="864">
                  <c:v>1175.3000000000002</c:v>
                </c:pt>
                <c:pt idx="865">
                  <c:v>1812.3999999999999</c:v>
                </c:pt>
                <c:pt idx="866">
                  <c:v>1812.3999999999999</c:v>
                </c:pt>
                <c:pt idx="867">
                  <c:v>1817</c:v>
                </c:pt>
                <c:pt idx="868">
                  <c:v>1800.9</c:v>
                </c:pt>
                <c:pt idx="869">
                  <c:v>1812.3999999999999</c:v>
                </c:pt>
                <c:pt idx="870">
                  <c:v>75.900000000000006</c:v>
                </c:pt>
                <c:pt idx="871">
                  <c:v>75.900000000000006</c:v>
                </c:pt>
                <c:pt idx="872">
                  <c:v>75.900000000000006</c:v>
                </c:pt>
                <c:pt idx="873">
                  <c:v>75.900000000000006</c:v>
                </c:pt>
                <c:pt idx="874">
                  <c:v>75.900000000000006</c:v>
                </c:pt>
                <c:pt idx="875">
                  <c:v>75.900000000000006</c:v>
                </c:pt>
                <c:pt idx="876">
                  <c:v>80.5</c:v>
                </c:pt>
                <c:pt idx="877">
                  <c:v>75.900000000000006</c:v>
                </c:pt>
                <c:pt idx="878">
                  <c:v>75.900000000000006</c:v>
                </c:pt>
                <c:pt idx="879">
                  <c:v>75.900000000000006</c:v>
                </c:pt>
                <c:pt idx="880">
                  <c:v>75.900000000000006</c:v>
                </c:pt>
                <c:pt idx="881">
                  <c:v>75.900000000000006</c:v>
                </c:pt>
                <c:pt idx="882">
                  <c:v>80.5</c:v>
                </c:pt>
                <c:pt idx="883">
                  <c:v>75.900000000000006</c:v>
                </c:pt>
                <c:pt idx="884">
                  <c:v>75.900000000000006</c:v>
                </c:pt>
                <c:pt idx="885">
                  <c:v>75.900000000000006</c:v>
                </c:pt>
                <c:pt idx="886">
                  <c:v>75.900000000000006</c:v>
                </c:pt>
                <c:pt idx="887">
                  <c:v>80.5</c:v>
                </c:pt>
                <c:pt idx="888">
                  <c:v>75.900000000000006</c:v>
                </c:pt>
                <c:pt idx="889">
                  <c:v>1184.5</c:v>
                </c:pt>
                <c:pt idx="890">
                  <c:v>1828.5</c:v>
                </c:pt>
                <c:pt idx="891">
                  <c:v>1817</c:v>
                </c:pt>
                <c:pt idx="892">
                  <c:v>1812.3999999999999</c:v>
                </c:pt>
                <c:pt idx="893">
                  <c:v>1800.9</c:v>
                </c:pt>
                <c:pt idx="894">
                  <c:v>1812.3999999999999</c:v>
                </c:pt>
                <c:pt idx="895">
                  <c:v>1817</c:v>
                </c:pt>
                <c:pt idx="896">
                  <c:v>75.900000000000006</c:v>
                </c:pt>
                <c:pt idx="897">
                  <c:v>75.900000000000006</c:v>
                </c:pt>
                <c:pt idx="898">
                  <c:v>75.900000000000006</c:v>
                </c:pt>
                <c:pt idx="899">
                  <c:v>75.900000000000006</c:v>
                </c:pt>
                <c:pt idx="900">
                  <c:v>75.900000000000006</c:v>
                </c:pt>
                <c:pt idx="901">
                  <c:v>75.900000000000006</c:v>
                </c:pt>
                <c:pt idx="902">
                  <c:v>75.900000000000006</c:v>
                </c:pt>
                <c:pt idx="903">
                  <c:v>75.900000000000006</c:v>
                </c:pt>
                <c:pt idx="904">
                  <c:v>75.900000000000006</c:v>
                </c:pt>
                <c:pt idx="905">
                  <c:v>75.900000000000006</c:v>
                </c:pt>
                <c:pt idx="906">
                  <c:v>75.900000000000006</c:v>
                </c:pt>
                <c:pt idx="907">
                  <c:v>75.900000000000006</c:v>
                </c:pt>
                <c:pt idx="908">
                  <c:v>75.900000000000006</c:v>
                </c:pt>
                <c:pt idx="909">
                  <c:v>75.900000000000006</c:v>
                </c:pt>
                <c:pt idx="910">
                  <c:v>75.900000000000006</c:v>
                </c:pt>
                <c:pt idx="911">
                  <c:v>75.900000000000006</c:v>
                </c:pt>
                <c:pt idx="912">
                  <c:v>75.900000000000006</c:v>
                </c:pt>
                <c:pt idx="913">
                  <c:v>80.5</c:v>
                </c:pt>
                <c:pt idx="914">
                  <c:v>80.5</c:v>
                </c:pt>
                <c:pt idx="915">
                  <c:v>1184.5</c:v>
                </c:pt>
                <c:pt idx="916">
                  <c:v>1807.8000000000002</c:v>
                </c:pt>
                <c:pt idx="917">
                  <c:v>1817</c:v>
                </c:pt>
                <c:pt idx="918">
                  <c:v>1812.3999999999999</c:v>
                </c:pt>
                <c:pt idx="919">
                  <c:v>1817</c:v>
                </c:pt>
                <c:pt idx="920">
                  <c:v>1800.9</c:v>
                </c:pt>
                <c:pt idx="921">
                  <c:v>75.900000000000006</c:v>
                </c:pt>
                <c:pt idx="922">
                  <c:v>75.900000000000006</c:v>
                </c:pt>
                <c:pt idx="923">
                  <c:v>80.5</c:v>
                </c:pt>
                <c:pt idx="924">
                  <c:v>75.900000000000006</c:v>
                </c:pt>
                <c:pt idx="925">
                  <c:v>80.5</c:v>
                </c:pt>
                <c:pt idx="926">
                  <c:v>80.5</c:v>
                </c:pt>
                <c:pt idx="927">
                  <c:v>80.5</c:v>
                </c:pt>
                <c:pt idx="928">
                  <c:v>80.5</c:v>
                </c:pt>
                <c:pt idx="929">
                  <c:v>80.5</c:v>
                </c:pt>
                <c:pt idx="930">
                  <c:v>75.900000000000006</c:v>
                </c:pt>
                <c:pt idx="931">
                  <c:v>80.5</c:v>
                </c:pt>
                <c:pt idx="932">
                  <c:v>80.5</c:v>
                </c:pt>
                <c:pt idx="933">
                  <c:v>75.900000000000006</c:v>
                </c:pt>
                <c:pt idx="934">
                  <c:v>80.5</c:v>
                </c:pt>
                <c:pt idx="935">
                  <c:v>80.5</c:v>
                </c:pt>
                <c:pt idx="936">
                  <c:v>75.900000000000006</c:v>
                </c:pt>
                <c:pt idx="937">
                  <c:v>80.5</c:v>
                </c:pt>
                <c:pt idx="938">
                  <c:v>75.900000000000006</c:v>
                </c:pt>
                <c:pt idx="939">
                  <c:v>75.900000000000006</c:v>
                </c:pt>
                <c:pt idx="940">
                  <c:v>1184.5</c:v>
                </c:pt>
                <c:pt idx="941">
                  <c:v>1851.5000000000002</c:v>
                </c:pt>
                <c:pt idx="942">
                  <c:v>1803.2</c:v>
                </c:pt>
                <c:pt idx="943">
                  <c:v>1812.3999999999999</c:v>
                </c:pt>
                <c:pt idx="944">
                  <c:v>1812.3999999999999</c:v>
                </c:pt>
                <c:pt idx="945">
                  <c:v>1817</c:v>
                </c:pt>
                <c:pt idx="946">
                  <c:v>1800.9</c:v>
                </c:pt>
                <c:pt idx="947">
                  <c:v>75.900000000000006</c:v>
                </c:pt>
                <c:pt idx="948">
                  <c:v>75.900000000000006</c:v>
                </c:pt>
                <c:pt idx="949">
                  <c:v>80.5</c:v>
                </c:pt>
                <c:pt idx="950">
                  <c:v>80.5</c:v>
                </c:pt>
                <c:pt idx="951">
                  <c:v>80.5</c:v>
                </c:pt>
                <c:pt idx="952">
                  <c:v>80.5</c:v>
                </c:pt>
                <c:pt idx="953">
                  <c:v>80.5</c:v>
                </c:pt>
                <c:pt idx="954">
                  <c:v>80.5</c:v>
                </c:pt>
                <c:pt idx="955">
                  <c:v>80.5</c:v>
                </c:pt>
                <c:pt idx="956">
                  <c:v>80.5</c:v>
                </c:pt>
                <c:pt idx="957">
                  <c:v>75.900000000000006</c:v>
                </c:pt>
                <c:pt idx="958">
                  <c:v>80.5</c:v>
                </c:pt>
                <c:pt idx="959">
                  <c:v>75.900000000000006</c:v>
                </c:pt>
                <c:pt idx="960">
                  <c:v>75.900000000000006</c:v>
                </c:pt>
                <c:pt idx="961">
                  <c:v>75.900000000000006</c:v>
                </c:pt>
                <c:pt idx="962">
                  <c:v>80.5</c:v>
                </c:pt>
                <c:pt idx="963">
                  <c:v>75.900000000000006</c:v>
                </c:pt>
                <c:pt idx="964">
                  <c:v>75.900000000000006</c:v>
                </c:pt>
                <c:pt idx="965">
                  <c:v>80.5</c:v>
                </c:pt>
                <c:pt idx="966">
                  <c:v>75.900000000000006</c:v>
                </c:pt>
                <c:pt idx="967">
                  <c:v>1184.5</c:v>
                </c:pt>
                <c:pt idx="968">
                  <c:v>1830.8</c:v>
                </c:pt>
                <c:pt idx="969">
                  <c:v>1817</c:v>
                </c:pt>
                <c:pt idx="970">
                  <c:v>1803.2</c:v>
                </c:pt>
                <c:pt idx="971">
                  <c:v>1812.3999999999999</c:v>
                </c:pt>
                <c:pt idx="972">
                  <c:v>1817</c:v>
                </c:pt>
                <c:pt idx="973">
                  <c:v>1819.3</c:v>
                </c:pt>
                <c:pt idx="974">
                  <c:v>1803.2</c:v>
                </c:pt>
                <c:pt idx="975">
                  <c:v>1817</c:v>
                </c:pt>
                <c:pt idx="976">
                  <c:v>1812.3999999999999</c:v>
                </c:pt>
                <c:pt idx="977">
                  <c:v>1812.3999999999999</c:v>
                </c:pt>
                <c:pt idx="978">
                  <c:v>1800.9</c:v>
                </c:pt>
                <c:pt idx="979">
                  <c:v>1817</c:v>
                </c:pt>
                <c:pt idx="980">
                  <c:v>1812.3999999999999</c:v>
                </c:pt>
                <c:pt idx="981">
                  <c:v>1812.3999999999999</c:v>
                </c:pt>
                <c:pt idx="982">
                  <c:v>1796.3</c:v>
                </c:pt>
                <c:pt idx="983">
                  <c:v>1812.3999999999999</c:v>
                </c:pt>
                <c:pt idx="984">
                  <c:v>1803.2</c:v>
                </c:pt>
                <c:pt idx="985">
                  <c:v>75.900000000000006</c:v>
                </c:pt>
                <c:pt idx="986">
                  <c:v>75.900000000000006</c:v>
                </c:pt>
                <c:pt idx="987">
                  <c:v>75.900000000000006</c:v>
                </c:pt>
                <c:pt idx="988">
                  <c:v>75.900000000000006</c:v>
                </c:pt>
                <c:pt idx="989">
                  <c:v>75.900000000000006</c:v>
                </c:pt>
                <c:pt idx="990">
                  <c:v>75.900000000000006</c:v>
                </c:pt>
                <c:pt idx="991">
                  <c:v>75.900000000000006</c:v>
                </c:pt>
                <c:pt idx="992">
                  <c:v>75.900000000000006</c:v>
                </c:pt>
                <c:pt idx="993">
                  <c:v>75.900000000000006</c:v>
                </c:pt>
                <c:pt idx="994">
                  <c:v>75.900000000000006</c:v>
                </c:pt>
                <c:pt idx="995">
                  <c:v>75.900000000000006</c:v>
                </c:pt>
                <c:pt idx="996">
                  <c:v>75.900000000000006</c:v>
                </c:pt>
                <c:pt idx="997">
                  <c:v>75.900000000000006</c:v>
                </c:pt>
                <c:pt idx="998">
                  <c:v>75.900000000000006</c:v>
                </c:pt>
                <c:pt idx="999">
                  <c:v>75.900000000000006</c:v>
                </c:pt>
                <c:pt idx="1000">
                  <c:v>75.900000000000006</c:v>
                </c:pt>
                <c:pt idx="1001">
                  <c:v>75.900000000000006</c:v>
                </c:pt>
                <c:pt idx="1002">
                  <c:v>75.900000000000006</c:v>
                </c:pt>
                <c:pt idx="1003">
                  <c:v>75.900000000000006</c:v>
                </c:pt>
                <c:pt idx="1004">
                  <c:v>75.900000000000006</c:v>
                </c:pt>
                <c:pt idx="1005">
                  <c:v>75.900000000000006</c:v>
                </c:pt>
                <c:pt idx="1006">
                  <c:v>80.5</c:v>
                </c:pt>
                <c:pt idx="1007">
                  <c:v>75.900000000000006</c:v>
                </c:pt>
                <c:pt idx="1008">
                  <c:v>75.900000000000006</c:v>
                </c:pt>
                <c:pt idx="1009">
                  <c:v>75.900000000000006</c:v>
                </c:pt>
                <c:pt idx="1010">
                  <c:v>75.900000000000006</c:v>
                </c:pt>
                <c:pt idx="1011">
                  <c:v>75.900000000000006</c:v>
                </c:pt>
                <c:pt idx="1012">
                  <c:v>75.900000000000006</c:v>
                </c:pt>
                <c:pt idx="1013">
                  <c:v>75.900000000000006</c:v>
                </c:pt>
                <c:pt idx="1014">
                  <c:v>75.900000000000006</c:v>
                </c:pt>
                <c:pt idx="1015">
                  <c:v>75.900000000000006</c:v>
                </c:pt>
                <c:pt idx="1016">
                  <c:v>75.900000000000006</c:v>
                </c:pt>
                <c:pt idx="1017">
                  <c:v>80.5</c:v>
                </c:pt>
                <c:pt idx="1018">
                  <c:v>75.900000000000006</c:v>
                </c:pt>
                <c:pt idx="1019">
                  <c:v>75.900000000000006</c:v>
                </c:pt>
                <c:pt idx="1020">
                  <c:v>75.900000000000006</c:v>
                </c:pt>
                <c:pt idx="1021">
                  <c:v>80.5</c:v>
                </c:pt>
                <c:pt idx="1022">
                  <c:v>75.900000000000006</c:v>
                </c:pt>
                <c:pt idx="1023">
                  <c:v>80.5</c:v>
                </c:pt>
                <c:pt idx="1024">
                  <c:v>75.900000000000006</c:v>
                </c:pt>
                <c:pt idx="1025">
                  <c:v>75.900000000000006</c:v>
                </c:pt>
                <c:pt idx="1026">
                  <c:v>75.900000000000006</c:v>
                </c:pt>
                <c:pt idx="1027">
                  <c:v>75.900000000000006</c:v>
                </c:pt>
                <c:pt idx="1028">
                  <c:v>75.900000000000006</c:v>
                </c:pt>
                <c:pt idx="1029">
                  <c:v>80.5</c:v>
                </c:pt>
                <c:pt idx="1030">
                  <c:v>75.900000000000006</c:v>
                </c:pt>
                <c:pt idx="1031">
                  <c:v>75.900000000000006</c:v>
                </c:pt>
                <c:pt idx="1032">
                  <c:v>1175.3000000000002</c:v>
                </c:pt>
                <c:pt idx="1033">
                  <c:v>1819.3</c:v>
                </c:pt>
                <c:pt idx="1034">
                  <c:v>1817</c:v>
                </c:pt>
                <c:pt idx="1035">
                  <c:v>1807.8000000000002</c:v>
                </c:pt>
                <c:pt idx="1036">
                  <c:v>75.900000000000006</c:v>
                </c:pt>
                <c:pt idx="1037">
                  <c:v>75.900000000000006</c:v>
                </c:pt>
                <c:pt idx="1038">
                  <c:v>75.900000000000006</c:v>
                </c:pt>
                <c:pt idx="1039">
                  <c:v>75.900000000000006</c:v>
                </c:pt>
                <c:pt idx="1040">
                  <c:v>75.900000000000006</c:v>
                </c:pt>
                <c:pt idx="1041">
                  <c:v>75.900000000000006</c:v>
                </c:pt>
                <c:pt idx="1042">
                  <c:v>75.900000000000006</c:v>
                </c:pt>
                <c:pt idx="1043">
                  <c:v>75.900000000000006</c:v>
                </c:pt>
                <c:pt idx="1044">
                  <c:v>75.900000000000006</c:v>
                </c:pt>
                <c:pt idx="1045">
                  <c:v>75.900000000000006</c:v>
                </c:pt>
                <c:pt idx="1046">
                  <c:v>75.900000000000006</c:v>
                </c:pt>
                <c:pt idx="1047">
                  <c:v>75.900000000000006</c:v>
                </c:pt>
                <c:pt idx="1048">
                  <c:v>75.900000000000006</c:v>
                </c:pt>
                <c:pt idx="1049">
                  <c:v>80.5</c:v>
                </c:pt>
                <c:pt idx="1050">
                  <c:v>80.5</c:v>
                </c:pt>
                <c:pt idx="1051">
                  <c:v>75.900000000000006</c:v>
                </c:pt>
                <c:pt idx="1052">
                  <c:v>80.5</c:v>
                </c:pt>
                <c:pt idx="1053">
                  <c:v>75.900000000000006</c:v>
                </c:pt>
                <c:pt idx="1054">
                  <c:v>75.900000000000006</c:v>
                </c:pt>
                <c:pt idx="1055">
                  <c:v>1248.8999999999999</c:v>
                </c:pt>
                <c:pt idx="1056">
                  <c:v>1856.1000000000001</c:v>
                </c:pt>
                <c:pt idx="1057">
                  <c:v>1807.8000000000002</c:v>
                </c:pt>
                <c:pt idx="1058">
                  <c:v>1807.8000000000002</c:v>
                </c:pt>
                <c:pt idx="1059">
                  <c:v>1819.3</c:v>
                </c:pt>
                <c:pt idx="1060">
                  <c:v>1817</c:v>
                </c:pt>
                <c:pt idx="1061">
                  <c:v>1812.3999999999999</c:v>
                </c:pt>
                <c:pt idx="1062">
                  <c:v>75.900000000000006</c:v>
                </c:pt>
                <c:pt idx="1063">
                  <c:v>75.900000000000006</c:v>
                </c:pt>
                <c:pt idx="1064">
                  <c:v>75.900000000000006</c:v>
                </c:pt>
                <c:pt idx="1065">
                  <c:v>75.900000000000006</c:v>
                </c:pt>
                <c:pt idx="1066">
                  <c:v>75.900000000000006</c:v>
                </c:pt>
                <c:pt idx="1067">
                  <c:v>75.900000000000006</c:v>
                </c:pt>
                <c:pt idx="1068">
                  <c:v>75.900000000000006</c:v>
                </c:pt>
                <c:pt idx="1069">
                  <c:v>75.900000000000006</c:v>
                </c:pt>
                <c:pt idx="1070">
                  <c:v>75.900000000000006</c:v>
                </c:pt>
                <c:pt idx="1071">
                  <c:v>75.900000000000006</c:v>
                </c:pt>
                <c:pt idx="1072">
                  <c:v>75.900000000000006</c:v>
                </c:pt>
                <c:pt idx="1073">
                  <c:v>75.900000000000006</c:v>
                </c:pt>
                <c:pt idx="1074">
                  <c:v>75.900000000000006</c:v>
                </c:pt>
                <c:pt idx="1075">
                  <c:v>75.900000000000006</c:v>
                </c:pt>
                <c:pt idx="1076">
                  <c:v>75.900000000000006</c:v>
                </c:pt>
                <c:pt idx="1077">
                  <c:v>75.900000000000006</c:v>
                </c:pt>
                <c:pt idx="1078">
                  <c:v>75.900000000000006</c:v>
                </c:pt>
                <c:pt idx="1079">
                  <c:v>75.900000000000006</c:v>
                </c:pt>
                <c:pt idx="1080">
                  <c:v>80.5</c:v>
                </c:pt>
                <c:pt idx="1081">
                  <c:v>75.900000000000006</c:v>
                </c:pt>
                <c:pt idx="1082">
                  <c:v>75.900000000000006</c:v>
                </c:pt>
                <c:pt idx="1083">
                  <c:v>75.900000000000006</c:v>
                </c:pt>
                <c:pt idx="1084">
                  <c:v>75.900000000000006</c:v>
                </c:pt>
                <c:pt idx="1085">
                  <c:v>75.900000000000006</c:v>
                </c:pt>
                <c:pt idx="1086">
                  <c:v>80.5</c:v>
                </c:pt>
                <c:pt idx="1087">
                  <c:v>80.5</c:v>
                </c:pt>
                <c:pt idx="1088">
                  <c:v>1184.5</c:v>
                </c:pt>
                <c:pt idx="1089">
                  <c:v>1807.8000000000002</c:v>
                </c:pt>
                <c:pt idx="1090">
                  <c:v>1828.5</c:v>
                </c:pt>
                <c:pt idx="1091">
                  <c:v>75.900000000000006</c:v>
                </c:pt>
                <c:pt idx="1092">
                  <c:v>75.900000000000006</c:v>
                </c:pt>
                <c:pt idx="1093">
                  <c:v>75.900000000000006</c:v>
                </c:pt>
                <c:pt idx="1094">
                  <c:v>75.900000000000006</c:v>
                </c:pt>
                <c:pt idx="1095">
                  <c:v>75.900000000000006</c:v>
                </c:pt>
                <c:pt idx="1096">
                  <c:v>75.900000000000006</c:v>
                </c:pt>
                <c:pt idx="1097">
                  <c:v>75.900000000000006</c:v>
                </c:pt>
                <c:pt idx="1098">
                  <c:v>80.5</c:v>
                </c:pt>
                <c:pt idx="1099">
                  <c:v>75.900000000000006</c:v>
                </c:pt>
                <c:pt idx="1100">
                  <c:v>75.900000000000006</c:v>
                </c:pt>
                <c:pt idx="1101">
                  <c:v>75.900000000000006</c:v>
                </c:pt>
                <c:pt idx="1102">
                  <c:v>75.900000000000006</c:v>
                </c:pt>
                <c:pt idx="1103">
                  <c:v>80.5</c:v>
                </c:pt>
                <c:pt idx="1104">
                  <c:v>80.5</c:v>
                </c:pt>
                <c:pt idx="1105">
                  <c:v>80.5</c:v>
                </c:pt>
                <c:pt idx="1106">
                  <c:v>80.5</c:v>
                </c:pt>
                <c:pt idx="1107">
                  <c:v>75.900000000000006</c:v>
                </c:pt>
                <c:pt idx="1108">
                  <c:v>80.5</c:v>
                </c:pt>
                <c:pt idx="1109">
                  <c:v>80.5</c:v>
                </c:pt>
                <c:pt idx="1110">
                  <c:v>75.900000000000006</c:v>
                </c:pt>
                <c:pt idx="1111">
                  <c:v>80.5</c:v>
                </c:pt>
                <c:pt idx="1112">
                  <c:v>75.900000000000006</c:v>
                </c:pt>
                <c:pt idx="1113">
                  <c:v>1173</c:v>
                </c:pt>
                <c:pt idx="1114">
                  <c:v>1863</c:v>
                </c:pt>
                <c:pt idx="1115">
                  <c:v>1823.8999999999999</c:v>
                </c:pt>
                <c:pt idx="1116">
                  <c:v>1828.5</c:v>
                </c:pt>
                <c:pt idx="1117">
                  <c:v>1830.8</c:v>
                </c:pt>
                <c:pt idx="1118">
                  <c:v>1807.8000000000002</c:v>
                </c:pt>
                <c:pt idx="1119">
                  <c:v>1819.3</c:v>
                </c:pt>
                <c:pt idx="1120">
                  <c:v>1819.3</c:v>
                </c:pt>
                <c:pt idx="1121">
                  <c:v>1823.8999999999999</c:v>
                </c:pt>
                <c:pt idx="1122">
                  <c:v>1807.8000000000002</c:v>
                </c:pt>
                <c:pt idx="1123">
                  <c:v>1819.3</c:v>
                </c:pt>
                <c:pt idx="1124">
                  <c:v>1819.3</c:v>
                </c:pt>
                <c:pt idx="1125">
                  <c:v>1823.8999999999999</c:v>
                </c:pt>
                <c:pt idx="1126">
                  <c:v>75.900000000000006</c:v>
                </c:pt>
                <c:pt idx="1127">
                  <c:v>75.900000000000006</c:v>
                </c:pt>
                <c:pt idx="1128">
                  <c:v>75.900000000000006</c:v>
                </c:pt>
                <c:pt idx="1129">
                  <c:v>80.5</c:v>
                </c:pt>
                <c:pt idx="1130">
                  <c:v>80.5</c:v>
                </c:pt>
                <c:pt idx="1131">
                  <c:v>80.5</c:v>
                </c:pt>
                <c:pt idx="1132">
                  <c:v>80.5</c:v>
                </c:pt>
                <c:pt idx="1133">
                  <c:v>80.5</c:v>
                </c:pt>
                <c:pt idx="1134">
                  <c:v>80.5</c:v>
                </c:pt>
                <c:pt idx="1135">
                  <c:v>80.5</c:v>
                </c:pt>
                <c:pt idx="1136">
                  <c:v>80.5</c:v>
                </c:pt>
                <c:pt idx="1137">
                  <c:v>80.5</c:v>
                </c:pt>
                <c:pt idx="1138">
                  <c:v>75.900000000000006</c:v>
                </c:pt>
                <c:pt idx="1139">
                  <c:v>75.900000000000006</c:v>
                </c:pt>
                <c:pt idx="1140">
                  <c:v>75.900000000000006</c:v>
                </c:pt>
                <c:pt idx="1141">
                  <c:v>80.5</c:v>
                </c:pt>
                <c:pt idx="1142">
                  <c:v>80.5</c:v>
                </c:pt>
                <c:pt idx="1143">
                  <c:v>75.900000000000006</c:v>
                </c:pt>
                <c:pt idx="1144">
                  <c:v>80.5</c:v>
                </c:pt>
                <c:pt idx="1145">
                  <c:v>75.900000000000006</c:v>
                </c:pt>
                <c:pt idx="1146">
                  <c:v>75.900000000000006</c:v>
                </c:pt>
                <c:pt idx="1147">
                  <c:v>80.5</c:v>
                </c:pt>
                <c:pt idx="1148">
                  <c:v>75.900000000000006</c:v>
                </c:pt>
                <c:pt idx="1149">
                  <c:v>75.900000000000006</c:v>
                </c:pt>
                <c:pt idx="1150">
                  <c:v>80.5</c:v>
                </c:pt>
                <c:pt idx="1151">
                  <c:v>75.900000000000006</c:v>
                </c:pt>
                <c:pt idx="1152">
                  <c:v>75.900000000000006</c:v>
                </c:pt>
                <c:pt idx="1153">
                  <c:v>75.900000000000006</c:v>
                </c:pt>
                <c:pt idx="1154">
                  <c:v>75.900000000000006</c:v>
                </c:pt>
                <c:pt idx="1155">
                  <c:v>75.900000000000006</c:v>
                </c:pt>
                <c:pt idx="1156">
                  <c:v>75.900000000000006</c:v>
                </c:pt>
                <c:pt idx="1157">
                  <c:v>75.900000000000006</c:v>
                </c:pt>
                <c:pt idx="1158">
                  <c:v>1168.4000000000001</c:v>
                </c:pt>
                <c:pt idx="1159">
                  <c:v>1860.7</c:v>
                </c:pt>
                <c:pt idx="1160">
                  <c:v>1830.8</c:v>
                </c:pt>
                <c:pt idx="1161">
                  <c:v>1807.8000000000002</c:v>
                </c:pt>
                <c:pt idx="1162">
                  <c:v>1819.3</c:v>
                </c:pt>
                <c:pt idx="1163">
                  <c:v>1823.8999999999999</c:v>
                </c:pt>
                <c:pt idx="1164">
                  <c:v>75.900000000000006</c:v>
                </c:pt>
                <c:pt idx="1165">
                  <c:v>75.900000000000006</c:v>
                </c:pt>
                <c:pt idx="1166">
                  <c:v>75.900000000000006</c:v>
                </c:pt>
                <c:pt idx="1167">
                  <c:v>75.900000000000006</c:v>
                </c:pt>
                <c:pt idx="1168">
                  <c:v>80.5</c:v>
                </c:pt>
                <c:pt idx="1169">
                  <c:v>80.5</c:v>
                </c:pt>
                <c:pt idx="1170">
                  <c:v>80.5</c:v>
                </c:pt>
                <c:pt idx="1171">
                  <c:v>80.5</c:v>
                </c:pt>
                <c:pt idx="1172">
                  <c:v>75.900000000000006</c:v>
                </c:pt>
                <c:pt idx="1173">
                  <c:v>75.900000000000006</c:v>
                </c:pt>
                <c:pt idx="1174">
                  <c:v>75.900000000000006</c:v>
                </c:pt>
                <c:pt idx="1175">
                  <c:v>75.900000000000006</c:v>
                </c:pt>
                <c:pt idx="1176">
                  <c:v>75.900000000000006</c:v>
                </c:pt>
                <c:pt idx="1177">
                  <c:v>75.900000000000006</c:v>
                </c:pt>
                <c:pt idx="1178">
                  <c:v>75.900000000000006</c:v>
                </c:pt>
                <c:pt idx="1179">
                  <c:v>75.900000000000006</c:v>
                </c:pt>
                <c:pt idx="1180">
                  <c:v>75.900000000000006</c:v>
                </c:pt>
                <c:pt idx="1181">
                  <c:v>75.900000000000006</c:v>
                </c:pt>
                <c:pt idx="1182">
                  <c:v>80.5</c:v>
                </c:pt>
                <c:pt idx="1183">
                  <c:v>1168.4000000000001</c:v>
                </c:pt>
                <c:pt idx="1184">
                  <c:v>1867.6</c:v>
                </c:pt>
                <c:pt idx="1185">
                  <c:v>1807.8000000000002</c:v>
                </c:pt>
                <c:pt idx="1186">
                  <c:v>1828.5</c:v>
                </c:pt>
                <c:pt idx="1187">
                  <c:v>1823.8999999999999</c:v>
                </c:pt>
                <c:pt idx="1188">
                  <c:v>1823.8999999999999</c:v>
                </c:pt>
                <c:pt idx="1189">
                  <c:v>1807.8000000000002</c:v>
                </c:pt>
                <c:pt idx="1190">
                  <c:v>75.900000000000006</c:v>
                </c:pt>
                <c:pt idx="1191">
                  <c:v>75.900000000000006</c:v>
                </c:pt>
                <c:pt idx="1192">
                  <c:v>75.900000000000006</c:v>
                </c:pt>
                <c:pt idx="1193">
                  <c:v>75.900000000000006</c:v>
                </c:pt>
                <c:pt idx="1194">
                  <c:v>80.5</c:v>
                </c:pt>
                <c:pt idx="1195">
                  <c:v>75.900000000000006</c:v>
                </c:pt>
                <c:pt idx="1196">
                  <c:v>75.900000000000006</c:v>
                </c:pt>
                <c:pt idx="1197">
                  <c:v>80.5</c:v>
                </c:pt>
                <c:pt idx="1198">
                  <c:v>75.900000000000006</c:v>
                </c:pt>
                <c:pt idx="1199">
                  <c:v>75.900000000000006</c:v>
                </c:pt>
                <c:pt idx="1200">
                  <c:v>75.900000000000006</c:v>
                </c:pt>
                <c:pt idx="1201">
                  <c:v>75.900000000000006</c:v>
                </c:pt>
                <c:pt idx="1202">
                  <c:v>75.900000000000006</c:v>
                </c:pt>
                <c:pt idx="1203">
                  <c:v>80.5</c:v>
                </c:pt>
                <c:pt idx="1204">
                  <c:v>75.900000000000006</c:v>
                </c:pt>
                <c:pt idx="1205">
                  <c:v>75.900000000000006</c:v>
                </c:pt>
                <c:pt idx="1206">
                  <c:v>75.900000000000006</c:v>
                </c:pt>
                <c:pt idx="1207">
                  <c:v>75.900000000000006</c:v>
                </c:pt>
                <c:pt idx="1208">
                  <c:v>75.900000000000006</c:v>
                </c:pt>
                <c:pt idx="1209">
                  <c:v>75.900000000000006</c:v>
                </c:pt>
                <c:pt idx="1210">
                  <c:v>75.900000000000006</c:v>
                </c:pt>
                <c:pt idx="1211">
                  <c:v>75.900000000000006</c:v>
                </c:pt>
                <c:pt idx="1212">
                  <c:v>1161.5</c:v>
                </c:pt>
                <c:pt idx="1213">
                  <c:v>1828.5</c:v>
                </c:pt>
                <c:pt idx="1214">
                  <c:v>1812.3999999999999</c:v>
                </c:pt>
                <c:pt idx="1215">
                  <c:v>1830.8</c:v>
                </c:pt>
                <c:pt idx="1216">
                  <c:v>1828.5</c:v>
                </c:pt>
                <c:pt idx="1217">
                  <c:v>1819.3</c:v>
                </c:pt>
                <c:pt idx="1218">
                  <c:v>1807.8000000000002</c:v>
                </c:pt>
                <c:pt idx="1219">
                  <c:v>75.900000000000006</c:v>
                </c:pt>
                <c:pt idx="1220">
                  <c:v>75.900000000000006</c:v>
                </c:pt>
                <c:pt idx="1221">
                  <c:v>75.900000000000006</c:v>
                </c:pt>
                <c:pt idx="1222">
                  <c:v>75.900000000000006</c:v>
                </c:pt>
                <c:pt idx="1223">
                  <c:v>80.5</c:v>
                </c:pt>
                <c:pt idx="1224">
                  <c:v>80.5</c:v>
                </c:pt>
              </c:numCache>
            </c:numRef>
          </c:yVal>
          <c:smooth val="1"/>
          <c:extLst>
            <c:ext xmlns:c16="http://schemas.microsoft.com/office/drawing/2014/chart" uri="{C3380CC4-5D6E-409C-BE32-E72D297353CC}">
              <c16:uniqueId val="{00000000-49E9-4D53-8C1D-83EF742879CA}"/>
            </c:ext>
          </c:extLst>
        </c:ser>
        <c:dLbls>
          <c:showLegendKey val="0"/>
          <c:showVal val="0"/>
          <c:showCatName val="0"/>
          <c:showSerName val="0"/>
          <c:showPercent val="0"/>
          <c:showBubbleSize val="0"/>
        </c:dLbls>
        <c:axId val="339298312"/>
        <c:axId val="339298704"/>
      </c:scatterChart>
      <c:scatterChart>
        <c:scatterStyle val="smoothMarker"/>
        <c:varyColors val="0"/>
        <c:ser>
          <c:idx val="1"/>
          <c:order val="0"/>
          <c:tx>
            <c:v>T1-temp. controller</c:v>
          </c:tx>
          <c:spPr>
            <a:ln w="19050" cap="rnd">
              <a:solidFill>
                <a:srgbClr val="70AD47"/>
              </a:solidFill>
              <a:prstDash val="sysDash"/>
              <a:round/>
            </a:ln>
            <a:effectLst/>
          </c:spPr>
          <c:marker>
            <c:symbol val="none"/>
          </c:marker>
          <c:xVal>
            <c:numRef>
              <c:f>[1]Rw500!$D$125:$D$2048</c:f>
              <c:numCache>
                <c:formatCode>General</c:formatCode>
                <c:ptCount val="19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numCache>
            </c:numRef>
          </c:xVal>
          <c:yVal>
            <c:numRef>
              <c:f>[1]Rw500!$C$125:$C$2048</c:f>
              <c:numCache>
                <c:formatCode>General</c:formatCode>
                <c:ptCount val="1924"/>
                <c:pt idx="0">
                  <c:v>11.8</c:v>
                </c:pt>
                <c:pt idx="1">
                  <c:v>12</c:v>
                </c:pt>
                <c:pt idx="2">
                  <c:v>12</c:v>
                </c:pt>
                <c:pt idx="3">
                  <c:v>12.2</c:v>
                </c:pt>
                <c:pt idx="4">
                  <c:v>12.3</c:v>
                </c:pt>
                <c:pt idx="5">
                  <c:v>12.6</c:v>
                </c:pt>
                <c:pt idx="6">
                  <c:v>13</c:v>
                </c:pt>
                <c:pt idx="7">
                  <c:v>15.2</c:v>
                </c:pt>
                <c:pt idx="8">
                  <c:v>15.2</c:v>
                </c:pt>
                <c:pt idx="9">
                  <c:v>15.3</c:v>
                </c:pt>
                <c:pt idx="10">
                  <c:v>16.5</c:v>
                </c:pt>
                <c:pt idx="11">
                  <c:v>16.899999999999999</c:v>
                </c:pt>
                <c:pt idx="12">
                  <c:v>18.899999999999999</c:v>
                </c:pt>
                <c:pt idx="13">
                  <c:v>18.899999999999999</c:v>
                </c:pt>
                <c:pt idx="14">
                  <c:v>18.899999999999999</c:v>
                </c:pt>
                <c:pt idx="15">
                  <c:v>19.3</c:v>
                </c:pt>
                <c:pt idx="16">
                  <c:v>19.7</c:v>
                </c:pt>
                <c:pt idx="17">
                  <c:v>20</c:v>
                </c:pt>
                <c:pt idx="18">
                  <c:v>20.399999999999999</c:v>
                </c:pt>
                <c:pt idx="19">
                  <c:v>22.6</c:v>
                </c:pt>
                <c:pt idx="20">
                  <c:v>22.8</c:v>
                </c:pt>
                <c:pt idx="21">
                  <c:v>22.9</c:v>
                </c:pt>
                <c:pt idx="22">
                  <c:v>23.1</c:v>
                </c:pt>
                <c:pt idx="23">
                  <c:v>23.6</c:v>
                </c:pt>
                <c:pt idx="24">
                  <c:v>24</c:v>
                </c:pt>
                <c:pt idx="25">
                  <c:v>26.3</c:v>
                </c:pt>
                <c:pt idx="26">
                  <c:v>26.3</c:v>
                </c:pt>
                <c:pt idx="27">
                  <c:v>26.5</c:v>
                </c:pt>
                <c:pt idx="28">
                  <c:v>26.8</c:v>
                </c:pt>
                <c:pt idx="29">
                  <c:v>27.2</c:v>
                </c:pt>
                <c:pt idx="30">
                  <c:v>27.7</c:v>
                </c:pt>
                <c:pt idx="31">
                  <c:v>29.9</c:v>
                </c:pt>
                <c:pt idx="32">
                  <c:v>30</c:v>
                </c:pt>
                <c:pt idx="33">
                  <c:v>30.3</c:v>
                </c:pt>
                <c:pt idx="34">
                  <c:v>30.6</c:v>
                </c:pt>
                <c:pt idx="35">
                  <c:v>31</c:v>
                </c:pt>
                <c:pt idx="36">
                  <c:v>33.5</c:v>
                </c:pt>
                <c:pt idx="37">
                  <c:v>33.299999999999997</c:v>
                </c:pt>
                <c:pt idx="38">
                  <c:v>33.700000000000003</c:v>
                </c:pt>
                <c:pt idx="39">
                  <c:v>34.1</c:v>
                </c:pt>
                <c:pt idx="40">
                  <c:v>36.1</c:v>
                </c:pt>
                <c:pt idx="41">
                  <c:v>36.200000000000003</c:v>
                </c:pt>
                <c:pt idx="42">
                  <c:v>36.5</c:v>
                </c:pt>
                <c:pt idx="43">
                  <c:v>37</c:v>
                </c:pt>
                <c:pt idx="44">
                  <c:v>37.200000000000003</c:v>
                </c:pt>
                <c:pt idx="45">
                  <c:v>39.200000000000003</c:v>
                </c:pt>
                <c:pt idx="46">
                  <c:v>39.6</c:v>
                </c:pt>
                <c:pt idx="47">
                  <c:v>41.8</c:v>
                </c:pt>
                <c:pt idx="48">
                  <c:v>41.8</c:v>
                </c:pt>
                <c:pt idx="49">
                  <c:v>41.8</c:v>
                </c:pt>
                <c:pt idx="50">
                  <c:v>42.3</c:v>
                </c:pt>
                <c:pt idx="51">
                  <c:v>44.6</c:v>
                </c:pt>
                <c:pt idx="52">
                  <c:v>44.7</c:v>
                </c:pt>
                <c:pt idx="53">
                  <c:v>44.8</c:v>
                </c:pt>
                <c:pt idx="54">
                  <c:v>45.1</c:v>
                </c:pt>
                <c:pt idx="55">
                  <c:v>47.1</c:v>
                </c:pt>
                <c:pt idx="56">
                  <c:v>47.2</c:v>
                </c:pt>
                <c:pt idx="57">
                  <c:v>47.5</c:v>
                </c:pt>
                <c:pt idx="58">
                  <c:v>49.6</c:v>
                </c:pt>
                <c:pt idx="59">
                  <c:v>49.6</c:v>
                </c:pt>
                <c:pt idx="60">
                  <c:v>50</c:v>
                </c:pt>
                <c:pt idx="61">
                  <c:v>52.7</c:v>
                </c:pt>
                <c:pt idx="62">
                  <c:v>52.7</c:v>
                </c:pt>
                <c:pt idx="63">
                  <c:v>52.9</c:v>
                </c:pt>
                <c:pt idx="64">
                  <c:v>53.1</c:v>
                </c:pt>
                <c:pt idx="65">
                  <c:v>55.3</c:v>
                </c:pt>
                <c:pt idx="66">
                  <c:v>55.5</c:v>
                </c:pt>
                <c:pt idx="67">
                  <c:v>55.8</c:v>
                </c:pt>
                <c:pt idx="68">
                  <c:v>57.8</c:v>
                </c:pt>
                <c:pt idx="69">
                  <c:v>57.9</c:v>
                </c:pt>
                <c:pt idx="70">
                  <c:v>58.3</c:v>
                </c:pt>
                <c:pt idx="71">
                  <c:v>58.6</c:v>
                </c:pt>
                <c:pt idx="72">
                  <c:v>61.2</c:v>
                </c:pt>
                <c:pt idx="73">
                  <c:v>61.2</c:v>
                </c:pt>
                <c:pt idx="74">
                  <c:v>61.4</c:v>
                </c:pt>
                <c:pt idx="75">
                  <c:v>61.6</c:v>
                </c:pt>
                <c:pt idx="76">
                  <c:v>62.1</c:v>
                </c:pt>
                <c:pt idx="77">
                  <c:v>64.5</c:v>
                </c:pt>
                <c:pt idx="78">
                  <c:v>64.8</c:v>
                </c:pt>
                <c:pt idx="79">
                  <c:v>64.900000000000006</c:v>
                </c:pt>
                <c:pt idx="80">
                  <c:v>65.3</c:v>
                </c:pt>
                <c:pt idx="81">
                  <c:v>67.400000000000006</c:v>
                </c:pt>
                <c:pt idx="82">
                  <c:v>67.599999999999994</c:v>
                </c:pt>
                <c:pt idx="83">
                  <c:v>67.900000000000006</c:v>
                </c:pt>
                <c:pt idx="84">
                  <c:v>68.099999999999994</c:v>
                </c:pt>
                <c:pt idx="85">
                  <c:v>70.2</c:v>
                </c:pt>
                <c:pt idx="86">
                  <c:v>70.400000000000006</c:v>
                </c:pt>
                <c:pt idx="87">
                  <c:v>70.7</c:v>
                </c:pt>
                <c:pt idx="88">
                  <c:v>71.2</c:v>
                </c:pt>
                <c:pt idx="89">
                  <c:v>73.3</c:v>
                </c:pt>
                <c:pt idx="90">
                  <c:v>73.599999999999994</c:v>
                </c:pt>
                <c:pt idx="91">
                  <c:v>73.8</c:v>
                </c:pt>
                <c:pt idx="92">
                  <c:v>74.3</c:v>
                </c:pt>
                <c:pt idx="93">
                  <c:v>76.5</c:v>
                </c:pt>
                <c:pt idx="94">
                  <c:v>76.8</c:v>
                </c:pt>
                <c:pt idx="95">
                  <c:v>77.2</c:v>
                </c:pt>
                <c:pt idx="96">
                  <c:v>77.7</c:v>
                </c:pt>
                <c:pt idx="97">
                  <c:v>80</c:v>
                </c:pt>
                <c:pt idx="98">
                  <c:v>80.3</c:v>
                </c:pt>
                <c:pt idx="99">
                  <c:v>80.599999999999994</c:v>
                </c:pt>
                <c:pt idx="100">
                  <c:v>81.099999999999994</c:v>
                </c:pt>
                <c:pt idx="101">
                  <c:v>83.3</c:v>
                </c:pt>
                <c:pt idx="102">
                  <c:v>83.5</c:v>
                </c:pt>
                <c:pt idx="103">
                  <c:v>83.9</c:v>
                </c:pt>
                <c:pt idx="104">
                  <c:v>84.2</c:v>
                </c:pt>
                <c:pt idx="105">
                  <c:v>86.5</c:v>
                </c:pt>
                <c:pt idx="106">
                  <c:v>86.8</c:v>
                </c:pt>
                <c:pt idx="107">
                  <c:v>87.1</c:v>
                </c:pt>
                <c:pt idx="108">
                  <c:v>87.6</c:v>
                </c:pt>
                <c:pt idx="109">
                  <c:v>90</c:v>
                </c:pt>
                <c:pt idx="110">
                  <c:v>90.1</c:v>
                </c:pt>
                <c:pt idx="111">
                  <c:v>90.5</c:v>
                </c:pt>
                <c:pt idx="112">
                  <c:v>90.9</c:v>
                </c:pt>
                <c:pt idx="113">
                  <c:v>93.1</c:v>
                </c:pt>
                <c:pt idx="114">
                  <c:v>93.2</c:v>
                </c:pt>
                <c:pt idx="115">
                  <c:v>93.6</c:v>
                </c:pt>
                <c:pt idx="116">
                  <c:v>93.9</c:v>
                </c:pt>
                <c:pt idx="117">
                  <c:v>96.7</c:v>
                </c:pt>
                <c:pt idx="118">
                  <c:v>96.8</c:v>
                </c:pt>
                <c:pt idx="119">
                  <c:v>97.6</c:v>
                </c:pt>
                <c:pt idx="120">
                  <c:v>97.9</c:v>
                </c:pt>
                <c:pt idx="121">
                  <c:v>98.3</c:v>
                </c:pt>
                <c:pt idx="122">
                  <c:v>100.4</c:v>
                </c:pt>
                <c:pt idx="123">
                  <c:v>100.7</c:v>
                </c:pt>
                <c:pt idx="124">
                  <c:v>101</c:v>
                </c:pt>
                <c:pt idx="125">
                  <c:v>101.4</c:v>
                </c:pt>
                <c:pt idx="126">
                  <c:v>103.5</c:v>
                </c:pt>
                <c:pt idx="127">
                  <c:v>103.8</c:v>
                </c:pt>
                <c:pt idx="128">
                  <c:v>104.1</c:v>
                </c:pt>
                <c:pt idx="129">
                  <c:v>106</c:v>
                </c:pt>
                <c:pt idx="130">
                  <c:v>106.2</c:v>
                </c:pt>
                <c:pt idx="131">
                  <c:v>106.6</c:v>
                </c:pt>
                <c:pt idx="132">
                  <c:v>106.9</c:v>
                </c:pt>
                <c:pt idx="133">
                  <c:v>109</c:v>
                </c:pt>
                <c:pt idx="134">
                  <c:v>109.3</c:v>
                </c:pt>
                <c:pt idx="135">
                  <c:v>111.5</c:v>
                </c:pt>
                <c:pt idx="136">
                  <c:v>111.5</c:v>
                </c:pt>
                <c:pt idx="137">
                  <c:v>111.6</c:v>
                </c:pt>
                <c:pt idx="138">
                  <c:v>111.9</c:v>
                </c:pt>
                <c:pt idx="139">
                  <c:v>114.8</c:v>
                </c:pt>
                <c:pt idx="140">
                  <c:v>114.8</c:v>
                </c:pt>
                <c:pt idx="141">
                  <c:v>114.9</c:v>
                </c:pt>
                <c:pt idx="142">
                  <c:v>115.3</c:v>
                </c:pt>
                <c:pt idx="143">
                  <c:v>115.5</c:v>
                </c:pt>
                <c:pt idx="144">
                  <c:v>117.8</c:v>
                </c:pt>
                <c:pt idx="145">
                  <c:v>117.8</c:v>
                </c:pt>
                <c:pt idx="146">
                  <c:v>118.1</c:v>
                </c:pt>
                <c:pt idx="147">
                  <c:v>120.5</c:v>
                </c:pt>
                <c:pt idx="148">
                  <c:v>120.5</c:v>
                </c:pt>
                <c:pt idx="149">
                  <c:v>120.8</c:v>
                </c:pt>
                <c:pt idx="150">
                  <c:v>121.1</c:v>
                </c:pt>
                <c:pt idx="151">
                  <c:v>123.1</c:v>
                </c:pt>
                <c:pt idx="152">
                  <c:v>123.4</c:v>
                </c:pt>
                <c:pt idx="153">
                  <c:v>123.7</c:v>
                </c:pt>
                <c:pt idx="154">
                  <c:v>124.1</c:v>
                </c:pt>
                <c:pt idx="155">
                  <c:v>124.5</c:v>
                </c:pt>
                <c:pt idx="156">
                  <c:v>126.8</c:v>
                </c:pt>
                <c:pt idx="157">
                  <c:v>127.1</c:v>
                </c:pt>
                <c:pt idx="158">
                  <c:v>127.2</c:v>
                </c:pt>
                <c:pt idx="159">
                  <c:v>127.7</c:v>
                </c:pt>
                <c:pt idx="160">
                  <c:v>130</c:v>
                </c:pt>
                <c:pt idx="161">
                  <c:v>130.1</c:v>
                </c:pt>
                <c:pt idx="162">
                  <c:v>130.4</c:v>
                </c:pt>
                <c:pt idx="163">
                  <c:v>130.6</c:v>
                </c:pt>
                <c:pt idx="164">
                  <c:v>133.1</c:v>
                </c:pt>
                <c:pt idx="165">
                  <c:v>133.1</c:v>
                </c:pt>
                <c:pt idx="166">
                  <c:v>133.4</c:v>
                </c:pt>
                <c:pt idx="167">
                  <c:v>133.80000000000001</c:v>
                </c:pt>
                <c:pt idx="168">
                  <c:v>135.9</c:v>
                </c:pt>
                <c:pt idx="169">
                  <c:v>136</c:v>
                </c:pt>
                <c:pt idx="170">
                  <c:v>136.30000000000001</c:v>
                </c:pt>
                <c:pt idx="171">
                  <c:v>136.6</c:v>
                </c:pt>
                <c:pt idx="172">
                  <c:v>137.19999999999999</c:v>
                </c:pt>
                <c:pt idx="173">
                  <c:v>139.6</c:v>
                </c:pt>
                <c:pt idx="174">
                  <c:v>139.69999999999999</c:v>
                </c:pt>
                <c:pt idx="175">
                  <c:v>139.9</c:v>
                </c:pt>
                <c:pt idx="176">
                  <c:v>140.30000000000001</c:v>
                </c:pt>
                <c:pt idx="177">
                  <c:v>142.6</c:v>
                </c:pt>
                <c:pt idx="178">
                  <c:v>142.69999999999999</c:v>
                </c:pt>
                <c:pt idx="179">
                  <c:v>143</c:v>
                </c:pt>
                <c:pt idx="180">
                  <c:v>143.30000000000001</c:v>
                </c:pt>
                <c:pt idx="181">
                  <c:v>143.6</c:v>
                </c:pt>
                <c:pt idx="182">
                  <c:v>145.69999999999999</c:v>
                </c:pt>
                <c:pt idx="183">
                  <c:v>146</c:v>
                </c:pt>
                <c:pt idx="184">
                  <c:v>146.30000000000001</c:v>
                </c:pt>
                <c:pt idx="185">
                  <c:v>148.6</c:v>
                </c:pt>
                <c:pt idx="186">
                  <c:v>148.6</c:v>
                </c:pt>
                <c:pt idx="187">
                  <c:v>148.9</c:v>
                </c:pt>
                <c:pt idx="188">
                  <c:v>149.19999999999999</c:v>
                </c:pt>
                <c:pt idx="189">
                  <c:v>149.5</c:v>
                </c:pt>
                <c:pt idx="190">
                  <c:v>152.19999999999999</c:v>
                </c:pt>
                <c:pt idx="191">
                  <c:v>152.30000000000001</c:v>
                </c:pt>
                <c:pt idx="192">
                  <c:v>152.6</c:v>
                </c:pt>
                <c:pt idx="193">
                  <c:v>154.69999999999999</c:v>
                </c:pt>
                <c:pt idx="194">
                  <c:v>154.69999999999999</c:v>
                </c:pt>
                <c:pt idx="195">
                  <c:v>154.9</c:v>
                </c:pt>
                <c:pt idx="196">
                  <c:v>155.4</c:v>
                </c:pt>
                <c:pt idx="197">
                  <c:v>158.80000000000001</c:v>
                </c:pt>
                <c:pt idx="198">
                  <c:v>158.9</c:v>
                </c:pt>
                <c:pt idx="199">
                  <c:v>159.1</c:v>
                </c:pt>
                <c:pt idx="200">
                  <c:v>159.30000000000001</c:v>
                </c:pt>
                <c:pt idx="201">
                  <c:v>159.9</c:v>
                </c:pt>
                <c:pt idx="202">
                  <c:v>162</c:v>
                </c:pt>
                <c:pt idx="203">
                  <c:v>162.19999999999999</c:v>
                </c:pt>
                <c:pt idx="204">
                  <c:v>162.6</c:v>
                </c:pt>
                <c:pt idx="205">
                  <c:v>165.2</c:v>
                </c:pt>
                <c:pt idx="206">
                  <c:v>165.2</c:v>
                </c:pt>
                <c:pt idx="207">
                  <c:v>165.3</c:v>
                </c:pt>
                <c:pt idx="208">
                  <c:v>165.7</c:v>
                </c:pt>
                <c:pt idx="209">
                  <c:v>168.3</c:v>
                </c:pt>
                <c:pt idx="210">
                  <c:v>168.3</c:v>
                </c:pt>
                <c:pt idx="211">
                  <c:v>168.6</c:v>
                </c:pt>
                <c:pt idx="212">
                  <c:v>168.8</c:v>
                </c:pt>
                <c:pt idx="213">
                  <c:v>169.3</c:v>
                </c:pt>
                <c:pt idx="214">
                  <c:v>171.6</c:v>
                </c:pt>
                <c:pt idx="215">
                  <c:v>171.8</c:v>
                </c:pt>
                <c:pt idx="216">
                  <c:v>172.1</c:v>
                </c:pt>
                <c:pt idx="217">
                  <c:v>172.4</c:v>
                </c:pt>
                <c:pt idx="218">
                  <c:v>175.1</c:v>
                </c:pt>
                <c:pt idx="219">
                  <c:v>175.3</c:v>
                </c:pt>
                <c:pt idx="220">
                  <c:v>175.6</c:v>
                </c:pt>
                <c:pt idx="221">
                  <c:v>176</c:v>
                </c:pt>
                <c:pt idx="222">
                  <c:v>178.5</c:v>
                </c:pt>
                <c:pt idx="223">
                  <c:v>178.7</c:v>
                </c:pt>
                <c:pt idx="224">
                  <c:v>179</c:v>
                </c:pt>
                <c:pt idx="225">
                  <c:v>179.4</c:v>
                </c:pt>
                <c:pt idx="226">
                  <c:v>181.6</c:v>
                </c:pt>
                <c:pt idx="227">
                  <c:v>181.7</c:v>
                </c:pt>
                <c:pt idx="228">
                  <c:v>182.2</c:v>
                </c:pt>
                <c:pt idx="229">
                  <c:v>184.3</c:v>
                </c:pt>
                <c:pt idx="230">
                  <c:v>184.6</c:v>
                </c:pt>
                <c:pt idx="231">
                  <c:v>185</c:v>
                </c:pt>
                <c:pt idx="232">
                  <c:v>187.4</c:v>
                </c:pt>
                <c:pt idx="233">
                  <c:v>187.6</c:v>
                </c:pt>
                <c:pt idx="234">
                  <c:v>187.8</c:v>
                </c:pt>
                <c:pt idx="235">
                  <c:v>190.3</c:v>
                </c:pt>
                <c:pt idx="236">
                  <c:v>190.4</c:v>
                </c:pt>
                <c:pt idx="237">
                  <c:v>190.7</c:v>
                </c:pt>
                <c:pt idx="238">
                  <c:v>191.2</c:v>
                </c:pt>
                <c:pt idx="239">
                  <c:v>194.7</c:v>
                </c:pt>
                <c:pt idx="240">
                  <c:v>195</c:v>
                </c:pt>
                <c:pt idx="241">
                  <c:v>195.3</c:v>
                </c:pt>
                <c:pt idx="242">
                  <c:v>197.6</c:v>
                </c:pt>
                <c:pt idx="243">
                  <c:v>197.8</c:v>
                </c:pt>
                <c:pt idx="244">
                  <c:v>200.4</c:v>
                </c:pt>
                <c:pt idx="245">
                  <c:v>200.4</c:v>
                </c:pt>
                <c:pt idx="246">
                  <c:v>200.6</c:v>
                </c:pt>
                <c:pt idx="247">
                  <c:v>200.9</c:v>
                </c:pt>
                <c:pt idx="248">
                  <c:v>203.2</c:v>
                </c:pt>
                <c:pt idx="249">
                  <c:v>203.5</c:v>
                </c:pt>
                <c:pt idx="250">
                  <c:v>203.8</c:v>
                </c:pt>
                <c:pt idx="251">
                  <c:v>206.1</c:v>
                </c:pt>
                <c:pt idx="252">
                  <c:v>206.3</c:v>
                </c:pt>
                <c:pt idx="253">
                  <c:v>208.8</c:v>
                </c:pt>
                <c:pt idx="254">
                  <c:v>208.9</c:v>
                </c:pt>
                <c:pt idx="255">
                  <c:v>209.2</c:v>
                </c:pt>
                <c:pt idx="256">
                  <c:v>209.6</c:v>
                </c:pt>
                <c:pt idx="257">
                  <c:v>212.1</c:v>
                </c:pt>
                <c:pt idx="258">
                  <c:v>212.3</c:v>
                </c:pt>
                <c:pt idx="259">
                  <c:v>214.6</c:v>
                </c:pt>
                <c:pt idx="260">
                  <c:v>214.9</c:v>
                </c:pt>
                <c:pt idx="261">
                  <c:v>215.1</c:v>
                </c:pt>
                <c:pt idx="262">
                  <c:v>217.3</c:v>
                </c:pt>
                <c:pt idx="263">
                  <c:v>217.6</c:v>
                </c:pt>
                <c:pt idx="264">
                  <c:v>219.7</c:v>
                </c:pt>
                <c:pt idx="265">
                  <c:v>219.9</c:v>
                </c:pt>
                <c:pt idx="266">
                  <c:v>222.1</c:v>
                </c:pt>
                <c:pt idx="267">
                  <c:v>222.3</c:v>
                </c:pt>
                <c:pt idx="268">
                  <c:v>222.9</c:v>
                </c:pt>
                <c:pt idx="269">
                  <c:v>225.1</c:v>
                </c:pt>
                <c:pt idx="270">
                  <c:v>225.3</c:v>
                </c:pt>
                <c:pt idx="271">
                  <c:v>228</c:v>
                </c:pt>
                <c:pt idx="272">
                  <c:v>228.2</c:v>
                </c:pt>
                <c:pt idx="273">
                  <c:v>228.6</c:v>
                </c:pt>
                <c:pt idx="274">
                  <c:v>231</c:v>
                </c:pt>
                <c:pt idx="275">
                  <c:v>231.4</c:v>
                </c:pt>
                <c:pt idx="276">
                  <c:v>233.6</c:v>
                </c:pt>
                <c:pt idx="277">
                  <c:v>233.9</c:v>
                </c:pt>
                <c:pt idx="278">
                  <c:v>236.2</c:v>
                </c:pt>
                <c:pt idx="279">
                  <c:v>236.3</c:v>
                </c:pt>
                <c:pt idx="280">
                  <c:v>238.7</c:v>
                </c:pt>
                <c:pt idx="281">
                  <c:v>239</c:v>
                </c:pt>
                <c:pt idx="282">
                  <c:v>241.7</c:v>
                </c:pt>
                <c:pt idx="283">
                  <c:v>241.9</c:v>
                </c:pt>
                <c:pt idx="284">
                  <c:v>242.2</c:v>
                </c:pt>
                <c:pt idx="285">
                  <c:v>244.8</c:v>
                </c:pt>
                <c:pt idx="286">
                  <c:v>245.2</c:v>
                </c:pt>
                <c:pt idx="287">
                  <c:v>247.8</c:v>
                </c:pt>
                <c:pt idx="288">
                  <c:v>247.8</c:v>
                </c:pt>
                <c:pt idx="289">
                  <c:v>250.7</c:v>
                </c:pt>
                <c:pt idx="290">
                  <c:v>250.8</c:v>
                </c:pt>
                <c:pt idx="291">
                  <c:v>253.5</c:v>
                </c:pt>
                <c:pt idx="292">
                  <c:v>253.9</c:v>
                </c:pt>
                <c:pt idx="293">
                  <c:v>254</c:v>
                </c:pt>
                <c:pt idx="294">
                  <c:v>257.39999999999998</c:v>
                </c:pt>
                <c:pt idx="295">
                  <c:v>257.7</c:v>
                </c:pt>
                <c:pt idx="296">
                  <c:v>260.2</c:v>
                </c:pt>
                <c:pt idx="297">
                  <c:v>260.60000000000002</c:v>
                </c:pt>
                <c:pt idx="298">
                  <c:v>261.5</c:v>
                </c:pt>
                <c:pt idx="299">
                  <c:v>264.60000000000002</c:v>
                </c:pt>
                <c:pt idx="300">
                  <c:v>266.7</c:v>
                </c:pt>
                <c:pt idx="301">
                  <c:v>267.10000000000002</c:v>
                </c:pt>
                <c:pt idx="302">
                  <c:v>269.5</c:v>
                </c:pt>
                <c:pt idx="303">
                  <c:v>269.7</c:v>
                </c:pt>
                <c:pt idx="304">
                  <c:v>271.7</c:v>
                </c:pt>
                <c:pt idx="305">
                  <c:v>272</c:v>
                </c:pt>
                <c:pt idx="306">
                  <c:v>275.8</c:v>
                </c:pt>
                <c:pt idx="307">
                  <c:v>276.2</c:v>
                </c:pt>
                <c:pt idx="308">
                  <c:v>278.3</c:v>
                </c:pt>
                <c:pt idx="309">
                  <c:v>278.39999999999998</c:v>
                </c:pt>
                <c:pt idx="310">
                  <c:v>280.8</c:v>
                </c:pt>
                <c:pt idx="311">
                  <c:v>283.5</c:v>
                </c:pt>
                <c:pt idx="312">
                  <c:v>283.8</c:v>
                </c:pt>
                <c:pt idx="313">
                  <c:v>286</c:v>
                </c:pt>
                <c:pt idx="314">
                  <c:v>288.39999999999998</c:v>
                </c:pt>
                <c:pt idx="315">
                  <c:v>288.5</c:v>
                </c:pt>
                <c:pt idx="316">
                  <c:v>292.5</c:v>
                </c:pt>
                <c:pt idx="317">
                  <c:v>292.60000000000002</c:v>
                </c:pt>
                <c:pt idx="318">
                  <c:v>294.8</c:v>
                </c:pt>
                <c:pt idx="319">
                  <c:v>295</c:v>
                </c:pt>
                <c:pt idx="320">
                  <c:v>297.5</c:v>
                </c:pt>
                <c:pt idx="321">
                  <c:v>297.89999999999998</c:v>
                </c:pt>
                <c:pt idx="322">
                  <c:v>301.3</c:v>
                </c:pt>
                <c:pt idx="323">
                  <c:v>303.39999999999998</c:v>
                </c:pt>
                <c:pt idx="324">
                  <c:v>303.7</c:v>
                </c:pt>
                <c:pt idx="325">
                  <c:v>306.10000000000002</c:v>
                </c:pt>
                <c:pt idx="326">
                  <c:v>308.2</c:v>
                </c:pt>
                <c:pt idx="327">
                  <c:v>310.5</c:v>
                </c:pt>
                <c:pt idx="328">
                  <c:v>310.8</c:v>
                </c:pt>
                <c:pt idx="329">
                  <c:v>313.2</c:v>
                </c:pt>
                <c:pt idx="330">
                  <c:v>315.5</c:v>
                </c:pt>
                <c:pt idx="331">
                  <c:v>316</c:v>
                </c:pt>
                <c:pt idx="332">
                  <c:v>318.5</c:v>
                </c:pt>
                <c:pt idx="333">
                  <c:v>320.8</c:v>
                </c:pt>
                <c:pt idx="334">
                  <c:v>321.2</c:v>
                </c:pt>
                <c:pt idx="335">
                  <c:v>323.2</c:v>
                </c:pt>
                <c:pt idx="336">
                  <c:v>325.89999999999998</c:v>
                </c:pt>
                <c:pt idx="337">
                  <c:v>326</c:v>
                </c:pt>
                <c:pt idx="338">
                  <c:v>329.7</c:v>
                </c:pt>
                <c:pt idx="339">
                  <c:v>329.9</c:v>
                </c:pt>
                <c:pt idx="340">
                  <c:v>332.4</c:v>
                </c:pt>
                <c:pt idx="341">
                  <c:v>334.6</c:v>
                </c:pt>
                <c:pt idx="342">
                  <c:v>336.6</c:v>
                </c:pt>
                <c:pt idx="343">
                  <c:v>339</c:v>
                </c:pt>
                <c:pt idx="344">
                  <c:v>339.1</c:v>
                </c:pt>
                <c:pt idx="345">
                  <c:v>341.5</c:v>
                </c:pt>
                <c:pt idx="346">
                  <c:v>343.6</c:v>
                </c:pt>
                <c:pt idx="347">
                  <c:v>346.3</c:v>
                </c:pt>
                <c:pt idx="348">
                  <c:v>346.5</c:v>
                </c:pt>
                <c:pt idx="349">
                  <c:v>348.7</c:v>
                </c:pt>
                <c:pt idx="350">
                  <c:v>350.9</c:v>
                </c:pt>
                <c:pt idx="351">
                  <c:v>351.3</c:v>
                </c:pt>
                <c:pt idx="352">
                  <c:v>351.4</c:v>
                </c:pt>
                <c:pt idx="353">
                  <c:v>355.2</c:v>
                </c:pt>
                <c:pt idx="354">
                  <c:v>358</c:v>
                </c:pt>
                <c:pt idx="355">
                  <c:v>358.3</c:v>
                </c:pt>
                <c:pt idx="356">
                  <c:v>360.3</c:v>
                </c:pt>
                <c:pt idx="357">
                  <c:v>362.7</c:v>
                </c:pt>
                <c:pt idx="358">
                  <c:v>363.1</c:v>
                </c:pt>
                <c:pt idx="359">
                  <c:v>366.9</c:v>
                </c:pt>
                <c:pt idx="360">
                  <c:v>369.1</c:v>
                </c:pt>
                <c:pt idx="361">
                  <c:v>371.3</c:v>
                </c:pt>
                <c:pt idx="362">
                  <c:v>371.2</c:v>
                </c:pt>
                <c:pt idx="363">
                  <c:v>373.9</c:v>
                </c:pt>
                <c:pt idx="364">
                  <c:v>376.2</c:v>
                </c:pt>
                <c:pt idx="365">
                  <c:v>376.5</c:v>
                </c:pt>
                <c:pt idx="366">
                  <c:v>378.6</c:v>
                </c:pt>
                <c:pt idx="367">
                  <c:v>380.9</c:v>
                </c:pt>
                <c:pt idx="368">
                  <c:v>381.3</c:v>
                </c:pt>
                <c:pt idx="369">
                  <c:v>385.5</c:v>
                </c:pt>
                <c:pt idx="370">
                  <c:v>385.8</c:v>
                </c:pt>
                <c:pt idx="371">
                  <c:v>385.9</c:v>
                </c:pt>
                <c:pt idx="372">
                  <c:v>389.7</c:v>
                </c:pt>
                <c:pt idx="373">
                  <c:v>392.1</c:v>
                </c:pt>
                <c:pt idx="374">
                  <c:v>392.5</c:v>
                </c:pt>
                <c:pt idx="375">
                  <c:v>395.7</c:v>
                </c:pt>
                <c:pt idx="376">
                  <c:v>399.1</c:v>
                </c:pt>
                <c:pt idx="377">
                  <c:v>399.3</c:v>
                </c:pt>
                <c:pt idx="378">
                  <c:v>401.5</c:v>
                </c:pt>
                <c:pt idx="379">
                  <c:v>403.4</c:v>
                </c:pt>
                <c:pt idx="380">
                  <c:v>405.6</c:v>
                </c:pt>
                <c:pt idx="381">
                  <c:v>407.9</c:v>
                </c:pt>
                <c:pt idx="382">
                  <c:v>408.2</c:v>
                </c:pt>
                <c:pt idx="383">
                  <c:v>410.3</c:v>
                </c:pt>
                <c:pt idx="384">
                  <c:v>412.5</c:v>
                </c:pt>
                <c:pt idx="385">
                  <c:v>414.3</c:v>
                </c:pt>
                <c:pt idx="386">
                  <c:v>416.6</c:v>
                </c:pt>
                <c:pt idx="387">
                  <c:v>418.8</c:v>
                </c:pt>
                <c:pt idx="388">
                  <c:v>419.1</c:v>
                </c:pt>
                <c:pt idx="389">
                  <c:v>421.3</c:v>
                </c:pt>
                <c:pt idx="390">
                  <c:v>421.5</c:v>
                </c:pt>
                <c:pt idx="391">
                  <c:v>421.5</c:v>
                </c:pt>
                <c:pt idx="392">
                  <c:v>426.5</c:v>
                </c:pt>
                <c:pt idx="393">
                  <c:v>426.5</c:v>
                </c:pt>
                <c:pt idx="394">
                  <c:v>430.1</c:v>
                </c:pt>
                <c:pt idx="395">
                  <c:v>430.4</c:v>
                </c:pt>
                <c:pt idx="396">
                  <c:v>434</c:v>
                </c:pt>
                <c:pt idx="397">
                  <c:v>436.3</c:v>
                </c:pt>
                <c:pt idx="398">
                  <c:v>436.6</c:v>
                </c:pt>
                <c:pt idx="399">
                  <c:v>438.7</c:v>
                </c:pt>
                <c:pt idx="400">
                  <c:v>440.8</c:v>
                </c:pt>
                <c:pt idx="401">
                  <c:v>440.9</c:v>
                </c:pt>
                <c:pt idx="402">
                  <c:v>443.1</c:v>
                </c:pt>
                <c:pt idx="403">
                  <c:v>443.3</c:v>
                </c:pt>
                <c:pt idx="404">
                  <c:v>445.6</c:v>
                </c:pt>
                <c:pt idx="405">
                  <c:v>447.6</c:v>
                </c:pt>
                <c:pt idx="406">
                  <c:v>449.8</c:v>
                </c:pt>
                <c:pt idx="407">
                  <c:v>449.9</c:v>
                </c:pt>
                <c:pt idx="408">
                  <c:v>452</c:v>
                </c:pt>
                <c:pt idx="409">
                  <c:v>454.1</c:v>
                </c:pt>
                <c:pt idx="410">
                  <c:v>456.4</c:v>
                </c:pt>
                <c:pt idx="411">
                  <c:v>456.7</c:v>
                </c:pt>
                <c:pt idx="412">
                  <c:v>459.1</c:v>
                </c:pt>
                <c:pt idx="413">
                  <c:v>461.2</c:v>
                </c:pt>
                <c:pt idx="414">
                  <c:v>461.3</c:v>
                </c:pt>
                <c:pt idx="415">
                  <c:v>463.5</c:v>
                </c:pt>
                <c:pt idx="416">
                  <c:v>465.7</c:v>
                </c:pt>
                <c:pt idx="417">
                  <c:v>465.7</c:v>
                </c:pt>
                <c:pt idx="418">
                  <c:v>465.9</c:v>
                </c:pt>
                <c:pt idx="419">
                  <c:v>468.7</c:v>
                </c:pt>
                <c:pt idx="420">
                  <c:v>471.2</c:v>
                </c:pt>
                <c:pt idx="421">
                  <c:v>471.5</c:v>
                </c:pt>
                <c:pt idx="422">
                  <c:v>473.7</c:v>
                </c:pt>
                <c:pt idx="423">
                  <c:v>475.8</c:v>
                </c:pt>
                <c:pt idx="424">
                  <c:v>475.8</c:v>
                </c:pt>
                <c:pt idx="425">
                  <c:v>477.9</c:v>
                </c:pt>
                <c:pt idx="426">
                  <c:v>480</c:v>
                </c:pt>
                <c:pt idx="427">
                  <c:v>482.5</c:v>
                </c:pt>
                <c:pt idx="428">
                  <c:v>484.5</c:v>
                </c:pt>
                <c:pt idx="429">
                  <c:v>484.7</c:v>
                </c:pt>
                <c:pt idx="430">
                  <c:v>487.1</c:v>
                </c:pt>
                <c:pt idx="431">
                  <c:v>489.4</c:v>
                </c:pt>
                <c:pt idx="432">
                  <c:v>489.8</c:v>
                </c:pt>
                <c:pt idx="433">
                  <c:v>492.3</c:v>
                </c:pt>
                <c:pt idx="434">
                  <c:v>492.7</c:v>
                </c:pt>
                <c:pt idx="435">
                  <c:v>496.7</c:v>
                </c:pt>
                <c:pt idx="436">
                  <c:v>497</c:v>
                </c:pt>
                <c:pt idx="437">
                  <c:v>500.8</c:v>
                </c:pt>
                <c:pt idx="438">
                  <c:v>501.1</c:v>
                </c:pt>
                <c:pt idx="439">
                  <c:v>505</c:v>
                </c:pt>
                <c:pt idx="440">
                  <c:v>505.2</c:v>
                </c:pt>
                <c:pt idx="441">
                  <c:v>505.3</c:v>
                </c:pt>
                <c:pt idx="442">
                  <c:v>507.1</c:v>
                </c:pt>
                <c:pt idx="443">
                  <c:v>511.7</c:v>
                </c:pt>
                <c:pt idx="444">
                  <c:v>511.9</c:v>
                </c:pt>
                <c:pt idx="445">
                  <c:v>515</c:v>
                </c:pt>
                <c:pt idx="446">
                  <c:v>516.20000000000005</c:v>
                </c:pt>
                <c:pt idx="447">
                  <c:v>518.4</c:v>
                </c:pt>
                <c:pt idx="448">
                  <c:v>518.70000000000005</c:v>
                </c:pt>
                <c:pt idx="449">
                  <c:v>522.79999999999995</c:v>
                </c:pt>
                <c:pt idx="450">
                  <c:v>523</c:v>
                </c:pt>
                <c:pt idx="451">
                  <c:v>523.20000000000005</c:v>
                </c:pt>
                <c:pt idx="452">
                  <c:v>527.70000000000005</c:v>
                </c:pt>
                <c:pt idx="453">
                  <c:v>527.79999999999995</c:v>
                </c:pt>
                <c:pt idx="454">
                  <c:v>531.1</c:v>
                </c:pt>
                <c:pt idx="455">
                  <c:v>531.20000000000005</c:v>
                </c:pt>
                <c:pt idx="456">
                  <c:v>536.4</c:v>
                </c:pt>
                <c:pt idx="457">
                  <c:v>536.6</c:v>
                </c:pt>
                <c:pt idx="458">
                  <c:v>536.9</c:v>
                </c:pt>
                <c:pt idx="459">
                  <c:v>537.5</c:v>
                </c:pt>
                <c:pt idx="460">
                  <c:v>537.1</c:v>
                </c:pt>
                <c:pt idx="461">
                  <c:v>537.4</c:v>
                </c:pt>
                <c:pt idx="462">
                  <c:v>537.4</c:v>
                </c:pt>
                <c:pt idx="463">
                  <c:v>537.4</c:v>
                </c:pt>
                <c:pt idx="464">
                  <c:v>537.20000000000005</c:v>
                </c:pt>
                <c:pt idx="465">
                  <c:v>536.9</c:v>
                </c:pt>
                <c:pt idx="466">
                  <c:v>536.5</c:v>
                </c:pt>
                <c:pt idx="467">
                  <c:v>534.4</c:v>
                </c:pt>
                <c:pt idx="468">
                  <c:v>534</c:v>
                </c:pt>
                <c:pt idx="469">
                  <c:v>531.9</c:v>
                </c:pt>
                <c:pt idx="470">
                  <c:v>531.70000000000005</c:v>
                </c:pt>
                <c:pt idx="471">
                  <c:v>529.4</c:v>
                </c:pt>
                <c:pt idx="472">
                  <c:v>529.1</c:v>
                </c:pt>
                <c:pt idx="473">
                  <c:v>527.1</c:v>
                </c:pt>
                <c:pt idx="474">
                  <c:v>524.79999999999995</c:v>
                </c:pt>
                <c:pt idx="475">
                  <c:v>524.5</c:v>
                </c:pt>
                <c:pt idx="476">
                  <c:v>522.20000000000005</c:v>
                </c:pt>
                <c:pt idx="477">
                  <c:v>521.9</c:v>
                </c:pt>
                <c:pt idx="478">
                  <c:v>519.70000000000005</c:v>
                </c:pt>
                <c:pt idx="479">
                  <c:v>517.1</c:v>
                </c:pt>
                <c:pt idx="480">
                  <c:v>516.9</c:v>
                </c:pt>
                <c:pt idx="481">
                  <c:v>514.5</c:v>
                </c:pt>
                <c:pt idx="482">
                  <c:v>512.5</c:v>
                </c:pt>
                <c:pt idx="483">
                  <c:v>512.20000000000005</c:v>
                </c:pt>
                <c:pt idx="484">
                  <c:v>509.8</c:v>
                </c:pt>
                <c:pt idx="485">
                  <c:v>507.7</c:v>
                </c:pt>
                <c:pt idx="486">
                  <c:v>507.3</c:v>
                </c:pt>
                <c:pt idx="487">
                  <c:v>507.2</c:v>
                </c:pt>
                <c:pt idx="488">
                  <c:v>503.6</c:v>
                </c:pt>
                <c:pt idx="489">
                  <c:v>503.2</c:v>
                </c:pt>
                <c:pt idx="490">
                  <c:v>499.7</c:v>
                </c:pt>
                <c:pt idx="491">
                  <c:v>497.4</c:v>
                </c:pt>
                <c:pt idx="492">
                  <c:v>497.1</c:v>
                </c:pt>
                <c:pt idx="493">
                  <c:v>494.9</c:v>
                </c:pt>
                <c:pt idx="494">
                  <c:v>492.3</c:v>
                </c:pt>
                <c:pt idx="495">
                  <c:v>492.1</c:v>
                </c:pt>
                <c:pt idx="496">
                  <c:v>492.1</c:v>
                </c:pt>
                <c:pt idx="497">
                  <c:v>494.4</c:v>
                </c:pt>
                <c:pt idx="498">
                  <c:v>494.7</c:v>
                </c:pt>
                <c:pt idx="499">
                  <c:v>502.8</c:v>
                </c:pt>
                <c:pt idx="500">
                  <c:v>525.5</c:v>
                </c:pt>
                <c:pt idx="501">
                  <c:v>537.79999999999995</c:v>
                </c:pt>
                <c:pt idx="502">
                  <c:v>542.1</c:v>
                </c:pt>
                <c:pt idx="503">
                  <c:v>549</c:v>
                </c:pt>
                <c:pt idx="504">
                  <c:v>561.70000000000005</c:v>
                </c:pt>
                <c:pt idx="505">
                  <c:v>570.9</c:v>
                </c:pt>
                <c:pt idx="506">
                  <c:v>581.70000000000005</c:v>
                </c:pt>
                <c:pt idx="507">
                  <c:v>602</c:v>
                </c:pt>
                <c:pt idx="508">
                  <c:v>610.70000000000005</c:v>
                </c:pt>
                <c:pt idx="509">
                  <c:v>622.5</c:v>
                </c:pt>
                <c:pt idx="510">
                  <c:v>630.4</c:v>
                </c:pt>
                <c:pt idx="511">
                  <c:v>637.5</c:v>
                </c:pt>
                <c:pt idx="512">
                  <c:v>647.20000000000005</c:v>
                </c:pt>
                <c:pt idx="513">
                  <c:v>649.6</c:v>
                </c:pt>
                <c:pt idx="514">
                  <c:v>654.9</c:v>
                </c:pt>
                <c:pt idx="515">
                  <c:v>654.9</c:v>
                </c:pt>
                <c:pt idx="516">
                  <c:v>654.9</c:v>
                </c:pt>
                <c:pt idx="517">
                  <c:v>665.4</c:v>
                </c:pt>
                <c:pt idx="518">
                  <c:v>665.3</c:v>
                </c:pt>
                <c:pt idx="519">
                  <c:v>657.3</c:v>
                </c:pt>
                <c:pt idx="520">
                  <c:v>646.29999999999995</c:v>
                </c:pt>
                <c:pt idx="521">
                  <c:v>638.79999999999995</c:v>
                </c:pt>
                <c:pt idx="522">
                  <c:v>631.79999999999995</c:v>
                </c:pt>
                <c:pt idx="523">
                  <c:v>631.6</c:v>
                </c:pt>
                <c:pt idx="524">
                  <c:v>623.1</c:v>
                </c:pt>
                <c:pt idx="525">
                  <c:v>616.79999999999995</c:v>
                </c:pt>
                <c:pt idx="526">
                  <c:v>609.1</c:v>
                </c:pt>
                <c:pt idx="527">
                  <c:v>603.29999999999995</c:v>
                </c:pt>
                <c:pt idx="528">
                  <c:v>596.5</c:v>
                </c:pt>
                <c:pt idx="529">
                  <c:v>591.29999999999995</c:v>
                </c:pt>
                <c:pt idx="530">
                  <c:v>591.20000000000005</c:v>
                </c:pt>
                <c:pt idx="531">
                  <c:v>582.6</c:v>
                </c:pt>
                <c:pt idx="532">
                  <c:v>580.29999999999995</c:v>
                </c:pt>
                <c:pt idx="533">
                  <c:v>574.5</c:v>
                </c:pt>
                <c:pt idx="534">
                  <c:v>570.1</c:v>
                </c:pt>
                <c:pt idx="535">
                  <c:v>570</c:v>
                </c:pt>
                <c:pt idx="536">
                  <c:v>560.70000000000005</c:v>
                </c:pt>
                <c:pt idx="537">
                  <c:v>560.6</c:v>
                </c:pt>
                <c:pt idx="538">
                  <c:v>553.70000000000005</c:v>
                </c:pt>
                <c:pt idx="539">
                  <c:v>553.5</c:v>
                </c:pt>
                <c:pt idx="540">
                  <c:v>548</c:v>
                </c:pt>
                <c:pt idx="541">
                  <c:v>548</c:v>
                </c:pt>
                <c:pt idx="542">
                  <c:v>543.6</c:v>
                </c:pt>
                <c:pt idx="543">
                  <c:v>539.1</c:v>
                </c:pt>
                <c:pt idx="544">
                  <c:v>536.6</c:v>
                </c:pt>
                <c:pt idx="545">
                  <c:v>531.9</c:v>
                </c:pt>
                <c:pt idx="546">
                  <c:v>529.5</c:v>
                </c:pt>
                <c:pt idx="547">
                  <c:v>529.5</c:v>
                </c:pt>
                <c:pt idx="548">
                  <c:v>524.70000000000005</c:v>
                </c:pt>
                <c:pt idx="549">
                  <c:v>522.70000000000005</c:v>
                </c:pt>
                <c:pt idx="550">
                  <c:v>518.29999999999995</c:v>
                </c:pt>
                <c:pt idx="551">
                  <c:v>516</c:v>
                </c:pt>
                <c:pt idx="552">
                  <c:v>512</c:v>
                </c:pt>
                <c:pt idx="553">
                  <c:v>509.9</c:v>
                </c:pt>
                <c:pt idx="554">
                  <c:v>507.4</c:v>
                </c:pt>
                <c:pt idx="555">
                  <c:v>504.8</c:v>
                </c:pt>
                <c:pt idx="556">
                  <c:v>504.5</c:v>
                </c:pt>
                <c:pt idx="557">
                  <c:v>500.5</c:v>
                </c:pt>
                <c:pt idx="558">
                  <c:v>500.4</c:v>
                </c:pt>
                <c:pt idx="559">
                  <c:v>500.4</c:v>
                </c:pt>
                <c:pt idx="560">
                  <c:v>495</c:v>
                </c:pt>
                <c:pt idx="561">
                  <c:v>494.9</c:v>
                </c:pt>
                <c:pt idx="562">
                  <c:v>497.3</c:v>
                </c:pt>
                <c:pt idx="563">
                  <c:v>516.1</c:v>
                </c:pt>
                <c:pt idx="564">
                  <c:v>530.6</c:v>
                </c:pt>
                <c:pt idx="565">
                  <c:v>540.6</c:v>
                </c:pt>
                <c:pt idx="566">
                  <c:v>555.5</c:v>
                </c:pt>
                <c:pt idx="567">
                  <c:v>565.29999999999995</c:v>
                </c:pt>
                <c:pt idx="568">
                  <c:v>578.9</c:v>
                </c:pt>
                <c:pt idx="569">
                  <c:v>589.5</c:v>
                </c:pt>
                <c:pt idx="570">
                  <c:v>600.4</c:v>
                </c:pt>
                <c:pt idx="571">
                  <c:v>609.5</c:v>
                </c:pt>
                <c:pt idx="572">
                  <c:v>620.20000000000005</c:v>
                </c:pt>
                <c:pt idx="573">
                  <c:v>629.1</c:v>
                </c:pt>
                <c:pt idx="574">
                  <c:v>633.1</c:v>
                </c:pt>
                <c:pt idx="575">
                  <c:v>633.1</c:v>
                </c:pt>
                <c:pt idx="576">
                  <c:v>644.9</c:v>
                </c:pt>
                <c:pt idx="577">
                  <c:v>642.70000000000005</c:v>
                </c:pt>
                <c:pt idx="578">
                  <c:v>636.20000000000005</c:v>
                </c:pt>
                <c:pt idx="579">
                  <c:v>624.29999999999995</c:v>
                </c:pt>
                <c:pt idx="580">
                  <c:v>624.20000000000005</c:v>
                </c:pt>
                <c:pt idx="581">
                  <c:v>614.9</c:v>
                </c:pt>
                <c:pt idx="582">
                  <c:v>607.79999999999995</c:v>
                </c:pt>
                <c:pt idx="583">
                  <c:v>599.5</c:v>
                </c:pt>
                <c:pt idx="584">
                  <c:v>593.20000000000005</c:v>
                </c:pt>
                <c:pt idx="585">
                  <c:v>593.20000000000005</c:v>
                </c:pt>
                <c:pt idx="586">
                  <c:v>585.70000000000005</c:v>
                </c:pt>
                <c:pt idx="587">
                  <c:v>580.1</c:v>
                </c:pt>
                <c:pt idx="588">
                  <c:v>573.5</c:v>
                </c:pt>
                <c:pt idx="589">
                  <c:v>565.79999999999995</c:v>
                </c:pt>
                <c:pt idx="590">
                  <c:v>565.79999999999995</c:v>
                </c:pt>
                <c:pt idx="591">
                  <c:v>557.5</c:v>
                </c:pt>
                <c:pt idx="592">
                  <c:v>555.1</c:v>
                </c:pt>
                <c:pt idx="593">
                  <c:v>549.70000000000005</c:v>
                </c:pt>
                <c:pt idx="594">
                  <c:v>545.4</c:v>
                </c:pt>
                <c:pt idx="595">
                  <c:v>540.5</c:v>
                </c:pt>
                <c:pt idx="596">
                  <c:v>540.29999999999995</c:v>
                </c:pt>
                <c:pt idx="597">
                  <c:v>535.6</c:v>
                </c:pt>
                <c:pt idx="598">
                  <c:v>531</c:v>
                </c:pt>
                <c:pt idx="599">
                  <c:v>529</c:v>
                </c:pt>
                <c:pt idx="600">
                  <c:v>524.1</c:v>
                </c:pt>
                <c:pt idx="601">
                  <c:v>521.6</c:v>
                </c:pt>
                <c:pt idx="602">
                  <c:v>521.5</c:v>
                </c:pt>
                <c:pt idx="603">
                  <c:v>514.70000000000005</c:v>
                </c:pt>
                <c:pt idx="604">
                  <c:v>514.5</c:v>
                </c:pt>
                <c:pt idx="605">
                  <c:v>510.3</c:v>
                </c:pt>
                <c:pt idx="606">
                  <c:v>508.1</c:v>
                </c:pt>
                <c:pt idx="607">
                  <c:v>505.6</c:v>
                </c:pt>
                <c:pt idx="608">
                  <c:v>503.4</c:v>
                </c:pt>
                <c:pt idx="609">
                  <c:v>501.4</c:v>
                </c:pt>
                <c:pt idx="610">
                  <c:v>499</c:v>
                </c:pt>
                <c:pt idx="611">
                  <c:v>496.6</c:v>
                </c:pt>
                <c:pt idx="612">
                  <c:v>494.3</c:v>
                </c:pt>
                <c:pt idx="613">
                  <c:v>492.3</c:v>
                </c:pt>
                <c:pt idx="614">
                  <c:v>490</c:v>
                </c:pt>
                <c:pt idx="615">
                  <c:v>489.9</c:v>
                </c:pt>
                <c:pt idx="616">
                  <c:v>489.9</c:v>
                </c:pt>
                <c:pt idx="617">
                  <c:v>483.7</c:v>
                </c:pt>
                <c:pt idx="618">
                  <c:v>481.7</c:v>
                </c:pt>
                <c:pt idx="619">
                  <c:v>481.7</c:v>
                </c:pt>
                <c:pt idx="620">
                  <c:v>482</c:v>
                </c:pt>
                <c:pt idx="621">
                  <c:v>490.6</c:v>
                </c:pt>
                <c:pt idx="622">
                  <c:v>501.4</c:v>
                </c:pt>
                <c:pt idx="623">
                  <c:v>510.5</c:v>
                </c:pt>
                <c:pt idx="624">
                  <c:v>522.70000000000005</c:v>
                </c:pt>
                <c:pt idx="625">
                  <c:v>532.6</c:v>
                </c:pt>
                <c:pt idx="626">
                  <c:v>542.79999999999995</c:v>
                </c:pt>
                <c:pt idx="627">
                  <c:v>568.29999999999995</c:v>
                </c:pt>
                <c:pt idx="628">
                  <c:v>577.9</c:v>
                </c:pt>
                <c:pt idx="629">
                  <c:v>593.5</c:v>
                </c:pt>
                <c:pt idx="630">
                  <c:v>603.6</c:v>
                </c:pt>
                <c:pt idx="631">
                  <c:v>617.1</c:v>
                </c:pt>
                <c:pt idx="632">
                  <c:v>627.29999999999995</c:v>
                </c:pt>
                <c:pt idx="633">
                  <c:v>629.4</c:v>
                </c:pt>
                <c:pt idx="634">
                  <c:v>641.4</c:v>
                </c:pt>
                <c:pt idx="635">
                  <c:v>641.4</c:v>
                </c:pt>
                <c:pt idx="636">
                  <c:v>663.7</c:v>
                </c:pt>
                <c:pt idx="637">
                  <c:v>668</c:v>
                </c:pt>
                <c:pt idx="638">
                  <c:v>667.9</c:v>
                </c:pt>
                <c:pt idx="639">
                  <c:v>662.4</c:v>
                </c:pt>
                <c:pt idx="640">
                  <c:v>662.3</c:v>
                </c:pt>
                <c:pt idx="641">
                  <c:v>650.1</c:v>
                </c:pt>
                <c:pt idx="642">
                  <c:v>642.4</c:v>
                </c:pt>
                <c:pt idx="643">
                  <c:v>640.5</c:v>
                </c:pt>
                <c:pt idx="644">
                  <c:v>630.5</c:v>
                </c:pt>
                <c:pt idx="645">
                  <c:v>623.1</c:v>
                </c:pt>
                <c:pt idx="646">
                  <c:v>615.79999999999995</c:v>
                </c:pt>
                <c:pt idx="647">
                  <c:v>608.70000000000005</c:v>
                </c:pt>
                <c:pt idx="648">
                  <c:v>600.6</c:v>
                </c:pt>
                <c:pt idx="649">
                  <c:v>600.5</c:v>
                </c:pt>
                <c:pt idx="650">
                  <c:v>594.20000000000005</c:v>
                </c:pt>
                <c:pt idx="651">
                  <c:v>586.70000000000005</c:v>
                </c:pt>
                <c:pt idx="652">
                  <c:v>581.20000000000005</c:v>
                </c:pt>
                <c:pt idx="653">
                  <c:v>574.4</c:v>
                </c:pt>
                <c:pt idx="654">
                  <c:v>571.9</c:v>
                </c:pt>
                <c:pt idx="655">
                  <c:v>565.5</c:v>
                </c:pt>
                <c:pt idx="656">
                  <c:v>560.70000000000005</c:v>
                </c:pt>
                <c:pt idx="657">
                  <c:v>558.5</c:v>
                </c:pt>
                <c:pt idx="658">
                  <c:v>552.79999999999995</c:v>
                </c:pt>
                <c:pt idx="659">
                  <c:v>548.5</c:v>
                </c:pt>
                <c:pt idx="660">
                  <c:v>543.4</c:v>
                </c:pt>
                <c:pt idx="661">
                  <c:v>539.29999999999995</c:v>
                </c:pt>
                <c:pt idx="662">
                  <c:v>539.29999999999995</c:v>
                </c:pt>
                <c:pt idx="663">
                  <c:v>534.5</c:v>
                </c:pt>
                <c:pt idx="664">
                  <c:v>530.1</c:v>
                </c:pt>
                <c:pt idx="665">
                  <c:v>525.70000000000005</c:v>
                </c:pt>
                <c:pt idx="666">
                  <c:v>523</c:v>
                </c:pt>
                <c:pt idx="667">
                  <c:v>523</c:v>
                </c:pt>
                <c:pt idx="668">
                  <c:v>516.5</c:v>
                </c:pt>
                <c:pt idx="669">
                  <c:v>516.4</c:v>
                </c:pt>
                <c:pt idx="670">
                  <c:v>511.6</c:v>
                </c:pt>
                <c:pt idx="671">
                  <c:v>509.4</c:v>
                </c:pt>
                <c:pt idx="672">
                  <c:v>505.1</c:v>
                </c:pt>
                <c:pt idx="673">
                  <c:v>502.9</c:v>
                </c:pt>
                <c:pt idx="674">
                  <c:v>502.7</c:v>
                </c:pt>
                <c:pt idx="675">
                  <c:v>498.7</c:v>
                </c:pt>
                <c:pt idx="676">
                  <c:v>496.6</c:v>
                </c:pt>
                <c:pt idx="677">
                  <c:v>493.9</c:v>
                </c:pt>
                <c:pt idx="678">
                  <c:v>491.4</c:v>
                </c:pt>
                <c:pt idx="679">
                  <c:v>491.2</c:v>
                </c:pt>
                <c:pt idx="680">
                  <c:v>487</c:v>
                </c:pt>
                <c:pt idx="681">
                  <c:v>484.8</c:v>
                </c:pt>
                <c:pt idx="682">
                  <c:v>482.5</c:v>
                </c:pt>
                <c:pt idx="683">
                  <c:v>480</c:v>
                </c:pt>
                <c:pt idx="684">
                  <c:v>478</c:v>
                </c:pt>
                <c:pt idx="685">
                  <c:v>475.7</c:v>
                </c:pt>
                <c:pt idx="686">
                  <c:v>473.2</c:v>
                </c:pt>
                <c:pt idx="687">
                  <c:v>472.8</c:v>
                </c:pt>
                <c:pt idx="688">
                  <c:v>470.4</c:v>
                </c:pt>
                <c:pt idx="689">
                  <c:v>468.4</c:v>
                </c:pt>
                <c:pt idx="690">
                  <c:v>466.2</c:v>
                </c:pt>
                <c:pt idx="691">
                  <c:v>463.9</c:v>
                </c:pt>
                <c:pt idx="692">
                  <c:v>463.6</c:v>
                </c:pt>
                <c:pt idx="693">
                  <c:v>461</c:v>
                </c:pt>
                <c:pt idx="694">
                  <c:v>458.6</c:v>
                </c:pt>
                <c:pt idx="695">
                  <c:v>458.6</c:v>
                </c:pt>
                <c:pt idx="696">
                  <c:v>458.6</c:v>
                </c:pt>
                <c:pt idx="697">
                  <c:v>454.6</c:v>
                </c:pt>
                <c:pt idx="698">
                  <c:v>452.6</c:v>
                </c:pt>
                <c:pt idx="699">
                  <c:v>452.4</c:v>
                </c:pt>
                <c:pt idx="700">
                  <c:v>452</c:v>
                </c:pt>
                <c:pt idx="701">
                  <c:v>451.9</c:v>
                </c:pt>
                <c:pt idx="702">
                  <c:v>451.9</c:v>
                </c:pt>
                <c:pt idx="703">
                  <c:v>453.8</c:v>
                </c:pt>
                <c:pt idx="704">
                  <c:v>453.9</c:v>
                </c:pt>
                <c:pt idx="705">
                  <c:v>456.3</c:v>
                </c:pt>
                <c:pt idx="706">
                  <c:v>458.3</c:v>
                </c:pt>
                <c:pt idx="707">
                  <c:v>460.5</c:v>
                </c:pt>
                <c:pt idx="708">
                  <c:v>460.5</c:v>
                </c:pt>
                <c:pt idx="709">
                  <c:v>464.3</c:v>
                </c:pt>
                <c:pt idx="710">
                  <c:v>464.6</c:v>
                </c:pt>
                <c:pt idx="711">
                  <c:v>469.2</c:v>
                </c:pt>
                <c:pt idx="712">
                  <c:v>471.2</c:v>
                </c:pt>
                <c:pt idx="713">
                  <c:v>476.4</c:v>
                </c:pt>
                <c:pt idx="714">
                  <c:v>478.9</c:v>
                </c:pt>
                <c:pt idx="715">
                  <c:v>478.9</c:v>
                </c:pt>
                <c:pt idx="716">
                  <c:v>482.7</c:v>
                </c:pt>
                <c:pt idx="717">
                  <c:v>488.3</c:v>
                </c:pt>
                <c:pt idx="718">
                  <c:v>490.5</c:v>
                </c:pt>
                <c:pt idx="719">
                  <c:v>494.7</c:v>
                </c:pt>
                <c:pt idx="720">
                  <c:v>494.8</c:v>
                </c:pt>
                <c:pt idx="721">
                  <c:v>500.9</c:v>
                </c:pt>
                <c:pt idx="722">
                  <c:v>503.3</c:v>
                </c:pt>
                <c:pt idx="723">
                  <c:v>508</c:v>
                </c:pt>
                <c:pt idx="724">
                  <c:v>510.4</c:v>
                </c:pt>
                <c:pt idx="725">
                  <c:v>514.9</c:v>
                </c:pt>
                <c:pt idx="726">
                  <c:v>516.9</c:v>
                </c:pt>
                <c:pt idx="727">
                  <c:v>517</c:v>
                </c:pt>
                <c:pt idx="728">
                  <c:v>523.1</c:v>
                </c:pt>
                <c:pt idx="729">
                  <c:v>525.5</c:v>
                </c:pt>
                <c:pt idx="730">
                  <c:v>538.1</c:v>
                </c:pt>
                <c:pt idx="731">
                  <c:v>549.1</c:v>
                </c:pt>
                <c:pt idx="732">
                  <c:v>562.79999999999995</c:v>
                </c:pt>
                <c:pt idx="733">
                  <c:v>591.70000000000005</c:v>
                </c:pt>
                <c:pt idx="734">
                  <c:v>607</c:v>
                </c:pt>
                <c:pt idx="735">
                  <c:v>607</c:v>
                </c:pt>
                <c:pt idx="736">
                  <c:v>628.1</c:v>
                </c:pt>
                <c:pt idx="737">
                  <c:v>628.1</c:v>
                </c:pt>
                <c:pt idx="738">
                  <c:v>633.79999999999995</c:v>
                </c:pt>
                <c:pt idx="739">
                  <c:v>633.70000000000005</c:v>
                </c:pt>
                <c:pt idx="740">
                  <c:v>631.29999999999995</c:v>
                </c:pt>
                <c:pt idx="741">
                  <c:v>626.6</c:v>
                </c:pt>
                <c:pt idx="742">
                  <c:v>622</c:v>
                </c:pt>
                <c:pt idx="743">
                  <c:v>617</c:v>
                </c:pt>
                <c:pt idx="744">
                  <c:v>616.9</c:v>
                </c:pt>
                <c:pt idx="745">
                  <c:v>608.1</c:v>
                </c:pt>
                <c:pt idx="746">
                  <c:v>605.6</c:v>
                </c:pt>
                <c:pt idx="747">
                  <c:v>599.4</c:v>
                </c:pt>
                <c:pt idx="748">
                  <c:v>594.70000000000005</c:v>
                </c:pt>
                <c:pt idx="749">
                  <c:v>589</c:v>
                </c:pt>
                <c:pt idx="750">
                  <c:v>584.29999999999995</c:v>
                </c:pt>
                <c:pt idx="751">
                  <c:v>584.20000000000005</c:v>
                </c:pt>
                <c:pt idx="752">
                  <c:v>577.1</c:v>
                </c:pt>
                <c:pt idx="753">
                  <c:v>575</c:v>
                </c:pt>
                <c:pt idx="754">
                  <c:v>570.29999999999995</c:v>
                </c:pt>
                <c:pt idx="755">
                  <c:v>570</c:v>
                </c:pt>
                <c:pt idx="756">
                  <c:v>565.6</c:v>
                </c:pt>
                <c:pt idx="757">
                  <c:v>561.5</c:v>
                </c:pt>
                <c:pt idx="758">
                  <c:v>559</c:v>
                </c:pt>
                <c:pt idx="759">
                  <c:v>554.29999999999995</c:v>
                </c:pt>
                <c:pt idx="760">
                  <c:v>551.9</c:v>
                </c:pt>
                <c:pt idx="761">
                  <c:v>549.70000000000005</c:v>
                </c:pt>
                <c:pt idx="762">
                  <c:v>547.6</c:v>
                </c:pt>
                <c:pt idx="763">
                  <c:v>543.70000000000005</c:v>
                </c:pt>
                <c:pt idx="764">
                  <c:v>541</c:v>
                </c:pt>
                <c:pt idx="765">
                  <c:v>539</c:v>
                </c:pt>
                <c:pt idx="766">
                  <c:v>536.4</c:v>
                </c:pt>
                <c:pt idx="767">
                  <c:v>533.9</c:v>
                </c:pt>
                <c:pt idx="768">
                  <c:v>531.5</c:v>
                </c:pt>
                <c:pt idx="769">
                  <c:v>529.1</c:v>
                </c:pt>
                <c:pt idx="770">
                  <c:v>528.9</c:v>
                </c:pt>
                <c:pt idx="771">
                  <c:v>526.4</c:v>
                </c:pt>
                <c:pt idx="772">
                  <c:v>524.1</c:v>
                </c:pt>
                <c:pt idx="773">
                  <c:v>520.4</c:v>
                </c:pt>
                <c:pt idx="774">
                  <c:v>520.1</c:v>
                </c:pt>
                <c:pt idx="775">
                  <c:v>518.1</c:v>
                </c:pt>
                <c:pt idx="776">
                  <c:v>515.79999999999995</c:v>
                </c:pt>
                <c:pt idx="777">
                  <c:v>513.29999999999995</c:v>
                </c:pt>
                <c:pt idx="778">
                  <c:v>511.2</c:v>
                </c:pt>
                <c:pt idx="779">
                  <c:v>508.7</c:v>
                </c:pt>
                <c:pt idx="780">
                  <c:v>506.7</c:v>
                </c:pt>
                <c:pt idx="781">
                  <c:v>506.4</c:v>
                </c:pt>
                <c:pt idx="782">
                  <c:v>504.3</c:v>
                </c:pt>
                <c:pt idx="783">
                  <c:v>501.7</c:v>
                </c:pt>
                <c:pt idx="784">
                  <c:v>501.4</c:v>
                </c:pt>
                <c:pt idx="785">
                  <c:v>499.6</c:v>
                </c:pt>
                <c:pt idx="786">
                  <c:v>497</c:v>
                </c:pt>
                <c:pt idx="787">
                  <c:v>496.8</c:v>
                </c:pt>
                <c:pt idx="788">
                  <c:v>494.5</c:v>
                </c:pt>
                <c:pt idx="789">
                  <c:v>488.9</c:v>
                </c:pt>
                <c:pt idx="790">
                  <c:v>491.7</c:v>
                </c:pt>
                <c:pt idx="791">
                  <c:v>491.7</c:v>
                </c:pt>
                <c:pt idx="792">
                  <c:v>491.9</c:v>
                </c:pt>
                <c:pt idx="793">
                  <c:v>492.2</c:v>
                </c:pt>
                <c:pt idx="794">
                  <c:v>494.4</c:v>
                </c:pt>
                <c:pt idx="795">
                  <c:v>496.3</c:v>
                </c:pt>
                <c:pt idx="796">
                  <c:v>496.5</c:v>
                </c:pt>
                <c:pt idx="797">
                  <c:v>498.8</c:v>
                </c:pt>
                <c:pt idx="798">
                  <c:v>500.9</c:v>
                </c:pt>
                <c:pt idx="799">
                  <c:v>503</c:v>
                </c:pt>
                <c:pt idx="800">
                  <c:v>507.1</c:v>
                </c:pt>
                <c:pt idx="801">
                  <c:v>507.3</c:v>
                </c:pt>
                <c:pt idx="802">
                  <c:v>512.6</c:v>
                </c:pt>
                <c:pt idx="803">
                  <c:v>515</c:v>
                </c:pt>
                <c:pt idx="804">
                  <c:v>517.29999999999995</c:v>
                </c:pt>
                <c:pt idx="805">
                  <c:v>519.79999999999995</c:v>
                </c:pt>
                <c:pt idx="806">
                  <c:v>522.1</c:v>
                </c:pt>
                <c:pt idx="807">
                  <c:v>527</c:v>
                </c:pt>
                <c:pt idx="808">
                  <c:v>531.5</c:v>
                </c:pt>
                <c:pt idx="809">
                  <c:v>534</c:v>
                </c:pt>
                <c:pt idx="810">
                  <c:v>537.79999999999995</c:v>
                </c:pt>
                <c:pt idx="811">
                  <c:v>538</c:v>
                </c:pt>
                <c:pt idx="812">
                  <c:v>542.4</c:v>
                </c:pt>
                <c:pt idx="813">
                  <c:v>547.6</c:v>
                </c:pt>
                <c:pt idx="814">
                  <c:v>553.1</c:v>
                </c:pt>
                <c:pt idx="815">
                  <c:v>553.1</c:v>
                </c:pt>
                <c:pt idx="816">
                  <c:v>553.1</c:v>
                </c:pt>
                <c:pt idx="817">
                  <c:v>560.9</c:v>
                </c:pt>
                <c:pt idx="818">
                  <c:v>563.29999999999995</c:v>
                </c:pt>
                <c:pt idx="819">
                  <c:v>563.70000000000005</c:v>
                </c:pt>
                <c:pt idx="820">
                  <c:v>564.29999999999995</c:v>
                </c:pt>
                <c:pt idx="821">
                  <c:v>564.5</c:v>
                </c:pt>
                <c:pt idx="822">
                  <c:v>564.79999999999995</c:v>
                </c:pt>
                <c:pt idx="823">
                  <c:v>564.9</c:v>
                </c:pt>
                <c:pt idx="824">
                  <c:v>564.79999999999995</c:v>
                </c:pt>
                <c:pt idx="825">
                  <c:v>564.6</c:v>
                </c:pt>
                <c:pt idx="826">
                  <c:v>562.5</c:v>
                </c:pt>
                <c:pt idx="827">
                  <c:v>562.20000000000005</c:v>
                </c:pt>
                <c:pt idx="828">
                  <c:v>560.1</c:v>
                </c:pt>
                <c:pt idx="829">
                  <c:v>559.6</c:v>
                </c:pt>
                <c:pt idx="830">
                  <c:v>557.70000000000005</c:v>
                </c:pt>
                <c:pt idx="831">
                  <c:v>555.5</c:v>
                </c:pt>
                <c:pt idx="832">
                  <c:v>555.4</c:v>
                </c:pt>
                <c:pt idx="833">
                  <c:v>552.70000000000005</c:v>
                </c:pt>
                <c:pt idx="834">
                  <c:v>552.4</c:v>
                </c:pt>
                <c:pt idx="835">
                  <c:v>549.9</c:v>
                </c:pt>
                <c:pt idx="836">
                  <c:v>547.79999999999995</c:v>
                </c:pt>
                <c:pt idx="837">
                  <c:v>545.5</c:v>
                </c:pt>
                <c:pt idx="838">
                  <c:v>545.20000000000005</c:v>
                </c:pt>
                <c:pt idx="839">
                  <c:v>543.1</c:v>
                </c:pt>
                <c:pt idx="840">
                  <c:v>543</c:v>
                </c:pt>
                <c:pt idx="841">
                  <c:v>539.29999999999995</c:v>
                </c:pt>
                <c:pt idx="842">
                  <c:v>537.1</c:v>
                </c:pt>
                <c:pt idx="843">
                  <c:v>534.70000000000005</c:v>
                </c:pt>
                <c:pt idx="844">
                  <c:v>534.4</c:v>
                </c:pt>
                <c:pt idx="845">
                  <c:v>534.4</c:v>
                </c:pt>
                <c:pt idx="846">
                  <c:v>530.79999999999995</c:v>
                </c:pt>
                <c:pt idx="847">
                  <c:v>528.6</c:v>
                </c:pt>
                <c:pt idx="848">
                  <c:v>526.4</c:v>
                </c:pt>
                <c:pt idx="849">
                  <c:v>526.1</c:v>
                </c:pt>
                <c:pt idx="850">
                  <c:v>523.5</c:v>
                </c:pt>
                <c:pt idx="851">
                  <c:v>521.29999999999995</c:v>
                </c:pt>
                <c:pt idx="852">
                  <c:v>521.1</c:v>
                </c:pt>
                <c:pt idx="853">
                  <c:v>519</c:v>
                </c:pt>
                <c:pt idx="854">
                  <c:v>516.6</c:v>
                </c:pt>
                <c:pt idx="855">
                  <c:v>514.4</c:v>
                </c:pt>
                <c:pt idx="856">
                  <c:v>514.1</c:v>
                </c:pt>
                <c:pt idx="857">
                  <c:v>511.7</c:v>
                </c:pt>
                <c:pt idx="858">
                  <c:v>511.5</c:v>
                </c:pt>
                <c:pt idx="859">
                  <c:v>509.3</c:v>
                </c:pt>
                <c:pt idx="860">
                  <c:v>506.7</c:v>
                </c:pt>
                <c:pt idx="861">
                  <c:v>506.5</c:v>
                </c:pt>
                <c:pt idx="862">
                  <c:v>504.3</c:v>
                </c:pt>
                <c:pt idx="863">
                  <c:v>502</c:v>
                </c:pt>
                <c:pt idx="864">
                  <c:v>501.8</c:v>
                </c:pt>
                <c:pt idx="865">
                  <c:v>499.5</c:v>
                </c:pt>
                <c:pt idx="866">
                  <c:v>499.2</c:v>
                </c:pt>
                <c:pt idx="867">
                  <c:v>497.2</c:v>
                </c:pt>
                <c:pt idx="868">
                  <c:v>496.7</c:v>
                </c:pt>
                <c:pt idx="869">
                  <c:v>494.6</c:v>
                </c:pt>
                <c:pt idx="870">
                  <c:v>492.4</c:v>
                </c:pt>
                <c:pt idx="871">
                  <c:v>492.2</c:v>
                </c:pt>
                <c:pt idx="872">
                  <c:v>490</c:v>
                </c:pt>
                <c:pt idx="873">
                  <c:v>489.6</c:v>
                </c:pt>
                <c:pt idx="874">
                  <c:v>487.6</c:v>
                </c:pt>
                <c:pt idx="875">
                  <c:v>487.5</c:v>
                </c:pt>
                <c:pt idx="876">
                  <c:v>485.1</c:v>
                </c:pt>
                <c:pt idx="877">
                  <c:v>484.7</c:v>
                </c:pt>
                <c:pt idx="878">
                  <c:v>482.5</c:v>
                </c:pt>
                <c:pt idx="879">
                  <c:v>482.4</c:v>
                </c:pt>
                <c:pt idx="880">
                  <c:v>482.2</c:v>
                </c:pt>
                <c:pt idx="881">
                  <c:v>482.1</c:v>
                </c:pt>
                <c:pt idx="882">
                  <c:v>482</c:v>
                </c:pt>
                <c:pt idx="883">
                  <c:v>484.3</c:v>
                </c:pt>
                <c:pt idx="884">
                  <c:v>484.5</c:v>
                </c:pt>
                <c:pt idx="885">
                  <c:v>484.8</c:v>
                </c:pt>
                <c:pt idx="886">
                  <c:v>489.4</c:v>
                </c:pt>
                <c:pt idx="887">
                  <c:v>489.6</c:v>
                </c:pt>
                <c:pt idx="888">
                  <c:v>493.6</c:v>
                </c:pt>
                <c:pt idx="889">
                  <c:v>493.6</c:v>
                </c:pt>
                <c:pt idx="890">
                  <c:v>500.4</c:v>
                </c:pt>
                <c:pt idx="891">
                  <c:v>500.4</c:v>
                </c:pt>
                <c:pt idx="892">
                  <c:v>505.9</c:v>
                </c:pt>
                <c:pt idx="893">
                  <c:v>508.5</c:v>
                </c:pt>
                <c:pt idx="894">
                  <c:v>510.7</c:v>
                </c:pt>
                <c:pt idx="895">
                  <c:v>510.9</c:v>
                </c:pt>
                <c:pt idx="896">
                  <c:v>513.1</c:v>
                </c:pt>
                <c:pt idx="897">
                  <c:v>513.29999999999995</c:v>
                </c:pt>
                <c:pt idx="898">
                  <c:v>513.4</c:v>
                </c:pt>
                <c:pt idx="899">
                  <c:v>513.6</c:v>
                </c:pt>
                <c:pt idx="900">
                  <c:v>513.70000000000005</c:v>
                </c:pt>
                <c:pt idx="901">
                  <c:v>513.70000000000005</c:v>
                </c:pt>
                <c:pt idx="902">
                  <c:v>513.70000000000005</c:v>
                </c:pt>
                <c:pt idx="903">
                  <c:v>513.6</c:v>
                </c:pt>
                <c:pt idx="904">
                  <c:v>513.29999999999995</c:v>
                </c:pt>
                <c:pt idx="905">
                  <c:v>513.1</c:v>
                </c:pt>
                <c:pt idx="906">
                  <c:v>512.6</c:v>
                </c:pt>
                <c:pt idx="907">
                  <c:v>512.1</c:v>
                </c:pt>
                <c:pt idx="908">
                  <c:v>509.9</c:v>
                </c:pt>
                <c:pt idx="909">
                  <c:v>509.7</c:v>
                </c:pt>
                <c:pt idx="910">
                  <c:v>509.3</c:v>
                </c:pt>
                <c:pt idx="911">
                  <c:v>507.2</c:v>
                </c:pt>
                <c:pt idx="912">
                  <c:v>507</c:v>
                </c:pt>
                <c:pt idx="913">
                  <c:v>504.7</c:v>
                </c:pt>
                <c:pt idx="914">
                  <c:v>504.5</c:v>
                </c:pt>
                <c:pt idx="915">
                  <c:v>504.2</c:v>
                </c:pt>
                <c:pt idx="916">
                  <c:v>502.1</c:v>
                </c:pt>
                <c:pt idx="917">
                  <c:v>501.9</c:v>
                </c:pt>
                <c:pt idx="918">
                  <c:v>499.8</c:v>
                </c:pt>
                <c:pt idx="919">
                  <c:v>499.7</c:v>
                </c:pt>
                <c:pt idx="920">
                  <c:v>497.7</c:v>
                </c:pt>
                <c:pt idx="921">
                  <c:v>497.5</c:v>
                </c:pt>
                <c:pt idx="922">
                  <c:v>495.2</c:v>
                </c:pt>
                <c:pt idx="923">
                  <c:v>495.2</c:v>
                </c:pt>
                <c:pt idx="924">
                  <c:v>495.3</c:v>
                </c:pt>
                <c:pt idx="925">
                  <c:v>493.4</c:v>
                </c:pt>
                <c:pt idx="926">
                  <c:v>497.2</c:v>
                </c:pt>
                <c:pt idx="927">
                  <c:v>497.1</c:v>
                </c:pt>
                <c:pt idx="928">
                  <c:v>501.1</c:v>
                </c:pt>
                <c:pt idx="929">
                  <c:v>501.4</c:v>
                </c:pt>
                <c:pt idx="930">
                  <c:v>505.6</c:v>
                </c:pt>
                <c:pt idx="931">
                  <c:v>508.1</c:v>
                </c:pt>
                <c:pt idx="932">
                  <c:v>512.6</c:v>
                </c:pt>
                <c:pt idx="933">
                  <c:v>512.70000000000005</c:v>
                </c:pt>
                <c:pt idx="934">
                  <c:v>518.70000000000005</c:v>
                </c:pt>
                <c:pt idx="935">
                  <c:v>518.9</c:v>
                </c:pt>
                <c:pt idx="936">
                  <c:v>518.70000000000005</c:v>
                </c:pt>
                <c:pt idx="937">
                  <c:v>527</c:v>
                </c:pt>
                <c:pt idx="938">
                  <c:v>529.1</c:v>
                </c:pt>
                <c:pt idx="939">
                  <c:v>531.20000000000005</c:v>
                </c:pt>
                <c:pt idx="940">
                  <c:v>531.5</c:v>
                </c:pt>
                <c:pt idx="941">
                  <c:v>531.70000000000005</c:v>
                </c:pt>
                <c:pt idx="942">
                  <c:v>532.29999999999995</c:v>
                </c:pt>
                <c:pt idx="943">
                  <c:v>532.6</c:v>
                </c:pt>
                <c:pt idx="944">
                  <c:v>532.79999999999995</c:v>
                </c:pt>
                <c:pt idx="945">
                  <c:v>532.9</c:v>
                </c:pt>
                <c:pt idx="946">
                  <c:v>532.9</c:v>
                </c:pt>
                <c:pt idx="947">
                  <c:v>532.70000000000005</c:v>
                </c:pt>
                <c:pt idx="948">
                  <c:v>532.5</c:v>
                </c:pt>
                <c:pt idx="949">
                  <c:v>532.1</c:v>
                </c:pt>
                <c:pt idx="950">
                  <c:v>529.79999999999995</c:v>
                </c:pt>
                <c:pt idx="951">
                  <c:v>529.6</c:v>
                </c:pt>
                <c:pt idx="952">
                  <c:v>529.4</c:v>
                </c:pt>
                <c:pt idx="953">
                  <c:v>529</c:v>
                </c:pt>
                <c:pt idx="954">
                  <c:v>526.70000000000005</c:v>
                </c:pt>
                <c:pt idx="955">
                  <c:v>526.20000000000005</c:v>
                </c:pt>
                <c:pt idx="956">
                  <c:v>524.20000000000005</c:v>
                </c:pt>
                <c:pt idx="957">
                  <c:v>523.9</c:v>
                </c:pt>
                <c:pt idx="958">
                  <c:v>521.5</c:v>
                </c:pt>
                <c:pt idx="959">
                  <c:v>521.20000000000005</c:v>
                </c:pt>
                <c:pt idx="960">
                  <c:v>520.79999999999995</c:v>
                </c:pt>
                <c:pt idx="961">
                  <c:v>517.70000000000005</c:v>
                </c:pt>
                <c:pt idx="962">
                  <c:v>517.4</c:v>
                </c:pt>
                <c:pt idx="963">
                  <c:v>515.29999999999995</c:v>
                </c:pt>
                <c:pt idx="964">
                  <c:v>515</c:v>
                </c:pt>
                <c:pt idx="965">
                  <c:v>512.79999999999995</c:v>
                </c:pt>
                <c:pt idx="966">
                  <c:v>512.5</c:v>
                </c:pt>
                <c:pt idx="967">
                  <c:v>510.4</c:v>
                </c:pt>
                <c:pt idx="968">
                  <c:v>510</c:v>
                </c:pt>
                <c:pt idx="969">
                  <c:v>507.8</c:v>
                </c:pt>
                <c:pt idx="970">
                  <c:v>505.6</c:v>
                </c:pt>
                <c:pt idx="971">
                  <c:v>505.3</c:v>
                </c:pt>
                <c:pt idx="972">
                  <c:v>505.1</c:v>
                </c:pt>
                <c:pt idx="973">
                  <c:v>502.9</c:v>
                </c:pt>
                <c:pt idx="974">
                  <c:v>502.4</c:v>
                </c:pt>
                <c:pt idx="975">
                  <c:v>500.4</c:v>
                </c:pt>
                <c:pt idx="976">
                  <c:v>498.3</c:v>
                </c:pt>
                <c:pt idx="977">
                  <c:v>498.1</c:v>
                </c:pt>
                <c:pt idx="978">
                  <c:v>495.9</c:v>
                </c:pt>
                <c:pt idx="979">
                  <c:v>495.7</c:v>
                </c:pt>
                <c:pt idx="980">
                  <c:v>495.6</c:v>
                </c:pt>
                <c:pt idx="981">
                  <c:v>493.4</c:v>
                </c:pt>
                <c:pt idx="982">
                  <c:v>495.8</c:v>
                </c:pt>
                <c:pt idx="983">
                  <c:v>496.2</c:v>
                </c:pt>
                <c:pt idx="984">
                  <c:v>500</c:v>
                </c:pt>
                <c:pt idx="985">
                  <c:v>500.4</c:v>
                </c:pt>
                <c:pt idx="986">
                  <c:v>504.3</c:v>
                </c:pt>
                <c:pt idx="987">
                  <c:v>504.5</c:v>
                </c:pt>
                <c:pt idx="988">
                  <c:v>509.2</c:v>
                </c:pt>
                <c:pt idx="989">
                  <c:v>509.4</c:v>
                </c:pt>
                <c:pt idx="990">
                  <c:v>515.6</c:v>
                </c:pt>
                <c:pt idx="991">
                  <c:v>517.70000000000005</c:v>
                </c:pt>
                <c:pt idx="992">
                  <c:v>522</c:v>
                </c:pt>
                <c:pt idx="993">
                  <c:v>524.5</c:v>
                </c:pt>
                <c:pt idx="994">
                  <c:v>524.70000000000005</c:v>
                </c:pt>
                <c:pt idx="995">
                  <c:v>524.70000000000005</c:v>
                </c:pt>
                <c:pt idx="996">
                  <c:v>534.20000000000005</c:v>
                </c:pt>
                <c:pt idx="997">
                  <c:v>538.20000000000005</c:v>
                </c:pt>
                <c:pt idx="998">
                  <c:v>540.6</c:v>
                </c:pt>
                <c:pt idx="999">
                  <c:v>540.9</c:v>
                </c:pt>
                <c:pt idx="1000">
                  <c:v>543</c:v>
                </c:pt>
                <c:pt idx="1001">
                  <c:v>543.1</c:v>
                </c:pt>
                <c:pt idx="1002">
                  <c:v>543.5</c:v>
                </c:pt>
                <c:pt idx="1003">
                  <c:v>543.70000000000005</c:v>
                </c:pt>
                <c:pt idx="1004">
                  <c:v>543.9</c:v>
                </c:pt>
                <c:pt idx="1005">
                  <c:v>543.9</c:v>
                </c:pt>
                <c:pt idx="1006">
                  <c:v>543.9</c:v>
                </c:pt>
                <c:pt idx="1007">
                  <c:v>543.79999999999995</c:v>
                </c:pt>
                <c:pt idx="1008">
                  <c:v>543.5</c:v>
                </c:pt>
                <c:pt idx="1009">
                  <c:v>543.29999999999995</c:v>
                </c:pt>
                <c:pt idx="1010">
                  <c:v>540.9</c:v>
                </c:pt>
                <c:pt idx="1011">
                  <c:v>540.9</c:v>
                </c:pt>
                <c:pt idx="1012">
                  <c:v>540.5</c:v>
                </c:pt>
                <c:pt idx="1013">
                  <c:v>540</c:v>
                </c:pt>
                <c:pt idx="1014">
                  <c:v>537.6</c:v>
                </c:pt>
                <c:pt idx="1015">
                  <c:v>537.1</c:v>
                </c:pt>
                <c:pt idx="1016">
                  <c:v>534.9</c:v>
                </c:pt>
                <c:pt idx="1017">
                  <c:v>534.6</c:v>
                </c:pt>
                <c:pt idx="1018">
                  <c:v>532.1</c:v>
                </c:pt>
                <c:pt idx="1019">
                  <c:v>531.79999999999995</c:v>
                </c:pt>
                <c:pt idx="1020">
                  <c:v>531.4</c:v>
                </c:pt>
                <c:pt idx="1021">
                  <c:v>528.9</c:v>
                </c:pt>
                <c:pt idx="1022">
                  <c:v>528.4</c:v>
                </c:pt>
                <c:pt idx="1023">
                  <c:v>526.20000000000005</c:v>
                </c:pt>
                <c:pt idx="1024">
                  <c:v>523.79999999999995</c:v>
                </c:pt>
                <c:pt idx="1025">
                  <c:v>523.79999999999995</c:v>
                </c:pt>
                <c:pt idx="1026">
                  <c:v>521.4</c:v>
                </c:pt>
                <c:pt idx="1027">
                  <c:v>521.1</c:v>
                </c:pt>
                <c:pt idx="1028">
                  <c:v>519</c:v>
                </c:pt>
                <c:pt idx="1029">
                  <c:v>518.70000000000005</c:v>
                </c:pt>
                <c:pt idx="1030">
                  <c:v>516.1</c:v>
                </c:pt>
                <c:pt idx="1031">
                  <c:v>515.70000000000005</c:v>
                </c:pt>
                <c:pt idx="1032">
                  <c:v>513.70000000000005</c:v>
                </c:pt>
                <c:pt idx="1033">
                  <c:v>513.4</c:v>
                </c:pt>
                <c:pt idx="1034">
                  <c:v>511.4</c:v>
                </c:pt>
                <c:pt idx="1035">
                  <c:v>509.2</c:v>
                </c:pt>
                <c:pt idx="1036">
                  <c:v>508.9</c:v>
                </c:pt>
                <c:pt idx="1037">
                  <c:v>508.7</c:v>
                </c:pt>
                <c:pt idx="1038">
                  <c:v>506.3</c:v>
                </c:pt>
                <c:pt idx="1039">
                  <c:v>505.9</c:v>
                </c:pt>
                <c:pt idx="1040">
                  <c:v>503.8</c:v>
                </c:pt>
                <c:pt idx="1041">
                  <c:v>503.4</c:v>
                </c:pt>
                <c:pt idx="1042">
                  <c:v>501.4</c:v>
                </c:pt>
                <c:pt idx="1043">
                  <c:v>499</c:v>
                </c:pt>
                <c:pt idx="1044">
                  <c:v>498.8</c:v>
                </c:pt>
                <c:pt idx="1045">
                  <c:v>498.5</c:v>
                </c:pt>
                <c:pt idx="1046">
                  <c:v>496.2</c:v>
                </c:pt>
                <c:pt idx="1047">
                  <c:v>494.1</c:v>
                </c:pt>
                <c:pt idx="1048">
                  <c:v>493.9</c:v>
                </c:pt>
                <c:pt idx="1049">
                  <c:v>493.5</c:v>
                </c:pt>
                <c:pt idx="1050">
                  <c:v>491.1</c:v>
                </c:pt>
                <c:pt idx="1051">
                  <c:v>490.7</c:v>
                </c:pt>
                <c:pt idx="1052">
                  <c:v>488.3</c:v>
                </c:pt>
                <c:pt idx="1053">
                  <c:v>488.1</c:v>
                </c:pt>
                <c:pt idx="1054">
                  <c:v>487.8</c:v>
                </c:pt>
                <c:pt idx="1055">
                  <c:v>485.5</c:v>
                </c:pt>
                <c:pt idx="1056">
                  <c:v>483.7</c:v>
                </c:pt>
                <c:pt idx="1057">
                  <c:v>483.5</c:v>
                </c:pt>
                <c:pt idx="1058">
                  <c:v>481</c:v>
                </c:pt>
                <c:pt idx="1059">
                  <c:v>481.1</c:v>
                </c:pt>
                <c:pt idx="1060">
                  <c:v>479.1</c:v>
                </c:pt>
                <c:pt idx="1061">
                  <c:v>479.5</c:v>
                </c:pt>
                <c:pt idx="1062">
                  <c:v>479.8</c:v>
                </c:pt>
                <c:pt idx="1063">
                  <c:v>482.2</c:v>
                </c:pt>
                <c:pt idx="1064">
                  <c:v>482.3</c:v>
                </c:pt>
                <c:pt idx="1065">
                  <c:v>486.4</c:v>
                </c:pt>
                <c:pt idx="1066">
                  <c:v>486.8</c:v>
                </c:pt>
                <c:pt idx="1067">
                  <c:v>491.5</c:v>
                </c:pt>
                <c:pt idx="1068">
                  <c:v>493.9</c:v>
                </c:pt>
                <c:pt idx="1069">
                  <c:v>493.9</c:v>
                </c:pt>
                <c:pt idx="1070">
                  <c:v>498</c:v>
                </c:pt>
                <c:pt idx="1071">
                  <c:v>504.2</c:v>
                </c:pt>
                <c:pt idx="1072">
                  <c:v>506.4</c:v>
                </c:pt>
                <c:pt idx="1073">
                  <c:v>508.3</c:v>
                </c:pt>
                <c:pt idx="1074">
                  <c:v>513.9</c:v>
                </c:pt>
                <c:pt idx="1075">
                  <c:v>513.9</c:v>
                </c:pt>
                <c:pt idx="1076">
                  <c:v>513.9</c:v>
                </c:pt>
                <c:pt idx="1077">
                  <c:v>525.9</c:v>
                </c:pt>
                <c:pt idx="1078">
                  <c:v>526</c:v>
                </c:pt>
                <c:pt idx="1079">
                  <c:v>528.5</c:v>
                </c:pt>
                <c:pt idx="1080">
                  <c:v>530.70000000000005</c:v>
                </c:pt>
                <c:pt idx="1081">
                  <c:v>531</c:v>
                </c:pt>
                <c:pt idx="1082">
                  <c:v>531.29999999999995</c:v>
                </c:pt>
                <c:pt idx="1083">
                  <c:v>531.5</c:v>
                </c:pt>
                <c:pt idx="1084">
                  <c:v>531.9</c:v>
                </c:pt>
                <c:pt idx="1085">
                  <c:v>532.1</c:v>
                </c:pt>
                <c:pt idx="1086">
                  <c:v>532.29999999999995</c:v>
                </c:pt>
                <c:pt idx="1087">
                  <c:v>532.4</c:v>
                </c:pt>
                <c:pt idx="1088">
                  <c:v>532.29999999999995</c:v>
                </c:pt>
                <c:pt idx="1089">
                  <c:v>532.20000000000005</c:v>
                </c:pt>
                <c:pt idx="1090">
                  <c:v>532</c:v>
                </c:pt>
                <c:pt idx="1091">
                  <c:v>531.5</c:v>
                </c:pt>
                <c:pt idx="1092">
                  <c:v>531.1</c:v>
                </c:pt>
                <c:pt idx="1093">
                  <c:v>528.70000000000005</c:v>
                </c:pt>
                <c:pt idx="1094">
                  <c:v>528.5</c:v>
                </c:pt>
                <c:pt idx="1095">
                  <c:v>528.1</c:v>
                </c:pt>
                <c:pt idx="1096">
                  <c:v>526</c:v>
                </c:pt>
                <c:pt idx="1097">
                  <c:v>525.79999999999995</c:v>
                </c:pt>
                <c:pt idx="1098">
                  <c:v>525.4</c:v>
                </c:pt>
                <c:pt idx="1099">
                  <c:v>523.20000000000005</c:v>
                </c:pt>
                <c:pt idx="1100">
                  <c:v>523.1</c:v>
                </c:pt>
                <c:pt idx="1101">
                  <c:v>520.70000000000005</c:v>
                </c:pt>
                <c:pt idx="1102">
                  <c:v>520.5</c:v>
                </c:pt>
                <c:pt idx="1103">
                  <c:v>518.20000000000005</c:v>
                </c:pt>
                <c:pt idx="1104">
                  <c:v>518</c:v>
                </c:pt>
                <c:pt idx="1105">
                  <c:v>515.70000000000005</c:v>
                </c:pt>
                <c:pt idx="1106">
                  <c:v>515.5</c:v>
                </c:pt>
                <c:pt idx="1107">
                  <c:v>515.20000000000005</c:v>
                </c:pt>
                <c:pt idx="1108">
                  <c:v>512.9</c:v>
                </c:pt>
                <c:pt idx="1109">
                  <c:v>512.4</c:v>
                </c:pt>
                <c:pt idx="1110">
                  <c:v>510.2</c:v>
                </c:pt>
                <c:pt idx="1111">
                  <c:v>509.8</c:v>
                </c:pt>
                <c:pt idx="1112">
                  <c:v>507.1</c:v>
                </c:pt>
                <c:pt idx="1113">
                  <c:v>506.9</c:v>
                </c:pt>
                <c:pt idx="1114">
                  <c:v>506.5</c:v>
                </c:pt>
                <c:pt idx="1115">
                  <c:v>504.3</c:v>
                </c:pt>
                <c:pt idx="1116">
                  <c:v>503.8</c:v>
                </c:pt>
                <c:pt idx="1117">
                  <c:v>501.4</c:v>
                </c:pt>
                <c:pt idx="1118">
                  <c:v>501.2</c:v>
                </c:pt>
                <c:pt idx="1119">
                  <c:v>499</c:v>
                </c:pt>
                <c:pt idx="1120">
                  <c:v>498.7</c:v>
                </c:pt>
                <c:pt idx="1121">
                  <c:v>496.6</c:v>
                </c:pt>
                <c:pt idx="1122">
                  <c:v>496.4</c:v>
                </c:pt>
                <c:pt idx="1123">
                  <c:v>494.1</c:v>
                </c:pt>
                <c:pt idx="1124">
                  <c:v>493.9</c:v>
                </c:pt>
                <c:pt idx="1125">
                  <c:v>491.7</c:v>
                </c:pt>
                <c:pt idx="1126">
                  <c:v>491.5</c:v>
                </c:pt>
                <c:pt idx="1127">
                  <c:v>491.1</c:v>
                </c:pt>
                <c:pt idx="1128">
                  <c:v>489</c:v>
                </c:pt>
                <c:pt idx="1129">
                  <c:v>488.6</c:v>
                </c:pt>
                <c:pt idx="1130">
                  <c:v>486.6</c:v>
                </c:pt>
                <c:pt idx="1131">
                  <c:v>486.4</c:v>
                </c:pt>
                <c:pt idx="1132">
                  <c:v>484.3</c:v>
                </c:pt>
                <c:pt idx="1133">
                  <c:v>484.1</c:v>
                </c:pt>
                <c:pt idx="1134">
                  <c:v>482</c:v>
                </c:pt>
                <c:pt idx="1135">
                  <c:v>481.9</c:v>
                </c:pt>
                <c:pt idx="1136">
                  <c:v>481.9</c:v>
                </c:pt>
                <c:pt idx="1137">
                  <c:v>479.4</c:v>
                </c:pt>
                <c:pt idx="1138">
                  <c:v>479.2</c:v>
                </c:pt>
                <c:pt idx="1139">
                  <c:v>476.9</c:v>
                </c:pt>
                <c:pt idx="1140">
                  <c:v>476.7</c:v>
                </c:pt>
                <c:pt idx="1141">
                  <c:v>476.9</c:v>
                </c:pt>
                <c:pt idx="1142">
                  <c:v>476.9</c:v>
                </c:pt>
                <c:pt idx="1143">
                  <c:v>479.1</c:v>
                </c:pt>
                <c:pt idx="1144">
                  <c:v>481.7</c:v>
                </c:pt>
                <c:pt idx="1145">
                  <c:v>483.9</c:v>
                </c:pt>
                <c:pt idx="1146">
                  <c:v>486.4</c:v>
                </c:pt>
                <c:pt idx="1147">
                  <c:v>488.8</c:v>
                </c:pt>
                <c:pt idx="1148">
                  <c:v>491.1</c:v>
                </c:pt>
                <c:pt idx="1149">
                  <c:v>495.4</c:v>
                </c:pt>
                <c:pt idx="1150">
                  <c:v>497.8</c:v>
                </c:pt>
                <c:pt idx="1151">
                  <c:v>497.9</c:v>
                </c:pt>
                <c:pt idx="1152">
                  <c:v>505.3</c:v>
                </c:pt>
                <c:pt idx="1153">
                  <c:v>505.3</c:v>
                </c:pt>
                <c:pt idx="1154">
                  <c:v>511.4</c:v>
                </c:pt>
                <c:pt idx="1155">
                  <c:v>511.6</c:v>
                </c:pt>
                <c:pt idx="1156">
                  <c:v>511.6</c:v>
                </c:pt>
                <c:pt idx="1157">
                  <c:v>521.6</c:v>
                </c:pt>
                <c:pt idx="1158">
                  <c:v>524</c:v>
                </c:pt>
                <c:pt idx="1159">
                  <c:v>526.4</c:v>
                </c:pt>
                <c:pt idx="1160">
                  <c:v>528.6</c:v>
                </c:pt>
                <c:pt idx="1161">
                  <c:v>529</c:v>
                </c:pt>
                <c:pt idx="1162">
                  <c:v>529.29999999999995</c:v>
                </c:pt>
                <c:pt idx="1163">
                  <c:v>529.79999999999995</c:v>
                </c:pt>
                <c:pt idx="1164">
                  <c:v>530.20000000000005</c:v>
                </c:pt>
                <c:pt idx="1165">
                  <c:v>530.5</c:v>
                </c:pt>
                <c:pt idx="1166">
                  <c:v>530.79999999999995</c:v>
                </c:pt>
                <c:pt idx="1167">
                  <c:v>531</c:v>
                </c:pt>
                <c:pt idx="1168">
                  <c:v>531</c:v>
                </c:pt>
                <c:pt idx="1169">
                  <c:v>530.9</c:v>
                </c:pt>
                <c:pt idx="1170">
                  <c:v>530.70000000000005</c:v>
                </c:pt>
                <c:pt idx="1171">
                  <c:v>530.29999999999995</c:v>
                </c:pt>
                <c:pt idx="1172">
                  <c:v>530.20000000000005</c:v>
                </c:pt>
                <c:pt idx="1173">
                  <c:v>529.6</c:v>
                </c:pt>
                <c:pt idx="1174">
                  <c:v>527.6</c:v>
                </c:pt>
                <c:pt idx="1175">
                  <c:v>527.29999999999995</c:v>
                </c:pt>
                <c:pt idx="1176">
                  <c:v>526.70000000000005</c:v>
                </c:pt>
                <c:pt idx="1177">
                  <c:v>524.70000000000005</c:v>
                </c:pt>
                <c:pt idx="1178">
                  <c:v>524.29999999999995</c:v>
                </c:pt>
                <c:pt idx="1179">
                  <c:v>522.1</c:v>
                </c:pt>
                <c:pt idx="1180">
                  <c:v>521.79999999999995</c:v>
                </c:pt>
                <c:pt idx="1181">
                  <c:v>521.4</c:v>
                </c:pt>
                <c:pt idx="1182">
                  <c:v>518.9</c:v>
                </c:pt>
                <c:pt idx="1183">
                  <c:v>518.6</c:v>
                </c:pt>
                <c:pt idx="1184">
                  <c:v>518.4</c:v>
                </c:pt>
                <c:pt idx="1185">
                  <c:v>516</c:v>
                </c:pt>
                <c:pt idx="1186">
                  <c:v>515.5</c:v>
                </c:pt>
                <c:pt idx="1187">
                  <c:v>513.20000000000005</c:v>
                </c:pt>
                <c:pt idx="1188">
                  <c:v>512.9</c:v>
                </c:pt>
                <c:pt idx="1189">
                  <c:v>510.6</c:v>
                </c:pt>
                <c:pt idx="1190">
                  <c:v>510.3</c:v>
                </c:pt>
                <c:pt idx="1191">
                  <c:v>508.1</c:v>
                </c:pt>
                <c:pt idx="1192">
                  <c:v>508</c:v>
                </c:pt>
                <c:pt idx="1193">
                  <c:v>507.6</c:v>
                </c:pt>
                <c:pt idx="1194">
                  <c:v>505.2</c:v>
                </c:pt>
                <c:pt idx="1195">
                  <c:v>504.8</c:v>
                </c:pt>
                <c:pt idx="1196">
                  <c:v>502.6</c:v>
                </c:pt>
                <c:pt idx="1197">
                  <c:v>502.2</c:v>
                </c:pt>
                <c:pt idx="1198">
                  <c:v>500.2</c:v>
                </c:pt>
                <c:pt idx="1199">
                  <c:v>500</c:v>
                </c:pt>
                <c:pt idx="1200">
                  <c:v>497.9</c:v>
                </c:pt>
                <c:pt idx="1201">
                  <c:v>497.7</c:v>
                </c:pt>
                <c:pt idx="1202">
                  <c:v>495.3</c:v>
                </c:pt>
                <c:pt idx="1203">
                  <c:v>495.5</c:v>
                </c:pt>
                <c:pt idx="1204">
                  <c:v>495.6</c:v>
                </c:pt>
                <c:pt idx="1205">
                  <c:v>497.6</c:v>
                </c:pt>
                <c:pt idx="1206">
                  <c:v>497.7</c:v>
                </c:pt>
                <c:pt idx="1207">
                  <c:v>499.9</c:v>
                </c:pt>
                <c:pt idx="1208">
                  <c:v>502.1</c:v>
                </c:pt>
                <c:pt idx="1209">
                  <c:v>504.5</c:v>
                </c:pt>
                <c:pt idx="1210">
                  <c:v>506.7</c:v>
                </c:pt>
                <c:pt idx="1211">
                  <c:v>512.9</c:v>
                </c:pt>
                <c:pt idx="1212">
                  <c:v>513.1</c:v>
                </c:pt>
                <c:pt idx="1213">
                  <c:v>513.1</c:v>
                </c:pt>
                <c:pt idx="1214">
                  <c:v>519.29999999999995</c:v>
                </c:pt>
                <c:pt idx="1215">
                  <c:v>519.29999999999995</c:v>
                </c:pt>
                <c:pt idx="1216">
                  <c:v>528.6</c:v>
                </c:pt>
                <c:pt idx="1217">
                  <c:v>532.9</c:v>
                </c:pt>
                <c:pt idx="1218">
                  <c:v>534.9</c:v>
                </c:pt>
                <c:pt idx="1219">
                  <c:v>537.20000000000005</c:v>
                </c:pt>
                <c:pt idx="1220">
                  <c:v>537.29999999999995</c:v>
                </c:pt>
                <c:pt idx="1221">
                  <c:v>537.70000000000005</c:v>
                </c:pt>
                <c:pt idx="1222">
                  <c:v>538.20000000000005</c:v>
                </c:pt>
                <c:pt idx="1223">
                  <c:v>538.4</c:v>
                </c:pt>
                <c:pt idx="1224">
                  <c:v>538.79999999999995</c:v>
                </c:pt>
                <c:pt idx="1225">
                  <c:v>538.9</c:v>
                </c:pt>
                <c:pt idx="1226">
                  <c:v>539.1</c:v>
                </c:pt>
                <c:pt idx="1227">
                  <c:v>539</c:v>
                </c:pt>
                <c:pt idx="1228">
                  <c:v>538.9</c:v>
                </c:pt>
                <c:pt idx="1229">
                  <c:v>538.5</c:v>
                </c:pt>
                <c:pt idx="1230">
                  <c:v>538.1</c:v>
                </c:pt>
                <c:pt idx="1231">
                  <c:v>536.1</c:v>
                </c:pt>
                <c:pt idx="1232">
                  <c:v>535.9</c:v>
                </c:pt>
                <c:pt idx="1233">
                  <c:v>535.4</c:v>
                </c:pt>
                <c:pt idx="1234">
                  <c:v>533.29999999999995</c:v>
                </c:pt>
                <c:pt idx="1235">
                  <c:v>533</c:v>
                </c:pt>
                <c:pt idx="1236">
                  <c:v>532.70000000000005</c:v>
                </c:pt>
                <c:pt idx="1237">
                  <c:v>530.70000000000005</c:v>
                </c:pt>
                <c:pt idx="1238">
                  <c:v>530.29999999999995</c:v>
                </c:pt>
                <c:pt idx="1239">
                  <c:v>528.20000000000005</c:v>
                </c:pt>
                <c:pt idx="1240">
                  <c:v>527.79999999999995</c:v>
                </c:pt>
                <c:pt idx="1241">
                  <c:v>525.70000000000005</c:v>
                </c:pt>
                <c:pt idx="1242">
                  <c:v>523.5</c:v>
                </c:pt>
                <c:pt idx="1243">
                  <c:v>523.5</c:v>
                </c:pt>
                <c:pt idx="1244">
                  <c:v>522.9</c:v>
                </c:pt>
                <c:pt idx="1245">
                  <c:v>520.70000000000005</c:v>
                </c:pt>
                <c:pt idx="1246">
                  <c:v>520.29999999999995</c:v>
                </c:pt>
                <c:pt idx="1247">
                  <c:v>518.20000000000005</c:v>
                </c:pt>
                <c:pt idx="1248">
                  <c:v>517.9</c:v>
                </c:pt>
                <c:pt idx="1249">
                  <c:v>515.79999999999995</c:v>
                </c:pt>
                <c:pt idx="1250">
                  <c:v>515.29999999999995</c:v>
                </c:pt>
                <c:pt idx="1251">
                  <c:v>513.29999999999995</c:v>
                </c:pt>
                <c:pt idx="1252">
                  <c:v>513.1</c:v>
                </c:pt>
                <c:pt idx="1253">
                  <c:v>510.9</c:v>
                </c:pt>
                <c:pt idx="1254">
                  <c:v>508.7</c:v>
                </c:pt>
                <c:pt idx="1255">
                  <c:v>508.5</c:v>
                </c:pt>
                <c:pt idx="1256">
                  <c:v>508.1</c:v>
                </c:pt>
                <c:pt idx="1257">
                  <c:v>505.6</c:v>
                </c:pt>
                <c:pt idx="1258">
                  <c:v>505.1</c:v>
                </c:pt>
                <c:pt idx="1259">
                  <c:v>502.9</c:v>
                </c:pt>
                <c:pt idx="1260">
                  <c:v>502.5</c:v>
                </c:pt>
                <c:pt idx="1261">
                  <c:v>499.9</c:v>
                </c:pt>
                <c:pt idx="1262">
                  <c:v>499.9</c:v>
                </c:pt>
                <c:pt idx="1263">
                  <c:v>497.6</c:v>
                </c:pt>
                <c:pt idx="1264">
                  <c:v>497.4</c:v>
                </c:pt>
                <c:pt idx="1265">
                  <c:v>497.2</c:v>
                </c:pt>
                <c:pt idx="1266">
                  <c:v>497.2</c:v>
                </c:pt>
                <c:pt idx="1267">
                  <c:v>495.1</c:v>
                </c:pt>
                <c:pt idx="1268">
                  <c:v>495.3</c:v>
                </c:pt>
                <c:pt idx="1269">
                  <c:v>497.4</c:v>
                </c:pt>
                <c:pt idx="1270">
                  <c:v>497.7</c:v>
                </c:pt>
                <c:pt idx="1271">
                  <c:v>501.3</c:v>
                </c:pt>
                <c:pt idx="1272">
                  <c:v>501.4</c:v>
                </c:pt>
                <c:pt idx="1273">
                  <c:v>505.1</c:v>
                </c:pt>
                <c:pt idx="1274">
                  <c:v>507.5</c:v>
                </c:pt>
                <c:pt idx="1275">
                  <c:v>509.9</c:v>
                </c:pt>
                <c:pt idx="1276">
                  <c:v>509.9</c:v>
                </c:pt>
                <c:pt idx="1277">
                  <c:v>517.4</c:v>
                </c:pt>
                <c:pt idx="1278">
                  <c:v>519.29999999999995</c:v>
                </c:pt>
                <c:pt idx="1279">
                  <c:v>521.5</c:v>
                </c:pt>
                <c:pt idx="1280">
                  <c:v>522</c:v>
                </c:pt>
                <c:pt idx="1281">
                  <c:v>523.9</c:v>
                </c:pt>
                <c:pt idx="1282">
                  <c:v>524</c:v>
                </c:pt>
                <c:pt idx="1283">
                  <c:v>524.20000000000005</c:v>
                </c:pt>
                <c:pt idx="1284">
                  <c:v>524.4</c:v>
                </c:pt>
                <c:pt idx="1285">
                  <c:v>524.5</c:v>
                </c:pt>
                <c:pt idx="1286">
                  <c:v>524.5</c:v>
                </c:pt>
                <c:pt idx="1287">
                  <c:v>524.5</c:v>
                </c:pt>
                <c:pt idx="1288">
                  <c:v>524.4</c:v>
                </c:pt>
                <c:pt idx="1289">
                  <c:v>524.20000000000005</c:v>
                </c:pt>
                <c:pt idx="1290">
                  <c:v>523.9</c:v>
                </c:pt>
                <c:pt idx="1291">
                  <c:v>523.4</c:v>
                </c:pt>
                <c:pt idx="1292">
                  <c:v>521.1</c:v>
                </c:pt>
                <c:pt idx="1293">
                  <c:v>520.79999999999995</c:v>
                </c:pt>
                <c:pt idx="1294">
                  <c:v>520.5</c:v>
                </c:pt>
                <c:pt idx="1295">
                  <c:v>518.29999999999995</c:v>
                </c:pt>
                <c:pt idx="1296">
                  <c:v>518.1</c:v>
                </c:pt>
                <c:pt idx="1297">
                  <c:v>517.9</c:v>
                </c:pt>
                <c:pt idx="1298">
                  <c:v>515.79999999999995</c:v>
                </c:pt>
                <c:pt idx="1299">
                  <c:v>515.4</c:v>
                </c:pt>
                <c:pt idx="1300">
                  <c:v>513.4</c:v>
                </c:pt>
                <c:pt idx="1301">
                  <c:v>513.20000000000005</c:v>
                </c:pt>
                <c:pt idx="1302">
                  <c:v>512.79999999999995</c:v>
                </c:pt>
                <c:pt idx="1303">
                  <c:v>510.7</c:v>
                </c:pt>
                <c:pt idx="1304">
                  <c:v>510.4</c:v>
                </c:pt>
                <c:pt idx="1305">
                  <c:v>508.5</c:v>
                </c:pt>
                <c:pt idx="1306">
                  <c:v>508.1</c:v>
                </c:pt>
                <c:pt idx="1307">
                  <c:v>508</c:v>
                </c:pt>
                <c:pt idx="1308">
                  <c:v>505.7</c:v>
                </c:pt>
                <c:pt idx="1309">
                  <c:v>505.3</c:v>
                </c:pt>
                <c:pt idx="1310">
                  <c:v>503.1</c:v>
                </c:pt>
                <c:pt idx="1311">
                  <c:v>502.6</c:v>
                </c:pt>
                <c:pt idx="1312">
                  <c:v>500.5</c:v>
                </c:pt>
                <c:pt idx="1313">
                  <c:v>500.4</c:v>
                </c:pt>
                <c:pt idx="1314">
                  <c:v>500.4</c:v>
                </c:pt>
                <c:pt idx="1315">
                  <c:v>497.8</c:v>
                </c:pt>
                <c:pt idx="1316">
                  <c:v>495.7</c:v>
                </c:pt>
                <c:pt idx="1317">
                  <c:v>495.8</c:v>
                </c:pt>
                <c:pt idx="1318">
                  <c:v>495.7</c:v>
                </c:pt>
                <c:pt idx="1319">
                  <c:v>495.7</c:v>
                </c:pt>
                <c:pt idx="1320">
                  <c:v>495.9</c:v>
                </c:pt>
                <c:pt idx="1321">
                  <c:v>498.3</c:v>
                </c:pt>
                <c:pt idx="1322">
                  <c:v>500</c:v>
                </c:pt>
                <c:pt idx="1323">
                  <c:v>500</c:v>
                </c:pt>
                <c:pt idx="1324">
                  <c:v>504.4</c:v>
                </c:pt>
                <c:pt idx="1325">
                  <c:v>504.8</c:v>
                </c:pt>
                <c:pt idx="1326">
                  <c:v>507.1</c:v>
                </c:pt>
                <c:pt idx="1327">
                  <c:v>507.2</c:v>
                </c:pt>
                <c:pt idx="1328">
                  <c:v>507.4</c:v>
                </c:pt>
                <c:pt idx="1329">
                  <c:v>507.5</c:v>
                </c:pt>
                <c:pt idx="1330">
                  <c:v>507.7</c:v>
                </c:pt>
                <c:pt idx="1331">
                  <c:v>507.7</c:v>
                </c:pt>
                <c:pt idx="1332">
                  <c:v>507.7</c:v>
                </c:pt>
                <c:pt idx="1333">
                  <c:v>507.6</c:v>
                </c:pt>
                <c:pt idx="1334">
                  <c:v>507.5</c:v>
                </c:pt>
                <c:pt idx="1335">
                  <c:v>507.2</c:v>
                </c:pt>
                <c:pt idx="1336">
                  <c:v>506.8</c:v>
                </c:pt>
                <c:pt idx="1337">
                  <c:v>506.4</c:v>
                </c:pt>
                <c:pt idx="1338">
                  <c:v>506</c:v>
                </c:pt>
                <c:pt idx="1339">
                  <c:v>504</c:v>
                </c:pt>
                <c:pt idx="1340">
                  <c:v>503.8</c:v>
                </c:pt>
                <c:pt idx="1341">
                  <c:v>503.6</c:v>
                </c:pt>
                <c:pt idx="1342">
                  <c:v>501.1</c:v>
                </c:pt>
                <c:pt idx="1343">
                  <c:v>501.1</c:v>
                </c:pt>
                <c:pt idx="1344">
                  <c:v>500.7</c:v>
                </c:pt>
                <c:pt idx="1345">
                  <c:v>500.4</c:v>
                </c:pt>
                <c:pt idx="1346">
                  <c:v>500.4</c:v>
                </c:pt>
                <c:pt idx="1347">
                  <c:v>497.3</c:v>
                </c:pt>
                <c:pt idx="1348">
                  <c:v>497.2</c:v>
                </c:pt>
                <c:pt idx="1349">
                  <c:v>497</c:v>
                </c:pt>
                <c:pt idx="1350">
                  <c:v>496.8</c:v>
                </c:pt>
                <c:pt idx="1351">
                  <c:v>496.7</c:v>
                </c:pt>
                <c:pt idx="1352">
                  <c:v>497</c:v>
                </c:pt>
                <c:pt idx="1353">
                  <c:v>497</c:v>
                </c:pt>
                <c:pt idx="1354">
                  <c:v>503.4</c:v>
                </c:pt>
                <c:pt idx="1355">
                  <c:v>503.4</c:v>
                </c:pt>
                <c:pt idx="1356">
                  <c:v>503.4</c:v>
                </c:pt>
                <c:pt idx="1357">
                  <c:v>509.4</c:v>
                </c:pt>
                <c:pt idx="1358">
                  <c:v>511.6</c:v>
                </c:pt>
                <c:pt idx="1359">
                  <c:v>512.1</c:v>
                </c:pt>
                <c:pt idx="1360">
                  <c:v>514.29999999999995</c:v>
                </c:pt>
                <c:pt idx="1361">
                  <c:v>514.4</c:v>
                </c:pt>
                <c:pt idx="1362">
                  <c:v>514.5</c:v>
                </c:pt>
                <c:pt idx="1363">
                  <c:v>514.70000000000005</c:v>
                </c:pt>
                <c:pt idx="1364">
                  <c:v>514.79999999999995</c:v>
                </c:pt>
                <c:pt idx="1365">
                  <c:v>514.9</c:v>
                </c:pt>
                <c:pt idx="1366">
                  <c:v>514.9</c:v>
                </c:pt>
                <c:pt idx="1367">
                  <c:v>514.70000000000005</c:v>
                </c:pt>
                <c:pt idx="1368">
                  <c:v>514.5</c:v>
                </c:pt>
                <c:pt idx="1369">
                  <c:v>514.1</c:v>
                </c:pt>
                <c:pt idx="1370">
                  <c:v>513.9</c:v>
                </c:pt>
                <c:pt idx="1371">
                  <c:v>513.4</c:v>
                </c:pt>
                <c:pt idx="1372">
                  <c:v>511.1</c:v>
                </c:pt>
                <c:pt idx="1373">
                  <c:v>511</c:v>
                </c:pt>
                <c:pt idx="1374">
                  <c:v>510.7</c:v>
                </c:pt>
                <c:pt idx="1375">
                  <c:v>510.2</c:v>
                </c:pt>
                <c:pt idx="1376">
                  <c:v>508.2</c:v>
                </c:pt>
                <c:pt idx="1377">
                  <c:v>508</c:v>
                </c:pt>
                <c:pt idx="1378">
                  <c:v>507.5</c:v>
                </c:pt>
                <c:pt idx="1379">
                  <c:v>505.4</c:v>
                </c:pt>
                <c:pt idx="1380">
                  <c:v>505.1</c:v>
                </c:pt>
                <c:pt idx="1381">
                  <c:v>504.7</c:v>
                </c:pt>
                <c:pt idx="1382">
                  <c:v>502.6</c:v>
                </c:pt>
                <c:pt idx="1383">
                  <c:v>502.3</c:v>
                </c:pt>
                <c:pt idx="1384">
                  <c:v>501.9</c:v>
                </c:pt>
                <c:pt idx="1385">
                  <c:v>500</c:v>
                </c:pt>
                <c:pt idx="1386">
                  <c:v>499.8</c:v>
                </c:pt>
                <c:pt idx="1387">
                  <c:v>495.5</c:v>
                </c:pt>
                <c:pt idx="1388">
                  <c:v>495.7</c:v>
                </c:pt>
                <c:pt idx="1389">
                  <c:v>495.8</c:v>
                </c:pt>
                <c:pt idx="1390">
                  <c:v>495.9</c:v>
                </c:pt>
                <c:pt idx="1391">
                  <c:v>496.1</c:v>
                </c:pt>
                <c:pt idx="1392">
                  <c:v>498.3</c:v>
                </c:pt>
                <c:pt idx="1393">
                  <c:v>498.6</c:v>
                </c:pt>
                <c:pt idx="1394">
                  <c:v>498.7</c:v>
                </c:pt>
                <c:pt idx="1395">
                  <c:v>504.6</c:v>
                </c:pt>
                <c:pt idx="1396">
                  <c:v>504.6</c:v>
                </c:pt>
                <c:pt idx="1397">
                  <c:v>509.1</c:v>
                </c:pt>
                <c:pt idx="1398">
                  <c:v>511.2</c:v>
                </c:pt>
                <c:pt idx="1399">
                  <c:v>511.6</c:v>
                </c:pt>
                <c:pt idx="1400">
                  <c:v>513.6</c:v>
                </c:pt>
                <c:pt idx="1401">
                  <c:v>513.79999999999995</c:v>
                </c:pt>
                <c:pt idx="1402">
                  <c:v>514.1</c:v>
                </c:pt>
                <c:pt idx="1403">
                  <c:v>514.29999999999995</c:v>
                </c:pt>
                <c:pt idx="1404">
                  <c:v>514.5</c:v>
                </c:pt>
                <c:pt idx="1405">
                  <c:v>514.6</c:v>
                </c:pt>
                <c:pt idx="1406">
                  <c:v>514.6</c:v>
                </c:pt>
                <c:pt idx="1407">
                  <c:v>514.5</c:v>
                </c:pt>
                <c:pt idx="1408">
                  <c:v>514.4</c:v>
                </c:pt>
                <c:pt idx="1409">
                  <c:v>514</c:v>
                </c:pt>
                <c:pt idx="1410">
                  <c:v>513.79999999999995</c:v>
                </c:pt>
                <c:pt idx="1411">
                  <c:v>513.29999999999995</c:v>
                </c:pt>
                <c:pt idx="1412">
                  <c:v>512.70000000000005</c:v>
                </c:pt>
                <c:pt idx="1413">
                  <c:v>510.7</c:v>
                </c:pt>
                <c:pt idx="1414">
                  <c:v>510.5</c:v>
                </c:pt>
                <c:pt idx="1415">
                  <c:v>510.2</c:v>
                </c:pt>
                <c:pt idx="1416">
                  <c:v>508.1</c:v>
                </c:pt>
                <c:pt idx="1417">
                  <c:v>507.9</c:v>
                </c:pt>
                <c:pt idx="1418">
                  <c:v>507.6</c:v>
                </c:pt>
                <c:pt idx="1419">
                  <c:v>505.4</c:v>
                </c:pt>
                <c:pt idx="1420">
                  <c:v>505.3</c:v>
                </c:pt>
                <c:pt idx="1421">
                  <c:v>504.9</c:v>
                </c:pt>
                <c:pt idx="1422">
                  <c:v>502.7</c:v>
                </c:pt>
                <c:pt idx="1423">
                  <c:v>502.6</c:v>
                </c:pt>
                <c:pt idx="1424">
                  <c:v>502</c:v>
                </c:pt>
                <c:pt idx="1425">
                  <c:v>499.9</c:v>
                </c:pt>
                <c:pt idx="1426">
                  <c:v>499.5</c:v>
                </c:pt>
                <c:pt idx="1427">
                  <c:v>497.7</c:v>
                </c:pt>
                <c:pt idx="1428">
                  <c:v>497.3</c:v>
                </c:pt>
                <c:pt idx="1429">
                  <c:v>497.1</c:v>
                </c:pt>
                <c:pt idx="1430">
                  <c:v>497</c:v>
                </c:pt>
                <c:pt idx="1431">
                  <c:v>496.9</c:v>
                </c:pt>
                <c:pt idx="1432">
                  <c:v>497</c:v>
                </c:pt>
                <c:pt idx="1433">
                  <c:v>499.2</c:v>
                </c:pt>
                <c:pt idx="1434">
                  <c:v>499.5</c:v>
                </c:pt>
                <c:pt idx="1435">
                  <c:v>504.2</c:v>
                </c:pt>
                <c:pt idx="1436">
                  <c:v>504.2</c:v>
                </c:pt>
                <c:pt idx="1437">
                  <c:v>509.3</c:v>
                </c:pt>
                <c:pt idx="1438">
                  <c:v>511.6</c:v>
                </c:pt>
                <c:pt idx="1439">
                  <c:v>511.9</c:v>
                </c:pt>
                <c:pt idx="1440">
                  <c:v>514.20000000000005</c:v>
                </c:pt>
                <c:pt idx="1441">
                  <c:v>514.4</c:v>
                </c:pt>
                <c:pt idx="1442">
                  <c:v>514.5</c:v>
                </c:pt>
                <c:pt idx="1443">
                  <c:v>514.79999999999995</c:v>
                </c:pt>
                <c:pt idx="1444">
                  <c:v>515</c:v>
                </c:pt>
                <c:pt idx="1445">
                  <c:v>515.1</c:v>
                </c:pt>
                <c:pt idx="1446">
                  <c:v>515.1</c:v>
                </c:pt>
                <c:pt idx="1447">
                  <c:v>515</c:v>
                </c:pt>
                <c:pt idx="1448">
                  <c:v>514.9</c:v>
                </c:pt>
                <c:pt idx="1449">
                  <c:v>514.70000000000005</c:v>
                </c:pt>
                <c:pt idx="1450">
                  <c:v>514.20000000000005</c:v>
                </c:pt>
                <c:pt idx="1451">
                  <c:v>513.79999999999995</c:v>
                </c:pt>
                <c:pt idx="1452">
                  <c:v>513.4</c:v>
                </c:pt>
                <c:pt idx="1453">
                  <c:v>511.4</c:v>
                </c:pt>
                <c:pt idx="1454">
                  <c:v>511.2</c:v>
                </c:pt>
                <c:pt idx="1455">
                  <c:v>510.7</c:v>
                </c:pt>
                <c:pt idx="1456">
                  <c:v>510.2</c:v>
                </c:pt>
                <c:pt idx="1457">
                  <c:v>508</c:v>
                </c:pt>
                <c:pt idx="1458">
                  <c:v>507.7</c:v>
                </c:pt>
                <c:pt idx="1459">
                  <c:v>505.6</c:v>
                </c:pt>
                <c:pt idx="1460">
                  <c:v>505.4</c:v>
                </c:pt>
                <c:pt idx="1461">
                  <c:v>505.1</c:v>
                </c:pt>
                <c:pt idx="1462">
                  <c:v>502.9</c:v>
                </c:pt>
                <c:pt idx="1463">
                  <c:v>502.6</c:v>
                </c:pt>
                <c:pt idx="1464">
                  <c:v>502.3</c:v>
                </c:pt>
                <c:pt idx="1465">
                  <c:v>500.4</c:v>
                </c:pt>
                <c:pt idx="1466">
                  <c:v>500.3</c:v>
                </c:pt>
                <c:pt idx="1467">
                  <c:v>498.2</c:v>
                </c:pt>
                <c:pt idx="1468">
                  <c:v>496.2</c:v>
                </c:pt>
                <c:pt idx="1469">
                  <c:v>496.2</c:v>
                </c:pt>
                <c:pt idx="1470">
                  <c:v>496.5</c:v>
                </c:pt>
                <c:pt idx="1471">
                  <c:v>498.7</c:v>
                </c:pt>
                <c:pt idx="1472">
                  <c:v>498.9</c:v>
                </c:pt>
                <c:pt idx="1473">
                  <c:v>500.9</c:v>
                </c:pt>
                <c:pt idx="1474">
                  <c:v>503</c:v>
                </c:pt>
                <c:pt idx="1475">
                  <c:v>505.1</c:v>
                </c:pt>
                <c:pt idx="1476">
                  <c:v>505.1</c:v>
                </c:pt>
                <c:pt idx="1477">
                  <c:v>510.2</c:v>
                </c:pt>
                <c:pt idx="1478">
                  <c:v>512.6</c:v>
                </c:pt>
                <c:pt idx="1479">
                  <c:v>512.79999999999995</c:v>
                </c:pt>
                <c:pt idx="1480">
                  <c:v>513.1</c:v>
                </c:pt>
                <c:pt idx="1481">
                  <c:v>515</c:v>
                </c:pt>
                <c:pt idx="1482">
                  <c:v>515.20000000000005</c:v>
                </c:pt>
                <c:pt idx="1483">
                  <c:v>515.29999999999995</c:v>
                </c:pt>
                <c:pt idx="1484">
                  <c:v>515.5</c:v>
                </c:pt>
                <c:pt idx="1485">
                  <c:v>515.5</c:v>
                </c:pt>
                <c:pt idx="1486">
                  <c:v>515.5</c:v>
                </c:pt>
                <c:pt idx="1487">
                  <c:v>515.5</c:v>
                </c:pt>
                <c:pt idx="1488">
                  <c:v>515.29999999999995</c:v>
                </c:pt>
                <c:pt idx="1489">
                  <c:v>515</c:v>
                </c:pt>
                <c:pt idx="1490">
                  <c:v>514.6</c:v>
                </c:pt>
                <c:pt idx="1491">
                  <c:v>514.1</c:v>
                </c:pt>
                <c:pt idx="1492">
                  <c:v>513.79999999999995</c:v>
                </c:pt>
                <c:pt idx="1493">
                  <c:v>511.7</c:v>
                </c:pt>
                <c:pt idx="1494">
                  <c:v>511.5</c:v>
                </c:pt>
                <c:pt idx="1495">
                  <c:v>511.3</c:v>
                </c:pt>
                <c:pt idx="1496">
                  <c:v>509.2</c:v>
                </c:pt>
                <c:pt idx="1497">
                  <c:v>508.9</c:v>
                </c:pt>
                <c:pt idx="1498">
                  <c:v>508.4</c:v>
                </c:pt>
                <c:pt idx="1499">
                  <c:v>506.4</c:v>
                </c:pt>
                <c:pt idx="1500">
                  <c:v>506.2</c:v>
                </c:pt>
                <c:pt idx="1501">
                  <c:v>505.7</c:v>
                </c:pt>
                <c:pt idx="1502">
                  <c:v>503.7</c:v>
                </c:pt>
                <c:pt idx="1503">
                  <c:v>503.4</c:v>
                </c:pt>
                <c:pt idx="1504">
                  <c:v>503.1</c:v>
                </c:pt>
                <c:pt idx="1505">
                  <c:v>500.8</c:v>
                </c:pt>
                <c:pt idx="1506">
                  <c:v>500.5</c:v>
                </c:pt>
                <c:pt idx="1507">
                  <c:v>500.4</c:v>
                </c:pt>
                <c:pt idx="1508">
                  <c:v>497.3</c:v>
                </c:pt>
                <c:pt idx="1509">
                  <c:v>497.2</c:v>
                </c:pt>
                <c:pt idx="1510">
                  <c:v>494.9</c:v>
                </c:pt>
                <c:pt idx="1511">
                  <c:v>494.8</c:v>
                </c:pt>
                <c:pt idx="1512">
                  <c:v>495</c:v>
                </c:pt>
                <c:pt idx="1513">
                  <c:v>496.9</c:v>
                </c:pt>
                <c:pt idx="1514">
                  <c:v>497</c:v>
                </c:pt>
                <c:pt idx="1515">
                  <c:v>497.4</c:v>
                </c:pt>
                <c:pt idx="1516">
                  <c:v>500.6</c:v>
                </c:pt>
                <c:pt idx="1517">
                  <c:v>500.9</c:v>
                </c:pt>
                <c:pt idx="1518">
                  <c:v>507.4</c:v>
                </c:pt>
                <c:pt idx="1519">
                  <c:v>507.2</c:v>
                </c:pt>
                <c:pt idx="1520">
                  <c:v>514</c:v>
                </c:pt>
                <c:pt idx="1521">
                  <c:v>514</c:v>
                </c:pt>
                <c:pt idx="1522">
                  <c:v>519.5</c:v>
                </c:pt>
                <c:pt idx="1523">
                  <c:v>524</c:v>
                </c:pt>
                <c:pt idx="1524">
                  <c:v>526.20000000000005</c:v>
                </c:pt>
                <c:pt idx="1525">
                  <c:v>528.6</c:v>
                </c:pt>
                <c:pt idx="1526">
                  <c:v>535.5</c:v>
                </c:pt>
                <c:pt idx="1527">
                  <c:v>537.79999999999995</c:v>
                </c:pt>
                <c:pt idx="1528">
                  <c:v>543.9</c:v>
                </c:pt>
                <c:pt idx="1529">
                  <c:v>546.1</c:v>
                </c:pt>
                <c:pt idx="1530">
                  <c:v>553.1</c:v>
                </c:pt>
                <c:pt idx="1531">
                  <c:v>553.1</c:v>
                </c:pt>
                <c:pt idx="1532">
                  <c:v>561.1</c:v>
                </c:pt>
                <c:pt idx="1533">
                  <c:v>563.4</c:v>
                </c:pt>
                <c:pt idx="1534">
                  <c:v>571.20000000000005</c:v>
                </c:pt>
                <c:pt idx="1535">
                  <c:v>571.4</c:v>
                </c:pt>
                <c:pt idx="1536">
                  <c:v>571.4</c:v>
                </c:pt>
                <c:pt idx="1537">
                  <c:v>583.79999999999995</c:v>
                </c:pt>
                <c:pt idx="1538">
                  <c:v>584</c:v>
                </c:pt>
                <c:pt idx="1539">
                  <c:v>587.9</c:v>
                </c:pt>
                <c:pt idx="1540">
                  <c:v>588.29999999999995</c:v>
                </c:pt>
                <c:pt idx="1541">
                  <c:v>590.5</c:v>
                </c:pt>
                <c:pt idx="1542">
                  <c:v>590.5</c:v>
                </c:pt>
                <c:pt idx="1543">
                  <c:v>590.5</c:v>
                </c:pt>
                <c:pt idx="1544">
                  <c:v>590.4</c:v>
                </c:pt>
                <c:pt idx="1545">
                  <c:v>590.29999999999995</c:v>
                </c:pt>
                <c:pt idx="1546">
                  <c:v>589.79999999999995</c:v>
                </c:pt>
                <c:pt idx="1547">
                  <c:v>589.4</c:v>
                </c:pt>
                <c:pt idx="1548">
                  <c:v>587.4</c:v>
                </c:pt>
                <c:pt idx="1549">
                  <c:v>585.20000000000005</c:v>
                </c:pt>
                <c:pt idx="1550">
                  <c:v>585</c:v>
                </c:pt>
                <c:pt idx="1551">
                  <c:v>582.70000000000005</c:v>
                </c:pt>
                <c:pt idx="1552">
                  <c:v>582.5</c:v>
                </c:pt>
                <c:pt idx="1553">
                  <c:v>580.20000000000005</c:v>
                </c:pt>
                <c:pt idx="1554">
                  <c:v>577.79999999999995</c:v>
                </c:pt>
                <c:pt idx="1555">
                  <c:v>577.6</c:v>
                </c:pt>
                <c:pt idx="1556">
                  <c:v>575.29999999999995</c:v>
                </c:pt>
                <c:pt idx="1557">
                  <c:v>575</c:v>
                </c:pt>
                <c:pt idx="1558">
                  <c:v>572.6</c:v>
                </c:pt>
                <c:pt idx="1559">
                  <c:v>570.5</c:v>
                </c:pt>
                <c:pt idx="1560">
                  <c:v>568.29999999999995</c:v>
                </c:pt>
                <c:pt idx="1561">
                  <c:v>568</c:v>
                </c:pt>
                <c:pt idx="1562">
                  <c:v>565.79999999999995</c:v>
                </c:pt>
                <c:pt idx="1563">
                  <c:v>563.5</c:v>
                </c:pt>
                <c:pt idx="1564">
                  <c:v>561.4</c:v>
                </c:pt>
                <c:pt idx="1565">
                  <c:v>561.1</c:v>
                </c:pt>
                <c:pt idx="1566">
                  <c:v>559</c:v>
                </c:pt>
                <c:pt idx="1567">
                  <c:v>556.6</c:v>
                </c:pt>
                <c:pt idx="1568">
                  <c:v>556.29999999999995</c:v>
                </c:pt>
                <c:pt idx="1569">
                  <c:v>554.20000000000005</c:v>
                </c:pt>
                <c:pt idx="1570">
                  <c:v>552.1</c:v>
                </c:pt>
                <c:pt idx="1571">
                  <c:v>551.70000000000005</c:v>
                </c:pt>
                <c:pt idx="1572">
                  <c:v>549.4</c:v>
                </c:pt>
                <c:pt idx="1573">
                  <c:v>547.29999999999995</c:v>
                </c:pt>
                <c:pt idx="1574">
                  <c:v>544.79999999999995</c:v>
                </c:pt>
                <c:pt idx="1575">
                  <c:v>544.6</c:v>
                </c:pt>
                <c:pt idx="1576">
                  <c:v>542.4</c:v>
                </c:pt>
                <c:pt idx="1577">
                  <c:v>540.29999999999995</c:v>
                </c:pt>
                <c:pt idx="1578">
                  <c:v>540.1</c:v>
                </c:pt>
                <c:pt idx="1579">
                  <c:v>537.5</c:v>
                </c:pt>
                <c:pt idx="1580">
                  <c:v>537.4</c:v>
                </c:pt>
                <c:pt idx="1581">
                  <c:v>535</c:v>
                </c:pt>
                <c:pt idx="1582">
                  <c:v>532.70000000000005</c:v>
                </c:pt>
                <c:pt idx="1583">
                  <c:v>532.4</c:v>
                </c:pt>
                <c:pt idx="1584">
                  <c:v>530.29999999999995</c:v>
                </c:pt>
                <c:pt idx="1585">
                  <c:v>530</c:v>
                </c:pt>
                <c:pt idx="1586">
                  <c:v>527.79999999999995</c:v>
                </c:pt>
                <c:pt idx="1587">
                  <c:v>525.5</c:v>
                </c:pt>
                <c:pt idx="1588">
                  <c:v>525.4</c:v>
                </c:pt>
                <c:pt idx="1589">
                  <c:v>523.29999999999995</c:v>
                </c:pt>
                <c:pt idx="1590">
                  <c:v>523.1</c:v>
                </c:pt>
                <c:pt idx="1591">
                  <c:v>520.4</c:v>
                </c:pt>
                <c:pt idx="1592">
                  <c:v>520</c:v>
                </c:pt>
                <c:pt idx="1593">
                  <c:v>519.79999999999995</c:v>
                </c:pt>
                <c:pt idx="1594">
                  <c:v>517.29999999999995</c:v>
                </c:pt>
                <c:pt idx="1595">
                  <c:v>515.29999999999995</c:v>
                </c:pt>
                <c:pt idx="1596">
                  <c:v>514.9</c:v>
                </c:pt>
                <c:pt idx="1597">
                  <c:v>512.6</c:v>
                </c:pt>
                <c:pt idx="1598">
                  <c:v>512.4</c:v>
                </c:pt>
                <c:pt idx="1599">
                  <c:v>510.1</c:v>
                </c:pt>
                <c:pt idx="1600">
                  <c:v>509.9</c:v>
                </c:pt>
                <c:pt idx="1601">
                  <c:v>509.6</c:v>
                </c:pt>
                <c:pt idx="1602">
                  <c:v>507.5</c:v>
                </c:pt>
                <c:pt idx="1603">
                  <c:v>505.3</c:v>
                </c:pt>
                <c:pt idx="1604">
                  <c:v>505.2</c:v>
                </c:pt>
                <c:pt idx="1605">
                  <c:v>504.9</c:v>
                </c:pt>
                <c:pt idx="1606">
                  <c:v>502.9</c:v>
                </c:pt>
                <c:pt idx="1607">
                  <c:v>502.6</c:v>
                </c:pt>
                <c:pt idx="1608">
                  <c:v>500.4</c:v>
                </c:pt>
                <c:pt idx="1609">
                  <c:v>500.3</c:v>
                </c:pt>
                <c:pt idx="1610">
                  <c:v>500</c:v>
                </c:pt>
                <c:pt idx="1611">
                  <c:v>496.9</c:v>
                </c:pt>
                <c:pt idx="1612">
                  <c:v>497.2</c:v>
                </c:pt>
                <c:pt idx="1613">
                  <c:v>506.5</c:v>
                </c:pt>
                <c:pt idx="1614">
                  <c:v>515</c:v>
                </c:pt>
                <c:pt idx="1615">
                  <c:v>517.1</c:v>
                </c:pt>
                <c:pt idx="1616">
                  <c:v>517.1</c:v>
                </c:pt>
                <c:pt idx="1617">
                  <c:v>537.6</c:v>
                </c:pt>
                <c:pt idx="1618">
                  <c:v>540.1</c:v>
                </c:pt>
                <c:pt idx="1619">
                  <c:v>540.4</c:v>
                </c:pt>
                <c:pt idx="1620">
                  <c:v>540.29999999999995</c:v>
                </c:pt>
                <c:pt idx="1621">
                  <c:v>538</c:v>
                </c:pt>
                <c:pt idx="1622">
                  <c:v>537.70000000000005</c:v>
                </c:pt>
                <c:pt idx="1623">
                  <c:v>535.4</c:v>
                </c:pt>
                <c:pt idx="1624">
                  <c:v>533.4</c:v>
                </c:pt>
                <c:pt idx="1625">
                  <c:v>531.20000000000005</c:v>
                </c:pt>
                <c:pt idx="1626">
                  <c:v>529.1</c:v>
                </c:pt>
                <c:pt idx="1627">
                  <c:v>526.70000000000005</c:v>
                </c:pt>
                <c:pt idx="1628">
                  <c:v>526.29999999999995</c:v>
                </c:pt>
                <c:pt idx="1629">
                  <c:v>524</c:v>
                </c:pt>
                <c:pt idx="1630">
                  <c:v>521.70000000000005</c:v>
                </c:pt>
                <c:pt idx="1631">
                  <c:v>519.4</c:v>
                </c:pt>
                <c:pt idx="1632">
                  <c:v>519.1</c:v>
                </c:pt>
                <c:pt idx="1633">
                  <c:v>516.79999999999995</c:v>
                </c:pt>
                <c:pt idx="1634">
                  <c:v>514.1</c:v>
                </c:pt>
                <c:pt idx="1635">
                  <c:v>513.9</c:v>
                </c:pt>
                <c:pt idx="1636">
                  <c:v>511.7</c:v>
                </c:pt>
                <c:pt idx="1637">
                  <c:v>509.7</c:v>
                </c:pt>
                <c:pt idx="1638">
                  <c:v>509.5</c:v>
                </c:pt>
                <c:pt idx="1639">
                  <c:v>509.2</c:v>
                </c:pt>
                <c:pt idx="1640">
                  <c:v>505.9</c:v>
                </c:pt>
                <c:pt idx="1641">
                  <c:v>505.5</c:v>
                </c:pt>
                <c:pt idx="1642">
                  <c:v>503.2</c:v>
                </c:pt>
                <c:pt idx="1643">
                  <c:v>502.7</c:v>
                </c:pt>
                <c:pt idx="1644">
                  <c:v>500.7</c:v>
                </c:pt>
                <c:pt idx="1645">
                  <c:v>500.4</c:v>
                </c:pt>
                <c:pt idx="1646">
                  <c:v>500.4</c:v>
                </c:pt>
                <c:pt idx="1647">
                  <c:v>497.1</c:v>
                </c:pt>
                <c:pt idx="1648">
                  <c:v>494.6</c:v>
                </c:pt>
                <c:pt idx="1649">
                  <c:v>494.7</c:v>
                </c:pt>
                <c:pt idx="1650">
                  <c:v>500.6</c:v>
                </c:pt>
                <c:pt idx="1651">
                  <c:v>505.9</c:v>
                </c:pt>
                <c:pt idx="1652">
                  <c:v>516.70000000000005</c:v>
                </c:pt>
                <c:pt idx="1653">
                  <c:v>522.20000000000005</c:v>
                </c:pt>
                <c:pt idx="1654">
                  <c:v>535.6</c:v>
                </c:pt>
                <c:pt idx="1655">
                  <c:v>544.29999999999995</c:v>
                </c:pt>
                <c:pt idx="1656">
                  <c:v>544.29999999999995</c:v>
                </c:pt>
                <c:pt idx="1657">
                  <c:v>560.1</c:v>
                </c:pt>
                <c:pt idx="1658">
                  <c:v>562.4</c:v>
                </c:pt>
                <c:pt idx="1659">
                  <c:v>562.5</c:v>
                </c:pt>
                <c:pt idx="1660">
                  <c:v>562.4</c:v>
                </c:pt>
                <c:pt idx="1661">
                  <c:v>560.4</c:v>
                </c:pt>
                <c:pt idx="1662">
                  <c:v>558.1</c:v>
                </c:pt>
                <c:pt idx="1663">
                  <c:v>556.1</c:v>
                </c:pt>
                <c:pt idx="1664">
                  <c:v>553.6</c:v>
                </c:pt>
                <c:pt idx="1665">
                  <c:v>550.79999999999995</c:v>
                </c:pt>
                <c:pt idx="1666">
                  <c:v>548.29999999999995</c:v>
                </c:pt>
                <c:pt idx="1667">
                  <c:v>546.20000000000005</c:v>
                </c:pt>
                <c:pt idx="1668">
                  <c:v>545.9</c:v>
                </c:pt>
                <c:pt idx="1669">
                  <c:v>541.79999999999995</c:v>
                </c:pt>
                <c:pt idx="1670">
                  <c:v>539.79999999999995</c:v>
                </c:pt>
                <c:pt idx="1671">
                  <c:v>537.4</c:v>
                </c:pt>
                <c:pt idx="1672">
                  <c:v>535.1</c:v>
                </c:pt>
                <c:pt idx="1673">
                  <c:v>534.9</c:v>
                </c:pt>
                <c:pt idx="1674">
                  <c:v>531</c:v>
                </c:pt>
                <c:pt idx="1675">
                  <c:v>528.9</c:v>
                </c:pt>
                <c:pt idx="1676">
                  <c:v>526.9</c:v>
                </c:pt>
                <c:pt idx="1677">
                  <c:v>524.79999999999995</c:v>
                </c:pt>
                <c:pt idx="1678">
                  <c:v>522.79999999999995</c:v>
                </c:pt>
                <c:pt idx="1679">
                  <c:v>520.4</c:v>
                </c:pt>
                <c:pt idx="1680">
                  <c:v>520.1</c:v>
                </c:pt>
                <c:pt idx="1681">
                  <c:v>517.9</c:v>
                </c:pt>
                <c:pt idx="1682">
                  <c:v>515.9</c:v>
                </c:pt>
                <c:pt idx="1683">
                  <c:v>513.6</c:v>
                </c:pt>
                <c:pt idx="1684">
                  <c:v>513.29999999999995</c:v>
                </c:pt>
                <c:pt idx="1685">
                  <c:v>513.1</c:v>
                </c:pt>
                <c:pt idx="1686">
                  <c:v>509.6</c:v>
                </c:pt>
                <c:pt idx="1687">
                  <c:v>507.5</c:v>
                </c:pt>
                <c:pt idx="1688">
                  <c:v>505.2</c:v>
                </c:pt>
                <c:pt idx="1689">
                  <c:v>505.1</c:v>
                </c:pt>
                <c:pt idx="1690">
                  <c:v>502.9</c:v>
                </c:pt>
                <c:pt idx="1691">
                  <c:v>502.6</c:v>
                </c:pt>
                <c:pt idx="1692">
                  <c:v>502.4</c:v>
                </c:pt>
                <c:pt idx="1693">
                  <c:v>499.2</c:v>
                </c:pt>
                <c:pt idx="1694">
                  <c:v>498.9</c:v>
                </c:pt>
                <c:pt idx="1695">
                  <c:v>496.7</c:v>
                </c:pt>
                <c:pt idx="1696">
                  <c:v>496.7</c:v>
                </c:pt>
                <c:pt idx="1697">
                  <c:v>494.2</c:v>
                </c:pt>
                <c:pt idx="1698">
                  <c:v>493.9</c:v>
                </c:pt>
                <c:pt idx="1699">
                  <c:v>493.9</c:v>
                </c:pt>
                <c:pt idx="1700">
                  <c:v>493.9</c:v>
                </c:pt>
                <c:pt idx="1701">
                  <c:v>499.8</c:v>
                </c:pt>
                <c:pt idx="1702">
                  <c:v>509.3</c:v>
                </c:pt>
                <c:pt idx="1703">
                  <c:v>511.9</c:v>
                </c:pt>
                <c:pt idx="1704">
                  <c:v>514.4</c:v>
                </c:pt>
                <c:pt idx="1705">
                  <c:v>514.4</c:v>
                </c:pt>
                <c:pt idx="1706">
                  <c:v>514.4</c:v>
                </c:pt>
                <c:pt idx="1707">
                  <c:v>514</c:v>
                </c:pt>
                <c:pt idx="1708">
                  <c:v>511.7</c:v>
                </c:pt>
                <c:pt idx="1709">
                  <c:v>511.4</c:v>
                </c:pt>
                <c:pt idx="1710">
                  <c:v>509.2</c:v>
                </c:pt>
                <c:pt idx="1711">
                  <c:v>506.8</c:v>
                </c:pt>
                <c:pt idx="1712">
                  <c:v>506.6</c:v>
                </c:pt>
                <c:pt idx="1713">
                  <c:v>504.3</c:v>
                </c:pt>
                <c:pt idx="1714">
                  <c:v>504</c:v>
                </c:pt>
                <c:pt idx="1715">
                  <c:v>501.9</c:v>
                </c:pt>
                <c:pt idx="1716">
                  <c:v>499.3</c:v>
                </c:pt>
                <c:pt idx="1717">
                  <c:v>499.1</c:v>
                </c:pt>
                <c:pt idx="1718">
                  <c:v>497.1</c:v>
                </c:pt>
                <c:pt idx="1719">
                  <c:v>496.7</c:v>
                </c:pt>
                <c:pt idx="1720">
                  <c:v>494.4</c:v>
                </c:pt>
                <c:pt idx="1721">
                  <c:v>494</c:v>
                </c:pt>
                <c:pt idx="1722">
                  <c:v>491.7</c:v>
                </c:pt>
                <c:pt idx="1723">
                  <c:v>491.5</c:v>
                </c:pt>
                <c:pt idx="1724">
                  <c:v>489.3</c:v>
                </c:pt>
                <c:pt idx="1725">
                  <c:v>487.1</c:v>
                </c:pt>
                <c:pt idx="1726">
                  <c:v>486.9</c:v>
                </c:pt>
                <c:pt idx="1727">
                  <c:v>486.5</c:v>
                </c:pt>
                <c:pt idx="1728">
                  <c:v>484.4</c:v>
                </c:pt>
                <c:pt idx="1729">
                  <c:v>483.9</c:v>
                </c:pt>
                <c:pt idx="1730">
                  <c:v>481.8</c:v>
                </c:pt>
                <c:pt idx="1731">
                  <c:v>481.5</c:v>
                </c:pt>
                <c:pt idx="1732">
                  <c:v>478.9</c:v>
                </c:pt>
                <c:pt idx="1733">
                  <c:v>478.8</c:v>
                </c:pt>
                <c:pt idx="1734">
                  <c:v>478.4</c:v>
                </c:pt>
                <c:pt idx="1735">
                  <c:v>476.4</c:v>
                </c:pt>
                <c:pt idx="1736">
                  <c:v>476.4</c:v>
                </c:pt>
                <c:pt idx="1737">
                  <c:v>474.1</c:v>
                </c:pt>
                <c:pt idx="1738">
                  <c:v>473.8</c:v>
                </c:pt>
                <c:pt idx="1739">
                  <c:v>473.7</c:v>
                </c:pt>
                <c:pt idx="1740">
                  <c:v>473.9</c:v>
                </c:pt>
                <c:pt idx="1741">
                  <c:v>482</c:v>
                </c:pt>
                <c:pt idx="1742">
                  <c:v>490.9</c:v>
                </c:pt>
                <c:pt idx="1743">
                  <c:v>490.9</c:v>
                </c:pt>
                <c:pt idx="1744">
                  <c:v>497.8</c:v>
                </c:pt>
                <c:pt idx="1745">
                  <c:v>509.7</c:v>
                </c:pt>
                <c:pt idx="1746">
                  <c:v>516</c:v>
                </c:pt>
                <c:pt idx="1747">
                  <c:v>522.6</c:v>
                </c:pt>
                <c:pt idx="1748">
                  <c:v>531.70000000000005</c:v>
                </c:pt>
                <c:pt idx="1749">
                  <c:v>539.4</c:v>
                </c:pt>
                <c:pt idx="1750">
                  <c:v>541.5</c:v>
                </c:pt>
                <c:pt idx="1751">
                  <c:v>554.6</c:v>
                </c:pt>
                <c:pt idx="1752">
                  <c:v>556.70000000000005</c:v>
                </c:pt>
                <c:pt idx="1753">
                  <c:v>567.4</c:v>
                </c:pt>
                <c:pt idx="1754">
                  <c:v>575.29999999999995</c:v>
                </c:pt>
                <c:pt idx="1755">
                  <c:v>575.29999999999995</c:v>
                </c:pt>
                <c:pt idx="1756">
                  <c:v>575.29999999999995</c:v>
                </c:pt>
                <c:pt idx="1757">
                  <c:v>593.6</c:v>
                </c:pt>
                <c:pt idx="1758">
                  <c:v>603.29999999999995</c:v>
                </c:pt>
                <c:pt idx="1759">
                  <c:v>603.5</c:v>
                </c:pt>
                <c:pt idx="1760">
                  <c:v>603.4</c:v>
                </c:pt>
                <c:pt idx="1761">
                  <c:v>601.1</c:v>
                </c:pt>
                <c:pt idx="1762">
                  <c:v>601</c:v>
                </c:pt>
                <c:pt idx="1763">
                  <c:v>594</c:v>
                </c:pt>
                <c:pt idx="1764">
                  <c:v>593.79999999999995</c:v>
                </c:pt>
                <c:pt idx="1765">
                  <c:v>588.70000000000005</c:v>
                </c:pt>
                <c:pt idx="1766">
                  <c:v>585.9</c:v>
                </c:pt>
                <c:pt idx="1767">
                  <c:v>581.1</c:v>
                </c:pt>
                <c:pt idx="1768">
                  <c:v>580.79999999999995</c:v>
                </c:pt>
                <c:pt idx="1769">
                  <c:v>576.70000000000005</c:v>
                </c:pt>
                <c:pt idx="1770">
                  <c:v>572</c:v>
                </c:pt>
                <c:pt idx="1771">
                  <c:v>569.70000000000005</c:v>
                </c:pt>
                <c:pt idx="1772">
                  <c:v>567.1</c:v>
                </c:pt>
                <c:pt idx="1773">
                  <c:v>564.79999999999995</c:v>
                </c:pt>
                <c:pt idx="1774">
                  <c:v>560.70000000000005</c:v>
                </c:pt>
                <c:pt idx="1775">
                  <c:v>558.6</c:v>
                </c:pt>
                <c:pt idx="1776">
                  <c:v>556.29999999999995</c:v>
                </c:pt>
                <c:pt idx="1777">
                  <c:v>553.9</c:v>
                </c:pt>
                <c:pt idx="1778">
                  <c:v>551.20000000000005</c:v>
                </c:pt>
                <c:pt idx="1779">
                  <c:v>548.70000000000005</c:v>
                </c:pt>
                <c:pt idx="1780">
                  <c:v>546.1</c:v>
                </c:pt>
                <c:pt idx="1781">
                  <c:v>543.9</c:v>
                </c:pt>
                <c:pt idx="1782">
                  <c:v>541.5</c:v>
                </c:pt>
                <c:pt idx="1783">
                  <c:v>541.20000000000005</c:v>
                </c:pt>
                <c:pt idx="1784">
                  <c:v>537.4</c:v>
                </c:pt>
                <c:pt idx="1785">
                  <c:v>535.20000000000005</c:v>
                </c:pt>
                <c:pt idx="1786">
                  <c:v>533</c:v>
                </c:pt>
                <c:pt idx="1787">
                  <c:v>532.6</c:v>
                </c:pt>
                <c:pt idx="1788">
                  <c:v>530.29999999999995</c:v>
                </c:pt>
                <c:pt idx="1789">
                  <c:v>527.9</c:v>
                </c:pt>
                <c:pt idx="1790">
                  <c:v>525.5</c:v>
                </c:pt>
                <c:pt idx="1791">
                  <c:v>525.1</c:v>
                </c:pt>
                <c:pt idx="1792">
                  <c:v>522.9</c:v>
                </c:pt>
                <c:pt idx="1793">
                  <c:v>522.79999999999995</c:v>
                </c:pt>
                <c:pt idx="1794">
                  <c:v>519.1</c:v>
                </c:pt>
                <c:pt idx="1795">
                  <c:v>517</c:v>
                </c:pt>
                <c:pt idx="1796">
                  <c:v>514.79999999999995</c:v>
                </c:pt>
                <c:pt idx="1797">
                  <c:v>514.6</c:v>
                </c:pt>
                <c:pt idx="1798">
                  <c:v>512.20000000000005</c:v>
                </c:pt>
                <c:pt idx="1799">
                  <c:v>511.8</c:v>
                </c:pt>
                <c:pt idx="1800">
                  <c:v>509.8</c:v>
                </c:pt>
                <c:pt idx="1801">
                  <c:v>507.3</c:v>
                </c:pt>
                <c:pt idx="1802">
                  <c:v>507</c:v>
                </c:pt>
                <c:pt idx="1803">
                  <c:v>505.1</c:v>
                </c:pt>
                <c:pt idx="1804">
                  <c:v>504.7</c:v>
                </c:pt>
                <c:pt idx="1805">
                  <c:v>502.5</c:v>
                </c:pt>
                <c:pt idx="1806">
                  <c:v>500.4</c:v>
                </c:pt>
                <c:pt idx="1807">
                  <c:v>500.4</c:v>
                </c:pt>
                <c:pt idx="1808">
                  <c:v>498.2</c:v>
                </c:pt>
                <c:pt idx="1809">
                  <c:v>495.9</c:v>
                </c:pt>
                <c:pt idx="1810">
                  <c:v>495.9</c:v>
                </c:pt>
                <c:pt idx="1811">
                  <c:v>496</c:v>
                </c:pt>
                <c:pt idx="1812">
                  <c:v>496.1</c:v>
                </c:pt>
                <c:pt idx="1813">
                  <c:v>504</c:v>
                </c:pt>
                <c:pt idx="1814">
                  <c:v>511.6</c:v>
                </c:pt>
                <c:pt idx="1815">
                  <c:v>518.4</c:v>
                </c:pt>
                <c:pt idx="1816">
                  <c:v>518.4</c:v>
                </c:pt>
                <c:pt idx="1817">
                  <c:v>533.1</c:v>
                </c:pt>
                <c:pt idx="1818">
                  <c:v>533.4</c:v>
                </c:pt>
                <c:pt idx="1819">
                  <c:v>535.4</c:v>
                </c:pt>
                <c:pt idx="1820">
                  <c:v>535.6</c:v>
                </c:pt>
                <c:pt idx="1821">
                  <c:v>535.5</c:v>
                </c:pt>
                <c:pt idx="1822">
                  <c:v>535.29999999999995</c:v>
                </c:pt>
                <c:pt idx="1823">
                  <c:v>533.20000000000005</c:v>
                </c:pt>
                <c:pt idx="1824">
                  <c:v>533</c:v>
                </c:pt>
                <c:pt idx="1825">
                  <c:v>530.4</c:v>
                </c:pt>
                <c:pt idx="1826">
                  <c:v>528.1</c:v>
                </c:pt>
                <c:pt idx="1827">
                  <c:v>527.79999999999995</c:v>
                </c:pt>
                <c:pt idx="1828">
                  <c:v>525.6</c:v>
                </c:pt>
                <c:pt idx="1829">
                  <c:v>525.29999999999995</c:v>
                </c:pt>
                <c:pt idx="1830">
                  <c:v>521.6</c:v>
                </c:pt>
                <c:pt idx="1831">
                  <c:v>519.4</c:v>
                </c:pt>
                <c:pt idx="1832">
                  <c:v>519.20000000000005</c:v>
                </c:pt>
                <c:pt idx="1833">
                  <c:v>517.1</c:v>
                </c:pt>
                <c:pt idx="1834">
                  <c:v>514.9</c:v>
                </c:pt>
                <c:pt idx="1835">
                  <c:v>514.4</c:v>
                </c:pt>
                <c:pt idx="1836">
                  <c:v>512.20000000000005</c:v>
                </c:pt>
                <c:pt idx="1837">
                  <c:v>509.9</c:v>
                </c:pt>
                <c:pt idx="1838">
                  <c:v>509.7</c:v>
                </c:pt>
                <c:pt idx="1839">
                  <c:v>507.5</c:v>
                </c:pt>
                <c:pt idx="1840">
                  <c:v>507.2</c:v>
                </c:pt>
                <c:pt idx="1841">
                  <c:v>505.2</c:v>
                </c:pt>
                <c:pt idx="1842">
                  <c:v>503</c:v>
                </c:pt>
                <c:pt idx="1843">
                  <c:v>502.8</c:v>
                </c:pt>
                <c:pt idx="1844">
                  <c:v>500.5</c:v>
                </c:pt>
                <c:pt idx="1845">
                  <c:v>500.4</c:v>
                </c:pt>
                <c:pt idx="1846">
                  <c:v>500.4</c:v>
                </c:pt>
                <c:pt idx="1847">
                  <c:v>496.9</c:v>
                </c:pt>
                <c:pt idx="1848">
                  <c:v>496.7</c:v>
                </c:pt>
                <c:pt idx="1849">
                  <c:v>496.8</c:v>
                </c:pt>
                <c:pt idx="1850">
                  <c:v>501.1</c:v>
                </c:pt>
                <c:pt idx="1851">
                  <c:v>501.4</c:v>
                </c:pt>
                <c:pt idx="1852">
                  <c:v>509</c:v>
                </c:pt>
                <c:pt idx="1853">
                  <c:v>515.79999999999995</c:v>
                </c:pt>
                <c:pt idx="1854">
                  <c:v>525.1</c:v>
                </c:pt>
                <c:pt idx="1855">
                  <c:v>531.9</c:v>
                </c:pt>
                <c:pt idx="1856">
                  <c:v>531.9</c:v>
                </c:pt>
                <c:pt idx="1857">
                  <c:v>542.5</c:v>
                </c:pt>
                <c:pt idx="1858">
                  <c:v>542.6</c:v>
                </c:pt>
                <c:pt idx="1859">
                  <c:v>546.1</c:v>
                </c:pt>
                <c:pt idx="1860">
                  <c:v>546.1</c:v>
                </c:pt>
                <c:pt idx="1861">
                  <c:v>546</c:v>
                </c:pt>
                <c:pt idx="1862">
                  <c:v>545.6</c:v>
                </c:pt>
                <c:pt idx="1863">
                  <c:v>543.6</c:v>
                </c:pt>
                <c:pt idx="1864">
                  <c:v>541.1</c:v>
                </c:pt>
                <c:pt idx="1865">
                  <c:v>540.79999999999995</c:v>
                </c:pt>
                <c:pt idx="1866">
                  <c:v>538.6</c:v>
                </c:pt>
                <c:pt idx="1867">
                  <c:v>536.5</c:v>
                </c:pt>
                <c:pt idx="1868">
                  <c:v>534.20000000000005</c:v>
                </c:pt>
                <c:pt idx="1869">
                  <c:v>531.70000000000005</c:v>
                </c:pt>
                <c:pt idx="1870">
                  <c:v>531.4</c:v>
                </c:pt>
                <c:pt idx="1871">
                  <c:v>529.1</c:v>
                </c:pt>
                <c:pt idx="1872">
                  <c:v>527</c:v>
                </c:pt>
                <c:pt idx="1873">
                  <c:v>524.70000000000005</c:v>
                </c:pt>
                <c:pt idx="1874">
                  <c:v>524.29999999999995</c:v>
                </c:pt>
                <c:pt idx="1875">
                  <c:v>522.20000000000005</c:v>
                </c:pt>
                <c:pt idx="1876">
                  <c:v>520</c:v>
                </c:pt>
                <c:pt idx="1877">
                  <c:v>519.70000000000005</c:v>
                </c:pt>
                <c:pt idx="1878">
                  <c:v>517.4</c:v>
                </c:pt>
                <c:pt idx="1879">
                  <c:v>514.9</c:v>
                </c:pt>
                <c:pt idx="1880">
                  <c:v>514.6</c:v>
                </c:pt>
                <c:pt idx="1881">
                  <c:v>512.29999999999995</c:v>
                </c:pt>
                <c:pt idx="1882">
                  <c:v>512.20000000000005</c:v>
                </c:pt>
                <c:pt idx="1883">
                  <c:v>509.8</c:v>
                </c:pt>
                <c:pt idx="1884">
                  <c:v>507.2</c:v>
                </c:pt>
                <c:pt idx="1885">
                  <c:v>507</c:v>
                </c:pt>
                <c:pt idx="1886">
                  <c:v>504.4</c:v>
                </c:pt>
                <c:pt idx="1887">
                  <c:v>504.3</c:v>
                </c:pt>
                <c:pt idx="1888">
                  <c:v>502.2</c:v>
                </c:pt>
                <c:pt idx="1889">
                  <c:v>502</c:v>
                </c:pt>
                <c:pt idx="1890">
                  <c:v>499.8</c:v>
                </c:pt>
                <c:pt idx="1891">
                  <c:v>497.3</c:v>
                </c:pt>
                <c:pt idx="1892">
                  <c:v>497</c:v>
                </c:pt>
                <c:pt idx="1893">
                  <c:v>494.4</c:v>
                </c:pt>
                <c:pt idx="1894">
                  <c:v>496.7</c:v>
                </c:pt>
                <c:pt idx="1895">
                  <c:v>496.8</c:v>
                </c:pt>
                <c:pt idx="1896">
                  <c:v>504.6</c:v>
                </c:pt>
                <c:pt idx="1897">
                  <c:v>511.3</c:v>
                </c:pt>
                <c:pt idx="1898">
                  <c:v>517.20000000000005</c:v>
                </c:pt>
                <c:pt idx="1899">
                  <c:v>517.29999999999995</c:v>
                </c:pt>
                <c:pt idx="1900">
                  <c:v>525.20000000000005</c:v>
                </c:pt>
                <c:pt idx="1901">
                  <c:v>530.29999999999995</c:v>
                </c:pt>
                <c:pt idx="1902">
                  <c:v>539.4</c:v>
                </c:pt>
                <c:pt idx="1903">
                  <c:v>544.29999999999995</c:v>
                </c:pt>
                <c:pt idx="1904">
                  <c:v>546.5</c:v>
                </c:pt>
                <c:pt idx="1905">
                  <c:v>546.79999999999995</c:v>
                </c:pt>
                <c:pt idx="1906">
                  <c:v>546.9</c:v>
                </c:pt>
                <c:pt idx="1907">
                  <c:v>546.9</c:v>
                </c:pt>
                <c:pt idx="1908">
                  <c:v>546.6</c:v>
                </c:pt>
                <c:pt idx="1909">
                  <c:v>544.6</c:v>
                </c:pt>
                <c:pt idx="1910">
                  <c:v>544.20000000000005</c:v>
                </c:pt>
                <c:pt idx="1911">
                  <c:v>541.9</c:v>
                </c:pt>
                <c:pt idx="1912">
                  <c:v>539.5</c:v>
                </c:pt>
                <c:pt idx="1913">
                  <c:v>537.4</c:v>
                </c:pt>
                <c:pt idx="1914">
                  <c:v>534.9</c:v>
                </c:pt>
                <c:pt idx="1915">
                  <c:v>534.70000000000005</c:v>
                </c:pt>
                <c:pt idx="1916">
                  <c:v>534.70000000000005</c:v>
                </c:pt>
                <c:pt idx="1917">
                  <c:v>530.29999999999995</c:v>
                </c:pt>
                <c:pt idx="1918">
                  <c:v>530.1</c:v>
                </c:pt>
                <c:pt idx="1919">
                  <c:v>527.70000000000005</c:v>
                </c:pt>
                <c:pt idx="1920">
                  <c:v>525.6</c:v>
                </c:pt>
                <c:pt idx="1921">
                  <c:v>523.29999999999995</c:v>
                </c:pt>
                <c:pt idx="1922">
                  <c:v>522.9</c:v>
                </c:pt>
                <c:pt idx="1923">
                  <c:v>520.79999999999995</c:v>
                </c:pt>
              </c:numCache>
            </c:numRef>
          </c:yVal>
          <c:smooth val="1"/>
          <c:extLst>
            <c:ext xmlns:c16="http://schemas.microsoft.com/office/drawing/2014/chart" uri="{C3380CC4-5D6E-409C-BE32-E72D297353CC}">
              <c16:uniqueId val="{00000001-49E9-4D53-8C1D-83EF742879CA}"/>
            </c:ext>
          </c:extLst>
        </c:ser>
        <c:ser>
          <c:idx val="2"/>
          <c:order val="1"/>
          <c:tx>
            <c:v>T2</c:v>
          </c:tx>
          <c:spPr>
            <a:ln w="19050" cap="rnd">
              <a:solidFill>
                <a:srgbClr val="FFC000">
                  <a:lumMod val="50000"/>
                </a:srgbClr>
              </a:solidFill>
              <a:prstDash val="sysDash"/>
              <a:round/>
            </a:ln>
            <a:effectLst/>
          </c:spPr>
          <c:marker>
            <c:symbol val="none"/>
          </c:marker>
          <c:xVal>
            <c:numRef>
              <c:f>'CoolTerm Siti RW500C'!$E$47:$E$1271</c:f>
              <c:numCache>
                <c:formatCode>General</c:formatCode>
                <c:ptCount val="12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numCache>
            </c:numRef>
          </c:xVal>
          <c:yVal>
            <c:numRef>
              <c:f>'CoolTerm Siti RW500C'!$F$47:$F$1271</c:f>
              <c:numCache>
                <c:formatCode>General</c:formatCode>
                <c:ptCount val="1225"/>
                <c:pt idx="0">
                  <c:v>12</c:v>
                </c:pt>
                <c:pt idx="1">
                  <c:v>12.75</c:v>
                </c:pt>
                <c:pt idx="2">
                  <c:v>12.25</c:v>
                </c:pt>
                <c:pt idx="3">
                  <c:v>5.5</c:v>
                </c:pt>
                <c:pt idx="4">
                  <c:v>7.25</c:v>
                </c:pt>
                <c:pt idx="5">
                  <c:v>11.25</c:v>
                </c:pt>
                <c:pt idx="6">
                  <c:v>14</c:v>
                </c:pt>
                <c:pt idx="7">
                  <c:v>14</c:v>
                </c:pt>
                <c:pt idx="8">
                  <c:v>12.5</c:v>
                </c:pt>
                <c:pt idx="9">
                  <c:v>22.25</c:v>
                </c:pt>
                <c:pt idx="10">
                  <c:v>25.25</c:v>
                </c:pt>
                <c:pt idx="11">
                  <c:v>25</c:v>
                </c:pt>
                <c:pt idx="12">
                  <c:v>20.5</c:v>
                </c:pt>
                <c:pt idx="13">
                  <c:v>31.25</c:v>
                </c:pt>
                <c:pt idx="14">
                  <c:v>32.75</c:v>
                </c:pt>
                <c:pt idx="15">
                  <c:v>37</c:v>
                </c:pt>
                <c:pt idx="16">
                  <c:v>24.5</c:v>
                </c:pt>
                <c:pt idx="17">
                  <c:v>42.25</c:v>
                </c:pt>
                <c:pt idx="18">
                  <c:v>43</c:v>
                </c:pt>
                <c:pt idx="19">
                  <c:v>43.75</c:v>
                </c:pt>
                <c:pt idx="20">
                  <c:v>46</c:v>
                </c:pt>
                <c:pt idx="21">
                  <c:v>48.5</c:v>
                </c:pt>
                <c:pt idx="22">
                  <c:v>47.5</c:v>
                </c:pt>
                <c:pt idx="23">
                  <c:v>48.75</c:v>
                </c:pt>
                <c:pt idx="24">
                  <c:v>48.5</c:v>
                </c:pt>
                <c:pt idx="25">
                  <c:v>52.75</c:v>
                </c:pt>
                <c:pt idx="26">
                  <c:v>44.75</c:v>
                </c:pt>
                <c:pt idx="27">
                  <c:v>56.75</c:v>
                </c:pt>
                <c:pt idx="28">
                  <c:v>53</c:v>
                </c:pt>
                <c:pt idx="29">
                  <c:v>56</c:v>
                </c:pt>
                <c:pt idx="30">
                  <c:v>53.25</c:v>
                </c:pt>
                <c:pt idx="31">
                  <c:v>63.75</c:v>
                </c:pt>
                <c:pt idx="32">
                  <c:v>61.25</c:v>
                </c:pt>
                <c:pt idx="33">
                  <c:v>61.25</c:v>
                </c:pt>
                <c:pt idx="34">
                  <c:v>69</c:v>
                </c:pt>
                <c:pt idx="35">
                  <c:v>69.5</c:v>
                </c:pt>
                <c:pt idx="36">
                  <c:v>68</c:v>
                </c:pt>
                <c:pt idx="37">
                  <c:v>65.75</c:v>
                </c:pt>
                <c:pt idx="38">
                  <c:v>73.75</c:v>
                </c:pt>
                <c:pt idx="39">
                  <c:v>74.75</c:v>
                </c:pt>
                <c:pt idx="40">
                  <c:v>78</c:v>
                </c:pt>
                <c:pt idx="41">
                  <c:v>67.25</c:v>
                </c:pt>
                <c:pt idx="42">
                  <c:v>80.75</c:v>
                </c:pt>
                <c:pt idx="43">
                  <c:v>80</c:v>
                </c:pt>
                <c:pt idx="44">
                  <c:v>84.5</c:v>
                </c:pt>
                <c:pt idx="45">
                  <c:v>82.5</c:v>
                </c:pt>
                <c:pt idx="46">
                  <c:v>87.75</c:v>
                </c:pt>
                <c:pt idx="47">
                  <c:v>86.5</c:v>
                </c:pt>
                <c:pt idx="48">
                  <c:v>87.25</c:v>
                </c:pt>
                <c:pt idx="49">
                  <c:v>90</c:v>
                </c:pt>
                <c:pt idx="50">
                  <c:v>92.75</c:v>
                </c:pt>
                <c:pt idx="51">
                  <c:v>87</c:v>
                </c:pt>
                <c:pt idx="52">
                  <c:v>93</c:v>
                </c:pt>
                <c:pt idx="53">
                  <c:v>92</c:v>
                </c:pt>
                <c:pt idx="54">
                  <c:v>97.25</c:v>
                </c:pt>
                <c:pt idx="55">
                  <c:v>90.75</c:v>
                </c:pt>
                <c:pt idx="56">
                  <c:v>97.75</c:v>
                </c:pt>
                <c:pt idx="57">
                  <c:v>96.25</c:v>
                </c:pt>
                <c:pt idx="58">
                  <c:v>102</c:v>
                </c:pt>
                <c:pt idx="59">
                  <c:v>99.75</c:v>
                </c:pt>
                <c:pt idx="60">
                  <c:v>104.25</c:v>
                </c:pt>
                <c:pt idx="61">
                  <c:v>103.5</c:v>
                </c:pt>
                <c:pt idx="62">
                  <c:v>103</c:v>
                </c:pt>
                <c:pt idx="63">
                  <c:v>106.5</c:v>
                </c:pt>
                <c:pt idx="64">
                  <c:v>107</c:v>
                </c:pt>
                <c:pt idx="65">
                  <c:v>109</c:v>
                </c:pt>
                <c:pt idx="66">
                  <c:v>101.5</c:v>
                </c:pt>
                <c:pt idx="67">
                  <c:v>112</c:v>
                </c:pt>
                <c:pt idx="68">
                  <c:v>105</c:v>
                </c:pt>
                <c:pt idx="69">
                  <c:v>114.25</c:v>
                </c:pt>
                <c:pt idx="70">
                  <c:v>106</c:v>
                </c:pt>
                <c:pt idx="71">
                  <c:v>117</c:v>
                </c:pt>
                <c:pt idx="72">
                  <c:v>112.25</c:v>
                </c:pt>
                <c:pt idx="73">
                  <c:v>118.25</c:v>
                </c:pt>
                <c:pt idx="74">
                  <c:v>119.75</c:v>
                </c:pt>
                <c:pt idx="75">
                  <c:v>121.5</c:v>
                </c:pt>
                <c:pt idx="76">
                  <c:v>116</c:v>
                </c:pt>
                <c:pt idx="77">
                  <c:v>121.25</c:v>
                </c:pt>
                <c:pt idx="78">
                  <c:v>122.5</c:v>
                </c:pt>
                <c:pt idx="79">
                  <c:v>125.25</c:v>
                </c:pt>
                <c:pt idx="80">
                  <c:v>122.25</c:v>
                </c:pt>
                <c:pt idx="81">
                  <c:v>126</c:v>
                </c:pt>
                <c:pt idx="82">
                  <c:v>125.25</c:v>
                </c:pt>
                <c:pt idx="83">
                  <c:v>128.75</c:v>
                </c:pt>
                <c:pt idx="84">
                  <c:v>122.75</c:v>
                </c:pt>
                <c:pt idx="85">
                  <c:v>131.75</c:v>
                </c:pt>
                <c:pt idx="86">
                  <c:v>131.25</c:v>
                </c:pt>
                <c:pt idx="87">
                  <c:v>128.5</c:v>
                </c:pt>
                <c:pt idx="88">
                  <c:v>128.25</c:v>
                </c:pt>
                <c:pt idx="89">
                  <c:v>132.75</c:v>
                </c:pt>
                <c:pt idx="90">
                  <c:v>136.25</c:v>
                </c:pt>
                <c:pt idx="91">
                  <c:v>132</c:v>
                </c:pt>
                <c:pt idx="92">
                  <c:v>139.75</c:v>
                </c:pt>
                <c:pt idx="93">
                  <c:v>136.25</c:v>
                </c:pt>
                <c:pt idx="94">
                  <c:v>143.25</c:v>
                </c:pt>
                <c:pt idx="95">
                  <c:v>137.25</c:v>
                </c:pt>
                <c:pt idx="96">
                  <c:v>146.5</c:v>
                </c:pt>
                <c:pt idx="97">
                  <c:v>140.5</c:v>
                </c:pt>
                <c:pt idx="98">
                  <c:v>148.75</c:v>
                </c:pt>
                <c:pt idx="99">
                  <c:v>150</c:v>
                </c:pt>
                <c:pt idx="100">
                  <c:v>152</c:v>
                </c:pt>
                <c:pt idx="101">
                  <c:v>148.5</c:v>
                </c:pt>
                <c:pt idx="102">
                  <c:v>153</c:v>
                </c:pt>
                <c:pt idx="103">
                  <c:v>155</c:v>
                </c:pt>
                <c:pt idx="104">
                  <c:v>157.5</c:v>
                </c:pt>
                <c:pt idx="105">
                  <c:v>157</c:v>
                </c:pt>
                <c:pt idx="106">
                  <c:v>159.75</c:v>
                </c:pt>
                <c:pt idx="107">
                  <c:v>160.25</c:v>
                </c:pt>
                <c:pt idx="108">
                  <c:v>163.75</c:v>
                </c:pt>
                <c:pt idx="109">
                  <c:v>159.5</c:v>
                </c:pt>
                <c:pt idx="110">
                  <c:v>167.25</c:v>
                </c:pt>
                <c:pt idx="111">
                  <c:v>168</c:v>
                </c:pt>
                <c:pt idx="112">
                  <c:v>168.5</c:v>
                </c:pt>
                <c:pt idx="113">
                  <c:v>166</c:v>
                </c:pt>
                <c:pt idx="114">
                  <c:v>171.25</c:v>
                </c:pt>
                <c:pt idx="115">
                  <c:v>173.5</c:v>
                </c:pt>
                <c:pt idx="116">
                  <c:v>172</c:v>
                </c:pt>
                <c:pt idx="117">
                  <c:v>176.75</c:v>
                </c:pt>
                <c:pt idx="118">
                  <c:v>177</c:v>
                </c:pt>
                <c:pt idx="119">
                  <c:v>181.5</c:v>
                </c:pt>
                <c:pt idx="120">
                  <c:v>177</c:v>
                </c:pt>
                <c:pt idx="121">
                  <c:v>186.5</c:v>
                </c:pt>
                <c:pt idx="122">
                  <c:v>183.75</c:v>
                </c:pt>
                <c:pt idx="123">
                  <c:v>188.75</c:v>
                </c:pt>
                <c:pt idx="124">
                  <c:v>189</c:v>
                </c:pt>
                <c:pt idx="125">
                  <c:v>193.25</c:v>
                </c:pt>
                <c:pt idx="126">
                  <c:v>191.25</c:v>
                </c:pt>
                <c:pt idx="127">
                  <c:v>194.5</c:v>
                </c:pt>
                <c:pt idx="128">
                  <c:v>197</c:v>
                </c:pt>
                <c:pt idx="129">
                  <c:v>200.75</c:v>
                </c:pt>
                <c:pt idx="130">
                  <c:v>200.25</c:v>
                </c:pt>
                <c:pt idx="131">
                  <c:v>202.5</c:v>
                </c:pt>
                <c:pt idx="132">
                  <c:v>203.75</c:v>
                </c:pt>
                <c:pt idx="133">
                  <c:v>207.25</c:v>
                </c:pt>
                <c:pt idx="134">
                  <c:v>204.5</c:v>
                </c:pt>
                <c:pt idx="135">
                  <c:v>211</c:v>
                </c:pt>
                <c:pt idx="136">
                  <c:v>212.75</c:v>
                </c:pt>
                <c:pt idx="137">
                  <c:v>214</c:v>
                </c:pt>
                <c:pt idx="138">
                  <c:v>213.5</c:v>
                </c:pt>
                <c:pt idx="139">
                  <c:v>215.5</c:v>
                </c:pt>
                <c:pt idx="140">
                  <c:v>219.5</c:v>
                </c:pt>
                <c:pt idx="141">
                  <c:v>216.75</c:v>
                </c:pt>
                <c:pt idx="142">
                  <c:v>224.25</c:v>
                </c:pt>
                <c:pt idx="143">
                  <c:v>224.25</c:v>
                </c:pt>
                <c:pt idx="144">
                  <c:v>227.75</c:v>
                </c:pt>
                <c:pt idx="145">
                  <c:v>224.5</c:v>
                </c:pt>
                <c:pt idx="146">
                  <c:v>232.75</c:v>
                </c:pt>
                <c:pt idx="147">
                  <c:v>231.5</c:v>
                </c:pt>
                <c:pt idx="148">
                  <c:v>236.5</c:v>
                </c:pt>
                <c:pt idx="149">
                  <c:v>237.25</c:v>
                </c:pt>
                <c:pt idx="150">
                  <c:v>241.5</c:v>
                </c:pt>
                <c:pt idx="151">
                  <c:v>240.25</c:v>
                </c:pt>
                <c:pt idx="152">
                  <c:v>244.5</c:v>
                </c:pt>
                <c:pt idx="153">
                  <c:v>246.25</c:v>
                </c:pt>
                <c:pt idx="154">
                  <c:v>250.25</c:v>
                </c:pt>
                <c:pt idx="155">
                  <c:v>251</c:v>
                </c:pt>
                <c:pt idx="156">
                  <c:v>253.75</c:v>
                </c:pt>
                <c:pt idx="157">
                  <c:v>256.25</c:v>
                </c:pt>
                <c:pt idx="158">
                  <c:v>259.5</c:v>
                </c:pt>
                <c:pt idx="159">
                  <c:v>257</c:v>
                </c:pt>
                <c:pt idx="160">
                  <c:v>264.25</c:v>
                </c:pt>
                <c:pt idx="161">
                  <c:v>266.25</c:v>
                </c:pt>
                <c:pt idx="162">
                  <c:v>267.75</c:v>
                </c:pt>
                <c:pt idx="163">
                  <c:v>270</c:v>
                </c:pt>
                <c:pt idx="164">
                  <c:v>272.75</c:v>
                </c:pt>
                <c:pt idx="165">
                  <c:v>275.5</c:v>
                </c:pt>
                <c:pt idx="166">
                  <c:v>273</c:v>
                </c:pt>
                <c:pt idx="167">
                  <c:v>282</c:v>
                </c:pt>
                <c:pt idx="168">
                  <c:v>282.75</c:v>
                </c:pt>
                <c:pt idx="169">
                  <c:v>286.25</c:v>
                </c:pt>
                <c:pt idx="170">
                  <c:v>284</c:v>
                </c:pt>
                <c:pt idx="171">
                  <c:v>292</c:v>
                </c:pt>
                <c:pt idx="172">
                  <c:v>292</c:v>
                </c:pt>
                <c:pt idx="173">
                  <c:v>297</c:v>
                </c:pt>
                <c:pt idx="174">
                  <c:v>299.5</c:v>
                </c:pt>
                <c:pt idx="175">
                  <c:v>303</c:v>
                </c:pt>
                <c:pt idx="176">
                  <c:v>302.75</c:v>
                </c:pt>
                <c:pt idx="177">
                  <c:v>307.25</c:v>
                </c:pt>
                <c:pt idx="178">
                  <c:v>309.75</c:v>
                </c:pt>
                <c:pt idx="179">
                  <c:v>314</c:v>
                </c:pt>
                <c:pt idx="180">
                  <c:v>314.75</c:v>
                </c:pt>
                <c:pt idx="181">
                  <c:v>319</c:v>
                </c:pt>
                <c:pt idx="182">
                  <c:v>321.25</c:v>
                </c:pt>
                <c:pt idx="183">
                  <c:v>325.5</c:v>
                </c:pt>
                <c:pt idx="184">
                  <c:v>323.5</c:v>
                </c:pt>
                <c:pt idx="185">
                  <c:v>331</c:v>
                </c:pt>
                <c:pt idx="186">
                  <c:v>334</c:v>
                </c:pt>
                <c:pt idx="187">
                  <c:v>337</c:v>
                </c:pt>
                <c:pt idx="188">
                  <c:v>340</c:v>
                </c:pt>
                <c:pt idx="189">
                  <c:v>342.75</c:v>
                </c:pt>
                <c:pt idx="190">
                  <c:v>345.5</c:v>
                </c:pt>
                <c:pt idx="191">
                  <c:v>344</c:v>
                </c:pt>
                <c:pt idx="192">
                  <c:v>352.75</c:v>
                </c:pt>
                <c:pt idx="193">
                  <c:v>354.75</c:v>
                </c:pt>
                <c:pt idx="194">
                  <c:v>358.5</c:v>
                </c:pt>
                <c:pt idx="195">
                  <c:v>355.75</c:v>
                </c:pt>
                <c:pt idx="196">
                  <c:v>365</c:v>
                </c:pt>
                <c:pt idx="197">
                  <c:v>366.25</c:v>
                </c:pt>
                <c:pt idx="198">
                  <c:v>370.5</c:v>
                </c:pt>
                <c:pt idx="199">
                  <c:v>374.25</c:v>
                </c:pt>
                <c:pt idx="200">
                  <c:v>377.25</c:v>
                </c:pt>
                <c:pt idx="201">
                  <c:v>377</c:v>
                </c:pt>
                <c:pt idx="202">
                  <c:v>382</c:v>
                </c:pt>
                <c:pt idx="203">
                  <c:v>385.5</c:v>
                </c:pt>
                <c:pt idx="204">
                  <c:v>388.75</c:v>
                </c:pt>
                <c:pt idx="205">
                  <c:v>388.75</c:v>
                </c:pt>
                <c:pt idx="206">
                  <c:v>394</c:v>
                </c:pt>
                <c:pt idx="207">
                  <c:v>396</c:v>
                </c:pt>
                <c:pt idx="208">
                  <c:v>400.75</c:v>
                </c:pt>
                <c:pt idx="209">
                  <c:v>401.75</c:v>
                </c:pt>
                <c:pt idx="210">
                  <c:v>406.25</c:v>
                </c:pt>
                <c:pt idx="211">
                  <c:v>409.75</c:v>
                </c:pt>
                <c:pt idx="212">
                  <c:v>412.5</c:v>
                </c:pt>
                <c:pt idx="213">
                  <c:v>416</c:v>
                </c:pt>
                <c:pt idx="214">
                  <c:v>419</c:v>
                </c:pt>
                <c:pt idx="215">
                  <c:v>420.5</c:v>
                </c:pt>
                <c:pt idx="216">
                  <c:v>421.75</c:v>
                </c:pt>
                <c:pt idx="217">
                  <c:v>427.75</c:v>
                </c:pt>
                <c:pt idx="218">
                  <c:v>429.75</c:v>
                </c:pt>
                <c:pt idx="219">
                  <c:v>432.75</c:v>
                </c:pt>
                <c:pt idx="220">
                  <c:v>431.75</c:v>
                </c:pt>
                <c:pt idx="221">
                  <c:v>439.5</c:v>
                </c:pt>
                <c:pt idx="222">
                  <c:v>440</c:v>
                </c:pt>
                <c:pt idx="223">
                  <c:v>444.75</c:v>
                </c:pt>
                <c:pt idx="224">
                  <c:v>447.5</c:v>
                </c:pt>
                <c:pt idx="225">
                  <c:v>450.25</c:v>
                </c:pt>
                <c:pt idx="226">
                  <c:v>451</c:v>
                </c:pt>
                <c:pt idx="227">
                  <c:v>455</c:v>
                </c:pt>
                <c:pt idx="228">
                  <c:v>458.75</c:v>
                </c:pt>
                <c:pt idx="229">
                  <c:v>460.75</c:v>
                </c:pt>
                <c:pt idx="230">
                  <c:v>459.75</c:v>
                </c:pt>
                <c:pt idx="231">
                  <c:v>465.75</c:v>
                </c:pt>
                <c:pt idx="232">
                  <c:v>467.25</c:v>
                </c:pt>
                <c:pt idx="233">
                  <c:v>470.75</c:v>
                </c:pt>
                <c:pt idx="234">
                  <c:v>474.25</c:v>
                </c:pt>
                <c:pt idx="235">
                  <c:v>476</c:v>
                </c:pt>
                <c:pt idx="236">
                  <c:v>479</c:v>
                </c:pt>
                <c:pt idx="237">
                  <c:v>482</c:v>
                </c:pt>
                <c:pt idx="238">
                  <c:v>484</c:v>
                </c:pt>
                <c:pt idx="239">
                  <c:v>487</c:v>
                </c:pt>
                <c:pt idx="240">
                  <c:v>488.5</c:v>
                </c:pt>
                <c:pt idx="241">
                  <c:v>489.75</c:v>
                </c:pt>
                <c:pt idx="242">
                  <c:v>494.25</c:v>
                </c:pt>
                <c:pt idx="243">
                  <c:v>497</c:v>
                </c:pt>
                <c:pt idx="244">
                  <c:v>499.5</c:v>
                </c:pt>
                <c:pt idx="245">
                  <c:v>500.25</c:v>
                </c:pt>
                <c:pt idx="246">
                  <c:v>505</c:v>
                </c:pt>
                <c:pt idx="247">
                  <c:v>507</c:v>
                </c:pt>
                <c:pt idx="248">
                  <c:v>509.75</c:v>
                </c:pt>
                <c:pt idx="249">
                  <c:v>512.25</c:v>
                </c:pt>
                <c:pt idx="250">
                  <c:v>514.25</c:v>
                </c:pt>
                <c:pt idx="251">
                  <c:v>517</c:v>
                </c:pt>
                <c:pt idx="252">
                  <c:v>519.25</c:v>
                </c:pt>
                <c:pt idx="253">
                  <c:v>522.25</c:v>
                </c:pt>
                <c:pt idx="254">
                  <c:v>523.75</c:v>
                </c:pt>
                <c:pt idx="255">
                  <c:v>523</c:v>
                </c:pt>
                <c:pt idx="256">
                  <c:v>528.5</c:v>
                </c:pt>
                <c:pt idx="257">
                  <c:v>529.25</c:v>
                </c:pt>
                <c:pt idx="258">
                  <c:v>533</c:v>
                </c:pt>
                <c:pt idx="259">
                  <c:v>535.5</c:v>
                </c:pt>
                <c:pt idx="260">
                  <c:v>536.75</c:v>
                </c:pt>
                <c:pt idx="261">
                  <c:v>538</c:v>
                </c:pt>
                <c:pt idx="262">
                  <c:v>540.25</c:v>
                </c:pt>
                <c:pt idx="263">
                  <c:v>542.75</c:v>
                </c:pt>
                <c:pt idx="264">
                  <c:v>544</c:v>
                </c:pt>
                <c:pt idx="265">
                  <c:v>545.5</c:v>
                </c:pt>
                <c:pt idx="266">
                  <c:v>546.5</c:v>
                </c:pt>
                <c:pt idx="267">
                  <c:v>550.5</c:v>
                </c:pt>
                <c:pt idx="268">
                  <c:v>552.5</c:v>
                </c:pt>
                <c:pt idx="269">
                  <c:v>555</c:v>
                </c:pt>
                <c:pt idx="270">
                  <c:v>555.25</c:v>
                </c:pt>
                <c:pt idx="271">
                  <c:v>560</c:v>
                </c:pt>
                <c:pt idx="272">
                  <c:v>561.25</c:v>
                </c:pt>
                <c:pt idx="273">
                  <c:v>564.75</c:v>
                </c:pt>
                <c:pt idx="274">
                  <c:v>566.5</c:v>
                </c:pt>
                <c:pt idx="275">
                  <c:v>567.75</c:v>
                </c:pt>
                <c:pt idx="276">
                  <c:v>569.25</c:v>
                </c:pt>
                <c:pt idx="277">
                  <c:v>570</c:v>
                </c:pt>
                <c:pt idx="278">
                  <c:v>571.75</c:v>
                </c:pt>
                <c:pt idx="279">
                  <c:v>571.5</c:v>
                </c:pt>
                <c:pt idx="280">
                  <c:v>570.75</c:v>
                </c:pt>
                <c:pt idx="281">
                  <c:v>575.25</c:v>
                </c:pt>
                <c:pt idx="282">
                  <c:v>575.25</c:v>
                </c:pt>
                <c:pt idx="283">
                  <c:v>579</c:v>
                </c:pt>
                <c:pt idx="284">
                  <c:v>581.5</c:v>
                </c:pt>
                <c:pt idx="285">
                  <c:v>583.25</c:v>
                </c:pt>
                <c:pt idx="286">
                  <c:v>584</c:v>
                </c:pt>
                <c:pt idx="287">
                  <c:v>587.5</c:v>
                </c:pt>
                <c:pt idx="288">
                  <c:v>589.5</c:v>
                </c:pt>
                <c:pt idx="289">
                  <c:v>592.25</c:v>
                </c:pt>
                <c:pt idx="290">
                  <c:v>594.5</c:v>
                </c:pt>
                <c:pt idx="291">
                  <c:v>595.5</c:v>
                </c:pt>
                <c:pt idx="292">
                  <c:v>599.75</c:v>
                </c:pt>
                <c:pt idx="293">
                  <c:v>602.25</c:v>
                </c:pt>
                <c:pt idx="294">
                  <c:v>603.5</c:v>
                </c:pt>
                <c:pt idx="295">
                  <c:v>606</c:v>
                </c:pt>
                <c:pt idx="296">
                  <c:v>606.75</c:v>
                </c:pt>
                <c:pt idx="297">
                  <c:v>605.5</c:v>
                </c:pt>
                <c:pt idx="298">
                  <c:v>603</c:v>
                </c:pt>
                <c:pt idx="299">
                  <c:v>599.75</c:v>
                </c:pt>
                <c:pt idx="300">
                  <c:v>596.25</c:v>
                </c:pt>
                <c:pt idx="301">
                  <c:v>592.75</c:v>
                </c:pt>
                <c:pt idx="302">
                  <c:v>588.25</c:v>
                </c:pt>
                <c:pt idx="303">
                  <c:v>584.5</c:v>
                </c:pt>
                <c:pt idx="304">
                  <c:v>580.5</c:v>
                </c:pt>
                <c:pt idx="305">
                  <c:v>576.5</c:v>
                </c:pt>
                <c:pt idx="306">
                  <c:v>572.25</c:v>
                </c:pt>
                <c:pt idx="307">
                  <c:v>568.25</c:v>
                </c:pt>
                <c:pt idx="308">
                  <c:v>564</c:v>
                </c:pt>
                <c:pt idx="309">
                  <c:v>560</c:v>
                </c:pt>
                <c:pt idx="310">
                  <c:v>555.75</c:v>
                </c:pt>
                <c:pt idx="311">
                  <c:v>552.25</c:v>
                </c:pt>
                <c:pt idx="312">
                  <c:v>548.25</c:v>
                </c:pt>
                <c:pt idx="313">
                  <c:v>544.75</c:v>
                </c:pt>
                <c:pt idx="314">
                  <c:v>541</c:v>
                </c:pt>
                <c:pt idx="315">
                  <c:v>537.5</c:v>
                </c:pt>
                <c:pt idx="316">
                  <c:v>533.5</c:v>
                </c:pt>
                <c:pt idx="317">
                  <c:v>530.5</c:v>
                </c:pt>
                <c:pt idx="318">
                  <c:v>527</c:v>
                </c:pt>
                <c:pt idx="319">
                  <c:v>520.75</c:v>
                </c:pt>
                <c:pt idx="320">
                  <c:v>521.5</c:v>
                </c:pt>
                <c:pt idx="321">
                  <c:v>520</c:v>
                </c:pt>
                <c:pt idx="322">
                  <c:v>520.25</c:v>
                </c:pt>
                <c:pt idx="323">
                  <c:v>521</c:v>
                </c:pt>
                <c:pt idx="324">
                  <c:v>524.5</c:v>
                </c:pt>
                <c:pt idx="325">
                  <c:v>527.75</c:v>
                </c:pt>
                <c:pt idx="326">
                  <c:v>530.75</c:v>
                </c:pt>
                <c:pt idx="327">
                  <c:v>532.75</c:v>
                </c:pt>
                <c:pt idx="328">
                  <c:v>539.25</c:v>
                </c:pt>
                <c:pt idx="329">
                  <c:v>543.75</c:v>
                </c:pt>
                <c:pt idx="330">
                  <c:v>548.25</c:v>
                </c:pt>
                <c:pt idx="331">
                  <c:v>551.5</c:v>
                </c:pt>
                <c:pt idx="332">
                  <c:v>558</c:v>
                </c:pt>
                <c:pt idx="333">
                  <c:v>563.5</c:v>
                </c:pt>
                <c:pt idx="334">
                  <c:v>566.75</c:v>
                </c:pt>
                <c:pt idx="335">
                  <c:v>568.5</c:v>
                </c:pt>
                <c:pt idx="336">
                  <c:v>569.5</c:v>
                </c:pt>
                <c:pt idx="337">
                  <c:v>568.5</c:v>
                </c:pt>
                <c:pt idx="338">
                  <c:v>566.75</c:v>
                </c:pt>
                <c:pt idx="339">
                  <c:v>565</c:v>
                </c:pt>
                <c:pt idx="340">
                  <c:v>562.5</c:v>
                </c:pt>
                <c:pt idx="341">
                  <c:v>559.75</c:v>
                </c:pt>
                <c:pt idx="342">
                  <c:v>557.5</c:v>
                </c:pt>
                <c:pt idx="343">
                  <c:v>554.5</c:v>
                </c:pt>
                <c:pt idx="344">
                  <c:v>551.75</c:v>
                </c:pt>
                <c:pt idx="345">
                  <c:v>548.25</c:v>
                </c:pt>
                <c:pt idx="346">
                  <c:v>545.75</c:v>
                </c:pt>
                <c:pt idx="347">
                  <c:v>542.75</c:v>
                </c:pt>
                <c:pt idx="348">
                  <c:v>539.5</c:v>
                </c:pt>
                <c:pt idx="349">
                  <c:v>536.5</c:v>
                </c:pt>
                <c:pt idx="350">
                  <c:v>532.75</c:v>
                </c:pt>
                <c:pt idx="351">
                  <c:v>530.25</c:v>
                </c:pt>
                <c:pt idx="352">
                  <c:v>527.5</c:v>
                </c:pt>
                <c:pt idx="353">
                  <c:v>524.75</c:v>
                </c:pt>
                <c:pt idx="354">
                  <c:v>521.25</c:v>
                </c:pt>
                <c:pt idx="355">
                  <c:v>519.25</c:v>
                </c:pt>
                <c:pt idx="356">
                  <c:v>516.25</c:v>
                </c:pt>
                <c:pt idx="357">
                  <c:v>513.5</c:v>
                </c:pt>
                <c:pt idx="358">
                  <c:v>510.25</c:v>
                </c:pt>
                <c:pt idx="359">
                  <c:v>507.5</c:v>
                </c:pt>
                <c:pt idx="360">
                  <c:v>505.75</c:v>
                </c:pt>
                <c:pt idx="361">
                  <c:v>502.75</c:v>
                </c:pt>
                <c:pt idx="362">
                  <c:v>498.5</c:v>
                </c:pt>
                <c:pt idx="363">
                  <c:v>497.5</c:v>
                </c:pt>
                <c:pt idx="364">
                  <c:v>498.25</c:v>
                </c:pt>
                <c:pt idx="365">
                  <c:v>498.75</c:v>
                </c:pt>
                <c:pt idx="366">
                  <c:v>501</c:v>
                </c:pt>
                <c:pt idx="367">
                  <c:v>506</c:v>
                </c:pt>
                <c:pt idx="368">
                  <c:v>512.5</c:v>
                </c:pt>
                <c:pt idx="369">
                  <c:v>517.75</c:v>
                </c:pt>
                <c:pt idx="370">
                  <c:v>525.5</c:v>
                </c:pt>
                <c:pt idx="371">
                  <c:v>533</c:v>
                </c:pt>
                <c:pt idx="372">
                  <c:v>539</c:v>
                </c:pt>
                <c:pt idx="373">
                  <c:v>543.25</c:v>
                </c:pt>
                <c:pt idx="374">
                  <c:v>544.25</c:v>
                </c:pt>
                <c:pt idx="375">
                  <c:v>544.25</c:v>
                </c:pt>
                <c:pt idx="376">
                  <c:v>544</c:v>
                </c:pt>
                <c:pt idx="377">
                  <c:v>542.75</c:v>
                </c:pt>
                <c:pt idx="378">
                  <c:v>540.25</c:v>
                </c:pt>
                <c:pt idx="379">
                  <c:v>538.75</c:v>
                </c:pt>
                <c:pt idx="380">
                  <c:v>536.25</c:v>
                </c:pt>
                <c:pt idx="381">
                  <c:v>534</c:v>
                </c:pt>
                <c:pt idx="382">
                  <c:v>532</c:v>
                </c:pt>
                <c:pt idx="383">
                  <c:v>528.75</c:v>
                </c:pt>
                <c:pt idx="384">
                  <c:v>526.25</c:v>
                </c:pt>
                <c:pt idx="385">
                  <c:v>523.75</c:v>
                </c:pt>
                <c:pt idx="386">
                  <c:v>521</c:v>
                </c:pt>
                <c:pt idx="387">
                  <c:v>518.5</c:v>
                </c:pt>
                <c:pt idx="388">
                  <c:v>515.25</c:v>
                </c:pt>
                <c:pt idx="389">
                  <c:v>512.75</c:v>
                </c:pt>
                <c:pt idx="390">
                  <c:v>510.25</c:v>
                </c:pt>
                <c:pt idx="391">
                  <c:v>507.5</c:v>
                </c:pt>
                <c:pt idx="392">
                  <c:v>505</c:v>
                </c:pt>
                <c:pt idx="393">
                  <c:v>502.25</c:v>
                </c:pt>
                <c:pt idx="394">
                  <c:v>500</c:v>
                </c:pt>
                <c:pt idx="395">
                  <c:v>497.25</c:v>
                </c:pt>
                <c:pt idx="396">
                  <c:v>494.5</c:v>
                </c:pt>
                <c:pt idx="397">
                  <c:v>492</c:v>
                </c:pt>
                <c:pt idx="398">
                  <c:v>489.75</c:v>
                </c:pt>
                <c:pt idx="399">
                  <c:v>484</c:v>
                </c:pt>
                <c:pt idx="400">
                  <c:v>485</c:v>
                </c:pt>
                <c:pt idx="401">
                  <c:v>488</c:v>
                </c:pt>
                <c:pt idx="402">
                  <c:v>490.5</c:v>
                </c:pt>
                <c:pt idx="403">
                  <c:v>493.25</c:v>
                </c:pt>
                <c:pt idx="404">
                  <c:v>496.25</c:v>
                </c:pt>
                <c:pt idx="405">
                  <c:v>505.25</c:v>
                </c:pt>
                <c:pt idx="406">
                  <c:v>511</c:v>
                </c:pt>
                <c:pt idx="407">
                  <c:v>517.25</c:v>
                </c:pt>
                <c:pt idx="408">
                  <c:v>527</c:v>
                </c:pt>
                <c:pt idx="409">
                  <c:v>534.75</c:v>
                </c:pt>
                <c:pt idx="410">
                  <c:v>543</c:v>
                </c:pt>
                <c:pt idx="411">
                  <c:v>548</c:v>
                </c:pt>
                <c:pt idx="412">
                  <c:v>551.25</c:v>
                </c:pt>
                <c:pt idx="413">
                  <c:v>552</c:v>
                </c:pt>
                <c:pt idx="414">
                  <c:v>551.75</c:v>
                </c:pt>
                <c:pt idx="415">
                  <c:v>551</c:v>
                </c:pt>
                <c:pt idx="416">
                  <c:v>549.25</c:v>
                </c:pt>
                <c:pt idx="417">
                  <c:v>547.25</c:v>
                </c:pt>
                <c:pt idx="418">
                  <c:v>545</c:v>
                </c:pt>
                <c:pt idx="419">
                  <c:v>542.75</c:v>
                </c:pt>
                <c:pt idx="420">
                  <c:v>540.5</c:v>
                </c:pt>
                <c:pt idx="421">
                  <c:v>537.25</c:v>
                </c:pt>
                <c:pt idx="422">
                  <c:v>534.75</c:v>
                </c:pt>
                <c:pt idx="423">
                  <c:v>531.75</c:v>
                </c:pt>
                <c:pt idx="424">
                  <c:v>528.75</c:v>
                </c:pt>
                <c:pt idx="425">
                  <c:v>526</c:v>
                </c:pt>
                <c:pt idx="426">
                  <c:v>523.25</c:v>
                </c:pt>
                <c:pt idx="427">
                  <c:v>519.75</c:v>
                </c:pt>
                <c:pt idx="428">
                  <c:v>517.25</c:v>
                </c:pt>
                <c:pt idx="429">
                  <c:v>514.5</c:v>
                </c:pt>
                <c:pt idx="430">
                  <c:v>511.5</c:v>
                </c:pt>
                <c:pt idx="431">
                  <c:v>508.25</c:v>
                </c:pt>
                <c:pt idx="432">
                  <c:v>506</c:v>
                </c:pt>
                <c:pt idx="433">
                  <c:v>502.5</c:v>
                </c:pt>
                <c:pt idx="434">
                  <c:v>500.25</c:v>
                </c:pt>
                <c:pt idx="435">
                  <c:v>497.75</c:v>
                </c:pt>
                <c:pt idx="436">
                  <c:v>495.25</c:v>
                </c:pt>
                <c:pt idx="437">
                  <c:v>492.75</c:v>
                </c:pt>
                <c:pt idx="438">
                  <c:v>490.25</c:v>
                </c:pt>
                <c:pt idx="439">
                  <c:v>487</c:v>
                </c:pt>
                <c:pt idx="440">
                  <c:v>485.25</c:v>
                </c:pt>
                <c:pt idx="441">
                  <c:v>482.25</c:v>
                </c:pt>
                <c:pt idx="442">
                  <c:v>480.5</c:v>
                </c:pt>
                <c:pt idx="443">
                  <c:v>478</c:v>
                </c:pt>
                <c:pt idx="444">
                  <c:v>476</c:v>
                </c:pt>
                <c:pt idx="445">
                  <c:v>473.75</c:v>
                </c:pt>
                <c:pt idx="446">
                  <c:v>471.25</c:v>
                </c:pt>
                <c:pt idx="447">
                  <c:v>469</c:v>
                </c:pt>
                <c:pt idx="448">
                  <c:v>467.25</c:v>
                </c:pt>
                <c:pt idx="449">
                  <c:v>464.75</c:v>
                </c:pt>
                <c:pt idx="450">
                  <c:v>462.75</c:v>
                </c:pt>
                <c:pt idx="451">
                  <c:v>462</c:v>
                </c:pt>
                <c:pt idx="452">
                  <c:v>462</c:v>
                </c:pt>
                <c:pt idx="453">
                  <c:v>465</c:v>
                </c:pt>
                <c:pt idx="454">
                  <c:v>469.25</c:v>
                </c:pt>
                <c:pt idx="455">
                  <c:v>473.5</c:v>
                </c:pt>
                <c:pt idx="456">
                  <c:v>476.75</c:v>
                </c:pt>
                <c:pt idx="457">
                  <c:v>483.75</c:v>
                </c:pt>
                <c:pt idx="458">
                  <c:v>487.5</c:v>
                </c:pt>
                <c:pt idx="459">
                  <c:v>498.25</c:v>
                </c:pt>
                <c:pt idx="460">
                  <c:v>504.25</c:v>
                </c:pt>
                <c:pt idx="461">
                  <c:v>512.75</c:v>
                </c:pt>
                <c:pt idx="462">
                  <c:v>513</c:v>
                </c:pt>
                <c:pt idx="463">
                  <c:v>527</c:v>
                </c:pt>
                <c:pt idx="464">
                  <c:v>534.5</c:v>
                </c:pt>
                <c:pt idx="465">
                  <c:v>541.5</c:v>
                </c:pt>
                <c:pt idx="466">
                  <c:v>548.5</c:v>
                </c:pt>
                <c:pt idx="467">
                  <c:v>555.5</c:v>
                </c:pt>
                <c:pt idx="468">
                  <c:v>562</c:v>
                </c:pt>
                <c:pt idx="469">
                  <c:v>569.5</c:v>
                </c:pt>
                <c:pt idx="470">
                  <c:v>576.25</c:v>
                </c:pt>
                <c:pt idx="471">
                  <c:v>582</c:v>
                </c:pt>
                <c:pt idx="472">
                  <c:v>587.5</c:v>
                </c:pt>
                <c:pt idx="473">
                  <c:v>591.25</c:v>
                </c:pt>
                <c:pt idx="474">
                  <c:v>598.75</c:v>
                </c:pt>
                <c:pt idx="475">
                  <c:v>601.75</c:v>
                </c:pt>
                <c:pt idx="476">
                  <c:v>602.25</c:v>
                </c:pt>
                <c:pt idx="477">
                  <c:v>601.25</c:v>
                </c:pt>
                <c:pt idx="478">
                  <c:v>599.25</c:v>
                </c:pt>
                <c:pt idx="479">
                  <c:v>596.25</c:v>
                </c:pt>
                <c:pt idx="480">
                  <c:v>593.75</c:v>
                </c:pt>
                <c:pt idx="481">
                  <c:v>590.75</c:v>
                </c:pt>
                <c:pt idx="482">
                  <c:v>587.25</c:v>
                </c:pt>
                <c:pt idx="483">
                  <c:v>583.75</c:v>
                </c:pt>
                <c:pt idx="484">
                  <c:v>579.75</c:v>
                </c:pt>
                <c:pt idx="485">
                  <c:v>575.75</c:v>
                </c:pt>
                <c:pt idx="486">
                  <c:v>572.5</c:v>
                </c:pt>
                <c:pt idx="487">
                  <c:v>568.25</c:v>
                </c:pt>
                <c:pt idx="488">
                  <c:v>564.75</c:v>
                </c:pt>
                <c:pt idx="489">
                  <c:v>561</c:v>
                </c:pt>
                <c:pt idx="490">
                  <c:v>557.5</c:v>
                </c:pt>
                <c:pt idx="491">
                  <c:v>553.75</c:v>
                </c:pt>
                <c:pt idx="492">
                  <c:v>550.25</c:v>
                </c:pt>
                <c:pt idx="493">
                  <c:v>546.25</c:v>
                </c:pt>
                <c:pt idx="494">
                  <c:v>542.75</c:v>
                </c:pt>
                <c:pt idx="495">
                  <c:v>539.5</c:v>
                </c:pt>
                <c:pt idx="496">
                  <c:v>536.25</c:v>
                </c:pt>
                <c:pt idx="497">
                  <c:v>532.75</c:v>
                </c:pt>
                <c:pt idx="498">
                  <c:v>530</c:v>
                </c:pt>
                <c:pt idx="499">
                  <c:v>526.75</c:v>
                </c:pt>
                <c:pt idx="500">
                  <c:v>524</c:v>
                </c:pt>
                <c:pt idx="501">
                  <c:v>520.5</c:v>
                </c:pt>
                <c:pt idx="502">
                  <c:v>517.5</c:v>
                </c:pt>
                <c:pt idx="503">
                  <c:v>514.75</c:v>
                </c:pt>
                <c:pt idx="504">
                  <c:v>512.25</c:v>
                </c:pt>
                <c:pt idx="505">
                  <c:v>508.75</c:v>
                </c:pt>
                <c:pt idx="506">
                  <c:v>506.5</c:v>
                </c:pt>
                <c:pt idx="507">
                  <c:v>503.25</c:v>
                </c:pt>
                <c:pt idx="508">
                  <c:v>501</c:v>
                </c:pt>
                <c:pt idx="509">
                  <c:v>500.75</c:v>
                </c:pt>
                <c:pt idx="510">
                  <c:v>497.5</c:v>
                </c:pt>
                <c:pt idx="511">
                  <c:v>504.5</c:v>
                </c:pt>
                <c:pt idx="512">
                  <c:v>508.25</c:v>
                </c:pt>
                <c:pt idx="513">
                  <c:v>511.75</c:v>
                </c:pt>
                <c:pt idx="514">
                  <c:v>509</c:v>
                </c:pt>
                <c:pt idx="515">
                  <c:v>522</c:v>
                </c:pt>
                <c:pt idx="516">
                  <c:v>527.75</c:v>
                </c:pt>
                <c:pt idx="517">
                  <c:v>533.75</c:v>
                </c:pt>
                <c:pt idx="518">
                  <c:v>530.75</c:v>
                </c:pt>
                <c:pt idx="519">
                  <c:v>545.25</c:v>
                </c:pt>
                <c:pt idx="520">
                  <c:v>547.75</c:v>
                </c:pt>
                <c:pt idx="521">
                  <c:v>558</c:v>
                </c:pt>
                <c:pt idx="522">
                  <c:v>560</c:v>
                </c:pt>
                <c:pt idx="523">
                  <c:v>570.5</c:v>
                </c:pt>
                <c:pt idx="524">
                  <c:v>575.75</c:v>
                </c:pt>
                <c:pt idx="525">
                  <c:v>584.25</c:v>
                </c:pt>
                <c:pt idx="526">
                  <c:v>588.5</c:v>
                </c:pt>
                <c:pt idx="527">
                  <c:v>590.75</c:v>
                </c:pt>
                <c:pt idx="528">
                  <c:v>591.25</c:v>
                </c:pt>
                <c:pt idx="529">
                  <c:v>590.5</c:v>
                </c:pt>
                <c:pt idx="530">
                  <c:v>589</c:v>
                </c:pt>
                <c:pt idx="531">
                  <c:v>587.5</c:v>
                </c:pt>
                <c:pt idx="532">
                  <c:v>584.75</c:v>
                </c:pt>
                <c:pt idx="533">
                  <c:v>582.25</c:v>
                </c:pt>
                <c:pt idx="534">
                  <c:v>579.75</c:v>
                </c:pt>
                <c:pt idx="535">
                  <c:v>576.5</c:v>
                </c:pt>
                <c:pt idx="536">
                  <c:v>573.75</c:v>
                </c:pt>
                <c:pt idx="537">
                  <c:v>570.75</c:v>
                </c:pt>
                <c:pt idx="538">
                  <c:v>567.5</c:v>
                </c:pt>
                <c:pt idx="539">
                  <c:v>564.25</c:v>
                </c:pt>
                <c:pt idx="540">
                  <c:v>560.75</c:v>
                </c:pt>
                <c:pt idx="541">
                  <c:v>557.75</c:v>
                </c:pt>
                <c:pt idx="542">
                  <c:v>555</c:v>
                </c:pt>
                <c:pt idx="543">
                  <c:v>552</c:v>
                </c:pt>
                <c:pt idx="544">
                  <c:v>548.75</c:v>
                </c:pt>
                <c:pt idx="545">
                  <c:v>545.5</c:v>
                </c:pt>
                <c:pt idx="546">
                  <c:v>542.25</c:v>
                </c:pt>
                <c:pt idx="547">
                  <c:v>539.5</c:v>
                </c:pt>
                <c:pt idx="548">
                  <c:v>536.25</c:v>
                </c:pt>
                <c:pt idx="549">
                  <c:v>533.5</c:v>
                </c:pt>
                <c:pt idx="550">
                  <c:v>531.25</c:v>
                </c:pt>
                <c:pt idx="551">
                  <c:v>528.5</c:v>
                </c:pt>
                <c:pt idx="552">
                  <c:v>525.75</c:v>
                </c:pt>
                <c:pt idx="553">
                  <c:v>523</c:v>
                </c:pt>
                <c:pt idx="554">
                  <c:v>520.5</c:v>
                </c:pt>
                <c:pt idx="555">
                  <c:v>517.75</c:v>
                </c:pt>
                <c:pt idx="556">
                  <c:v>515.75</c:v>
                </c:pt>
                <c:pt idx="557">
                  <c:v>512.75</c:v>
                </c:pt>
                <c:pt idx="558">
                  <c:v>510.25</c:v>
                </c:pt>
                <c:pt idx="559">
                  <c:v>507.5</c:v>
                </c:pt>
                <c:pt idx="560">
                  <c:v>506</c:v>
                </c:pt>
                <c:pt idx="561">
                  <c:v>503.75</c:v>
                </c:pt>
                <c:pt idx="562">
                  <c:v>501.25</c:v>
                </c:pt>
                <c:pt idx="563">
                  <c:v>499.25</c:v>
                </c:pt>
                <c:pt idx="564">
                  <c:v>496.5</c:v>
                </c:pt>
                <c:pt idx="565">
                  <c:v>494.25</c:v>
                </c:pt>
                <c:pt idx="566">
                  <c:v>493.5</c:v>
                </c:pt>
                <c:pt idx="567">
                  <c:v>489.25</c:v>
                </c:pt>
                <c:pt idx="568">
                  <c:v>496</c:v>
                </c:pt>
                <c:pt idx="569">
                  <c:v>498.5</c:v>
                </c:pt>
                <c:pt idx="570">
                  <c:v>502.5</c:v>
                </c:pt>
                <c:pt idx="571">
                  <c:v>500.75</c:v>
                </c:pt>
                <c:pt idx="572">
                  <c:v>511.75</c:v>
                </c:pt>
                <c:pt idx="573">
                  <c:v>516.75</c:v>
                </c:pt>
                <c:pt idx="574">
                  <c:v>521.5</c:v>
                </c:pt>
                <c:pt idx="575">
                  <c:v>524.25</c:v>
                </c:pt>
                <c:pt idx="576">
                  <c:v>525.75</c:v>
                </c:pt>
                <c:pt idx="577">
                  <c:v>526.5</c:v>
                </c:pt>
                <c:pt idx="578">
                  <c:v>527.25</c:v>
                </c:pt>
                <c:pt idx="579">
                  <c:v>527</c:v>
                </c:pt>
                <c:pt idx="580">
                  <c:v>526</c:v>
                </c:pt>
                <c:pt idx="581">
                  <c:v>525.25</c:v>
                </c:pt>
                <c:pt idx="582">
                  <c:v>524.25</c:v>
                </c:pt>
                <c:pt idx="583">
                  <c:v>523</c:v>
                </c:pt>
                <c:pt idx="584">
                  <c:v>521.25</c:v>
                </c:pt>
                <c:pt idx="585">
                  <c:v>519.75</c:v>
                </c:pt>
                <c:pt idx="586">
                  <c:v>518</c:v>
                </c:pt>
                <c:pt idx="587">
                  <c:v>516.25</c:v>
                </c:pt>
                <c:pt idx="588">
                  <c:v>513.75</c:v>
                </c:pt>
                <c:pt idx="589">
                  <c:v>512.25</c:v>
                </c:pt>
                <c:pt idx="590">
                  <c:v>510.5</c:v>
                </c:pt>
                <c:pt idx="591">
                  <c:v>508.75</c:v>
                </c:pt>
                <c:pt idx="592">
                  <c:v>506.5</c:v>
                </c:pt>
                <c:pt idx="593">
                  <c:v>504</c:v>
                </c:pt>
                <c:pt idx="594">
                  <c:v>502.5</c:v>
                </c:pt>
                <c:pt idx="595">
                  <c:v>505.5</c:v>
                </c:pt>
                <c:pt idx="596">
                  <c:v>507.75</c:v>
                </c:pt>
                <c:pt idx="597">
                  <c:v>511.25</c:v>
                </c:pt>
                <c:pt idx="598">
                  <c:v>514</c:v>
                </c:pt>
                <c:pt idx="599">
                  <c:v>519.5</c:v>
                </c:pt>
                <c:pt idx="600">
                  <c:v>524</c:v>
                </c:pt>
                <c:pt idx="601">
                  <c:v>529.5</c:v>
                </c:pt>
                <c:pt idx="602">
                  <c:v>536</c:v>
                </c:pt>
                <c:pt idx="603">
                  <c:v>540</c:v>
                </c:pt>
                <c:pt idx="604">
                  <c:v>542</c:v>
                </c:pt>
                <c:pt idx="605">
                  <c:v>543</c:v>
                </c:pt>
                <c:pt idx="606">
                  <c:v>543.5</c:v>
                </c:pt>
                <c:pt idx="607">
                  <c:v>543.5</c:v>
                </c:pt>
                <c:pt idx="608">
                  <c:v>542.75</c:v>
                </c:pt>
                <c:pt idx="609">
                  <c:v>541.25</c:v>
                </c:pt>
                <c:pt idx="610">
                  <c:v>540</c:v>
                </c:pt>
                <c:pt idx="611">
                  <c:v>538.75</c:v>
                </c:pt>
                <c:pt idx="612">
                  <c:v>537</c:v>
                </c:pt>
                <c:pt idx="613">
                  <c:v>535.25</c:v>
                </c:pt>
                <c:pt idx="614">
                  <c:v>533.25</c:v>
                </c:pt>
                <c:pt idx="615">
                  <c:v>531.25</c:v>
                </c:pt>
                <c:pt idx="616">
                  <c:v>529.25</c:v>
                </c:pt>
                <c:pt idx="617">
                  <c:v>527</c:v>
                </c:pt>
                <c:pt idx="618">
                  <c:v>525</c:v>
                </c:pt>
                <c:pt idx="619">
                  <c:v>522.75</c:v>
                </c:pt>
                <c:pt idx="620">
                  <c:v>520.75</c:v>
                </c:pt>
                <c:pt idx="621">
                  <c:v>518.5</c:v>
                </c:pt>
                <c:pt idx="622">
                  <c:v>516.25</c:v>
                </c:pt>
                <c:pt idx="623">
                  <c:v>513.75</c:v>
                </c:pt>
                <c:pt idx="624">
                  <c:v>512</c:v>
                </c:pt>
                <c:pt idx="625">
                  <c:v>510</c:v>
                </c:pt>
                <c:pt idx="626">
                  <c:v>507.75</c:v>
                </c:pt>
                <c:pt idx="627">
                  <c:v>505.75</c:v>
                </c:pt>
                <c:pt idx="628">
                  <c:v>503.5</c:v>
                </c:pt>
                <c:pt idx="629">
                  <c:v>500.5</c:v>
                </c:pt>
                <c:pt idx="630">
                  <c:v>499</c:v>
                </c:pt>
                <c:pt idx="631">
                  <c:v>499.25</c:v>
                </c:pt>
                <c:pt idx="632">
                  <c:v>502.25</c:v>
                </c:pt>
                <c:pt idx="633">
                  <c:v>504.75</c:v>
                </c:pt>
                <c:pt idx="634">
                  <c:v>507.25</c:v>
                </c:pt>
                <c:pt idx="635">
                  <c:v>512.25</c:v>
                </c:pt>
                <c:pt idx="636">
                  <c:v>517.25</c:v>
                </c:pt>
                <c:pt idx="637">
                  <c:v>522.5</c:v>
                </c:pt>
                <c:pt idx="638">
                  <c:v>527.75</c:v>
                </c:pt>
                <c:pt idx="639">
                  <c:v>532.75</c:v>
                </c:pt>
                <c:pt idx="640">
                  <c:v>539.5</c:v>
                </c:pt>
                <c:pt idx="641">
                  <c:v>544</c:v>
                </c:pt>
                <c:pt idx="642">
                  <c:v>547</c:v>
                </c:pt>
                <c:pt idx="643">
                  <c:v>548.75</c:v>
                </c:pt>
                <c:pt idx="644">
                  <c:v>549.5</c:v>
                </c:pt>
                <c:pt idx="645">
                  <c:v>549.5</c:v>
                </c:pt>
                <c:pt idx="646">
                  <c:v>549</c:v>
                </c:pt>
                <c:pt idx="647">
                  <c:v>547.75</c:v>
                </c:pt>
                <c:pt idx="648">
                  <c:v>546.75</c:v>
                </c:pt>
                <c:pt idx="649">
                  <c:v>545</c:v>
                </c:pt>
                <c:pt idx="650">
                  <c:v>543.75</c:v>
                </c:pt>
                <c:pt idx="651">
                  <c:v>541.5</c:v>
                </c:pt>
                <c:pt idx="652">
                  <c:v>539.25</c:v>
                </c:pt>
                <c:pt idx="653">
                  <c:v>537.5</c:v>
                </c:pt>
                <c:pt idx="654">
                  <c:v>536</c:v>
                </c:pt>
                <c:pt idx="655">
                  <c:v>533.5</c:v>
                </c:pt>
                <c:pt idx="656">
                  <c:v>531.5</c:v>
                </c:pt>
                <c:pt idx="657">
                  <c:v>529.25</c:v>
                </c:pt>
                <c:pt idx="658">
                  <c:v>527.25</c:v>
                </c:pt>
                <c:pt idx="659">
                  <c:v>524.5</c:v>
                </c:pt>
                <c:pt idx="660">
                  <c:v>522.5</c:v>
                </c:pt>
                <c:pt idx="661">
                  <c:v>520.25</c:v>
                </c:pt>
                <c:pt idx="662">
                  <c:v>518</c:v>
                </c:pt>
                <c:pt idx="663">
                  <c:v>515.75</c:v>
                </c:pt>
                <c:pt idx="664">
                  <c:v>513.75</c:v>
                </c:pt>
                <c:pt idx="665">
                  <c:v>512</c:v>
                </c:pt>
                <c:pt idx="666">
                  <c:v>509.75</c:v>
                </c:pt>
                <c:pt idx="667">
                  <c:v>507.75</c:v>
                </c:pt>
                <c:pt idx="668">
                  <c:v>505.5</c:v>
                </c:pt>
                <c:pt idx="669">
                  <c:v>503</c:v>
                </c:pt>
                <c:pt idx="670">
                  <c:v>501.25</c:v>
                </c:pt>
                <c:pt idx="671">
                  <c:v>499.5</c:v>
                </c:pt>
                <c:pt idx="672">
                  <c:v>497.75</c:v>
                </c:pt>
                <c:pt idx="673">
                  <c:v>496</c:v>
                </c:pt>
                <c:pt idx="674">
                  <c:v>494</c:v>
                </c:pt>
                <c:pt idx="675">
                  <c:v>492.25</c:v>
                </c:pt>
                <c:pt idx="676">
                  <c:v>490</c:v>
                </c:pt>
                <c:pt idx="677">
                  <c:v>488.75</c:v>
                </c:pt>
                <c:pt idx="678">
                  <c:v>486.5</c:v>
                </c:pt>
                <c:pt idx="679">
                  <c:v>485</c:v>
                </c:pt>
                <c:pt idx="680">
                  <c:v>479.25</c:v>
                </c:pt>
                <c:pt idx="681">
                  <c:v>481.25</c:v>
                </c:pt>
                <c:pt idx="682">
                  <c:v>480</c:v>
                </c:pt>
                <c:pt idx="683">
                  <c:v>481.75</c:v>
                </c:pt>
                <c:pt idx="684">
                  <c:v>484.75</c:v>
                </c:pt>
                <c:pt idx="685">
                  <c:v>489</c:v>
                </c:pt>
                <c:pt idx="686">
                  <c:v>493</c:v>
                </c:pt>
                <c:pt idx="687">
                  <c:v>497.5</c:v>
                </c:pt>
                <c:pt idx="688">
                  <c:v>502</c:v>
                </c:pt>
                <c:pt idx="689">
                  <c:v>507.25</c:v>
                </c:pt>
                <c:pt idx="690">
                  <c:v>513</c:v>
                </c:pt>
                <c:pt idx="691">
                  <c:v>520</c:v>
                </c:pt>
                <c:pt idx="692">
                  <c:v>525.25</c:v>
                </c:pt>
                <c:pt idx="693">
                  <c:v>528.75</c:v>
                </c:pt>
                <c:pt idx="694">
                  <c:v>531.25</c:v>
                </c:pt>
                <c:pt idx="695">
                  <c:v>532.25</c:v>
                </c:pt>
                <c:pt idx="696">
                  <c:v>532.5</c:v>
                </c:pt>
                <c:pt idx="697">
                  <c:v>532.5</c:v>
                </c:pt>
                <c:pt idx="698">
                  <c:v>532.5</c:v>
                </c:pt>
                <c:pt idx="699">
                  <c:v>531.25</c:v>
                </c:pt>
                <c:pt idx="700">
                  <c:v>530.75</c:v>
                </c:pt>
                <c:pt idx="701">
                  <c:v>529.5</c:v>
                </c:pt>
                <c:pt idx="702">
                  <c:v>528</c:v>
                </c:pt>
                <c:pt idx="703">
                  <c:v>526.25</c:v>
                </c:pt>
                <c:pt idx="704">
                  <c:v>524.75</c:v>
                </c:pt>
                <c:pt idx="705">
                  <c:v>523.25</c:v>
                </c:pt>
                <c:pt idx="706">
                  <c:v>521.25</c:v>
                </c:pt>
                <c:pt idx="707">
                  <c:v>519.25</c:v>
                </c:pt>
                <c:pt idx="708">
                  <c:v>517.25</c:v>
                </c:pt>
                <c:pt idx="709">
                  <c:v>515.25</c:v>
                </c:pt>
                <c:pt idx="710">
                  <c:v>513.5</c:v>
                </c:pt>
                <c:pt idx="711">
                  <c:v>511.5</c:v>
                </c:pt>
                <c:pt idx="712">
                  <c:v>509.75</c:v>
                </c:pt>
                <c:pt idx="713">
                  <c:v>508.25</c:v>
                </c:pt>
                <c:pt idx="714">
                  <c:v>506.25</c:v>
                </c:pt>
                <c:pt idx="715">
                  <c:v>504.25</c:v>
                </c:pt>
                <c:pt idx="716">
                  <c:v>502</c:v>
                </c:pt>
                <c:pt idx="717">
                  <c:v>500.25</c:v>
                </c:pt>
                <c:pt idx="718">
                  <c:v>498.25</c:v>
                </c:pt>
                <c:pt idx="719">
                  <c:v>496.75</c:v>
                </c:pt>
                <c:pt idx="720">
                  <c:v>495</c:v>
                </c:pt>
                <c:pt idx="721">
                  <c:v>492.75</c:v>
                </c:pt>
                <c:pt idx="722">
                  <c:v>491.5</c:v>
                </c:pt>
                <c:pt idx="723">
                  <c:v>489.75</c:v>
                </c:pt>
                <c:pt idx="724">
                  <c:v>487.5</c:v>
                </c:pt>
                <c:pt idx="725">
                  <c:v>486</c:v>
                </c:pt>
                <c:pt idx="726">
                  <c:v>484.5</c:v>
                </c:pt>
                <c:pt idx="727">
                  <c:v>483</c:v>
                </c:pt>
                <c:pt idx="728">
                  <c:v>481.75</c:v>
                </c:pt>
                <c:pt idx="729">
                  <c:v>479.75</c:v>
                </c:pt>
                <c:pt idx="730">
                  <c:v>478</c:v>
                </c:pt>
                <c:pt idx="731">
                  <c:v>475</c:v>
                </c:pt>
                <c:pt idx="732">
                  <c:v>475</c:v>
                </c:pt>
                <c:pt idx="733">
                  <c:v>472.25</c:v>
                </c:pt>
                <c:pt idx="734">
                  <c:v>476.5</c:v>
                </c:pt>
                <c:pt idx="735">
                  <c:v>478.25</c:v>
                </c:pt>
                <c:pt idx="736">
                  <c:v>482.5</c:v>
                </c:pt>
                <c:pt idx="737">
                  <c:v>487.25</c:v>
                </c:pt>
                <c:pt idx="738">
                  <c:v>491.25</c:v>
                </c:pt>
                <c:pt idx="739">
                  <c:v>496.25</c:v>
                </c:pt>
                <c:pt idx="740">
                  <c:v>499.25</c:v>
                </c:pt>
                <c:pt idx="741">
                  <c:v>505.5</c:v>
                </c:pt>
                <c:pt idx="742">
                  <c:v>513.5</c:v>
                </c:pt>
                <c:pt idx="743">
                  <c:v>518.5</c:v>
                </c:pt>
                <c:pt idx="744">
                  <c:v>523</c:v>
                </c:pt>
                <c:pt idx="745">
                  <c:v>525.5</c:v>
                </c:pt>
                <c:pt idx="746">
                  <c:v>527.25</c:v>
                </c:pt>
                <c:pt idx="747">
                  <c:v>528</c:v>
                </c:pt>
                <c:pt idx="748">
                  <c:v>528.5</c:v>
                </c:pt>
                <c:pt idx="749">
                  <c:v>527.5</c:v>
                </c:pt>
                <c:pt idx="750">
                  <c:v>526.5</c:v>
                </c:pt>
                <c:pt idx="751">
                  <c:v>525.5</c:v>
                </c:pt>
                <c:pt idx="752">
                  <c:v>524.5</c:v>
                </c:pt>
                <c:pt idx="753">
                  <c:v>524</c:v>
                </c:pt>
                <c:pt idx="754">
                  <c:v>522.25</c:v>
                </c:pt>
                <c:pt idx="755">
                  <c:v>521.25</c:v>
                </c:pt>
                <c:pt idx="756">
                  <c:v>519.75</c:v>
                </c:pt>
                <c:pt idx="757">
                  <c:v>517.5</c:v>
                </c:pt>
                <c:pt idx="758">
                  <c:v>516</c:v>
                </c:pt>
                <c:pt idx="759">
                  <c:v>514</c:v>
                </c:pt>
                <c:pt idx="760">
                  <c:v>511.75</c:v>
                </c:pt>
                <c:pt idx="761">
                  <c:v>510.5</c:v>
                </c:pt>
                <c:pt idx="762">
                  <c:v>508.75</c:v>
                </c:pt>
                <c:pt idx="763">
                  <c:v>506.75</c:v>
                </c:pt>
                <c:pt idx="764">
                  <c:v>505.25</c:v>
                </c:pt>
                <c:pt idx="765">
                  <c:v>503.25</c:v>
                </c:pt>
                <c:pt idx="766">
                  <c:v>501.25</c:v>
                </c:pt>
                <c:pt idx="767">
                  <c:v>499.5</c:v>
                </c:pt>
                <c:pt idx="768">
                  <c:v>497.5</c:v>
                </c:pt>
                <c:pt idx="769">
                  <c:v>495.5</c:v>
                </c:pt>
                <c:pt idx="770">
                  <c:v>494</c:v>
                </c:pt>
                <c:pt idx="771">
                  <c:v>489.75</c:v>
                </c:pt>
                <c:pt idx="772">
                  <c:v>490</c:v>
                </c:pt>
                <c:pt idx="773">
                  <c:v>490</c:v>
                </c:pt>
                <c:pt idx="774">
                  <c:v>491.25</c:v>
                </c:pt>
                <c:pt idx="775">
                  <c:v>492.25</c:v>
                </c:pt>
                <c:pt idx="776">
                  <c:v>496.75</c:v>
                </c:pt>
                <c:pt idx="777">
                  <c:v>499.25</c:v>
                </c:pt>
                <c:pt idx="778">
                  <c:v>504.25</c:v>
                </c:pt>
                <c:pt idx="779">
                  <c:v>509.5</c:v>
                </c:pt>
                <c:pt idx="780">
                  <c:v>514.75</c:v>
                </c:pt>
                <c:pt idx="781">
                  <c:v>520.75</c:v>
                </c:pt>
                <c:pt idx="782">
                  <c:v>524.75</c:v>
                </c:pt>
                <c:pt idx="783">
                  <c:v>527.75</c:v>
                </c:pt>
                <c:pt idx="784">
                  <c:v>528.75</c:v>
                </c:pt>
                <c:pt idx="785">
                  <c:v>530.75</c:v>
                </c:pt>
                <c:pt idx="786">
                  <c:v>530.5</c:v>
                </c:pt>
                <c:pt idx="787">
                  <c:v>530</c:v>
                </c:pt>
                <c:pt idx="788">
                  <c:v>529.75</c:v>
                </c:pt>
                <c:pt idx="789">
                  <c:v>529</c:v>
                </c:pt>
                <c:pt idx="790">
                  <c:v>527.5</c:v>
                </c:pt>
                <c:pt idx="791">
                  <c:v>526.5</c:v>
                </c:pt>
                <c:pt idx="792">
                  <c:v>525.5</c:v>
                </c:pt>
                <c:pt idx="793">
                  <c:v>523.25</c:v>
                </c:pt>
                <c:pt idx="794">
                  <c:v>522.25</c:v>
                </c:pt>
                <c:pt idx="795">
                  <c:v>520.5</c:v>
                </c:pt>
                <c:pt idx="796">
                  <c:v>518.5</c:v>
                </c:pt>
                <c:pt idx="797">
                  <c:v>516.75</c:v>
                </c:pt>
                <c:pt idx="798">
                  <c:v>515</c:v>
                </c:pt>
                <c:pt idx="799">
                  <c:v>512.75</c:v>
                </c:pt>
                <c:pt idx="800">
                  <c:v>510.75</c:v>
                </c:pt>
                <c:pt idx="801">
                  <c:v>509.5</c:v>
                </c:pt>
                <c:pt idx="802">
                  <c:v>507.75</c:v>
                </c:pt>
                <c:pt idx="803">
                  <c:v>506</c:v>
                </c:pt>
                <c:pt idx="804">
                  <c:v>503.75</c:v>
                </c:pt>
                <c:pt idx="805">
                  <c:v>502.5</c:v>
                </c:pt>
                <c:pt idx="806">
                  <c:v>499.75</c:v>
                </c:pt>
                <c:pt idx="807">
                  <c:v>498</c:v>
                </c:pt>
                <c:pt idx="808">
                  <c:v>496.75</c:v>
                </c:pt>
                <c:pt idx="809">
                  <c:v>495</c:v>
                </c:pt>
                <c:pt idx="810">
                  <c:v>493</c:v>
                </c:pt>
                <c:pt idx="811">
                  <c:v>491.75</c:v>
                </c:pt>
                <c:pt idx="812">
                  <c:v>489.75</c:v>
                </c:pt>
                <c:pt idx="813">
                  <c:v>484.75</c:v>
                </c:pt>
                <c:pt idx="814">
                  <c:v>488.25</c:v>
                </c:pt>
                <c:pt idx="815">
                  <c:v>487.5</c:v>
                </c:pt>
                <c:pt idx="816">
                  <c:v>492.25</c:v>
                </c:pt>
                <c:pt idx="817">
                  <c:v>494</c:v>
                </c:pt>
                <c:pt idx="818">
                  <c:v>498.25</c:v>
                </c:pt>
                <c:pt idx="819">
                  <c:v>504.75</c:v>
                </c:pt>
                <c:pt idx="820">
                  <c:v>509.25</c:v>
                </c:pt>
                <c:pt idx="821">
                  <c:v>511.5</c:v>
                </c:pt>
                <c:pt idx="822">
                  <c:v>513.25</c:v>
                </c:pt>
                <c:pt idx="823">
                  <c:v>514.75</c:v>
                </c:pt>
                <c:pt idx="824">
                  <c:v>515</c:v>
                </c:pt>
                <c:pt idx="825">
                  <c:v>514.75</c:v>
                </c:pt>
                <c:pt idx="826">
                  <c:v>514</c:v>
                </c:pt>
                <c:pt idx="827">
                  <c:v>513.5</c:v>
                </c:pt>
                <c:pt idx="828">
                  <c:v>513</c:v>
                </c:pt>
                <c:pt idx="829">
                  <c:v>511.5</c:v>
                </c:pt>
                <c:pt idx="830">
                  <c:v>511</c:v>
                </c:pt>
                <c:pt idx="831">
                  <c:v>509.75</c:v>
                </c:pt>
                <c:pt idx="832">
                  <c:v>508.5</c:v>
                </c:pt>
                <c:pt idx="833">
                  <c:v>506.75</c:v>
                </c:pt>
                <c:pt idx="834">
                  <c:v>505.25</c:v>
                </c:pt>
                <c:pt idx="835">
                  <c:v>504</c:v>
                </c:pt>
                <c:pt idx="836">
                  <c:v>502.25</c:v>
                </c:pt>
                <c:pt idx="837">
                  <c:v>501</c:v>
                </c:pt>
                <c:pt idx="838">
                  <c:v>499</c:v>
                </c:pt>
                <c:pt idx="839">
                  <c:v>497.5</c:v>
                </c:pt>
                <c:pt idx="840">
                  <c:v>495.5</c:v>
                </c:pt>
                <c:pt idx="841">
                  <c:v>494.75</c:v>
                </c:pt>
                <c:pt idx="842">
                  <c:v>493</c:v>
                </c:pt>
                <c:pt idx="843">
                  <c:v>491</c:v>
                </c:pt>
                <c:pt idx="844">
                  <c:v>489.75</c:v>
                </c:pt>
                <c:pt idx="845">
                  <c:v>485.25</c:v>
                </c:pt>
                <c:pt idx="846">
                  <c:v>484</c:v>
                </c:pt>
                <c:pt idx="847">
                  <c:v>487.25</c:v>
                </c:pt>
                <c:pt idx="848">
                  <c:v>488.75</c:v>
                </c:pt>
                <c:pt idx="849">
                  <c:v>492.5</c:v>
                </c:pt>
                <c:pt idx="850">
                  <c:v>494.75</c:v>
                </c:pt>
                <c:pt idx="851">
                  <c:v>497.25</c:v>
                </c:pt>
                <c:pt idx="852">
                  <c:v>498.75</c:v>
                </c:pt>
                <c:pt idx="853">
                  <c:v>499</c:v>
                </c:pt>
                <c:pt idx="854">
                  <c:v>499.5</c:v>
                </c:pt>
                <c:pt idx="855">
                  <c:v>499</c:v>
                </c:pt>
                <c:pt idx="856">
                  <c:v>498.5</c:v>
                </c:pt>
                <c:pt idx="857">
                  <c:v>497.75</c:v>
                </c:pt>
                <c:pt idx="858">
                  <c:v>496.75</c:v>
                </c:pt>
                <c:pt idx="859">
                  <c:v>495.5</c:v>
                </c:pt>
                <c:pt idx="860">
                  <c:v>494.75</c:v>
                </c:pt>
                <c:pt idx="861">
                  <c:v>494.25</c:v>
                </c:pt>
                <c:pt idx="862">
                  <c:v>493</c:v>
                </c:pt>
                <c:pt idx="863">
                  <c:v>491.5</c:v>
                </c:pt>
                <c:pt idx="864">
                  <c:v>489.75</c:v>
                </c:pt>
                <c:pt idx="865">
                  <c:v>486.75</c:v>
                </c:pt>
                <c:pt idx="866">
                  <c:v>485.25</c:v>
                </c:pt>
                <c:pt idx="867">
                  <c:v>486.75</c:v>
                </c:pt>
                <c:pt idx="868">
                  <c:v>488.25</c:v>
                </c:pt>
                <c:pt idx="869">
                  <c:v>490</c:v>
                </c:pt>
                <c:pt idx="870">
                  <c:v>494.75</c:v>
                </c:pt>
                <c:pt idx="871">
                  <c:v>498.75</c:v>
                </c:pt>
                <c:pt idx="872">
                  <c:v>501</c:v>
                </c:pt>
                <c:pt idx="873">
                  <c:v>502.75</c:v>
                </c:pt>
                <c:pt idx="874">
                  <c:v>503.25</c:v>
                </c:pt>
                <c:pt idx="875">
                  <c:v>504</c:v>
                </c:pt>
                <c:pt idx="876">
                  <c:v>503.25</c:v>
                </c:pt>
                <c:pt idx="877">
                  <c:v>503.25</c:v>
                </c:pt>
                <c:pt idx="878">
                  <c:v>502.75</c:v>
                </c:pt>
                <c:pt idx="879">
                  <c:v>502</c:v>
                </c:pt>
                <c:pt idx="880">
                  <c:v>501.25</c:v>
                </c:pt>
                <c:pt idx="881">
                  <c:v>500</c:v>
                </c:pt>
                <c:pt idx="882">
                  <c:v>498.75</c:v>
                </c:pt>
                <c:pt idx="883">
                  <c:v>497.75</c:v>
                </c:pt>
                <c:pt idx="884">
                  <c:v>496</c:v>
                </c:pt>
                <c:pt idx="885">
                  <c:v>494.75</c:v>
                </c:pt>
                <c:pt idx="886">
                  <c:v>493.5</c:v>
                </c:pt>
                <c:pt idx="887">
                  <c:v>491.75</c:v>
                </c:pt>
                <c:pt idx="888">
                  <c:v>490.25</c:v>
                </c:pt>
                <c:pt idx="889">
                  <c:v>489</c:v>
                </c:pt>
                <c:pt idx="890">
                  <c:v>487.5</c:v>
                </c:pt>
                <c:pt idx="891">
                  <c:v>483.75</c:v>
                </c:pt>
                <c:pt idx="892">
                  <c:v>483.25</c:v>
                </c:pt>
                <c:pt idx="893">
                  <c:v>484.75</c:v>
                </c:pt>
                <c:pt idx="894">
                  <c:v>484.25</c:v>
                </c:pt>
                <c:pt idx="895">
                  <c:v>490.25</c:v>
                </c:pt>
                <c:pt idx="896">
                  <c:v>496.25</c:v>
                </c:pt>
                <c:pt idx="897">
                  <c:v>499.25</c:v>
                </c:pt>
                <c:pt idx="898">
                  <c:v>501.5</c:v>
                </c:pt>
                <c:pt idx="899">
                  <c:v>502.25</c:v>
                </c:pt>
                <c:pt idx="900">
                  <c:v>503</c:v>
                </c:pt>
                <c:pt idx="901">
                  <c:v>502.75</c:v>
                </c:pt>
                <c:pt idx="902">
                  <c:v>502.75</c:v>
                </c:pt>
                <c:pt idx="903">
                  <c:v>502.75</c:v>
                </c:pt>
                <c:pt idx="904">
                  <c:v>502</c:v>
                </c:pt>
                <c:pt idx="905">
                  <c:v>501.25</c:v>
                </c:pt>
                <c:pt idx="906">
                  <c:v>499.75</c:v>
                </c:pt>
                <c:pt idx="907">
                  <c:v>498.25</c:v>
                </c:pt>
                <c:pt idx="908">
                  <c:v>497.75</c:v>
                </c:pt>
                <c:pt idx="909">
                  <c:v>496.75</c:v>
                </c:pt>
                <c:pt idx="910">
                  <c:v>495.5</c:v>
                </c:pt>
                <c:pt idx="911">
                  <c:v>493.75</c:v>
                </c:pt>
                <c:pt idx="912">
                  <c:v>491.5</c:v>
                </c:pt>
                <c:pt idx="913">
                  <c:v>491.25</c:v>
                </c:pt>
                <c:pt idx="914">
                  <c:v>489</c:v>
                </c:pt>
                <c:pt idx="915">
                  <c:v>488.25</c:v>
                </c:pt>
                <c:pt idx="916">
                  <c:v>485.5</c:v>
                </c:pt>
                <c:pt idx="917">
                  <c:v>481.5</c:v>
                </c:pt>
                <c:pt idx="918">
                  <c:v>483.75</c:v>
                </c:pt>
                <c:pt idx="919">
                  <c:v>485.25</c:v>
                </c:pt>
                <c:pt idx="920">
                  <c:v>488.75</c:v>
                </c:pt>
                <c:pt idx="921">
                  <c:v>493.5</c:v>
                </c:pt>
                <c:pt idx="922">
                  <c:v>497.25</c:v>
                </c:pt>
                <c:pt idx="923">
                  <c:v>499.5</c:v>
                </c:pt>
                <c:pt idx="924">
                  <c:v>500.75</c:v>
                </c:pt>
                <c:pt idx="925">
                  <c:v>502.25</c:v>
                </c:pt>
                <c:pt idx="926">
                  <c:v>502.75</c:v>
                </c:pt>
                <c:pt idx="927">
                  <c:v>502.75</c:v>
                </c:pt>
                <c:pt idx="928">
                  <c:v>502.5</c:v>
                </c:pt>
                <c:pt idx="929">
                  <c:v>502</c:v>
                </c:pt>
                <c:pt idx="930">
                  <c:v>500.5</c:v>
                </c:pt>
                <c:pt idx="931">
                  <c:v>500.25</c:v>
                </c:pt>
                <c:pt idx="932">
                  <c:v>499.5</c:v>
                </c:pt>
                <c:pt idx="933">
                  <c:v>497.75</c:v>
                </c:pt>
                <c:pt idx="934">
                  <c:v>497</c:v>
                </c:pt>
                <c:pt idx="935">
                  <c:v>495.75</c:v>
                </c:pt>
                <c:pt idx="936">
                  <c:v>494.25</c:v>
                </c:pt>
                <c:pt idx="937">
                  <c:v>492.25</c:v>
                </c:pt>
                <c:pt idx="938">
                  <c:v>491.25</c:v>
                </c:pt>
                <c:pt idx="939">
                  <c:v>490.25</c:v>
                </c:pt>
                <c:pt idx="940">
                  <c:v>488.75</c:v>
                </c:pt>
                <c:pt idx="941">
                  <c:v>487.25</c:v>
                </c:pt>
                <c:pt idx="942">
                  <c:v>483.75</c:v>
                </c:pt>
                <c:pt idx="943">
                  <c:v>482.5</c:v>
                </c:pt>
                <c:pt idx="944">
                  <c:v>484.75</c:v>
                </c:pt>
                <c:pt idx="945">
                  <c:v>487</c:v>
                </c:pt>
                <c:pt idx="946">
                  <c:v>490</c:v>
                </c:pt>
                <c:pt idx="947">
                  <c:v>495.25</c:v>
                </c:pt>
                <c:pt idx="948">
                  <c:v>497.5</c:v>
                </c:pt>
                <c:pt idx="949">
                  <c:v>500</c:v>
                </c:pt>
                <c:pt idx="950">
                  <c:v>501</c:v>
                </c:pt>
                <c:pt idx="951">
                  <c:v>502.75</c:v>
                </c:pt>
                <c:pt idx="952">
                  <c:v>503.25</c:v>
                </c:pt>
                <c:pt idx="953">
                  <c:v>502.75</c:v>
                </c:pt>
                <c:pt idx="954">
                  <c:v>502.75</c:v>
                </c:pt>
                <c:pt idx="955">
                  <c:v>502</c:v>
                </c:pt>
                <c:pt idx="956">
                  <c:v>501.5</c:v>
                </c:pt>
                <c:pt idx="957">
                  <c:v>500.25</c:v>
                </c:pt>
                <c:pt idx="958">
                  <c:v>499</c:v>
                </c:pt>
                <c:pt idx="959">
                  <c:v>498.25</c:v>
                </c:pt>
                <c:pt idx="960">
                  <c:v>497</c:v>
                </c:pt>
                <c:pt idx="961">
                  <c:v>495.25</c:v>
                </c:pt>
                <c:pt idx="962">
                  <c:v>493.75</c:v>
                </c:pt>
                <c:pt idx="963">
                  <c:v>492.75</c:v>
                </c:pt>
                <c:pt idx="964">
                  <c:v>491</c:v>
                </c:pt>
                <c:pt idx="965">
                  <c:v>490</c:v>
                </c:pt>
                <c:pt idx="966">
                  <c:v>488.25</c:v>
                </c:pt>
                <c:pt idx="967">
                  <c:v>487.5</c:v>
                </c:pt>
                <c:pt idx="968">
                  <c:v>485.5</c:v>
                </c:pt>
                <c:pt idx="969">
                  <c:v>483.5</c:v>
                </c:pt>
                <c:pt idx="970">
                  <c:v>481.25</c:v>
                </c:pt>
                <c:pt idx="971">
                  <c:v>484.25</c:v>
                </c:pt>
                <c:pt idx="972">
                  <c:v>485.75</c:v>
                </c:pt>
                <c:pt idx="973">
                  <c:v>489.25</c:v>
                </c:pt>
                <c:pt idx="974">
                  <c:v>491.5</c:v>
                </c:pt>
                <c:pt idx="975">
                  <c:v>496.25</c:v>
                </c:pt>
                <c:pt idx="976">
                  <c:v>501</c:v>
                </c:pt>
                <c:pt idx="977">
                  <c:v>506</c:v>
                </c:pt>
                <c:pt idx="978">
                  <c:v>510.75</c:v>
                </c:pt>
                <c:pt idx="979">
                  <c:v>517</c:v>
                </c:pt>
                <c:pt idx="980">
                  <c:v>519.25</c:v>
                </c:pt>
                <c:pt idx="981">
                  <c:v>530.25</c:v>
                </c:pt>
                <c:pt idx="982">
                  <c:v>536.75</c:v>
                </c:pt>
                <c:pt idx="983">
                  <c:v>541.5</c:v>
                </c:pt>
                <c:pt idx="984">
                  <c:v>550</c:v>
                </c:pt>
                <c:pt idx="985">
                  <c:v>557</c:v>
                </c:pt>
                <c:pt idx="986">
                  <c:v>563.25</c:v>
                </c:pt>
                <c:pt idx="987">
                  <c:v>567</c:v>
                </c:pt>
                <c:pt idx="988">
                  <c:v>569.5</c:v>
                </c:pt>
                <c:pt idx="989">
                  <c:v>570.5</c:v>
                </c:pt>
                <c:pt idx="990">
                  <c:v>570.5</c:v>
                </c:pt>
                <c:pt idx="991">
                  <c:v>569.75</c:v>
                </c:pt>
                <c:pt idx="992">
                  <c:v>569</c:v>
                </c:pt>
                <c:pt idx="993">
                  <c:v>568</c:v>
                </c:pt>
                <c:pt idx="994">
                  <c:v>566</c:v>
                </c:pt>
                <c:pt idx="995">
                  <c:v>564</c:v>
                </c:pt>
                <c:pt idx="996">
                  <c:v>562.5</c:v>
                </c:pt>
                <c:pt idx="997">
                  <c:v>560.25</c:v>
                </c:pt>
                <c:pt idx="998">
                  <c:v>557.75</c:v>
                </c:pt>
                <c:pt idx="999">
                  <c:v>555.5</c:v>
                </c:pt>
                <c:pt idx="1000">
                  <c:v>553.5</c:v>
                </c:pt>
                <c:pt idx="1001">
                  <c:v>550.75</c:v>
                </c:pt>
                <c:pt idx="1002">
                  <c:v>548.5</c:v>
                </c:pt>
                <c:pt idx="1003">
                  <c:v>546.25</c:v>
                </c:pt>
                <c:pt idx="1004">
                  <c:v>543.75</c:v>
                </c:pt>
                <c:pt idx="1005">
                  <c:v>541.25</c:v>
                </c:pt>
                <c:pt idx="1006">
                  <c:v>539</c:v>
                </c:pt>
                <c:pt idx="1007">
                  <c:v>536.75</c:v>
                </c:pt>
                <c:pt idx="1008">
                  <c:v>534.25</c:v>
                </c:pt>
                <c:pt idx="1009">
                  <c:v>532.25</c:v>
                </c:pt>
                <c:pt idx="1010">
                  <c:v>529.75</c:v>
                </c:pt>
                <c:pt idx="1011">
                  <c:v>527.5</c:v>
                </c:pt>
                <c:pt idx="1012">
                  <c:v>525.25</c:v>
                </c:pt>
                <c:pt idx="1013">
                  <c:v>522.5</c:v>
                </c:pt>
                <c:pt idx="1014">
                  <c:v>521</c:v>
                </c:pt>
                <c:pt idx="1015">
                  <c:v>518.5</c:v>
                </c:pt>
                <c:pt idx="1016">
                  <c:v>516.75</c:v>
                </c:pt>
                <c:pt idx="1017">
                  <c:v>515</c:v>
                </c:pt>
                <c:pt idx="1018">
                  <c:v>512.5</c:v>
                </c:pt>
                <c:pt idx="1019">
                  <c:v>511</c:v>
                </c:pt>
                <c:pt idx="1020">
                  <c:v>509</c:v>
                </c:pt>
                <c:pt idx="1021">
                  <c:v>506.75</c:v>
                </c:pt>
                <c:pt idx="1022">
                  <c:v>505.25</c:v>
                </c:pt>
                <c:pt idx="1023">
                  <c:v>503.5</c:v>
                </c:pt>
                <c:pt idx="1024">
                  <c:v>501.5</c:v>
                </c:pt>
                <c:pt idx="1025">
                  <c:v>499.75</c:v>
                </c:pt>
                <c:pt idx="1026">
                  <c:v>498.75</c:v>
                </c:pt>
                <c:pt idx="1027">
                  <c:v>496.75</c:v>
                </c:pt>
                <c:pt idx="1028">
                  <c:v>495.25</c:v>
                </c:pt>
                <c:pt idx="1029">
                  <c:v>493.5</c:v>
                </c:pt>
                <c:pt idx="1030">
                  <c:v>492.25</c:v>
                </c:pt>
                <c:pt idx="1031">
                  <c:v>490.25</c:v>
                </c:pt>
                <c:pt idx="1032">
                  <c:v>489</c:v>
                </c:pt>
                <c:pt idx="1033">
                  <c:v>487</c:v>
                </c:pt>
                <c:pt idx="1034">
                  <c:v>484.5</c:v>
                </c:pt>
                <c:pt idx="1035">
                  <c:v>482.5</c:v>
                </c:pt>
                <c:pt idx="1036">
                  <c:v>486.5</c:v>
                </c:pt>
                <c:pt idx="1037">
                  <c:v>488.5</c:v>
                </c:pt>
                <c:pt idx="1038">
                  <c:v>490.25</c:v>
                </c:pt>
                <c:pt idx="1039">
                  <c:v>490.75</c:v>
                </c:pt>
                <c:pt idx="1040">
                  <c:v>491.5</c:v>
                </c:pt>
                <c:pt idx="1041">
                  <c:v>491</c:v>
                </c:pt>
                <c:pt idx="1042">
                  <c:v>491.25</c:v>
                </c:pt>
                <c:pt idx="1043">
                  <c:v>490.75</c:v>
                </c:pt>
                <c:pt idx="1044">
                  <c:v>490</c:v>
                </c:pt>
                <c:pt idx="1045">
                  <c:v>489</c:v>
                </c:pt>
                <c:pt idx="1046">
                  <c:v>488.5</c:v>
                </c:pt>
                <c:pt idx="1047">
                  <c:v>487.75</c:v>
                </c:pt>
                <c:pt idx="1048">
                  <c:v>487</c:v>
                </c:pt>
                <c:pt idx="1049">
                  <c:v>485.5</c:v>
                </c:pt>
                <c:pt idx="1050">
                  <c:v>484</c:v>
                </c:pt>
                <c:pt idx="1051">
                  <c:v>483.5</c:v>
                </c:pt>
                <c:pt idx="1052">
                  <c:v>482.5</c:v>
                </c:pt>
                <c:pt idx="1053">
                  <c:v>481</c:v>
                </c:pt>
                <c:pt idx="1054">
                  <c:v>480</c:v>
                </c:pt>
                <c:pt idx="1055">
                  <c:v>478.25</c:v>
                </c:pt>
                <c:pt idx="1056">
                  <c:v>478</c:v>
                </c:pt>
                <c:pt idx="1057">
                  <c:v>475.5</c:v>
                </c:pt>
                <c:pt idx="1058">
                  <c:v>471.5</c:v>
                </c:pt>
                <c:pt idx="1059">
                  <c:v>475.75</c:v>
                </c:pt>
                <c:pt idx="1060">
                  <c:v>476</c:v>
                </c:pt>
                <c:pt idx="1061">
                  <c:v>480.75</c:v>
                </c:pt>
                <c:pt idx="1062">
                  <c:v>485.75</c:v>
                </c:pt>
                <c:pt idx="1063">
                  <c:v>489</c:v>
                </c:pt>
                <c:pt idx="1064">
                  <c:v>491.75</c:v>
                </c:pt>
                <c:pt idx="1065">
                  <c:v>493.25</c:v>
                </c:pt>
                <c:pt idx="1066">
                  <c:v>494.25</c:v>
                </c:pt>
                <c:pt idx="1067">
                  <c:v>494.75</c:v>
                </c:pt>
                <c:pt idx="1068">
                  <c:v>494.75</c:v>
                </c:pt>
                <c:pt idx="1069">
                  <c:v>494.5</c:v>
                </c:pt>
                <c:pt idx="1070">
                  <c:v>494.5</c:v>
                </c:pt>
                <c:pt idx="1071">
                  <c:v>493.5</c:v>
                </c:pt>
                <c:pt idx="1072">
                  <c:v>493.25</c:v>
                </c:pt>
                <c:pt idx="1073">
                  <c:v>492.5</c:v>
                </c:pt>
                <c:pt idx="1074">
                  <c:v>491.25</c:v>
                </c:pt>
                <c:pt idx="1075">
                  <c:v>490.75</c:v>
                </c:pt>
                <c:pt idx="1076">
                  <c:v>489.5</c:v>
                </c:pt>
                <c:pt idx="1077">
                  <c:v>488.5</c:v>
                </c:pt>
                <c:pt idx="1078">
                  <c:v>487.25</c:v>
                </c:pt>
                <c:pt idx="1079">
                  <c:v>486</c:v>
                </c:pt>
                <c:pt idx="1080">
                  <c:v>484.75</c:v>
                </c:pt>
                <c:pt idx="1081">
                  <c:v>483.25</c:v>
                </c:pt>
                <c:pt idx="1082">
                  <c:v>482.25</c:v>
                </c:pt>
                <c:pt idx="1083">
                  <c:v>481.25</c:v>
                </c:pt>
                <c:pt idx="1084">
                  <c:v>480</c:v>
                </c:pt>
                <c:pt idx="1085">
                  <c:v>478.25</c:v>
                </c:pt>
                <c:pt idx="1086">
                  <c:v>477</c:v>
                </c:pt>
                <c:pt idx="1087">
                  <c:v>475.75</c:v>
                </c:pt>
                <c:pt idx="1088">
                  <c:v>474.75</c:v>
                </c:pt>
                <c:pt idx="1089">
                  <c:v>472.75</c:v>
                </c:pt>
                <c:pt idx="1090">
                  <c:v>471.5</c:v>
                </c:pt>
                <c:pt idx="1091">
                  <c:v>473.5</c:v>
                </c:pt>
                <c:pt idx="1092">
                  <c:v>474.5</c:v>
                </c:pt>
                <c:pt idx="1093">
                  <c:v>474.75</c:v>
                </c:pt>
                <c:pt idx="1094">
                  <c:v>474.5</c:v>
                </c:pt>
                <c:pt idx="1095">
                  <c:v>475</c:v>
                </c:pt>
                <c:pt idx="1096">
                  <c:v>474.75</c:v>
                </c:pt>
                <c:pt idx="1097">
                  <c:v>474</c:v>
                </c:pt>
                <c:pt idx="1098">
                  <c:v>473.5</c:v>
                </c:pt>
                <c:pt idx="1099">
                  <c:v>472.5</c:v>
                </c:pt>
                <c:pt idx="1100">
                  <c:v>471.25</c:v>
                </c:pt>
                <c:pt idx="1101">
                  <c:v>470.5</c:v>
                </c:pt>
                <c:pt idx="1102">
                  <c:v>470</c:v>
                </c:pt>
                <c:pt idx="1103">
                  <c:v>469.25</c:v>
                </c:pt>
                <c:pt idx="1104">
                  <c:v>467.5</c:v>
                </c:pt>
                <c:pt idx="1105">
                  <c:v>467</c:v>
                </c:pt>
                <c:pt idx="1106">
                  <c:v>466</c:v>
                </c:pt>
                <c:pt idx="1107">
                  <c:v>464.5</c:v>
                </c:pt>
                <c:pt idx="1108">
                  <c:v>463</c:v>
                </c:pt>
                <c:pt idx="1109">
                  <c:v>462.75</c:v>
                </c:pt>
                <c:pt idx="1110">
                  <c:v>461.25</c:v>
                </c:pt>
                <c:pt idx="1111">
                  <c:v>460.5</c:v>
                </c:pt>
                <c:pt idx="1112">
                  <c:v>459.25</c:v>
                </c:pt>
                <c:pt idx="1113">
                  <c:v>458.5</c:v>
                </c:pt>
                <c:pt idx="1114">
                  <c:v>457.25</c:v>
                </c:pt>
                <c:pt idx="1115">
                  <c:v>450.75</c:v>
                </c:pt>
                <c:pt idx="1116">
                  <c:v>452.5</c:v>
                </c:pt>
                <c:pt idx="1117">
                  <c:v>455.5</c:v>
                </c:pt>
                <c:pt idx="1118">
                  <c:v>458.25</c:v>
                </c:pt>
                <c:pt idx="1119">
                  <c:v>457.75</c:v>
                </c:pt>
                <c:pt idx="1120">
                  <c:v>464.5</c:v>
                </c:pt>
                <c:pt idx="1121">
                  <c:v>469.75</c:v>
                </c:pt>
                <c:pt idx="1122">
                  <c:v>474.25</c:v>
                </c:pt>
                <c:pt idx="1123">
                  <c:v>480.25</c:v>
                </c:pt>
                <c:pt idx="1124">
                  <c:v>486</c:v>
                </c:pt>
                <c:pt idx="1125">
                  <c:v>491.5</c:v>
                </c:pt>
                <c:pt idx="1126">
                  <c:v>499.25</c:v>
                </c:pt>
                <c:pt idx="1127">
                  <c:v>504</c:v>
                </c:pt>
                <c:pt idx="1128">
                  <c:v>508</c:v>
                </c:pt>
                <c:pt idx="1129">
                  <c:v>510.5</c:v>
                </c:pt>
                <c:pt idx="1130">
                  <c:v>511.75</c:v>
                </c:pt>
                <c:pt idx="1131">
                  <c:v>513</c:v>
                </c:pt>
                <c:pt idx="1132">
                  <c:v>513.25</c:v>
                </c:pt>
                <c:pt idx="1133">
                  <c:v>513</c:v>
                </c:pt>
                <c:pt idx="1134">
                  <c:v>513</c:v>
                </c:pt>
                <c:pt idx="1135">
                  <c:v>512</c:v>
                </c:pt>
                <c:pt idx="1136">
                  <c:v>511.75</c:v>
                </c:pt>
                <c:pt idx="1137">
                  <c:v>511</c:v>
                </c:pt>
                <c:pt idx="1138">
                  <c:v>509.5</c:v>
                </c:pt>
                <c:pt idx="1139">
                  <c:v>508.5</c:v>
                </c:pt>
                <c:pt idx="1140">
                  <c:v>506.75</c:v>
                </c:pt>
                <c:pt idx="1141">
                  <c:v>505.5</c:v>
                </c:pt>
                <c:pt idx="1142">
                  <c:v>503.75</c:v>
                </c:pt>
                <c:pt idx="1143">
                  <c:v>502.75</c:v>
                </c:pt>
                <c:pt idx="1144">
                  <c:v>501.5</c:v>
                </c:pt>
                <c:pt idx="1145">
                  <c:v>499.5</c:v>
                </c:pt>
                <c:pt idx="1146">
                  <c:v>498</c:v>
                </c:pt>
                <c:pt idx="1147">
                  <c:v>496.5</c:v>
                </c:pt>
                <c:pt idx="1148">
                  <c:v>494.5</c:v>
                </c:pt>
                <c:pt idx="1149">
                  <c:v>493.25</c:v>
                </c:pt>
                <c:pt idx="1150">
                  <c:v>491.75</c:v>
                </c:pt>
                <c:pt idx="1151">
                  <c:v>490.25</c:v>
                </c:pt>
                <c:pt idx="1152">
                  <c:v>488.5</c:v>
                </c:pt>
                <c:pt idx="1153">
                  <c:v>487</c:v>
                </c:pt>
                <c:pt idx="1154">
                  <c:v>485.25</c:v>
                </c:pt>
                <c:pt idx="1155">
                  <c:v>483.75</c:v>
                </c:pt>
                <c:pt idx="1156">
                  <c:v>482</c:v>
                </c:pt>
                <c:pt idx="1157">
                  <c:v>480.75</c:v>
                </c:pt>
                <c:pt idx="1158">
                  <c:v>479</c:v>
                </c:pt>
                <c:pt idx="1159">
                  <c:v>477.75</c:v>
                </c:pt>
                <c:pt idx="1160">
                  <c:v>474.5</c:v>
                </c:pt>
                <c:pt idx="1161">
                  <c:v>474.5</c:v>
                </c:pt>
                <c:pt idx="1162">
                  <c:v>472.25</c:v>
                </c:pt>
                <c:pt idx="1163">
                  <c:v>475.75</c:v>
                </c:pt>
                <c:pt idx="1164">
                  <c:v>481.25</c:v>
                </c:pt>
                <c:pt idx="1165">
                  <c:v>484.25</c:v>
                </c:pt>
                <c:pt idx="1166">
                  <c:v>486.25</c:v>
                </c:pt>
                <c:pt idx="1167">
                  <c:v>488</c:v>
                </c:pt>
                <c:pt idx="1168">
                  <c:v>488.5</c:v>
                </c:pt>
                <c:pt idx="1169">
                  <c:v>489</c:v>
                </c:pt>
                <c:pt idx="1170">
                  <c:v>489.25</c:v>
                </c:pt>
                <c:pt idx="1171">
                  <c:v>489</c:v>
                </c:pt>
                <c:pt idx="1172">
                  <c:v>488.5</c:v>
                </c:pt>
                <c:pt idx="1173">
                  <c:v>488</c:v>
                </c:pt>
                <c:pt idx="1174">
                  <c:v>486.75</c:v>
                </c:pt>
                <c:pt idx="1175">
                  <c:v>485.75</c:v>
                </c:pt>
                <c:pt idx="1176">
                  <c:v>485</c:v>
                </c:pt>
                <c:pt idx="1177">
                  <c:v>483.75</c:v>
                </c:pt>
                <c:pt idx="1178">
                  <c:v>482.75</c:v>
                </c:pt>
                <c:pt idx="1179">
                  <c:v>481.75</c:v>
                </c:pt>
                <c:pt idx="1180">
                  <c:v>481</c:v>
                </c:pt>
                <c:pt idx="1181">
                  <c:v>479.25</c:v>
                </c:pt>
                <c:pt idx="1182">
                  <c:v>478.25</c:v>
                </c:pt>
                <c:pt idx="1183">
                  <c:v>477.25</c:v>
                </c:pt>
                <c:pt idx="1184">
                  <c:v>476</c:v>
                </c:pt>
                <c:pt idx="1185">
                  <c:v>472</c:v>
                </c:pt>
                <c:pt idx="1186">
                  <c:v>473.75</c:v>
                </c:pt>
                <c:pt idx="1187">
                  <c:v>475.25</c:v>
                </c:pt>
                <c:pt idx="1188">
                  <c:v>477.5</c:v>
                </c:pt>
                <c:pt idx="1189">
                  <c:v>479.75</c:v>
                </c:pt>
                <c:pt idx="1190">
                  <c:v>485</c:v>
                </c:pt>
                <c:pt idx="1191">
                  <c:v>488.75</c:v>
                </c:pt>
                <c:pt idx="1192">
                  <c:v>490.75</c:v>
                </c:pt>
                <c:pt idx="1193">
                  <c:v>492</c:v>
                </c:pt>
                <c:pt idx="1194">
                  <c:v>492.75</c:v>
                </c:pt>
                <c:pt idx="1195">
                  <c:v>493.5</c:v>
                </c:pt>
                <c:pt idx="1196">
                  <c:v>493.25</c:v>
                </c:pt>
                <c:pt idx="1197">
                  <c:v>493.25</c:v>
                </c:pt>
                <c:pt idx="1198">
                  <c:v>492.75</c:v>
                </c:pt>
                <c:pt idx="1199">
                  <c:v>492.25</c:v>
                </c:pt>
                <c:pt idx="1200">
                  <c:v>491.25</c:v>
                </c:pt>
                <c:pt idx="1201">
                  <c:v>490.5</c:v>
                </c:pt>
                <c:pt idx="1202">
                  <c:v>489.5</c:v>
                </c:pt>
                <c:pt idx="1203">
                  <c:v>488.5</c:v>
                </c:pt>
                <c:pt idx="1204">
                  <c:v>487.25</c:v>
                </c:pt>
                <c:pt idx="1205">
                  <c:v>486.25</c:v>
                </c:pt>
                <c:pt idx="1206">
                  <c:v>484.5</c:v>
                </c:pt>
                <c:pt idx="1207">
                  <c:v>484</c:v>
                </c:pt>
                <c:pt idx="1208">
                  <c:v>482.5</c:v>
                </c:pt>
                <c:pt idx="1209">
                  <c:v>480.75</c:v>
                </c:pt>
                <c:pt idx="1210">
                  <c:v>479.25</c:v>
                </c:pt>
                <c:pt idx="1211">
                  <c:v>478.5</c:v>
                </c:pt>
                <c:pt idx="1212">
                  <c:v>477.5</c:v>
                </c:pt>
                <c:pt idx="1213">
                  <c:v>475.5</c:v>
                </c:pt>
                <c:pt idx="1214">
                  <c:v>473</c:v>
                </c:pt>
                <c:pt idx="1215">
                  <c:v>473</c:v>
                </c:pt>
                <c:pt idx="1216">
                  <c:v>472</c:v>
                </c:pt>
                <c:pt idx="1217">
                  <c:v>477</c:v>
                </c:pt>
                <c:pt idx="1218">
                  <c:v>481.5</c:v>
                </c:pt>
                <c:pt idx="1219">
                  <c:v>486.25</c:v>
                </c:pt>
                <c:pt idx="1220">
                  <c:v>490.75</c:v>
                </c:pt>
                <c:pt idx="1221">
                  <c:v>493.5</c:v>
                </c:pt>
                <c:pt idx="1222">
                  <c:v>495</c:v>
                </c:pt>
                <c:pt idx="1223">
                  <c:v>496.75</c:v>
                </c:pt>
                <c:pt idx="1224">
                  <c:v>497</c:v>
                </c:pt>
              </c:numCache>
            </c:numRef>
          </c:yVal>
          <c:smooth val="1"/>
          <c:extLst>
            <c:ext xmlns:c16="http://schemas.microsoft.com/office/drawing/2014/chart" uri="{C3380CC4-5D6E-409C-BE32-E72D297353CC}">
              <c16:uniqueId val="{00000002-49E9-4D53-8C1D-83EF742879CA}"/>
            </c:ext>
          </c:extLst>
        </c:ser>
        <c:dLbls>
          <c:showLegendKey val="0"/>
          <c:showVal val="0"/>
          <c:showCatName val="0"/>
          <c:showSerName val="0"/>
          <c:showPercent val="0"/>
          <c:showBubbleSize val="0"/>
        </c:dLbls>
        <c:axId val="339299488"/>
        <c:axId val="339299096"/>
      </c:scatterChart>
      <c:valAx>
        <c:axId val="339298312"/>
        <c:scaling>
          <c:orientation val="minMax"/>
          <c:max val="100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298704"/>
        <c:crosses val="autoZero"/>
        <c:crossBetween val="midCat"/>
      </c:valAx>
      <c:valAx>
        <c:axId val="339298704"/>
        <c:scaling>
          <c:orientation val="minMax"/>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wer (Wat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298312"/>
        <c:crosses val="autoZero"/>
        <c:crossBetween val="midCat"/>
      </c:valAx>
      <c:valAx>
        <c:axId val="339299096"/>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299488"/>
        <c:crosses val="max"/>
        <c:crossBetween val="midCat"/>
        <c:majorUnit val="200"/>
      </c:valAx>
      <c:valAx>
        <c:axId val="339299488"/>
        <c:scaling>
          <c:orientation val="minMax"/>
        </c:scaling>
        <c:delete val="1"/>
        <c:axPos val="b"/>
        <c:numFmt formatCode="General" sourceLinked="1"/>
        <c:majorTickMark val="out"/>
        <c:minorTickMark val="none"/>
        <c:tickLblPos val="nextTo"/>
        <c:crossAx val="339299096"/>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userShapes r:id="rId5"/>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Rubberwood 800</a:t>
            </a:r>
            <a:r>
              <a:rPr lang="en-GB" sz="1050">
                <a:latin typeface="Times New Roman" panose="02020603050405020304" pitchFamily="18" charset="0"/>
                <a:cs typeface="Times New Roman" panose="02020603050405020304" pitchFamily="18" charset="0"/>
              </a:rPr>
              <a:t>°</a:t>
            </a:r>
            <a:r>
              <a:rPr lang="en-GB" sz="1050"/>
              <a:t>C</a:t>
            </a:r>
          </a:p>
        </c:rich>
      </c:tx>
      <c:layout>
        <c:manualLayout>
          <c:xMode val="edge"/>
          <c:yMode val="edge"/>
          <c:x val="0.41189661298877867"/>
          <c:y val="3.7914691943127965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24986842308544"/>
          <c:y val="3.4707865308305656E-2"/>
          <c:w val="0.76147180752177068"/>
          <c:h val="0.85029518229652568"/>
        </c:manualLayout>
      </c:layout>
      <c:scatterChart>
        <c:scatterStyle val="smoothMarker"/>
        <c:varyColors val="0"/>
        <c:ser>
          <c:idx val="0"/>
          <c:order val="2"/>
          <c:spPr>
            <a:ln w="19050" cap="rnd">
              <a:solidFill>
                <a:srgbClr val="E7E6E6">
                  <a:lumMod val="50000"/>
                </a:srgbClr>
              </a:solidFill>
              <a:round/>
            </a:ln>
            <a:effectLst/>
          </c:spPr>
          <c:marker>
            <c:symbol val="none"/>
          </c:marker>
          <c:xVal>
            <c:numRef>
              <c:f>'CoolTerm Siti Rubberwood 800C'!$E$100:$E$1506</c:f>
              <c:numCache>
                <c:formatCode>General</c:formatCode>
                <c:ptCount val="140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numCache>
            </c:numRef>
          </c:xVal>
          <c:yVal>
            <c:numRef>
              <c:f>'CoolTerm Siti Rubberwood 800C'!$H$100:$H$1506</c:f>
              <c:numCache>
                <c:formatCode>General</c:formatCode>
                <c:ptCount val="1407"/>
                <c:pt idx="0">
                  <c:v>75.900000000000006</c:v>
                </c:pt>
                <c:pt idx="1">
                  <c:v>1092.5</c:v>
                </c:pt>
                <c:pt idx="2">
                  <c:v>1888.3000000000002</c:v>
                </c:pt>
                <c:pt idx="3">
                  <c:v>1872.2</c:v>
                </c:pt>
                <c:pt idx="4">
                  <c:v>1879.1</c:v>
                </c:pt>
                <c:pt idx="5">
                  <c:v>1879.1</c:v>
                </c:pt>
                <c:pt idx="6">
                  <c:v>1860.7</c:v>
                </c:pt>
                <c:pt idx="7">
                  <c:v>1872.2</c:v>
                </c:pt>
                <c:pt idx="8">
                  <c:v>1879.1</c:v>
                </c:pt>
                <c:pt idx="9">
                  <c:v>1879.1</c:v>
                </c:pt>
                <c:pt idx="10">
                  <c:v>1863</c:v>
                </c:pt>
                <c:pt idx="11">
                  <c:v>1872.2</c:v>
                </c:pt>
                <c:pt idx="12">
                  <c:v>1876.8</c:v>
                </c:pt>
                <c:pt idx="13">
                  <c:v>1879.1</c:v>
                </c:pt>
                <c:pt idx="14">
                  <c:v>1856.1000000000001</c:v>
                </c:pt>
                <c:pt idx="15">
                  <c:v>1860.7</c:v>
                </c:pt>
                <c:pt idx="16">
                  <c:v>1867.6</c:v>
                </c:pt>
                <c:pt idx="17">
                  <c:v>1872.2</c:v>
                </c:pt>
                <c:pt idx="18">
                  <c:v>1860.7</c:v>
                </c:pt>
                <c:pt idx="19">
                  <c:v>1860.7</c:v>
                </c:pt>
                <c:pt idx="20">
                  <c:v>1863</c:v>
                </c:pt>
                <c:pt idx="21">
                  <c:v>1867.6</c:v>
                </c:pt>
                <c:pt idx="22">
                  <c:v>1867.6</c:v>
                </c:pt>
                <c:pt idx="23">
                  <c:v>1851.5000000000002</c:v>
                </c:pt>
                <c:pt idx="24">
                  <c:v>1860.7</c:v>
                </c:pt>
                <c:pt idx="25">
                  <c:v>1863</c:v>
                </c:pt>
                <c:pt idx="26">
                  <c:v>1863</c:v>
                </c:pt>
                <c:pt idx="27">
                  <c:v>1846.8999999999999</c:v>
                </c:pt>
                <c:pt idx="28">
                  <c:v>1851.5000000000002</c:v>
                </c:pt>
                <c:pt idx="29">
                  <c:v>1846.8999999999999</c:v>
                </c:pt>
                <c:pt idx="30">
                  <c:v>1860.7</c:v>
                </c:pt>
                <c:pt idx="31">
                  <c:v>1830.8</c:v>
                </c:pt>
                <c:pt idx="32">
                  <c:v>1851.5000000000002</c:v>
                </c:pt>
                <c:pt idx="33">
                  <c:v>1844.6</c:v>
                </c:pt>
                <c:pt idx="34">
                  <c:v>1856.1000000000001</c:v>
                </c:pt>
                <c:pt idx="35">
                  <c:v>1828.5</c:v>
                </c:pt>
                <c:pt idx="36">
                  <c:v>1844.6</c:v>
                </c:pt>
                <c:pt idx="37">
                  <c:v>1846.8999999999999</c:v>
                </c:pt>
                <c:pt idx="38">
                  <c:v>1851.5000000000002</c:v>
                </c:pt>
                <c:pt idx="39">
                  <c:v>1830.8</c:v>
                </c:pt>
                <c:pt idx="40">
                  <c:v>1840</c:v>
                </c:pt>
                <c:pt idx="41">
                  <c:v>1844.6</c:v>
                </c:pt>
                <c:pt idx="42">
                  <c:v>1844.6</c:v>
                </c:pt>
                <c:pt idx="43">
                  <c:v>1828.5</c:v>
                </c:pt>
                <c:pt idx="44">
                  <c:v>1840</c:v>
                </c:pt>
                <c:pt idx="45">
                  <c:v>1840</c:v>
                </c:pt>
                <c:pt idx="46">
                  <c:v>1844.6</c:v>
                </c:pt>
                <c:pt idx="47">
                  <c:v>1823.8999999999999</c:v>
                </c:pt>
                <c:pt idx="48">
                  <c:v>1830.8</c:v>
                </c:pt>
                <c:pt idx="49">
                  <c:v>1835.4</c:v>
                </c:pt>
                <c:pt idx="50">
                  <c:v>1840</c:v>
                </c:pt>
                <c:pt idx="51">
                  <c:v>1823.8999999999999</c:v>
                </c:pt>
                <c:pt idx="52">
                  <c:v>1830.8</c:v>
                </c:pt>
                <c:pt idx="53">
                  <c:v>1830.8</c:v>
                </c:pt>
                <c:pt idx="54">
                  <c:v>1835.4</c:v>
                </c:pt>
                <c:pt idx="55">
                  <c:v>1835.4</c:v>
                </c:pt>
                <c:pt idx="56">
                  <c:v>1828.5</c:v>
                </c:pt>
                <c:pt idx="57">
                  <c:v>1828.5</c:v>
                </c:pt>
                <c:pt idx="58">
                  <c:v>1830.8</c:v>
                </c:pt>
                <c:pt idx="59">
                  <c:v>1830.8</c:v>
                </c:pt>
                <c:pt idx="60">
                  <c:v>1817</c:v>
                </c:pt>
                <c:pt idx="61">
                  <c:v>1823.8999999999999</c:v>
                </c:pt>
                <c:pt idx="62">
                  <c:v>1823.8999999999999</c:v>
                </c:pt>
                <c:pt idx="63">
                  <c:v>1823.8999999999999</c:v>
                </c:pt>
                <c:pt idx="64">
                  <c:v>1803.2</c:v>
                </c:pt>
                <c:pt idx="65">
                  <c:v>1817</c:v>
                </c:pt>
                <c:pt idx="66">
                  <c:v>1819.3</c:v>
                </c:pt>
                <c:pt idx="67">
                  <c:v>1819.3</c:v>
                </c:pt>
                <c:pt idx="68">
                  <c:v>1800.9</c:v>
                </c:pt>
                <c:pt idx="69">
                  <c:v>1812.3999999999999</c:v>
                </c:pt>
                <c:pt idx="70">
                  <c:v>1812.3999999999999</c:v>
                </c:pt>
                <c:pt idx="71">
                  <c:v>1817</c:v>
                </c:pt>
                <c:pt idx="72">
                  <c:v>1803.2</c:v>
                </c:pt>
                <c:pt idx="73">
                  <c:v>1807.8000000000002</c:v>
                </c:pt>
                <c:pt idx="74">
                  <c:v>1817</c:v>
                </c:pt>
                <c:pt idx="75">
                  <c:v>1812.3999999999999</c:v>
                </c:pt>
                <c:pt idx="76">
                  <c:v>1796.3</c:v>
                </c:pt>
                <c:pt idx="77">
                  <c:v>1807.8000000000002</c:v>
                </c:pt>
                <c:pt idx="78">
                  <c:v>1812.3999999999999</c:v>
                </c:pt>
                <c:pt idx="79">
                  <c:v>1812.3999999999999</c:v>
                </c:pt>
                <c:pt idx="80">
                  <c:v>1796.3</c:v>
                </c:pt>
                <c:pt idx="81">
                  <c:v>1803.2</c:v>
                </c:pt>
                <c:pt idx="82">
                  <c:v>1807.8000000000002</c:v>
                </c:pt>
                <c:pt idx="83">
                  <c:v>1807.8000000000002</c:v>
                </c:pt>
                <c:pt idx="84">
                  <c:v>1803.2</c:v>
                </c:pt>
                <c:pt idx="85">
                  <c:v>1800.9</c:v>
                </c:pt>
                <c:pt idx="86">
                  <c:v>1800.9</c:v>
                </c:pt>
                <c:pt idx="87">
                  <c:v>1803.2</c:v>
                </c:pt>
                <c:pt idx="88">
                  <c:v>1800.9</c:v>
                </c:pt>
                <c:pt idx="89">
                  <c:v>1796.3</c:v>
                </c:pt>
                <c:pt idx="90">
                  <c:v>1796.3</c:v>
                </c:pt>
                <c:pt idx="91">
                  <c:v>1796.3</c:v>
                </c:pt>
                <c:pt idx="92">
                  <c:v>1796.3</c:v>
                </c:pt>
                <c:pt idx="93">
                  <c:v>1791.7</c:v>
                </c:pt>
                <c:pt idx="94">
                  <c:v>1796.3</c:v>
                </c:pt>
                <c:pt idx="95">
                  <c:v>1791.7</c:v>
                </c:pt>
                <c:pt idx="96">
                  <c:v>1791.7</c:v>
                </c:pt>
                <c:pt idx="97">
                  <c:v>1784.8</c:v>
                </c:pt>
                <c:pt idx="98">
                  <c:v>1791.7</c:v>
                </c:pt>
                <c:pt idx="99">
                  <c:v>1787.1</c:v>
                </c:pt>
                <c:pt idx="100">
                  <c:v>1787.1</c:v>
                </c:pt>
                <c:pt idx="101">
                  <c:v>1780.2</c:v>
                </c:pt>
                <c:pt idx="102">
                  <c:v>1784.8</c:v>
                </c:pt>
                <c:pt idx="103">
                  <c:v>1787.1</c:v>
                </c:pt>
                <c:pt idx="104">
                  <c:v>1787.1</c:v>
                </c:pt>
                <c:pt idx="105">
                  <c:v>1775.6</c:v>
                </c:pt>
                <c:pt idx="106">
                  <c:v>1780.2</c:v>
                </c:pt>
                <c:pt idx="107">
                  <c:v>1784.8</c:v>
                </c:pt>
                <c:pt idx="108">
                  <c:v>1784.8</c:v>
                </c:pt>
                <c:pt idx="109">
                  <c:v>1773.3</c:v>
                </c:pt>
                <c:pt idx="110">
                  <c:v>1780.2</c:v>
                </c:pt>
                <c:pt idx="111">
                  <c:v>1780.2</c:v>
                </c:pt>
                <c:pt idx="112">
                  <c:v>1780.2</c:v>
                </c:pt>
                <c:pt idx="113">
                  <c:v>1773.3</c:v>
                </c:pt>
                <c:pt idx="114">
                  <c:v>1775.6</c:v>
                </c:pt>
                <c:pt idx="115">
                  <c:v>1775.6</c:v>
                </c:pt>
                <c:pt idx="116">
                  <c:v>1780.2</c:v>
                </c:pt>
                <c:pt idx="117">
                  <c:v>1773.3</c:v>
                </c:pt>
                <c:pt idx="118">
                  <c:v>1773.3</c:v>
                </c:pt>
                <c:pt idx="119">
                  <c:v>1775.6</c:v>
                </c:pt>
                <c:pt idx="120">
                  <c:v>1773.3</c:v>
                </c:pt>
                <c:pt idx="121">
                  <c:v>1768.7</c:v>
                </c:pt>
                <c:pt idx="122">
                  <c:v>1768.7</c:v>
                </c:pt>
                <c:pt idx="123">
                  <c:v>1768.7</c:v>
                </c:pt>
                <c:pt idx="124">
                  <c:v>1773.3</c:v>
                </c:pt>
                <c:pt idx="125">
                  <c:v>1768.7</c:v>
                </c:pt>
                <c:pt idx="126">
                  <c:v>1764.1</c:v>
                </c:pt>
                <c:pt idx="127">
                  <c:v>1764.1</c:v>
                </c:pt>
                <c:pt idx="128">
                  <c:v>1768.7</c:v>
                </c:pt>
                <c:pt idx="129">
                  <c:v>1773.3</c:v>
                </c:pt>
                <c:pt idx="130">
                  <c:v>1752.6000000000001</c:v>
                </c:pt>
                <c:pt idx="131">
                  <c:v>1759.5</c:v>
                </c:pt>
                <c:pt idx="132">
                  <c:v>1764.1</c:v>
                </c:pt>
                <c:pt idx="133">
                  <c:v>1768.7</c:v>
                </c:pt>
                <c:pt idx="134">
                  <c:v>1752.6000000000001</c:v>
                </c:pt>
                <c:pt idx="135">
                  <c:v>1757.1999999999998</c:v>
                </c:pt>
                <c:pt idx="136">
                  <c:v>1759.5</c:v>
                </c:pt>
                <c:pt idx="137">
                  <c:v>1764.1</c:v>
                </c:pt>
                <c:pt idx="138">
                  <c:v>1748</c:v>
                </c:pt>
                <c:pt idx="139">
                  <c:v>1757.1999999999998</c:v>
                </c:pt>
                <c:pt idx="140">
                  <c:v>1757.1999999999998</c:v>
                </c:pt>
                <c:pt idx="141">
                  <c:v>1759.5</c:v>
                </c:pt>
                <c:pt idx="142">
                  <c:v>1743.4</c:v>
                </c:pt>
                <c:pt idx="143">
                  <c:v>1752.6000000000001</c:v>
                </c:pt>
                <c:pt idx="144">
                  <c:v>1757.1999999999998</c:v>
                </c:pt>
                <c:pt idx="145">
                  <c:v>1764.1</c:v>
                </c:pt>
                <c:pt idx="146">
                  <c:v>1748</c:v>
                </c:pt>
                <c:pt idx="147">
                  <c:v>1752.6000000000001</c:v>
                </c:pt>
                <c:pt idx="148">
                  <c:v>1752.6000000000001</c:v>
                </c:pt>
                <c:pt idx="149">
                  <c:v>1757.1999999999998</c:v>
                </c:pt>
                <c:pt idx="150">
                  <c:v>1743.4</c:v>
                </c:pt>
                <c:pt idx="151">
                  <c:v>1748</c:v>
                </c:pt>
                <c:pt idx="152">
                  <c:v>1748</c:v>
                </c:pt>
                <c:pt idx="153">
                  <c:v>1757.1999999999998</c:v>
                </c:pt>
                <c:pt idx="154">
                  <c:v>1752.6000000000001</c:v>
                </c:pt>
                <c:pt idx="155">
                  <c:v>1748</c:v>
                </c:pt>
                <c:pt idx="156">
                  <c:v>1743.4</c:v>
                </c:pt>
                <c:pt idx="157">
                  <c:v>1757.1999999999998</c:v>
                </c:pt>
                <c:pt idx="158">
                  <c:v>1743.4</c:v>
                </c:pt>
                <c:pt idx="159">
                  <c:v>1741.1000000000001</c:v>
                </c:pt>
                <c:pt idx="160">
                  <c:v>1741.1000000000001</c:v>
                </c:pt>
                <c:pt idx="161">
                  <c:v>1748</c:v>
                </c:pt>
                <c:pt idx="162">
                  <c:v>1741.1000000000001</c:v>
                </c:pt>
                <c:pt idx="163">
                  <c:v>1729.6</c:v>
                </c:pt>
                <c:pt idx="164">
                  <c:v>1741.1000000000001</c:v>
                </c:pt>
                <c:pt idx="165">
                  <c:v>1748</c:v>
                </c:pt>
                <c:pt idx="166">
                  <c:v>1743.4</c:v>
                </c:pt>
                <c:pt idx="167">
                  <c:v>1725</c:v>
                </c:pt>
                <c:pt idx="168">
                  <c:v>1741.1000000000001</c:v>
                </c:pt>
                <c:pt idx="169">
                  <c:v>1743.4</c:v>
                </c:pt>
                <c:pt idx="170">
                  <c:v>1743.4</c:v>
                </c:pt>
                <c:pt idx="171">
                  <c:v>1725</c:v>
                </c:pt>
                <c:pt idx="172">
                  <c:v>1731.9</c:v>
                </c:pt>
                <c:pt idx="173">
                  <c:v>1741.1000000000001</c:v>
                </c:pt>
                <c:pt idx="174">
                  <c:v>1743.4</c:v>
                </c:pt>
                <c:pt idx="175">
                  <c:v>1725</c:v>
                </c:pt>
                <c:pt idx="176">
                  <c:v>1736.5</c:v>
                </c:pt>
                <c:pt idx="177">
                  <c:v>1741.1000000000001</c:v>
                </c:pt>
                <c:pt idx="178">
                  <c:v>1741.1000000000001</c:v>
                </c:pt>
                <c:pt idx="179">
                  <c:v>1729.6</c:v>
                </c:pt>
                <c:pt idx="180">
                  <c:v>1729.6</c:v>
                </c:pt>
                <c:pt idx="181">
                  <c:v>1729.6</c:v>
                </c:pt>
                <c:pt idx="182">
                  <c:v>1741.1000000000001</c:v>
                </c:pt>
                <c:pt idx="183">
                  <c:v>1725</c:v>
                </c:pt>
                <c:pt idx="184">
                  <c:v>1729.6</c:v>
                </c:pt>
                <c:pt idx="185">
                  <c:v>1725</c:v>
                </c:pt>
                <c:pt idx="186">
                  <c:v>1736.5</c:v>
                </c:pt>
                <c:pt idx="187">
                  <c:v>1720.4</c:v>
                </c:pt>
                <c:pt idx="188">
                  <c:v>1731.9</c:v>
                </c:pt>
                <c:pt idx="189">
                  <c:v>1715.8</c:v>
                </c:pt>
                <c:pt idx="190">
                  <c:v>1736.5</c:v>
                </c:pt>
                <c:pt idx="191">
                  <c:v>1720.4</c:v>
                </c:pt>
                <c:pt idx="192">
                  <c:v>1720.4</c:v>
                </c:pt>
                <c:pt idx="193">
                  <c:v>1715.8</c:v>
                </c:pt>
                <c:pt idx="194">
                  <c:v>1731.9</c:v>
                </c:pt>
                <c:pt idx="195">
                  <c:v>1725</c:v>
                </c:pt>
                <c:pt idx="196">
                  <c:v>1713.5</c:v>
                </c:pt>
                <c:pt idx="197">
                  <c:v>1729.6</c:v>
                </c:pt>
                <c:pt idx="198">
                  <c:v>1731.9</c:v>
                </c:pt>
                <c:pt idx="199">
                  <c:v>1731.9</c:v>
                </c:pt>
                <c:pt idx="200">
                  <c:v>1708.8999999999999</c:v>
                </c:pt>
                <c:pt idx="201">
                  <c:v>1720.4</c:v>
                </c:pt>
                <c:pt idx="202">
                  <c:v>1729.6</c:v>
                </c:pt>
                <c:pt idx="203">
                  <c:v>1729.6</c:v>
                </c:pt>
                <c:pt idx="204">
                  <c:v>1704.3</c:v>
                </c:pt>
                <c:pt idx="205">
                  <c:v>1715.8</c:v>
                </c:pt>
                <c:pt idx="206">
                  <c:v>1731.9</c:v>
                </c:pt>
                <c:pt idx="207">
                  <c:v>1729.6</c:v>
                </c:pt>
                <c:pt idx="208">
                  <c:v>1708.8999999999999</c:v>
                </c:pt>
                <c:pt idx="209">
                  <c:v>1725</c:v>
                </c:pt>
                <c:pt idx="210">
                  <c:v>1708.8999999999999</c:v>
                </c:pt>
                <c:pt idx="211">
                  <c:v>1729.6</c:v>
                </c:pt>
                <c:pt idx="212">
                  <c:v>1713.5</c:v>
                </c:pt>
                <c:pt idx="213">
                  <c:v>1713.5</c:v>
                </c:pt>
                <c:pt idx="214">
                  <c:v>1708.8999999999999</c:v>
                </c:pt>
                <c:pt idx="215">
                  <c:v>1729.6</c:v>
                </c:pt>
                <c:pt idx="216">
                  <c:v>1708.8999999999999</c:v>
                </c:pt>
                <c:pt idx="217">
                  <c:v>1715.8</c:v>
                </c:pt>
                <c:pt idx="218">
                  <c:v>1699.6999999999998</c:v>
                </c:pt>
                <c:pt idx="219">
                  <c:v>1725</c:v>
                </c:pt>
                <c:pt idx="220">
                  <c:v>1708.8999999999999</c:v>
                </c:pt>
                <c:pt idx="221">
                  <c:v>1713.5</c:v>
                </c:pt>
                <c:pt idx="222">
                  <c:v>1697.3999999999999</c:v>
                </c:pt>
                <c:pt idx="223">
                  <c:v>1720.4</c:v>
                </c:pt>
                <c:pt idx="224">
                  <c:v>1725</c:v>
                </c:pt>
                <c:pt idx="225">
                  <c:v>1704.3</c:v>
                </c:pt>
                <c:pt idx="226">
                  <c:v>1715.8</c:v>
                </c:pt>
                <c:pt idx="227">
                  <c:v>1720.4</c:v>
                </c:pt>
                <c:pt idx="228">
                  <c:v>1715.8</c:v>
                </c:pt>
                <c:pt idx="229">
                  <c:v>1697.3999999999999</c:v>
                </c:pt>
                <c:pt idx="230">
                  <c:v>1720.4</c:v>
                </c:pt>
                <c:pt idx="231">
                  <c:v>1720.4</c:v>
                </c:pt>
                <c:pt idx="232">
                  <c:v>1720.4</c:v>
                </c:pt>
                <c:pt idx="233">
                  <c:v>1697.3999999999999</c:v>
                </c:pt>
                <c:pt idx="234">
                  <c:v>1708.8999999999999</c:v>
                </c:pt>
                <c:pt idx="235">
                  <c:v>1720.4</c:v>
                </c:pt>
                <c:pt idx="236">
                  <c:v>1713.5</c:v>
                </c:pt>
                <c:pt idx="237">
                  <c:v>1697.3999999999999</c:v>
                </c:pt>
                <c:pt idx="238">
                  <c:v>1713.5</c:v>
                </c:pt>
                <c:pt idx="239">
                  <c:v>1708.8999999999999</c:v>
                </c:pt>
                <c:pt idx="240">
                  <c:v>1715.8</c:v>
                </c:pt>
                <c:pt idx="241">
                  <c:v>1688.2</c:v>
                </c:pt>
                <c:pt idx="242">
                  <c:v>1708.8999999999999</c:v>
                </c:pt>
                <c:pt idx="243">
                  <c:v>1692.8000000000002</c:v>
                </c:pt>
                <c:pt idx="244">
                  <c:v>1713.5</c:v>
                </c:pt>
                <c:pt idx="245">
                  <c:v>1688.2</c:v>
                </c:pt>
                <c:pt idx="246">
                  <c:v>1699.6999999999998</c:v>
                </c:pt>
                <c:pt idx="247">
                  <c:v>1688.2</c:v>
                </c:pt>
                <c:pt idx="248">
                  <c:v>1715.8</c:v>
                </c:pt>
                <c:pt idx="249">
                  <c:v>1697.3999999999999</c:v>
                </c:pt>
                <c:pt idx="250">
                  <c:v>1699.6999999999998</c:v>
                </c:pt>
                <c:pt idx="251">
                  <c:v>1685.9</c:v>
                </c:pt>
                <c:pt idx="252">
                  <c:v>1713.5</c:v>
                </c:pt>
                <c:pt idx="253">
                  <c:v>1697.3999999999999</c:v>
                </c:pt>
                <c:pt idx="254">
                  <c:v>1704.3</c:v>
                </c:pt>
                <c:pt idx="255">
                  <c:v>1685.9</c:v>
                </c:pt>
                <c:pt idx="256">
                  <c:v>1713.5</c:v>
                </c:pt>
                <c:pt idx="257">
                  <c:v>1699.6999999999998</c:v>
                </c:pt>
                <c:pt idx="258">
                  <c:v>1688.2</c:v>
                </c:pt>
                <c:pt idx="259">
                  <c:v>1704.3</c:v>
                </c:pt>
                <c:pt idx="260">
                  <c:v>1713.5</c:v>
                </c:pt>
                <c:pt idx="261">
                  <c:v>1699.6999999999998</c:v>
                </c:pt>
                <c:pt idx="262">
                  <c:v>1685.9</c:v>
                </c:pt>
                <c:pt idx="263">
                  <c:v>1704.3</c:v>
                </c:pt>
                <c:pt idx="264">
                  <c:v>1704.3</c:v>
                </c:pt>
                <c:pt idx="265">
                  <c:v>1704.3</c:v>
                </c:pt>
                <c:pt idx="266">
                  <c:v>1681.3</c:v>
                </c:pt>
                <c:pt idx="267">
                  <c:v>1697.3999999999999</c:v>
                </c:pt>
                <c:pt idx="268">
                  <c:v>1699.6999999999998</c:v>
                </c:pt>
                <c:pt idx="269">
                  <c:v>1704.3</c:v>
                </c:pt>
                <c:pt idx="270">
                  <c:v>1681.3</c:v>
                </c:pt>
                <c:pt idx="271">
                  <c:v>1697.3999999999999</c:v>
                </c:pt>
                <c:pt idx="272">
                  <c:v>1697.3999999999999</c:v>
                </c:pt>
                <c:pt idx="273">
                  <c:v>1699.6999999999998</c:v>
                </c:pt>
                <c:pt idx="274">
                  <c:v>1685.9</c:v>
                </c:pt>
                <c:pt idx="275">
                  <c:v>1699.6999999999998</c:v>
                </c:pt>
                <c:pt idx="276">
                  <c:v>1676.7</c:v>
                </c:pt>
                <c:pt idx="277">
                  <c:v>1708.8999999999999</c:v>
                </c:pt>
                <c:pt idx="278">
                  <c:v>1681.3</c:v>
                </c:pt>
                <c:pt idx="279">
                  <c:v>1692.8000000000002</c:v>
                </c:pt>
                <c:pt idx="280">
                  <c:v>1676.7</c:v>
                </c:pt>
                <c:pt idx="281">
                  <c:v>1697.3999999999999</c:v>
                </c:pt>
                <c:pt idx="282">
                  <c:v>1697.3999999999999</c:v>
                </c:pt>
                <c:pt idx="283">
                  <c:v>1692.8000000000002</c:v>
                </c:pt>
                <c:pt idx="284">
                  <c:v>1676.7</c:v>
                </c:pt>
                <c:pt idx="285">
                  <c:v>1697.3999999999999</c:v>
                </c:pt>
                <c:pt idx="286">
                  <c:v>1697.3999999999999</c:v>
                </c:pt>
                <c:pt idx="287">
                  <c:v>1692.8000000000002</c:v>
                </c:pt>
                <c:pt idx="288">
                  <c:v>1676.7</c:v>
                </c:pt>
                <c:pt idx="289">
                  <c:v>1697.3999999999999</c:v>
                </c:pt>
                <c:pt idx="290">
                  <c:v>1685.9</c:v>
                </c:pt>
                <c:pt idx="291">
                  <c:v>1688.2</c:v>
                </c:pt>
                <c:pt idx="292">
                  <c:v>1685.9</c:v>
                </c:pt>
                <c:pt idx="293">
                  <c:v>1692.8000000000002</c:v>
                </c:pt>
                <c:pt idx="294">
                  <c:v>1688.2</c:v>
                </c:pt>
                <c:pt idx="295">
                  <c:v>1676.7</c:v>
                </c:pt>
                <c:pt idx="296">
                  <c:v>1685.9</c:v>
                </c:pt>
                <c:pt idx="297">
                  <c:v>1692.8000000000002</c:v>
                </c:pt>
                <c:pt idx="298">
                  <c:v>1692.8000000000002</c:v>
                </c:pt>
                <c:pt idx="299">
                  <c:v>1681.3</c:v>
                </c:pt>
                <c:pt idx="300">
                  <c:v>1688.2</c:v>
                </c:pt>
                <c:pt idx="301">
                  <c:v>1697.3999999999999</c:v>
                </c:pt>
                <c:pt idx="302">
                  <c:v>1692.8000000000002</c:v>
                </c:pt>
                <c:pt idx="303">
                  <c:v>1672.1</c:v>
                </c:pt>
                <c:pt idx="304">
                  <c:v>1685.9</c:v>
                </c:pt>
                <c:pt idx="305">
                  <c:v>1676.7</c:v>
                </c:pt>
                <c:pt idx="306">
                  <c:v>1699.6999999999998</c:v>
                </c:pt>
                <c:pt idx="307">
                  <c:v>1676.7</c:v>
                </c:pt>
                <c:pt idx="308">
                  <c:v>1692.8000000000002</c:v>
                </c:pt>
                <c:pt idx="309">
                  <c:v>1685.9</c:v>
                </c:pt>
                <c:pt idx="310">
                  <c:v>1704.3</c:v>
                </c:pt>
                <c:pt idx="311">
                  <c:v>1672.1</c:v>
                </c:pt>
                <c:pt idx="312">
                  <c:v>1692.8000000000002</c:v>
                </c:pt>
                <c:pt idx="313">
                  <c:v>1685.9</c:v>
                </c:pt>
                <c:pt idx="314">
                  <c:v>1697.3999999999999</c:v>
                </c:pt>
                <c:pt idx="315">
                  <c:v>1681.3</c:v>
                </c:pt>
                <c:pt idx="316">
                  <c:v>1688.2</c:v>
                </c:pt>
                <c:pt idx="317">
                  <c:v>1692.8000000000002</c:v>
                </c:pt>
                <c:pt idx="318">
                  <c:v>1692.8000000000002</c:v>
                </c:pt>
                <c:pt idx="319">
                  <c:v>1692.8000000000002</c:v>
                </c:pt>
                <c:pt idx="320">
                  <c:v>1692.8000000000002</c:v>
                </c:pt>
                <c:pt idx="321">
                  <c:v>1681.3</c:v>
                </c:pt>
                <c:pt idx="322">
                  <c:v>1697.3999999999999</c:v>
                </c:pt>
                <c:pt idx="323">
                  <c:v>1688.2</c:v>
                </c:pt>
                <c:pt idx="324">
                  <c:v>1688.2</c:v>
                </c:pt>
                <c:pt idx="325">
                  <c:v>1685.9</c:v>
                </c:pt>
                <c:pt idx="326">
                  <c:v>1692.8000000000002</c:v>
                </c:pt>
                <c:pt idx="327">
                  <c:v>1688.2</c:v>
                </c:pt>
                <c:pt idx="328">
                  <c:v>1672.1</c:v>
                </c:pt>
                <c:pt idx="329">
                  <c:v>1692.8000000000002</c:v>
                </c:pt>
                <c:pt idx="330">
                  <c:v>1692.8000000000002</c:v>
                </c:pt>
                <c:pt idx="331">
                  <c:v>1681.3</c:v>
                </c:pt>
                <c:pt idx="332">
                  <c:v>1669.8</c:v>
                </c:pt>
                <c:pt idx="333">
                  <c:v>1681.3</c:v>
                </c:pt>
                <c:pt idx="334">
                  <c:v>1688.2</c:v>
                </c:pt>
                <c:pt idx="335">
                  <c:v>1692.8000000000002</c:v>
                </c:pt>
                <c:pt idx="336">
                  <c:v>1669.8</c:v>
                </c:pt>
                <c:pt idx="337">
                  <c:v>1688.2</c:v>
                </c:pt>
                <c:pt idx="338">
                  <c:v>1676.7</c:v>
                </c:pt>
                <c:pt idx="339">
                  <c:v>1692.8000000000002</c:v>
                </c:pt>
                <c:pt idx="340">
                  <c:v>1669.8</c:v>
                </c:pt>
                <c:pt idx="341">
                  <c:v>1676.7</c:v>
                </c:pt>
                <c:pt idx="342">
                  <c:v>1681.3</c:v>
                </c:pt>
                <c:pt idx="343">
                  <c:v>1688.2</c:v>
                </c:pt>
                <c:pt idx="344">
                  <c:v>1665.2</c:v>
                </c:pt>
                <c:pt idx="345">
                  <c:v>1685.9</c:v>
                </c:pt>
                <c:pt idx="346">
                  <c:v>1681.3</c:v>
                </c:pt>
                <c:pt idx="347">
                  <c:v>1692.8000000000002</c:v>
                </c:pt>
                <c:pt idx="348">
                  <c:v>1676.7</c:v>
                </c:pt>
                <c:pt idx="349">
                  <c:v>1685.9</c:v>
                </c:pt>
                <c:pt idx="350">
                  <c:v>1685.9</c:v>
                </c:pt>
                <c:pt idx="351">
                  <c:v>1685.9</c:v>
                </c:pt>
                <c:pt idx="352">
                  <c:v>1681.3</c:v>
                </c:pt>
                <c:pt idx="353">
                  <c:v>1676.7</c:v>
                </c:pt>
                <c:pt idx="354">
                  <c:v>1681.3</c:v>
                </c:pt>
                <c:pt idx="355">
                  <c:v>1688.2</c:v>
                </c:pt>
                <c:pt idx="356">
                  <c:v>1676.7</c:v>
                </c:pt>
                <c:pt idx="357">
                  <c:v>1676.7</c:v>
                </c:pt>
                <c:pt idx="358">
                  <c:v>1676.7</c:v>
                </c:pt>
                <c:pt idx="359">
                  <c:v>1685.9</c:v>
                </c:pt>
                <c:pt idx="360">
                  <c:v>1681.3</c:v>
                </c:pt>
                <c:pt idx="361">
                  <c:v>1665.2</c:v>
                </c:pt>
                <c:pt idx="362">
                  <c:v>1676.7</c:v>
                </c:pt>
                <c:pt idx="363">
                  <c:v>1685.9</c:v>
                </c:pt>
                <c:pt idx="364">
                  <c:v>1676.7</c:v>
                </c:pt>
                <c:pt idx="365">
                  <c:v>1669.8</c:v>
                </c:pt>
                <c:pt idx="366">
                  <c:v>1681.3</c:v>
                </c:pt>
                <c:pt idx="367">
                  <c:v>1681.3</c:v>
                </c:pt>
                <c:pt idx="368">
                  <c:v>1681.3</c:v>
                </c:pt>
                <c:pt idx="369">
                  <c:v>1660.6</c:v>
                </c:pt>
                <c:pt idx="370">
                  <c:v>1672.1</c:v>
                </c:pt>
                <c:pt idx="371">
                  <c:v>1676.7</c:v>
                </c:pt>
                <c:pt idx="372">
                  <c:v>1685.9</c:v>
                </c:pt>
                <c:pt idx="373">
                  <c:v>1665.2</c:v>
                </c:pt>
                <c:pt idx="374">
                  <c:v>1676.7</c:v>
                </c:pt>
                <c:pt idx="375">
                  <c:v>1676.7</c:v>
                </c:pt>
                <c:pt idx="376">
                  <c:v>1681.3</c:v>
                </c:pt>
                <c:pt idx="377">
                  <c:v>1660.6</c:v>
                </c:pt>
                <c:pt idx="378">
                  <c:v>1672.1</c:v>
                </c:pt>
                <c:pt idx="379">
                  <c:v>1676.7</c:v>
                </c:pt>
                <c:pt idx="380">
                  <c:v>1681.3</c:v>
                </c:pt>
                <c:pt idx="381">
                  <c:v>1669.8</c:v>
                </c:pt>
                <c:pt idx="382">
                  <c:v>1676.7</c:v>
                </c:pt>
                <c:pt idx="383">
                  <c:v>1676.7</c:v>
                </c:pt>
                <c:pt idx="384">
                  <c:v>1681.3</c:v>
                </c:pt>
                <c:pt idx="385">
                  <c:v>1672.1</c:v>
                </c:pt>
                <c:pt idx="386">
                  <c:v>1669.8</c:v>
                </c:pt>
                <c:pt idx="387">
                  <c:v>1681.3</c:v>
                </c:pt>
                <c:pt idx="388">
                  <c:v>1685.9</c:v>
                </c:pt>
                <c:pt idx="389">
                  <c:v>1676.7</c:v>
                </c:pt>
                <c:pt idx="390">
                  <c:v>1672.1</c:v>
                </c:pt>
                <c:pt idx="391">
                  <c:v>1672.1</c:v>
                </c:pt>
                <c:pt idx="392">
                  <c:v>1681.3</c:v>
                </c:pt>
                <c:pt idx="393">
                  <c:v>1672.1</c:v>
                </c:pt>
                <c:pt idx="394">
                  <c:v>1660.6</c:v>
                </c:pt>
                <c:pt idx="395">
                  <c:v>1669.8</c:v>
                </c:pt>
                <c:pt idx="396">
                  <c:v>1681.3</c:v>
                </c:pt>
                <c:pt idx="397">
                  <c:v>1676.7</c:v>
                </c:pt>
                <c:pt idx="398">
                  <c:v>1665.2</c:v>
                </c:pt>
                <c:pt idx="399">
                  <c:v>1676.7</c:v>
                </c:pt>
                <c:pt idx="400">
                  <c:v>1681.3</c:v>
                </c:pt>
                <c:pt idx="401">
                  <c:v>1685.9</c:v>
                </c:pt>
                <c:pt idx="402">
                  <c:v>1660.6</c:v>
                </c:pt>
                <c:pt idx="403">
                  <c:v>1676.7</c:v>
                </c:pt>
                <c:pt idx="404">
                  <c:v>1672.1</c:v>
                </c:pt>
                <c:pt idx="405">
                  <c:v>1685.9</c:v>
                </c:pt>
                <c:pt idx="406">
                  <c:v>1660.6</c:v>
                </c:pt>
                <c:pt idx="407">
                  <c:v>1672.1</c:v>
                </c:pt>
                <c:pt idx="408">
                  <c:v>1672.1</c:v>
                </c:pt>
                <c:pt idx="409">
                  <c:v>1681.3</c:v>
                </c:pt>
                <c:pt idx="410">
                  <c:v>1660.6</c:v>
                </c:pt>
                <c:pt idx="411">
                  <c:v>1676.7</c:v>
                </c:pt>
                <c:pt idx="412">
                  <c:v>1669.8</c:v>
                </c:pt>
                <c:pt idx="413">
                  <c:v>1681.3</c:v>
                </c:pt>
                <c:pt idx="414">
                  <c:v>1672.1</c:v>
                </c:pt>
                <c:pt idx="415">
                  <c:v>1669.8</c:v>
                </c:pt>
                <c:pt idx="416">
                  <c:v>1676.7</c:v>
                </c:pt>
                <c:pt idx="417">
                  <c:v>1681.3</c:v>
                </c:pt>
                <c:pt idx="418">
                  <c:v>1669.8</c:v>
                </c:pt>
                <c:pt idx="419">
                  <c:v>1669.8</c:v>
                </c:pt>
                <c:pt idx="420">
                  <c:v>1672.1</c:v>
                </c:pt>
                <c:pt idx="421">
                  <c:v>1676.7</c:v>
                </c:pt>
                <c:pt idx="422">
                  <c:v>1672.1</c:v>
                </c:pt>
                <c:pt idx="423">
                  <c:v>1676.7</c:v>
                </c:pt>
                <c:pt idx="424">
                  <c:v>1669.8</c:v>
                </c:pt>
                <c:pt idx="425">
                  <c:v>1681.3</c:v>
                </c:pt>
                <c:pt idx="426">
                  <c:v>1672.1</c:v>
                </c:pt>
                <c:pt idx="427">
                  <c:v>1660.6</c:v>
                </c:pt>
                <c:pt idx="428">
                  <c:v>1672.1</c:v>
                </c:pt>
                <c:pt idx="429">
                  <c:v>1681.3</c:v>
                </c:pt>
                <c:pt idx="430">
                  <c:v>1672.1</c:v>
                </c:pt>
                <c:pt idx="431">
                  <c:v>1660.6</c:v>
                </c:pt>
                <c:pt idx="432">
                  <c:v>1681.3</c:v>
                </c:pt>
                <c:pt idx="433">
                  <c:v>1672.1</c:v>
                </c:pt>
                <c:pt idx="434">
                  <c:v>1676.7</c:v>
                </c:pt>
                <c:pt idx="435">
                  <c:v>1665.2</c:v>
                </c:pt>
                <c:pt idx="436">
                  <c:v>1669.8</c:v>
                </c:pt>
                <c:pt idx="437">
                  <c:v>1681.3</c:v>
                </c:pt>
                <c:pt idx="438">
                  <c:v>1681.3</c:v>
                </c:pt>
                <c:pt idx="439">
                  <c:v>1656</c:v>
                </c:pt>
                <c:pt idx="440">
                  <c:v>1672.1</c:v>
                </c:pt>
                <c:pt idx="441">
                  <c:v>1669.8</c:v>
                </c:pt>
                <c:pt idx="442">
                  <c:v>1676.7</c:v>
                </c:pt>
                <c:pt idx="443">
                  <c:v>1665.2</c:v>
                </c:pt>
                <c:pt idx="444">
                  <c:v>1660.6</c:v>
                </c:pt>
                <c:pt idx="445">
                  <c:v>1676.7</c:v>
                </c:pt>
                <c:pt idx="446">
                  <c:v>1681.3</c:v>
                </c:pt>
                <c:pt idx="447">
                  <c:v>1672.1</c:v>
                </c:pt>
                <c:pt idx="448">
                  <c:v>1665.2</c:v>
                </c:pt>
                <c:pt idx="449">
                  <c:v>1665.2</c:v>
                </c:pt>
                <c:pt idx="450">
                  <c:v>1672.1</c:v>
                </c:pt>
                <c:pt idx="451">
                  <c:v>71.3</c:v>
                </c:pt>
                <c:pt idx="452">
                  <c:v>71.3</c:v>
                </c:pt>
                <c:pt idx="453">
                  <c:v>1092.5</c:v>
                </c:pt>
                <c:pt idx="454">
                  <c:v>1681.3</c:v>
                </c:pt>
                <c:pt idx="455">
                  <c:v>1676.7</c:v>
                </c:pt>
                <c:pt idx="456">
                  <c:v>1669.8</c:v>
                </c:pt>
                <c:pt idx="457">
                  <c:v>1660.6</c:v>
                </c:pt>
                <c:pt idx="458">
                  <c:v>1672.1</c:v>
                </c:pt>
                <c:pt idx="459">
                  <c:v>1676.7</c:v>
                </c:pt>
                <c:pt idx="460">
                  <c:v>1669.8</c:v>
                </c:pt>
                <c:pt idx="461">
                  <c:v>1665.2</c:v>
                </c:pt>
                <c:pt idx="462">
                  <c:v>1669.8</c:v>
                </c:pt>
                <c:pt idx="463">
                  <c:v>1676.7</c:v>
                </c:pt>
                <c:pt idx="464">
                  <c:v>1665.2</c:v>
                </c:pt>
                <c:pt idx="465">
                  <c:v>1665.2</c:v>
                </c:pt>
                <c:pt idx="466">
                  <c:v>1681.3</c:v>
                </c:pt>
                <c:pt idx="467">
                  <c:v>1669.8</c:v>
                </c:pt>
                <c:pt idx="468">
                  <c:v>71.3</c:v>
                </c:pt>
                <c:pt idx="469">
                  <c:v>75.900000000000006</c:v>
                </c:pt>
                <c:pt idx="470">
                  <c:v>75.900000000000006</c:v>
                </c:pt>
                <c:pt idx="471">
                  <c:v>75.900000000000006</c:v>
                </c:pt>
                <c:pt idx="472">
                  <c:v>75.900000000000006</c:v>
                </c:pt>
                <c:pt idx="473">
                  <c:v>75.900000000000006</c:v>
                </c:pt>
                <c:pt idx="474">
                  <c:v>75.900000000000006</c:v>
                </c:pt>
                <c:pt idx="475">
                  <c:v>75.900000000000006</c:v>
                </c:pt>
                <c:pt idx="476">
                  <c:v>75.900000000000006</c:v>
                </c:pt>
                <c:pt idx="477">
                  <c:v>1087.9000000000001</c:v>
                </c:pt>
                <c:pt idx="478">
                  <c:v>1676.7</c:v>
                </c:pt>
                <c:pt idx="479">
                  <c:v>1685.9</c:v>
                </c:pt>
                <c:pt idx="480">
                  <c:v>1681.3</c:v>
                </c:pt>
                <c:pt idx="481">
                  <c:v>1669.8</c:v>
                </c:pt>
                <c:pt idx="482">
                  <c:v>1681.3</c:v>
                </c:pt>
                <c:pt idx="483">
                  <c:v>1685.9</c:v>
                </c:pt>
                <c:pt idx="484">
                  <c:v>1676.7</c:v>
                </c:pt>
                <c:pt idx="485">
                  <c:v>1672.1</c:v>
                </c:pt>
                <c:pt idx="486">
                  <c:v>1676.7</c:v>
                </c:pt>
                <c:pt idx="487">
                  <c:v>1685.9</c:v>
                </c:pt>
                <c:pt idx="488">
                  <c:v>1676.7</c:v>
                </c:pt>
                <c:pt idx="489">
                  <c:v>1665.2</c:v>
                </c:pt>
                <c:pt idx="490">
                  <c:v>1665.2</c:v>
                </c:pt>
                <c:pt idx="491">
                  <c:v>1685.9</c:v>
                </c:pt>
                <c:pt idx="492">
                  <c:v>1681.3</c:v>
                </c:pt>
                <c:pt idx="493">
                  <c:v>1672.1</c:v>
                </c:pt>
                <c:pt idx="494">
                  <c:v>1665.2</c:v>
                </c:pt>
                <c:pt idx="495">
                  <c:v>1685.9</c:v>
                </c:pt>
                <c:pt idx="496">
                  <c:v>1685.9</c:v>
                </c:pt>
                <c:pt idx="497">
                  <c:v>1676.7</c:v>
                </c:pt>
                <c:pt idx="498">
                  <c:v>1669.8</c:v>
                </c:pt>
                <c:pt idx="499">
                  <c:v>1681.3</c:v>
                </c:pt>
                <c:pt idx="500">
                  <c:v>1681.3</c:v>
                </c:pt>
                <c:pt idx="501">
                  <c:v>1676.7</c:v>
                </c:pt>
                <c:pt idx="502">
                  <c:v>1660.6</c:v>
                </c:pt>
                <c:pt idx="503">
                  <c:v>1681.3</c:v>
                </c:pt>
                <c:pt idx="504">
                  <c:v>1688.2</c:v>
                </c:pt>
                <c:pt idx="505">
                  <c:v>1676.7</c:v>
                </c:pt>
                <c:pt idx="506">
                  <c:v>1665.2</c:v>
                </c:pt>
                <c:pt idx="507">
                  <c:v>1685.9</c:v>
                </c:pt>
                <c:pt idx="508">
                  <c:v>1685.9</c:v>
                </c:pt>
                <c:pt idx="509">
                  <c:v>1672.1</c:v>
                </c:pt>
                <c:pt idx="510">
                  <c:v>1669.8</c:v>
                </c:pt>
                <c:pt idx="511">
                  <c:v>1676.7</c:v>
                </c:pt>
                <c:pt idx="512">
                  <c:v>71.3</c:v>
                </c:pt>
                <c:pt idx="513">
                  <c:v>71.3</c:v>
                </c:pt>
                <c:pt idx="514">
                  <c:v>75.900000000000006</c:v>
                </c:pt>
                <c:pt idx="515">
                  <c:v>1092.5</c:v>
                </c:pt>
                <c:pt idx="516">
                  <c:v>1685.9</c:v>
                </c:pt>
                <c:pt idx="517">
                  <c:v>1681.3</c:v>
                </c:pt>
                <c:pt idx="518">
                  <c:v>1681.3</c:v>
                </c:pt>
                <c:pt idx="519">
                  <c:v>1672.1</c:v>
                </c:pt>
                <c:pt idx="520">
                  <c:v>1676.7</c:v>
                </c:pt>
                <c:pt idx="521">
                  <c:v>1672.1</c:v>
                </c:pt>
                <c:pt idx="522">
                  <c:v>1688.2</c:v>
                </c:pt>
                <c:pt idx="523">
                  <c:v>1676.7</c:v>
                </c:pt>
                <c:pt idx="524">
                  <c:v>1665.2</c:v>
                </c:pt>
                <c:pt idx="525">
                  <c:v>1685.9</c:v>
                </c:pt>
                <c:pt idx="526">
                  <c:v>1685.9</c:v>
                </c:pt>
                <c:pt idx="527">
                  <c:v>1681.3</c:v>
                </c:pt>
                <c:pt idx="528">
                  <c:v>1669.8</c:v>
                </c:pt>
                <c:pt idx="529">
                  <c:v>1681.3</c:v>
                </c:pt>
                <c:pt idx="530">
                  <c:v>1685.9</c:v>
                </c:pt>
                <c:pt idx="531">
                  <c:v>1676.7</c:v>
                </c:pt>
                <c:pt idx="532">
                  <c:v>1665.2</c:v>
                </c:pt>
                <c:pt idx="533">
                  <c:v>1685.9</c:v>
                </c:pt>
                <c:pt idx="534">
                  <c:v>1685.9</c:v>
                </c:pt>
                <c:pt idx="535">
                  <c:v>1688.2</c:v>
                </c:pt>
                <c:pt idx="536">
                  <c:v>1665.2</c:v>
                </c:pt>
                <c:pt idx="537">
                  <c:v>1676.7</c:v>
                </c:pt>
                <c:pt idx="538">
                  <c:v>1681.3</c:v>
                </c:pt>
                <c:pt idx="539">
                  <c:v>1688.2</c:v>
                </c:pt>
                <c:pt idx="540">
                  <c:v>1665.2</c:v>
                </c:pt>
                <c:pt idx="541">
                  <c:v>1685.9</c:v>
                </c:pt>
                <c:pt idx="542">
                  <c:v>1681.3</c:v>
                </c:pt>
                <c:pt idx="543">
                  <c:v>1688.2</c:v>
                </c:pt>
                <c:pt idx="544">
                  <c:v>1676.7</c:v>
                </c:pt>
                <c:pt idx="545">
                  <c:v>1681.3</c:v>
                </c:pt>
                <c:pt idx="546">
                  <c:v>1676.7</c:v>
                </c:pt>
                <c:pt idx="547">
                  <c:v>1685.9</c:v>
                </c:pt>
                <c:pt idx="548">
                  <c:v>1685.9</c:v>
                </c:pt>
                <c:pt idx="549">
                  <c:v>1676.7</c:v>
                </c:pt>
                <c:pt idx="550">
                  <c:v>1681.3</c:v>
                </c:pt>
                <c:pt idx="551">
                  <c:v>1692.8000000000002</c:v>
                </c:pt>
                <c:pt idx="552">
                  <c:v>1676.7</c:v>
                </c:pt>
                <c:pt idx="553">
                  <c:v>1685.9</c:v>
                </c:pt>
                <c:pt idx="554">
                  <c:v>71.3</c:v>
                </c:pt>
                <c:pt idx="555">
                  <c:v>75.900000000000006</c:v>
                </c:pt>
                <c:pt idx="556">
                  <c:v>75.900000000000006</c:v>
                </c:pt>
                <c:pt idx="557">
                  <c:v>75.900000000000006</c:v>
                </c:pt>
                <c:pt idx="558">
                  <c:v>75.900000000000006</c:v>
                </c:pt>
                <c:pt idx="559">
                  <c:v>75.900000000000006</c:v>
                </c:pt>
                <c:pt idx="560">
                  <c:v>75.900000000000006</c:v>
                </c:pt>
                <c:pt idx="561">
                  <c:v>75.900000000000006</c:v>
                </c:pt>
                <c:pt idx="562">
                  <c:v>75.900000000000006</c:v>
                </c:pt>
                <c:pt idx="563">
                  <c:v>75.900000000000006</c:v>
                </c:pt>
                <c:pt idx="564">
                  <c:v>75.900000000000006</c:v>
                </c:pt>
                <c:pt idx="565">
                  <c:v>75.900000000000006</c:v>
                </c:pt>
                <c:pt idx="566">
                  <c:v>1085.5999999999999</c:v>
                </c:pt>
                <c:pt idx="567">
                  <c:v>1764.1</c:v>
                </c:pt>
                <c:pt idx="568">
                  <c:v>1681.3</c:v>
                </c:pt>
                <c:pt idx="569">
                  <c:v>1692.8000000000002</c:v>
                </c:pt>
                <c:pt idx="570">
                  <c:v>1681.3</c:v>
                </c:pt>
                <c:pt idx="571">
                  <c:v>1685.9</c:v>
                </c:pt>
                <c:pt idx="572">
                  <c:v>1681.3</c:v>
                </c:pt>
                <c:pt idx="573">
                  <c:v>1699.6999999999998</c:v>
                </c:pt>
                <c:pt idx="574">
                  <c:v>1681.3</c:v>
                </c:pt>
                <c:pt idx="575">
                  <c:v>1676.7</c:v>
                </c:pt>
                <c:pt idx="576">
                  <c:v>1685.9</c:v>
                </c:pt>
                <c:pt idx="577">
                  <c:v>1697.3999999999999</c:v>
                </c:pt>
                <c:pt idx="578">
                  <c:v>1685.9</c:v>
                </c:pt>
                <c:pt idx="579">
                  <c:v>1681.3</c:v>
                </c:pt>
                <c:pt idx="580">
                  <c:v>1688.2</c:v>
                </c:pt>
                <c:pt idx="581">
                  <c:v>1697.3999999999999</c:v>
                </c:pt>
                <c:pt idx="582">
                  <c:v>1685.9</c:v>
                </c:pt>
                <c:pt idx="583">
                  <c:v>1676.7</c:v>
                </c:pt>
                <c:pt idx="584">
                  <c:v>1681.3</c:v>
                </c:pt>
                <c:pt idx="585">
                  <c:v>1697.3999999999999</c:v>
                </c:pt>
                <c:pt idx="586">
                  <c:v>1692.8000000000002</c:v>
                </c:pt>
                <c:pt idx="587">
                  <c:v>1681.3</c:v>
                </c:pt>
                <c:pt idx="588">
                  <c:v>1685.9</c:v>
                </c:pt>
                <c:pt idx="589">
                  <c:v>1692.8000000000002</c:v>
                </c:pt>
                <c:pt idx="590">
                  <c:v>1692.8000000000002</c:v>
                </c:pt>
                <c:pt idx="591">
                  <c:v>1676.7</c:v>
                </c:pt>
                <c:pt idx="592">
                  <c:v>1692.8000000000002</c:v>
                </c:pt>
                <c:pt idx="593">
                  <c:v>1688.2</c:v>
                </c:pt>
                <c:pt idx="594">
                  <c:v>1697.3999999999999</c:v>
                </c:pt>
                <c:pt idx="595">
                  <c:v>1672.1</c:v>
                </c:pt>
                <c:pt idx="596">
                  <c:v>1681.3</c:v>
                </c:pt>
                <c:pt idx="597">
                  <c:v>1688.2</c:v>
                </c:pt>
                <c:pt idx="598">
                  <c:v>1699.6999999999998</c:v>
                </c:pt>
                <c:pt idx="599">
                  <c:v>1681.3</c:v>
                </c:pt>
                <c:pt idx="600">
                  <c:v>1688.2</c:v>
                </c:pt>
                <c:pt idx="601">
                  <c:v>1688.2</c:v>
                </c:pt>
                <c:pt idx="602">
                  <c:v>1697.3999999999999</c:v>
                </c:pt>
                <c:pt idx="603">
                  <c:v>1681.3</c:v>
                </c:pt>
                <c:pt idx="604">
                  <c:v>1685.9</c:v>
                </c:pt>
                <c:pt idx="605">
                  <c:v>71.3</c:v>
                </c:pt>
                <c:pt idx="606">
                  <c:v>71.3</c:v>
                </c:pt>
                <c:pt idx="607">
                  <c:v>75.900000000000006</c:v>
                </c:pt>
                <c:pt idx="608">
                  <c:v>75.900000000000006</c:v>
                </c:pt>
                <c:pt idx="609">
                  <c:v>75.900000000000006</c:v>
                </c:pt>
                <c:pt idx="610">
                  <c:v>75.900000000000006</c:v>
                </c:pt>
                <c:pt idx="611">
                  <c:v>75.900000000000006</c:v>
                </c:pt>
                <c:pt idx="612">
                  <c:v>75.900000000000006</c:v>
                </c:pt>
                <c:pt idx="613">
                  <c:v>75.900000000000006</c:v>
                </c:pt>
                <c:pt idx="614">
                  <c:v>75.900000000000006</c:v>
                </c:pt>
                <c:pt idx="615">
                  <c:v>75.900000000000006</c:v>
                </c:pt>
                <c:pt idx="616">
                  <c:v>75.900000000000006</c:v>
                </c:pt>
                <c:pt idx="617">
                  <c:v>75.900000000000006</c:v>
                </c:pt>
                <c:pt idx="618">
                  <c:v>1092.5</c:v>
                </c:pt>
                <c:pt idx="619">
                  <c:v>1708.8999999999999</c:v>
                </c:pt>
                <c:pt idx="620">
                  <c:v>1692.8000000000002</c:v>
                </c:pt>
                <c:pt idx="621">
                  <c:v>1685.9</c:v>
                </c:pt>
                <c:pt idx="622">
                  <c:v>1697.3999999999999</c:v>
                </c:pt>
                <c:pt idx="623">
                  <c:v>1704.3</c:v>
                </c:pt>
                <c:pt idx="624">
                  <c:v>1692.8000000000002</c:v>
                </c:pt>
                <c:pt idx="625">
                  <c:v>1685.9</c:v>
                </c:pt>
                <c:pt idx="626">
                  <c:v>1708.8999999999999</c:v>
                </c:pt>
                <c:pt idx="627">
                  <c:v>1708.8999999999999</c:v>
                </c:pt>
                <c:pt idx="628">
                  <c:v>1688.2</c:v>
                </c:pt>
                <c:pt idx="629">
                  <c:v>1685.9</c:v>
                </c:pt>
                <c:pt idx="630">
                  <c:v>1699.6999999999998</c:v>
                </c:pt>
                <c:pt idx="631">
                  <c:v>1715.8</c:v>
                </c:pt>
                <c:pt idx="632">
                  <c:v>1692.8000000000002</c:v>
                </c:pt>
                <c:pt idx="633">
                  <c:v>1692.8000000000002</c:v>
                </c:pt>
                <c:pt idx="634">
                  <c:v>1704.3</c:v>
                </c:pt>
                <c:pt idx="635">
                  <c:v>1715.8</c:v>
                </c:pt>
                <c:pt idx="636">
                  <c:v>1688.2</c:v>
                </c:pt>
                <c:pt idx="637">
                  <c:v>1685.9</c:v>
                </c:pt>
                <c:pt idx="638">
                  <c:v>1685.9</c:v>
                </c:pt>
                <c:pt idx="639">
                  <c:v>1699.6999999999998</c:v>
                </c:pt>
                <c:pt idx="640">
                  <c:v>1685.9</c:v>
                </c:pt>
                <c:pt idx="641">
                  <c:v>1697.3999999999999</c:v>
                </c:pt>
                <c:pt idx="642">
                  <c:v>1676.7</c:v>
                </c:pt>
                <c:pt idx="643">
                  <c:v>1720.4</c:v>
                </c:pt>
                <c:pt idx="644">
                  <c:v>1697.3999999999999</c:v>
                </c:pt>
                <c:pt idx="645">
                  <c:v>1697.3999999999999</c:v>
                </c:pt>
                <c:pt idx="646">
                  <c:v>1676.7</c:v>
                </c:pt>
                <c:pt idx="647">
                  <c:v>1699.6999999999998</c:v>
                </c:pt>
                <c:pt idx="648">
                  <c:v>1704.3</c:v>
                </c:pt>
                <c:pt idx="649">
                  <c:v>1688.2</c:v>
                </c:pt>
                <c:pt idx="650">
                  <c:v>1681.3</c:v>
                </c:pt>
                <c:pt idx="651">
                  <c:v>1697.3999999999999</c:v>
                </c:pt>
                <c:pt idx="652">
                  <c:v>1708.8999999999999</c:v>
                </c:pt>
                <c:pt idx="653">
                  <c:v>1692.8000000000002</c:v>
                </c:pt>
                <c:pt idx="654">
                  <c:v>1681.3</c:v>
                </c:pt>
                <c:pt idx="655">
                  <c:v>1697.3999999999999</c:v>
                </c:pt>
                <c:pt idx="656">
                  <c:v>1708.8999999999999</c:v>
                </c:pt>
                <c:pt idx="657">
                  <c:v>1685.9</c:v>
                </c:pt>
                <c:pt idx="658">
                  <c:v>1685.9</c:v>
                </c:pt>
                <c:pt idx="659">
                  <c:v>1704.3</c:v>
                </c:pt>
                <c:pt idx="660">
                  <c:v>1704.3</c:v>
                </c:pt>
                <c:pt idx="661">
                  <c:v>1692.8000000000002</c:v>
                </c:pt>
                <c:pt idx="662">
                  <c:v>1697.3999999999999</c:v>
                </c:pt>
                <c:pt idx="663">
                  <c:v>1692.8000000000002</c:v>
                </c:pt>
                <c:pt idx="664">
                  <c:v>1708.8999999999999</c:v>
                </c:pt>
                <c:pt idx="665">
                  <c:v>1699.6999999999998</c:v>
                </c:pt>
                <c:pt idx="666">
                  <c:v>1692.8000000000002</c:v>
                </c:pt>
                <c:pt idx="667">
                  <c:v>1685.9</c:v>
                </c:pt>
                <c:pt idx="668">
                  <c:v>1704.3</c:v>
                </c:pt>
                <c:pt idx="669">
                  <c:v>1688.2</c:v>
                </c:pt>
                <c:pt idx="670">
                  <c:v>1697.3999999999999</c:v>
                </c:pt>
                <c:pt idx="671">
                  <c:v>1676.7</c:v>
                </c:pt>
                <c:pt idx="672">
                  <c:v>1704.3</c:v>
                </c:pt>
                <c:pt idx="673">
                  <c:v>1681.3</c:v>
                </c:pt>
                <c:pt idx="674">
                  <c:v>1685.9</c:v>
                </c:pt>
                <c:pt idx="675">
                  <c:v>1672.1</c:v>
                </c:pt>
                <c:pt idx="676">
                  <c:v>1699.6999999999998</c:v>
                </c:pt>
                <c:pt idx="677">
                  <c:v>1697.3999999999999</c:v>
                </c:pt>
                <c:pt idx="678">
                  <c:v>1688.2</c:v>
                </c:pt>
                <c:pt idx="679">
                  <c:v>1676.7</c:v>
                </c:pt>
                <c:pt idx="680">
                  <c:v>1692.8000000000002</c:v>
                </c:pt>
                <c:pt idx="681">
                  <c:v>1699.6999999999998</c:v>
                </c:pt>
                <c:pt idx="682">
                  <c:v>1688.2</c:v>
                </c:pt>
                <c:pt idx="683">
                  <c:v>1676.7</c:v>
                </c:pt>
                <c:pt idx="684">
                  <c:v>1697.3999999999999</c:v>
                </c:pt>
                <c:pt idx="685">
                  <c:v>1697.3999999999999</c:v>
                </c:pt>
                <c:pt idx="686">
                  <c:v>1685.9</c:v>
                </c:pt>
                <c:pt idx="687">
                  <c:v>1685.9</c:v>
                </c:pt>
                <c:pt idx="688">
                  <c:v>71.3</c:v>
                </c:pt>
                <c:pt idx="689">
                  <c:v>75.900000000000006</c:v>
                </c:pt>
                <c:pt idx="690">
                  <c:v>71.3</c:v>
                </c:pt>
                <c:pt idx="691">
                  <c:v>75.900000000000006</c:v>
                </c:pt>
                <c:pt idx="692">
                  <c:v>75.900000000000006</c:v>
                </c:pt>
                <c:pt idx="693">
                  <c:v>75.900000000000006</c:v>
                </c:pt>
                <c:pt idx="694">
                  <c:v>1101.7</c:v>
                </c:pt>
                <c:pt idx="695">
                  <c:v>1736.5</c:v>
                </c:pt>
                <c:pt idx="696">
                  <c:v>1692.8000000000002</c:v>
                </c:pt>
                <c:pt idx="697">
                  <c:v>1688.2</c:v>
                </c:pt>
                <c:pt idx="698">
                  <c:v>1692.8000000000002</c:v>
                </c:pt>
                <c:pt idx="699">
                  <c:v>1699.6999999999998</c:v>
                </c:pt>
                <c:pt idx="700">
                  <c:v>1681.3</c:v>
                </c:pt>
                <c:pt idx="701">
                  <c:v>1688.2</c:v>
                </c:pt>
                <c:pt idx="702">
                  <c:v>1681.3</c:v>
                </c:pt>
                <c:pt idx="703">
                  <c:v>1713.5</c:v>
                </c:pt>
                <c:pt idx="704">
                  <c:v>1688.2</c:v>
                </c:pt>
                <c:pt idx="705">
                  <c:v>1692.8000000000002</c:v>
                </c:pt>
                <c:pt idx="706">
                  <c:v>1681.3</c:v>
                </c:pt>
                <c:pt idx="707">
                  <c:v>1699.6999999999998</c:v>
                </c:pt>
                <c:pt idx="708">
                  <c:v>1676.7</c:v>
                </c:pt>
                <c:pt idx="709">
                  <c:v>1685.9</c:v>
                </c:pt>
                <c:pt idx="710">
                  <c:v>1681.3</c:v>
                </c:pt>
                <c:pt idx="711">
                  <c:v>1699.6999999999998</c:v>
                </c:pt>
                <c:pt idx="712">
                  <c:v>1708.8999999999999</c:v>
                </c:pt>
                <c:pt idx="713">
                  <c:v>1685.9</c:v>
                </c:pt>
                <c:pt idx="714">
                  <c:v>1681.3</c:v>
                </c:pt>
                <c:pt idx="715">
                  <c:v>1692.8000000000002</c:v>
                </c:pt>
                <c:pt idx="716">
                  <c:v>1708.8999999999999</c:v>
                </c:pt>
                <c:pt idx="717">
                  <c:v>1688.2</c:v>
                </c:pt>
                <c:pt idx="718">
                  <c:v>1692.8000000000002</c:v>
                </c:pt>
                <c:pt idx="719">
                  <c:v>1699.6999999999998</c:v>
                </c:pt>
                <c:pt idx="720">
                  <c:v>1699.6999999999998</c:v>
                </c:pt>
                <c:pt idx="721">
                  <c:v>1685.9</c:v>
                </c:pt>
                <c:pt idx="722">
                  <c:v>1697.3999999999999</c:v>
                </c:pt>
                <c:pt idx="723">
                  <c:v>1692.8000000000002</c:v>
                </c:pt>
                <c:pt idx="724">
                  <c:v>1699.6999999999998</c:v>
                </c:pt>
                <c:pt idx="725">
                  <c:v>1692.8000000000002</c:v>
                </c:pt>
                <c:pt idx="726">
                  <c:v>1681.3</c:v>
                </c:pt>
                <c:pt idx="727">
                  <c:v>1685.9</c:v>
                </c:pt>
                <c:pt idx="728">
                  <c:v>1697.3999999999999</c:v>
                </c:pt>
                <c:pt idx="729">
                  <c:v>1685.9</c:v>
                </c:pt>
                <c:pt idx="730">
                  <c:v>1672.1</c:v>
                </c:pt>
                <c:pt idx="731">
                  <c:v>71.3</c:v>
                </c:pt>
                <c:pt idx="732">
                  <c:v>75.900000000000006</c:v>
                </c:pt>
                <c:pt idx="733">
                  <c:v>75.900000000000006</c:v>
                </c:pt>
                <c:pt idx="734">
                  <c:v>75.900000000000006</c:v>
                </c:pt>
                <c:pt idx="735">
                  <c:v>75.900000000000006</c:v>
                </c:pt>
                <c:pt idx="736">
                  <c:v>75.900000000000006</c:v>
                </c:pt>
                <c:pt idx="737">
                  <c:v>75.900000000000006</c:v>
                </c:pt>
                <c:pt idx="738">
                  <c:v>75.900000000000006</c:v>
                </c:pt>
                <c:pt idx="739">
                  <c:v>75.900000000000006</c:v>
                </c:pt>
                <c:pt idx="740">
                  <c:v>75.900000000000006</c:v>
                </c:pt>
                <c:pt idx="741">
                  <c:v>75.900000000000006</c:v>
                </c:pt>
                <c:pt idx="742">
                  <c:v>75.900000000000006</c:v>
                </c:pt>
                <c:pt idx="743">
                  <c:v>75.900000000000006</c:v>
                </c:pt>
                <c:pt idx="744">
                  <c:v>75.900000000000006</c:v>
                </c:pt>
                <c:pt idx="745">
                  <c:v>1124.6999999999998</c:v>
                </c:pt>
                <c:pt idx="746">
                  <c:v>1076.3999999999999</c:v>
                </c:pt>
                <c:pt idx="747">
                  <c:v>1708.8999999999999</c:v>
                </c:pt>
                <c:pt idx="748">
                  <c:v>1685.9</c:v>
                </c:pt>
                <c:pt idx="749">
                  <c:v>1692.8000000000002</c:v>
                </c:pt>
                <c:pt idx="750">
                  <c:v>1685.9</c:v>
                </c:pt>
                <c:pt idx="751">
                  <c:v>1704.3</c:v>
                </c:pt>
                <c:pt idx="752">
                  <c:v>1681.3</c:v>
                </c:pt>
                <c:pt idx="753">
                  <c:v>1692.8000000000002</c:v>
                </c:pt>
                <c:pt idx="754">
                  <c:v>1685.9</c:v>
                </c:pt>
                <c:pt idx="755">
                  <c:v>1708.8999999999999</c:v>
                </c:pt>
                <c:pt idx="756">
                  <c:v>1685.9</c:v>
                </c:pt>
                <c:pt idx="757">
                  <c:v>1699.6999999999998</c:v>
                </c:pt>
                <c:pt idx="758">
                  <c:v>1685.9</c:v>
                </c:pt>
                <c:pt idx="759">
                  <c:v>1708.8999999999999</c:v>
                </c:pt>
                <c:pt idx="760">
                  <c:v>1708.8999999999999</c:v>
                </c:pt>
                <c:pt idx="761">
                  <c:v>1692.8000000000002</c:v>
                </c:pt>
                <c:pt idx="762">
                  <c:v>1685.9</c:v>
                </c:pt>
                <c:pt idx="763">
                  <c:v>1699.6999999999998</c:v>
                </c:pt>
                <c:pt idx="764">
                  <c:v>1713.5</c:v>
                </c:pt>
                <c:pt idx="765">
                  <c:v>1692.8000000000002</c:v>
                </c:pt>
                <c:pt idx="766">
                  <c:v>1692.8000000000002</c:v>
                </c:pt>
                <c:pt idx="767">
                  <c:v>1699.6999999999998</c:v>
                </c:pt>
                <c:pt idx="768">
                  <c:v>1731.9</c:v>
                </c:pt>
                <c:pt idx="769">
                  <c:v>1697.3999999999999</c:v>
                </c:pt>
                <c:pt idx="770">
                  <c:v>1688.2</c:v>
                </c:pt>
                <c:pt idx="771">
                  <c:v>1699.6999999999998</c:v>
                </c:pt>
                <c:pt idx="772">
                  <c:v>1713.5</c:v>
                </c:pt>
                <c:pt idx="773">
                  <c:v>1692.8000000000002</c:v>
                </c:pt>
                <c:pt idx="774">
                  <c:v>1692.8000000000002</c:v>
                </c:pt>
                <c:pt idx="775">
                  <c:v>1692.8000000000002</c:v>
                </c:pt>
                <c:pt idx="776">
                  <c:v>1704.3</c:v>
                </c:pt>
                <c:pt idx="777">
                  <c:v>1688.2</c:v>
                </c:pt>
                <c:pt idx="778">
                  <c:v>1697.3999999999999</c:v>
                </c:pt>
                <c:pt idx="779">
                  <c:v>1676.7</c:v>
                </c:pt>
                <c:pt idx="780">
                  <c:v>1704.3</c:v>
                </c:pt>
                <c:pt idx="781">
                  <c:v>1685.9</c:v>
                </c:pt>
                <c:pt idx="782">
                  <c:v>1688.2</c:v>
                </c:pt>
                <c:pt idx="783">
                  <c:v>1681.3</c:v>
                </c:pt>
                <c:pt idx="784">
                  <c:v>1704.3</c:v>
                </c:pt>
                <c:pt idx="785">
                  <c:v>1697.3999999999999</c:v>
                </c:pt>
                <c:pt idx="786">
                  <c:v>1688.2</c:v>
                </c:pt>
                <c:pt idx="787">
                  <c:v>1681.3</c:v>
                </c:pt>
                <c:pt idx="788">
                  <c:v>1699.6999999999998</c:v>
                </c:pt>
                <c:pt idx="789">
                  <c:v>1704.3</c:v>
                </c:pt>
                <c:pt idx="790">
                  <c:v>1692.8000000000002</c:v>
                </c:pt>
                <c:pt idx="791">
                  <c:v>71.3</c:v>
                </c:pt>
                <c:pt idx="792">
                  <c:v>71.3</c:v>
                </c:pt>
                <c:pt idx="793">
                  <c:v>75.900000000000006</c:v>
                </c:pt>
                <c:pt idx="794">
                  <c:v>75.900000000000006</c:v>
                </c:pt>
                <c:pt idx="795">
                  <c:v>75.900000000000006</c:v>
                </c:pt>
                <c:pt idx="796">
                  <c:v>75.900000000000006</c:v>
                </c:pt>
                <c:pt idx="797">
                  <c:v>1725</c:v>
                </c:pt>
                <c:pt idx="798">
                  <c:v>1688.2</c:v>
                </c:pt>
                <c:pt idx="799">
                  <c:v>1713.5</c:v>
                </c:pt>
                <c:pt idx="800">
                  <c:v>1699.6999999999998</c:v>
                </c:pt>
                <c:pt idx="801">
                  <c:v>1685.9</c:v>
                </c:pt>
                <c:pt idx="802">
                  <c:v>1697.3999999999999</c:v>
                </c:pt>
                <c:pt idx="803">
                  <c:v>1685.9</c:v>
                </c:pt>
                <c:pt idx="804">
                  <c:v>1699.6999999999998</c:v>
                </c:pt>
                <c:pt idx="805">
                  <c:v>1685.9</c:v>
                </c:pt>
                <c:pt idx="806">
                  <c:v>1697.3999999999999</c:v>
                </c:pt>
                <c:pt idx="807">
                  <c:v>1681.3</c:v>
                </c:pt>
                <c:pt idx="808">
                  <c:v>1704.3</c:v>
                </c:pt>
                <c:pt idx="809">
                  <c:v>1681.3</c:v>
                </c:pt>
                <c:pt idx="810">
                  <c:v>1692.8000000000002</c:v>
                </c:pt>
                <c:pt idx="811">
                  <c:v>1688.2</c:v>
                </c:pt>
                <c:pt idx="812">
                  <c:v>1704.3</c:v>
                </c:pt>
                <c:pt idx="813">
                  <c:v>1692.8000000000002</c:v>
                </c:pt>
                <c:pt idx="814">
                  <c:v>1692.8000000000002</c:v>
                </c:pt>
                <c:pt idx="815">
                  <c:v>1688.2</c:v>
                </c:pt>
                <c:pt idx="816">
                  <c:v>1704.3</c:v>
                </c:pt>
                <c:pt idx="817">
                  <c:v>1697.3999999999999</c:v>
                </c:pt>
                <c:pt idx="818">
                  <c:v>1697.3999999999999</c:v>
                </c:pt>
                <c:pt idx="819">
                  <c:v>1692.8000000000002</c:v>
                </c:pt>
                <c:pt idx="820">
                  <c:v>1704.3</c:v>
                </c:pt>
                <c:pt idx="821">
                  <c:v>1692.8000000000002</c:v>
                </c:pt>
                <c:pt idx="822">
                  <c:v>1688.2</c:v>
                </c:pt>
                <c:pt idx="823">
                  <c:v>1692.8000000000002</c:v>
                </c:pt>
                <c:pt idx="824">
                  <c:v>71.3</c:v>
                </c:pt>
                <c:pt idx="825">
                  <c:v>71.3</c:v>
                </c:pt>
                <c:pt idx="826">
                  <c:v>75.900000000000006</c:v>
                </c:pt>
                <c:pt idx="827">
                  <c:v>75.900000000000006</c:v>
                </c:pt>
                <c:pt idx="828">
                  <c:v>75.900000000000006</c:v>
                </c:pt>
                <c:pt idx="829">
                  <c:v>75.900000000000006</c:v>
                </c:pt>
                <c:pt idx="830">
                  <c:v>75.900000000000006</c:v>
                </c:pt>
                <c:pt idx="831">
                  <c:v>75.900000000000006</c:v>
                </c:pt>
                <c:pt idx="832">
                  <c:v>75.900000000000006</c:v>
                </c:pt>
                <c:pt idx="833">
                  <c:v>75.900000000000006</c:v>
                </c:pt>
                <c:pt idx="834">
                  <c:v>75.900000000000006</c:v>
                </c:pt>
                <c:pt idx="835">
                  <c:v>1104</c:v>
                </c:pt>
                <c:pt idx="836">
                  <c:v>1725</c:v>
                </c:pt>
                <c:pt idx="837">
                  <c:v>1688.2</c:v>
                </c:pt>
                <c:pt idx="838">
                  <c:v>1692.8000000000002</c:v>
                </c:pt>
                <c:pt idx="839">
                  <c:v>1685.9</c:v>
                </c:pt>
                <c:pt idx="840">
                  <c:v>1704.3</c:v>
                </c:pt>
                <c:pt idx="841">
                  <c:v>1685.9</c:v>
                </c:pt>
                <c:pt idx="842">
                  <c:v>1699.6999999999998</c:v>
                </c:pt>
                <c:pt idx="843">
                  <c:v>1688.2</c:v>
                </c:pt>
                <c:pt idx="844">
                  <c:v>1704.3</c:v>
                </c:pt>
                <c:pt idx="845">
                  <c:v>1685.9</c:v>
                </c:pt>
                <c:pt idx="846">
                  <c:v>1704.3</c:v>
                </c:pt>
                <c:pt idx="847">
                  <c:v>1692.8000000000002</c:v>
                </c:pt>
                <c:pt idx="848">
                  <c:v>1713.5</c:v>
                </c:pt>
                <c:pt idx="849">
                  <c:v>1704.3</c:v>
                </c:pt>
                <c:pt idx="850">
                  <c:v>1692.8000000000002</c:v>
                </c:pt>
                <c:pt idx="851">
                  <c:v>1697.3999999999999</c:v>
                </c:pt>
                <c:pt idx="852">
                  <c:v>1708.8999999999999</c:v>
                </c:pt>
                <c:pt idx="853">
                  <c:v>1697.3999999999999</c:v>
                </c:pt>
                <c:pt idx="854">
                  <c:v>1699.6999999999998</c:v>
                </c:pt>
                <c:pt idx="855">
                  <c:v>1692.8000000000002</c:v>
                </c:pt>
                <c:pt idx="856">
                  <c:v>1708.8999999999999</c:v>
                </c:pt>
                <c:pt idx="857">
                  <c:v>1699.6999999999998</c:v>
                </c:pt>
                <c:pt idx="858">
                  <c:v>1685.9</c:v>
                </c:pt>
                <c:pt idx="859">
                  <c:v>1697.3999999999999</c:v>
                </c:pt>
                <c:pt idx="860">
                  <c:v>1708.8999999999999</c:v>
                </c:pt>
                <c:pt idx="861">
                  <c:v>1699.6999999999998</c:v>
                </c:pt>
                <c:pt idx="862">
                  <c:v>1688.2</c:v>
                </c:pt>
                <c:pt idx="863">
                  <c:v>1704.3</c:v>
                </c:pt>
                <c:pt idx="864">
                  <c:v>1704.3</c:v>
                </c:pt>
                <c:pt idx="865">
                  <c:v>1704.3</c:v>
                </c:pt>
                <c:pt idx="866">
                  <c:v>1688.2</c:v>
                </c:pt>
                <c:pt idx="867">
                  <c:v>1708.8999999999999</c:v>
                </c:pt>
                <c:pt idx="868">
                  <c:v>1681.3</c:v>
                </c:pt>
                <c:pt idx="869">
                  <c:v>1708.8999999999999</c:v>
                </c:pt>
                <c:pt idx="870">
                  <c:v>1688.2</c:v>
                </c:pt>
                <c:pt idx="871">
                  <c:v>71.3</c:v>
                </c:pt>
                <c:pt idx="872">
                  <c:v>75.900000000000006</c:v>
                </c:pt>
                <c:pt idx="873">
                  <c:v>75.900000000000006</c:v>
                </c:pt>
                <c:pt idx="874">
                  <c:v>75.900000000000006</c:v>
                </c:pt>
                <c:pt idx="875">
                  <c:v>75.900000000000006</c:v>
                </c:pt>
                <c:pt idx="876">
                  <c:v>75.900000000000006</c:v>
                </c:pt>
                <c:pt idx="877">
                  <c:v>75.900000000000006</c:v>
                </c:pt>
                <c:pt idx="878">
                  <c:v>75.900000000000006</c:v>
                </c:pt>
                <c:pt idx="879">
                  <c:v>75.900000000000006</c:v>
                </c:pt>
                <c:pt idx="880">
                  <c:v>75.900000000000006</c:v>
                </c:pt>
                <c:pt idx="881">
                  <c:v>75.900000000000006</c:v>
                </c:pt>
                <c:pt idx="882">
                  <c:v>75.900000000000006</c:v>
                </c:pt>
                <c:pt idx="883">
                  <c:v>75.900000000000006</c:v>
                </c:pt>
                <c:pt idx="884">
                  <c:v>75.900000000000006</c:v>
                </c:pt>
                <c:pt idx="885">
                  <c:v>75.900000000000006</c:v>
                </c:pt>
                <c:pt idx="886">
                  <c:v>1081</c:v>
                </c:pt>
                <c:pt idx="887">
                  <c:v>1773.3</c:v>
                </c:pt>
                <c:pt idx="888">
                  <c:v>1699.6999999999998</c:v>
                </c:pt>
                <c:pt idx="889">
                  <c:v>1699.6999999999998</c:v>
                </c:pt>
                <c:pt idx="890">
                  <c:v>1713.5</c:v>
                </c:pt>
                <c:pt idx="891">
                  <c:v>1704.3</c:v>
                </c:pt>
                <c:pt idx="892">
                  <c:v>1699.6999999999998</c:v>
                </c:pt>
                <c:pt idx="893">
                  <c:v>1708.8999999999999</c:v>
                </c:pt>
                <c:pt idx="894">
                  <c:v>1715.8</c:v>
                </c:pt>
                <c:pt idx="895">
                  <c:v>1708.8999999999999</c:v>
                </c:pt>
                <c:pt idx="896">
                  <c:v>1708.8999999999999</c:v>
                </c:pt>
                <c:pt idx="897">
                  <c:v>1699.6999999999998</c:v>
                </c:pt>
                <c:pt idx="898">
                  <c:v>1715.8</c:v>
                </c:pt>
                <c:pt idx="899">
                  <c:v>1704.3</c:v>
                </c:pt>
                <c:pt idx="900">
                  <c:v>1704.3</c:v>
                </c:pt>
                <c:pt idx="901">
                  <c:v>1697.3999999999999</c:v>
                </c:pt>
                <c:pt idx="902">
                  <c:v>1715.8</c:v>
                </c:pt>
                <c:pt idx="903">
                  <c:v>1692.8000000000002</c:v>
                </c:pt>
                <c:pt idx="904">
                  <c:v>1708.8999999999999</c:v>
                </c:pt>
                <c:pt idx="905">
                  <c:v>1697.3999999999999</c:v>
                </c:pt>
                <c:pt idx="906">
                  <c:v>1715.8</c:v>
                </c:pt>
                <c:pt idx="907">
                  <c:v>1697.3999999999999</c:v>
                </c:pt>
                <c:pt idx="908">
                  <c:v>1708.8999999999999</c:v>
                </c:pt>
                <c:pt idx="909">
                  <c:v>1697.3999999999999</c:v>
                </c:pt>
                <c:pt idx="910">
                  <c:v>1715.8</c:v>
                </c:pt>
                <c:pt idx="911">
                  <c:v>1708.8999999999999</c:v>
                </c:pt>
                <c:pt idx="912">
                  <c:v>1699.6999999999998</c:v>
                </c:pt>
                <c:pt idx="913">
                  <c:v>1692.8000000000002</c:v>
                </c:pt>
                <c:pt idx="914">
                  <c:v>1708.8999999999999</c:v>
                </c:pt>
                <c:pt idx="915">
                  <c:v>1713.5</c:v>
                </c:pt>
                <c:pt idx="916">
                  <c:v>1708.8999999999999</c:v>
                </c:pt>
                <c:pt idx="917">
                  <c:v>1704.3</c:v>
                </c:pt>
                <c:pt idx="918">
                  <c:v>1713.5</c:v>
                </c:pt>
                <c:pt idx="919">
                  <c:v>1713.5</c:v>
                </c:pt>
                <c:pt idx="920">
                  <c:v>1697.3999999999999</c:v>
                </c:pt>
                <c:pt idx="921">
                  <c:v>1704.3</c:v>
                </c:pt>
                <c:pt idx="922">
                  <c:v>1699.6999999999998</c:v>
                </c:pt>
                <c:pt idx="923">
                  <c:v>1704.3</c:v>
                </c:pt>
                <c:pt idx="924">
                  <c:v>1704.3</c:v>
                </c:pt>
                <c:pt idx="925">
                  <c:v>1704.3</c:v>
                </c:pt>
                <c:pt idx="926">
                  <c:v>1708.8999999999999</c:v>
                </c:pt>
                <c:pt idx="927">
                  <c:v>1713.5</c:v>
                </c:pt>
                <c:pt idx="928">
                  <c:v>1697.3999999999999</c:v>
                </c:pt>
                <c:pt idx="929">
                  <c:v>1699.6999999999998</c:v>
                </c:pt>
                <c:pt idx="930">
                  <c:v>1692.8000000000002</c:v>
                </c:pt>
                <c:pt idx="931">
                  <c:v>1708.8999999999999</c:v>
                </c:pt>
                <c:pt idx="932">
                  <c:v>1692.8000000000002</c:v>
                </c:pt>
                <c:pt idx="933">
                  <c:v>1704.3</c:v>
                </c:pt>
                <c:pt idx="934">
                  <c:v>1692.8000000000002</c:v>
                </c:pt>
                <c:pt idx="935">
                  <c:v>1708.8999999999999</c:v>
                </c:pt>
                <c:pt idx="936">
                  <c:v>1708.8999999999999</c:v>
                </c:pt>
                <c:pt idx="937">
                  <c:v>71.3</c:v>
                </c:pt>
                <c:pt idx="938">
                  <c:v>75.900000000000006</c:v>
                </c:pt>
                <c:pt idx="939">
                  <c:v>75.900000000000006</c:v>
                </c:pt>
                <c:pt idx="940">
                  <c:v>75.900000000000006</c:v>
                </c:pt>
                <c:pt idx="941">
                  <c:v>1189.0999999999999</c:v>
                </c:pt>
                <c:pt idx="942">
                  <c:v>1752.6000000000001</c:v>
                </c:pt>
                <c:pt idx="943">
                  <c:v>1688.2</c:v>
                </c:pt>
                <c:pt idx="944">
                  <c:v>1708.8999999999999</c:v>
                </c:pt>
                <c:pt idx="945">
                  <c:v>1697.3999999999999</c:v>
                </c:pt>
                <c:pt idx="946">
                  <c:v>1704.3</c:v>
                </c:pt>
                <c:pt idx="947">
                  <c:v>1688.2</c:v>
                </c:pt>
                <c:pt idx="948">
                  <c:v>1708.8999999999999</c:v>
                </c:pt>
                <c:pt idx="949">
                  <c:v>1697.3999999999999</c:v>
                </c:pt>
                <c:pt idx="950">
                  <c:v>1708.8999999999999</c:v>
                </c:pt>
                <c:pt idx="951">
                  <c:v>1697.3999999999999</c:v>
                </c:pt>
                <c:pt idx="952">
                  <c:v>1704.3</c:v>
                </c:pt>
                <c:pt idx="953">
                  <c:v>1699.6999999999998</c:v>
                </c:pt>
                <c:pt idx="954">
                  <c:v>1699.6999999999998</c:v>
                </c:pt>
                <c:pt idx="955">
                  <c:v>1692.8000000000002</c:v>
                </c:pt>
                <c:pt idx="956">
                  <c:v>1704.3</c:v>
                </c:pt>
                <c:pt idx="957">
                  <c:v>1699.6999999999998</c:v>
                </c:pt>
                <c:pt idx="958">
                  <c:v>1708.8999999999999</c:v>
                </c:pt>
                <c:pt idx="959">
                  <c:v>1697.3999999999999</c:v>
                </c:pt>
                <c:pt idx="960">
                  <c:v>1704.3</c:v>
                </c:pt>
                <c:pt idx="961">
                  <c:v>1688.2</c:v>
                </c:pt>
                <c:pt idx="962">
                  <c:v>1692.8000000000002</c:v>
                </c:pt>
                <c:pt idx="963">
                  <c:v>71.3</c:v>
                </c:pt>
                <c:pt idx="964">
                  <c:v>75.900000000000006</c:v>
                </c:pt>
                <c:pt idx="965">
                  <c:v>75.900000000000006</c:v>
                </c:pt>
                <c:pt idx="966">
                  <c:v>75.900000000000006</c:v>
                </c:pt>
                <c:pt idx="967">
                  <c:v>1087.9000000000001</c:v>
                </c:pt>
                <c:pt idx="968">
                  <c:v>1736.5</c:v>
                </c:pt>
                <c:pt idx="969">
                  <c:v>1708.8999999999999</c:v>
                </c:pt>
                <c:pt idx="970">
                  <c:v>1704.3</c:v>
                </c:pt>
                <c:pt idx="971">
                  <c:v>1704.3</c:v>
                </c:pt>
                <c:pt idx="972">
                  <c:v>1697.3999999999999</c:v>
                </c:pt>
                <c:pt idx="973">
                  <c:v>1704.3</c:v>
                </c:pt>
                <c:pt idx="974">
                  <c:v>1699.6999999999998</c:v>
                </c:pt>
                <c:pt idx="975">
                  <c:v>1704.3</c:v>
                </c:pt>
                <c:pt idx="976">
                  <c:v>1692.8000000000002</c:v>
                </c:pt>
                <c:pt idx="977">
                  <c:v>71.3</c:v>
                </c:pt>
                <c:pt idx="978">
                  <c:v>71.3</c:v>
                </c:pt>
                <c:pt idx="979">
                  <c:v>75.900000000000006</c:v>
                </c:pt>
                <c:pt idx="980">
                  <c:v>75.900000000000006</c:v>
                </c:pt>
                <c:pt idx="981">
                  <c:v>75.900000000000006</c:v>
                </c:pt>
                <c:pt idx="982">
                  <c:v>75.900000000000006</c:v>
                </c:pt>
                <c:pt idx="983">
                  <c:v>75.900000000000006</c:v>
                </c:pt>
                <c:pt idx="984">
                  <c:v>75.900000000000006</c:v>
                </c:pt>
                <c:pt idx="985">
                  <c:v>75.900000000000006</c:v>
                </c:pt>
                <c:pt idx="986">
                  <c:v>75.900000000000006</c:v>
                </c:pt>
                <c:pt idx="987">
                  <c:v>75.900000000000006</c:v>
                </c:pt>
                <c:pt idx="988">
                  <c:v>1087.9000000000001</c:v>
                </c:pt>
                <c:pt idx="989">
                  <c:v>1757.1999999999998</c:v>
                </c:pt>
                <c:pt idx="990">
                  <c:v>1708.8999999999999</c:v>
                </c:pt>
                <c:pt idx="991">
                  <c:v>1708.8999999999999</c:v>
                </c:pt>
                <c:pt idx="992">
                  <c:v>1704.3</c:v>
                </c:pt>
                <c:pt idx="993">
                  <c:v>1708.8999999999999</c:v>
                </c:pt>
                <c:pt idx="994">
                  <c:v>1708.8999999999999</c:v>
                </c:pt>
                <c:pt idx="995">
                  <c:v>1704.3</c:v>
                </c:pt>
                <c:pt idx="996">
                  <c:v>1704.3</c:v>
                </c:pt>
                <c:pt idx="997">
                  <c:v>1715.8</c:v>
                </c:pt>
                <c:pt idx="998">
                  <c:v>1715.8</c:v>
                </c:pt>
                <c:pt idx="999">
                  <c:v>1713.5</c:v>
                </c:pt>
                <c:pt idx="1000">
                  <c:v>1708.8999999999999</c:v>
                </c:pt>
                <c:pt idx="1001">
                  <c:v>1713.5</c:v>
                </c:pt>
                <c:pt idx="1002">
                  <c:v>1708.8999999999999</c:v>
                </c:pt>
                <c:pt idx="1003">
                  <c:v>1708.8999999999999</c:v>
                </c:pt>
                <c:pt idx="1004">
                  <c:v>1713.5</c:v>
                </c:pt>
                <c:pt idx="1005">
                  <c:v>1704.3</c:v>
                </c:pt>
                <c:pt idx="1006">
                  <c:v>1713.5</c:v>
                </c:pt>
                <c:pt idx="1007">
                  <c:v>1704.3</c:v>
                </c:pt>
                <c:pt idx="1008">
                  <c:v>1713.5</c:v>
                </c:pt>
                <c:pt idx="1009">
                  <c:v>1704.3</c:v>
                </c:pt>
                <c:pt idx="1010">
                  <c:v>1713.5</c:v>
                </c:pt>
                <c:pt idx="1011">
                  <c:v>1708.8999999999999</c:v>
                </c:pt>
                <c:pt idx="1012">
                  <c:v>1697.3999999999999</c:v>
                </c:pt>
                <c:pt idx="1013">
                  <c:v>71.3</c:v>
                </c:pt>
                <c:pt idx="1014">
                  <c:v>71.3</c:v>
                </c:pt>
                <c:pt idx="1015">
                  <c:v>75.900000000000006</c:v>
                </c:pt>
                <c:pt idx="1016">
                  <c:v>75.900000000000006</c:v>
                </c:pt>
                <c:pt idx="1017">
                  <c:v>75.900000000000006</c:v>
                </c:pt>
                <c:pt idx="1018">
                  <c:v>75.900000000000006</c:v>
                </c:pt>
                <c:pt idx="1019">
                  <c:v>75.900000000000006</c:v>
                </c:pt>
                <c:pt idx="1020">
                  <c:v>75.900000000000006</c:v>
                </c:pt>
                <c:pt idx="1021">
                  <c:v>75.900000000000006</c:v>
                </c:pt>
                <c:pt idx="1022">
                  <c:v>75.900000000000006</c:v>
                </c:pt>
                <c:pt idx="1023">
                  <c:v>75.900000000000006</c:v>
                </c:pt>
                <c:pt idx="1024">
                  <c:v>75.900000000000006</c:v>
                </c:pt>
                <c:pt idx="1025">
                  <c:v>75.900000000000006</c:v>
                </c:pt>
                <c:pt idx="1026">
                  <c:v>75.900000000000006</c:v>
                </c:pt>
                <c:pt idx="1027">
                  <c:v>1092.5</c:v>
                </c:pt>
                <c:pt idx="1028">
                  <c:v>1713.5</c:v>
                </c:pt>
                <c:pt idx="1029">
                  <c:v>1713.5</c:v>
                </c:pt>
                <c:pt idx="1030">
                  <c:v>1713.5</c:v>
                </c:pt>
                <c:pt idx="1031">
                  <c:v>1715.8</c:v>
                </c:pt>
                <c:pt idx="1032">
                  <c:v>1715.8</c:v>
                </c:pt>
                <c:pt idx="1033">
                  <c:v>1715.8</c:v>
                </c:pt>
                <c:pt idx="1034">
                  <c:v>1720.4</c:v>
                </c:pt>
                <c:pt idx="1035">
                  <c:v>1720.4</c:v>
                </c:pt>
                <c:pt idx="1036">
                  <c:v>1720.4</c:v>
                </c:pt>
                <c:pt idx="1037">
                  <c:v>1715.8</c:v>
                </c:pt>
                <c:pt idx="1038">
                  <c:v>1715.8</c:v>
                </c:pt>
                <c:pt idx="1039">
                  <c:v>1715.8</c:v>
                </c:pt>
                <c:pt idx="1040">
                  <c:v>1715.8</c:v>
                </c:pt>
                <c:pt idx="1041">
                  <c:v>1715.8</c:v>
                </c:pt>
                <c:pt idx="1042">
                  <c:v>1715.8</c:v>
                </c:pt>
                <c:pt idx="1043">
                  <c:v>1720.4</c:v>
                </c:pt>
                <c:pt idx="1044">
                  <c:v>1720.4</c:v>
                </c:pt>
                <c:pt idx="1045">
                  <c:v>1713.5</c:v>
                </c:pt>
                <c:pt idx="1046">
                  <c:v>1715.8</c:v>
                </c:pt>
                <c:pt idx="1047">
                  <c:v>1713.5</c:v>
                </c:pt>
                <c:pt idx="1048">
                  <c:v>1720.4</c:v>
                </c:pt>
                <c:pt idx="1049">
                  <c:v>1715.8</c:v>
                </c:pt>
                <c:pt idx="1050">
                  <c:v>1713.5</c:v>
                </c:pt>
                <c:pt idx="1051">
                  <c:v>1715.8</c:v>
                </c:pt>
                <c:pt idx="1052">
                  <c:v>1720.4</c:v>
                </c:pt>
                <c:pt idx="1053">
                  <c:v>1713.5</c:v>
                </c:pt>
                <c:pt idx="1054">
                  <c:v>1715.8</c:v>
                </c:pt>
                <c:pt idx="1055">
                  <c:v>1715.8</c:v>
                </c:pt>
                <c:pt idx="1056">
                  <c:v>1715.8</c:v>
                </c:pt>
                <c:pt idx="1057">
                  <c:v>1720.4</c:v>
                </c:pt>
                <c:pt idx="1058">
                  <c:v>1720.4</c:v>
                </c:pt>
                <c:pt idx="1059">
                  <c:v>1715.8</c:v>
                </c:pt>
                <c:pt idx="1060">
                  <c:v>1715.8</c:v>
                </c:pt>
                <c:pt idx="1061">
                  <c:v>1713.5</c:v>
                </c:pt>
                <c:pt idx="1062">
                  <c:v>71.3</c:v>
                </c:pt>
                <c:pt idx="1063">
                  <c:v>71.3</c:v>
                </c:pt>
                <c:pt idx="1064">
                  <c:v>75.900000000000006</c:v>
                </c:pt>
                <c:pt idx="1065">
                  <c:v>75.900000000000006</c:v>
                </c:pt>
                <c:pt idx="1066">
                  <c:v>75.900000000000006</c:v>
                </c:pt>
                <c:pt idx="1067">
                  <c:v>75.900000000000006</c:v>
                </c:pt>
                <c:pt idx="1068">
                  <c:v>75.900000000000006</c:v>
                </c:pt>
                <c:pt idx="1069">
                  <c:v>75.900000000000006</c:v>
                </c:pt>
                <c:pt idx="1070">
                  <c:v>75.900000000000006</c:v>
                </c:pt>
                <c:pt idx="1071">
                  <c:v>75.900000000000006</c:v>
                </c:pt>
                <c:pt idx="1072">
                  <c:v>75.900000000000006</c:v>
                </c:pt>
                <c:pt idx="1073">
                  <c:v>1076.3999999999999</c:v>
                </c:pt>
                <c:pt idx="1074">
                  <c:v>1720.4</c:v>
                </c:pt>
                <c:pt idx="1075">
                  <c:v>1720.4</c:v>
                </c:pt>
                <c:pt idx="1076">
                  <c:v>1715.8</c:v>
                </c:pt>
                <c:pt idx="1077">
                  <c:v>1720.4</c:v>
                </c:pt>
                <c:pt idx="1078">
                  <c:v>1713.5</c:v>
                </c:pt>
                <c:pt idx="1079">
                  <c:v>1715.8</c:v>
                </c:pt>
                <c:pt idx="1080">
                  <c:v>1708.8999999999999</c:v>
                </c:pt>
                <c:pt idx="1081">
                  <c:v>1715.8</c:v>
                </c:pt>
                <c:pt idx="1082">
                  <c:v>1720.4</c:v>
                </c:pt>
                <c:pt idx="1083">
                  <c:v>1715.8</c:v>
                </c:pt>
                <c:pt idx="1084">
                  <c:v>1720.4</c:v>
                </c:pt>
                <c:pt idx="1085">
                  <c:v>1720.4</c:v>
                </c:pt>
                <c:pt idx="1086">
                  <c:v>1715.8</c:v>
                </c:pt>
                <c:pt idx="1087">
                  <c:v>1720.4</c:v>
                </c:pt>
                <c:pt idx="1088">
                  <c:v>1713.5</c:v>
                </c:pt>
                <c:pt idx="1089">
                  <c:v>1713.5</c:v>
                </c:pt>
                <c:pt idx="1090">
                  <c:v>1713.5</c:v>
                </c:pt>
                <c:pt idx="1091">
                  <c:v>75.900000000000006</c:v>
                </c:pt>
                <c:pt idx="1092">
                  <c:v>75.900000000000006</c:v>
                </c:pt>
                <c:pt idx="1093">
                  <c:v>75.900000000000006</c:v>
                </c:pt>
                <c:pt idx="1094">
                  <c:v>75.900000000000006</c:v>
                </c:pt>
                <c:pt idx="1095">
                  <c:v>75.900000000000006</c:v>
                </c:pt>
                <c:pt idx="1096">
                  <c:v>75.900000000000006</c:v>
                </c:pt>
                <c:pt idx="1097">
                  <c:v>75.900000000000006</c:v>
                </c:pt>
                <c:pt idx="1098">
                  <c:v>75.900000000000006</c:v>
                </c:pt>
                <c:pt idx="1099">
                  <c:v>75.900000000000006</c:v>
                </c:pt>
                <c:pt idx="1100">
                  <c:v>1085.5999999999999</c:v>
                </c:pt>
                <c:pt idx="1101">
                  <c:v>1725</c:v>
                </c:pt>
                <c:pt idx="1102">
                  <c:v>1720.4</c:v>
                </c:pt>
                <c:pt idx="1103">
                  <c:v>1715.8</c:v>
                </c:pt>
                <c:pt idx="1104">
                  <c:v>1715.8</c:v>
                </c:pt>
                <c:pt idx="1105">
                  <c:v>1720.4</c:v>
                </c:pt>
                <c:pt idx="1106">
                  <c:v>1720.4</c:v>
                </c:pt>
                <c:pt idx="1107">
                  <c:v>1715.8</c:v>
                </c:pt>
                <c:pt idx="1108">
                  <c:v>1720.4</c:v>
                </c:pt>
                <c:pt idx="1109">
                  <c:v>1720.4</c:v>
                </c:pt>
                <c:pt idx="1110">
                  <c:v>1725</c:v>
                </c:pt>
                <c:pt idx="1111">
                  <c:v>1720.4</c:v>
                </c:pt>
                <c:pt idx="1112">
                  <c:v>1725</c:v>
                </c:pt>
                <c:pt idx="1113">
                  <c:v>1720.4</c:v>
                </c:pt>
                <c:pt idx="1114">
                  <c:v>1720.4</c:v>
                </c:pt>
                <c:pt idx="1115">
                  <c:v>1720.4</c:v>
                </c:pt>
                <c:pt idx="1116">
                  <c:v>71.3</c:v>
                </c:pt>
                <c:pt idx="1117">
                  <c:v>75.900000000000006</c:v>
                </c:pt>
                <c:pt idx="1118">
                  <c:v>75.900000000000006</c:v>
                </c:pt>
                <c:pt idx="1119">
                  <c:v>75.900000000000006</c:v>
                </c:pt>
                <c:pt idx="1120">
                  <c:v>75.900000000000006</c:v>
                </c:pt>
                <c:pt idx="1121">
                  <c:v>75.900000000000006</c:v>
                </c:pt>
                <c:pt idx="1122">
                  <c:v>75.900000000000006</c:v>
                </c:pt>
                <c:pt idx="1123">
                  <c:v>75.900000000000006</c:v>
                </c:pt>
                <c:pt idx="1124">
                  <c:v>75.900000000000006</c:v>
                </c:pt>
                <c:pt idx="1125">
                  <c:v>75.900000000000006</c:v>
                </c:pt>
                <c:pt idx="1126">
                  <c:v>1419.1</c:v>
                </c:pt>
                <c:pt idx="1127">
                  <c:v>1725</c:v>
                </c:pt>
                <c:pt idx="1128">
                  <c:v>1720.4</c:v>
                </c:pt>
                <c:pt idx="1129">
                  <c:v>1720.4</c:v>
                </c:pt>
                <c:pt idx="1130">
                  <c:v>1725</c:v>
                </c:pt>
                <c:pt idx="1131">
                  <c:v>1720.4</c:v>
                </c:pt>
                <c:pt idx="1132">
                  <c:v>1725</c:v>
                </c:pt>
                <c:pt idx="1133">
                  <c:v>1725</c:v>
                </c:pt>
                <c:pt idx="1134">
                  <c:v>1720.4</c:v>
                </c:pt>
                <c:pt idx="1135">
                  <c:v>1725</c:v>
                </c:pt>
                <c:pt idx="1136">
                  <c:v>75.900000000000006</c:v>
                </c:pt>
                <c:pt idx="1137">
                  <c:v>75.900000000000006</c:v>
                </c:pt>
                <c:pt idx="1138">
                  <c:v>75.900000000000006</c:v>
                </c:pt>
                <c:pt idx="1139">
                  <c:v>75.900000000000006</c:v>
                </c:pt>
                <c:pt idx="1140">
                  <c:v>75.900000000000006</c:v>
                </c:pt>
                <c:pt idx="1141">
                  <c:v>75.900000000000006</c:v>
                </c:pt>
                <c:pt idx="1142">
                  <c:v>1085.5999999999999</c:v>
                </c:pt>
                <c:pt idx="1143">
                  <c:v>1729.6</c:v>
                </c:pt>
                <c:pt idx="1144">
                  <c:v>1729.6</c:v>
                </c:pt>
                <c:pt idx="1145">
                  <c:v>1725</c:v>
                </c:pt>
                <c:pt idx="1146">
                  <c:v>1729.6</c:v>
                </c:pt>
                <c:pt idx="1147">
                  <c:v>1725</c:v>
                </c:pt>
                <c:pt idx="1148">
                  <c:v>1725</c:v>
                </c:pt>
                <c:pt idx="1149">
                  <c:v>1725</c:v>
                </c:pt>
                <c:pt idx="1150">
                  <c:v>1729.6</c:v>
                </c:pt>
                <c:pt idx="1151">
                  <c:v>71.3</c:v>
                </c:pt>
                <c:pt idx="1152">
                  <c:v>71.3</c:v>
                </c:pt>
                <c:pt idx="1153">
                  <c:v>75.900000000000006</c:v>
                </c:pt>
                <c:pt idx="1154">
                  <c:v>75.900000000000006</c:v>
                </c:pt>
                <c:pt idx="1155">
                  <c:v>75.900000000000006</c:v>
                </c:pt>
                <c:pt idx="1156">
                  <c:v>75.900000000000006</c:v>
                </c:pt>
                <c:pt idx="1157">
                  <c:v>75.900000000000006</c:v>
                </c:pt>
                <c:pt idx="1158">
                  <c:v>75.900000000000006</c:v>
                </c:pt>
                <c:pt idx="1159">
                  <c:v>75.900000000000006</c:v>
                </c:pt>
                <c:pt idx="1160">
                  <c:v>75.900000000000006</c:v>
                </c:pt>
                <c:pt idx="1161">
                  <c:v>75.900000000000006</c:v>
                </c:pt>
                <c:pt idx="1162">
                  <c:v>75.900000000000006</c:v>
                </c:pt>
                <c:pt idx="1163">
                  <c:v>75.900000000000006</c:v>
                </c:pt>
                <c:pt idx="1164">
                  <c:v>75.900000000000006</c:v>
                </c:pt>
                <c:pt idx="1165">
                  <c:v>71.3</c:v>
                </c:pt>
                <c:pt idx="1166">
                  <c:v>75.900000000000006</c:v>
                </c:pt>
                <c:pt idx="1167">
                  <c:v>1092.5</c:v>
                </c:pt>
                <c:pt idx="1168">
                  <c:v>1773.3</c:v>
                </c:pt>
                <c:pt idx="1169">
                  <c:v>1736.5</c:v>
                </c:pt>
                <c:pt idx="1170">
                  <c:v>1736.5</c:v>
                </c:pt>
                <c:pt idx="1171">
                  <c:v>1736.5</c:v>
                </c:pt>
                <c:pt idx="1172">
                  <c:v>1736.5</c:v>
                </c:pt>
                <c:pt idx="1173">
                  <c:v>1731.9</c:v>
                </c:pt>
                <c:pt idx="1174">
                  <c:v>1741.1000000000001</c:v>
                </c:pt>
                <c:pt idx="1175">
                  <c:v>1731.9</c:v>
                </c:pt>
                <c:pt idx="1176">
                  <c:v>1736.5</c:v>
                </c:pt>
                <c:pt idx="1177">
                  <c:v>1736.5</c:v>
                </c:pt>
                <c:pt idx="1178">
                  <c:v>1731.9</c:v>
                </c:pt>
                <c:pt idx="1179">
                  <c:v>1731.9</c:v>
                </c:pt>
                <c:pt idx="1180">
                  <c:v>1731.9</c:v>
                </c:pt>
                <c:pt idx="1181">
                  <c:v>1731.9</c:v>
                </c:pt>
                <c:pt idx="1182">
                  <c:v>1736.5</c:v>
                </c:pt>
                <c:pt idx="1183">
                  <c:v>1729.6</c:v>
                </c:pt>
                <c:pt idx="1184">
                  <c:v>1736.5</c:v>
                </c:pt>
                <c:pt idx="1185">
                  <c:v>1741.1000000000001</c:v>
                </c:pt>
                <c:pt idx="1186">
                  <c:v>1736.5</c:v>
                </c:pt>
                <c:pt idx="1187">
                  <c:v>1736.5</c:v>
                </c:pt>
                <c:pt idx="1188">
                  <c:v>1731.9</c:v>
                </c:pt>
                <c:pt idx="1189">
                  <c:v>1731.9</c:v>
                </c:pt>
                <c:pt idx="1190">
                  <c:v>1736.5</c:v>
                </c:pt>
                <c:pt idx="1191">
                  <c:v>1729.6</c:v>
                </c:pt>
                <c:pt idx="1192">
                  <c:v>1736.5</c:v>
                </c:pt>
                <c:pt idx="1193">
                  <c:v>75.900000000000006</c:v>
                </c:pt>
                <c:pt idx="1194">
                  <c:v>75.900000000000006</c:v>
                </c:pt>
                <c:pt idx="1195">
                  <c:v>75.900000000000006</c:v>
                </c:pt>
                <c:pt idx="1196">
                  <c:v>75.900000000000006</c:v>
                </c:pt>
                <c:pt idx="1197">
                  <c:v>75.900000000000006</c:v>
                </c:pt>
                <c:pt idx="1198">
                  <c:v>71.3</c:v>
                </c:pt>
                <c:pt idx="1199">
                  <c:v>75.900000000000006</c:v>
                </c:pt>
                <c:pt idx="1200">
                  <c:v>71.3</c:v>
                </c:pt>
                <c:pt idx="1201">
                  <c:v>75.900000000000006</c:v>
                </c:pt>
                <c:pt idx="1202">
                  <c:v>71.3</c:v>
                </c:pt>
                <c:pt idx="1203">
                  <c:v>1087.9000000000001</c:v>
                </c:pt>
                <c:pt idx="1204">
                  <c:v>1791.7</c:v>
                </c:pt>
                <c:pt idx="1205">
                  <c:v>1731.9</c:v>
                </c:pt>
                <c:pt idx="1206">
                  <c:v>1731.9</c:v>
                </c:pt>
                <c:pt idx="1207">
                  <c:v>1741.1000000000001</c:v>
                </c:pt>
                <c:pt idx="1208">
                  <c:v>1731.9</c:v>
                </c:pt>
                <c:pt idx="1209">
                  <c:v>1731.9</c:v>
                </c:pt>
                <c:pt idx="1210">
                  <c:v>1731.9</c:v>
                </c:pt>
                <c:pt idx="1211">
                  <c:v>1736.5</c:v>
                </c:pt>
                <c:pt idx="1212">
                  <c:v>75.900000000000006</c:v>
                </c:pt>
                <c:pt idx="1213">
                  <c:v>75.900000000000006</c:v>
                </c:pt>
                <c:pt idx="1214">
                  <c:v>75.900000000000006</c:v>
                </c:pt>
                <c:pt idx="1215">
                  <c:v>75.900000000000006</c:v>
                </c:pt>
                <c:pt idx="1216">
                  <c:v>75.900000000000006</c:v>
                </c:pt>
                <c:pt idx="1217">
                  <c:v>75.900000000000006</c:v>
                </c:pt>
                <c:pt idx="1218">
                  <c:v>1161.5</c:v>
                </c:pt>
                <c:pt idx="1219">
                  <c:v>1773.3</c:v>
                </c:pt>
                <c:pt idx="1220">
                  <c:v>1741.1000000000001</c:v>
                </c:pt>
                <c:pt idx="1221">
                  <c:v>1731.9</c:v>
                </c:pt>
                <c:pt idx="1222">
                  <c:v>1736.5</c:v>
                </c:pt>
                <c:pt idx="1223">
                  <c:v>1736.5</c:v>
                </c:pt>
                <c:pt idx="1224">
                  <c:v>1741.1000000000001</c:v>
                </c:pt>
                <c:pt idx="1225">
                  <c:v>1736.5</c:v>
                </c:pt>
                <c:pt idx="1226">
                  <c:v>1736.5</c:v>
                </c:pt>
                <c:pt idx="1227">
                  <c:v>1731.9</c:v>
                </c:pt>
                <c:pt idx="1228">
                  <c:v>1741.1000000000001</c:v>
                </c:pt>
                <c:pt idx="1229">
                  <c:v>1736.5</c:v>
                </c:pt>
                <c:pt idx="1230">
                  <c:v>1741.1000000000001</c:v>
                </c:pt>
                <c:pt idx="1231">
                  <c:v>75.900000000000006</c:v>
                </c:pt>
                <c:pt idx="1232">
                  <c:v>75.900000000000006</c:v>
                </c:pt>
                <c:pt idx="1233">
                  <c:v>75.900000000000006</c:v>
                </c:pt>
                <c:pt idx="1234">
                  <c:v>75.900000000000006</c:v>
                </c:pt>
                <c:pt idx="1235">
                  <c:v>75.900000000000006</c:v>
                </c:pt>
                <c:pt idx="1236">
                  <c:v>75.900000000000006</c:v>
                </c:pt>
                <c:pt idx="1237">
                  <c:v>71.3</c:v>
                </c:pt>
                <c:pt idx="1238">
                  <c:v>75.900000000000006</c:v>
                </c:pt>
                <c:pt idx="1239">
                  <c:v>1087.9000000000001</c:v>
                </c:pt>
                <c:pt idx="1240">
                  <c:v>1743.4</c:v>
                </c:pt>
                <c:pt idx="1241">
                  <c:v>1741.1000000000001</c:v>
                </c:pt>
                <c:pt idx="1242">
                  <c:v>1741.1000000000001</c:v>
                </c:pt>
                <c:pt idx="1243">
                  <c:v>1736.5</c:v>
                </c:pt>
                <c:pt idx="1244">
                  <c:v>1736.5</c:v>
                </c:pt>
                <c:pt idx="1245">
                  <c:v>1743.4</c:v>
                </c:pt>
                <c:pt idx="1246">
                  <c:v>1743.4</c:v>
                </c:pt>
                <c:pt idx="1247">
                  <c:v>1736.5</c:v>
                </c:pt>
                <c:pt idx="1248">
                  <c:v>1743.4</c:v>
                </c:pt>
                <c:pt idx="1249">
                  <c:v>1743.4</c:v>
                </c:pt>
                <c:pt idx="1250">
                  <c:v>1736.5</c:v>
                </c:pt>
                <c:pt idx="1251">
                  <c:v>1736.5</c:v>
                </c:pt>
                <c:pt idx="1252">
                  <c:v>1741.1000000000001</c:v>
                </c:pt>
                <c:pt idx="1253">
                  <c:v>1736.5</c:v>
                </c:pt>
                <c:pt idx="1254">
                  <c:v>1741.1000000000001</c:v>
                </c:pt>
                <c:pt idx="1255">
                  <c:v>1736.5</c:v>
                </c:pt>
                <c:pt idx="1256">
                  <c:v>1736.5</c:v>
                </c:pt>
                <c:pt idx="1257">
                  <c:v>75.900000000000006</c:v>
                </c:pt>
                <c:pt idx="1258">
                  <c:v>75.900000000000006</c:v>
                </c:pt>
                <c:pt idx="1259">
                  <c:v>75.900000000000006</c:v>
                </c:pt>
                <c:pt idx="1260">
                  <c:v>75.900000000000006</c:v>
                </c:pt>
                <c:pt idx="1261">
                  <c:v>75.900000000000006</c:v>
                </c:pt>
                <c:pt idx="1262">
                  <c:v>75.900000000000006</c:v>
                </c:pt>
                <c:pt idx="1263">
                  <c:v>71.3</c:v>
                </c:pt>
                <c:pt idx="1264">
                  <c:v>71.3</c:v>
                </c:pt>
                <c:pt idx="1265">
                  <c:v>71.3</c:v>
                </c:pt>
                <c:pt idx="1266">
                  <c:v>71.3</c:v>
                </c:pt>
                <c:pt idx="1267">
                  <c:v>75.900000000000006</c:v>
                </c:pt>
                <c:pt idx="1268">
                  <c:v>71.3</c:v>
                </c:pt>
                <c:pt idx="1269">
                  <c:v>71.3</c:v>
                </c:pt>
                <c:pt idx="1270">
                  <c:v>71.3</c:v>
                </c:pt>
                <c:pt idx="1271">
                  <c:v>71.3</c:v>
                </c:pt>
                <c:pt idx="1272">
                  <c:v>75.900000000000006</c:v>
                </c:pt>
                <c:pt idx="1273">
                  <c:v>71.3</c:v>
                </c:pt>
                <c:pt idx="1274">
                  <c:v>71.3</c:v>
                </c:pt>
                <c:pt idx="1275">
                  <c:v>71.3</c:v>
                </c:pt>
                <c:pt idx="1276">
                  <c:v>71.3</c:v>
                </c:pt>
                <c:pt idx="1277">
                  <c:v>71.3</c:v>
                </c:pt>
                <c:pt idx="1278">
                  <c:v>71.3</c:v>
                </c:pt>
                <c:pt idx="1279">
                  <c:v>71.3</c:v>
                </c:pt>
                <c:pt idx="1280">
                  <c:v>71.3</c:v>
                </c:pt>
                <c:pt idx="1281">
                  <c:v>71.3</c:v>
                </c:pt>
                <c:pt idx="1282">
                  <c:v>1087.9000000000001</c:v>
                </c:pt>
                <c:pt idx="1283">
                  <c:v>1419.1</c:v>
                </c:pt>
                <c:pt idx="1284">
                  <c:v>1752.6000000000001</c:v>
                </c:pt>
                <c:pt idx="1285">
                  <c:v>1752.6000000000001</c:v>
                </c:pt>
                <c:pt idx="1286">
                  <c:v>1748</c:v>
                </c:pt>
                <c:pt idx="1287">
                  <c:v>1748</c:v>
                </c:pt>
                <c:pt idx="1288">
                  <c:v>1752.6000000000001</c:v>
                </c:pt>
                <c:pt idx="1289">
                  <c:v>1743.4</c:v>
                </c:pt>
                <c:pt idx="1290">
                  <c:v>1748</c:v>
                </c:pt>
                <c:pt idx="1291">
                  <c:v>75.900000000000006</c:v>
                </c:pt>
                <c:pt idx="1292">
                  <c:v>75.900000000000006</c:v>
                </c:pt>
                <c:pt idx="1293">
                  <c:v>71.3</c:v>
                </c:pt>
                <c:pt idx="1294">
                  <c:v>71.3</c:v>
                </c:pt>
                <c:pt idx="1295">
                  <c:v>71.3</c:v>
                </c:pt>
                <c:pt idx="1296">
                  <c:v>71.3</c:v>
                </c:pt>
                <c:pt idx="1297">
                  <c:v>71.3</c:v>
                </c:pt>
                <c:pt idx="1298">
                  <c:v>71.3</c:v>
                </c:pt>
                <c:pt idx="1299">
                  <c:v>71.3</c:v>
                </c:pt>
                <c:pt idx="1300">
                  <c:v>71.3</c:v>
                </c:pt>
                <c:pt idx="1301">
                  <c:v>71.3</c:v>
                </c:pt>
                <c:pt idx="1302">
                  <c:v>71.3</c:v>
                </c:pt>
                <c:pt idx="1303">
                  <c:v>71.3</c:v>
                </c:pt>
                <c:pt idx="1304">
                  <c:v>71.3</c:v>
                </c:pt>
                <c:pt idx="1305">
                  <c:v>71.3</c:v>
                </c:pt>
                <c:pt idx="1306">
                  <c:v>71.3</c:v>
                </c:pt>
                <c:pt idx="1307">
                  <c:v>71.3</c:v>
                </c:pt>
                <c:pt idx="1308">
                  <c:v>71.3</c:v>
                </c:pt>
                <c:pt idx="1309">
                  <c:v>71.3</c:v>
                </c:pt>
                <c:pt idx="1310">
                  <c:v>71.3</c:v>
                </c:pt>
                <c:pt idx="1311">
                  <c:v>71.3</c:v>
                </c:pt>
                <c:pt idx="1312">
                  <c:v>71.3</c:v>
                </c:pt>
                <c:pt idx="1313">
                  <c:v>71.3</c:v>
                </c:pt>
                <c:pt idx="1314">
                  <c:v>71.3</c:v>
                </c:pt>
                <c:pt idx="1315">
                  <c:v>71.3</c:v>
                </c:pt>
                <c:pt idx="1316">
                  <c:v>71.3</c:v>
                </c:pt>
                <c:pt idx="1317">
                  <c:v>71.3</c:v>
                </c:pt>
                <c:pt idx="1318">
                  <c:v>71.3</c:v>
                </c:pt>
                <c:pt idx="1319">
                  <c:v>71.3</c:v>
                </c:pt>
                <c:pt idx="1320">
                  <c:v>71.3</c:v>
                </c:pt>
                <c:pt idx="1321">
                  <c:v>71.3</c:v>
                </c:pt>
                <c:pt idx="1322">
                  <c:v>71.3</c:v>
                </c:pt>
                <c:pt idx="1323">
                  <c:v>71.3</c:v>
                </c:pt>
                <c:pt idx="1324">
                  <c:v>71.3</c:v>
                </c:pt>
                <c:pt idx="1325">
                  <c:v>71.3</c:v>
                </c:pt>
                <c:pt idx="1326">
                  <c:v>71.3</c:v>
                </c:pt>
                <c:pt idx="1327">
                  <c:v>71.3</c:v>
                </c:pt>
                <c:pt idx="1328">
                  <c:v>71.3</c:v>
                </c:pt>
                <c:pt idx="1329">
                  <c:v>71.3</c:v>
                </c:pt>
                <c:pt idx="1330">
                  <c:v>71.3</c:v>
                </c:pt>
                <c:pt idx="1331">
                  <c:v>71.3</c:v>
                </c:pt>
                <c:pt idx="1332">
                  <c:v>71.3</c:v>
                </c:pt>
                <c:pt idx="1333">
                  <c:v>71.3</c:v>
                </c:pt>
                <c:pt idx="1334">
                  <c:v>71.3</c:v>
                </c:pt>
                <c:pt idx="1335">
                  <c:v>71.3</c:v>
                </c:pt>
                <c:pt idx="1336">
                  <c:v>71.3</c:v>
                </c:pt>
                <c:pt idx="1337">
                  <c:v>71.3</c:v>
                </c:pt>
                <c:pt idx="1338">
                  <c:v>71.3</c:v>
                </c:pt>
                <c:pt idx="1339">
                  <c:v>71.3</c:v>
                </c:pt>
                <c:pt idx="1340">
                  <c:v>71.3</c:v>
                </c:pt>
                <c:pt idx="1341">
                  <c:v>71.3</c:v>
                </c:pt>
                <c:pt idx="1342">
                  <c:v>71.3</c:v>
                </c:pt>
                <c:pt idx="1343">
                  <c:v>71.3</c:v>
                </c:pt>
                <c:pt idx="1344">
                  <c:v>71.3</c:v>
                </c:pt>
                <c:pt idx="1345">
                  <c:v>71.3</c:v>
                </c:pt>
                <c:pt idx="1346">
                  <c:v>71.3</c:v>
                </c:pt>
                <c:pt idx="1347">
                  <c:v>75.900000000000006</c:v>
                </c:pt>
                <c:pt idx="1348">
                  <c:v>75.900000000000006</c:v>
                </c:pt>
                <c:pt idx="1349">
                  <c:v>75.900000000000006</c:v>
                </c:pt>
                <c:pt idx="1350">
                  <c:v>71.3</c:v>
                </c:pt>
                <c:pt idx="1351">
                  <c:v>75.900000000000006</c:v>
                </c:pt>
                <c:pt idx="1352">
                  <c:v>75.900000000000006</c:v>
                </c:pt>
                <c:pt idx="1353">
                  <c:v>75.900000000000006</c:v>
                </c:pt>
                <c:pt idx="1354">
                  <c:v>75.900000000000006</c:v>
                </c:pt>
                <c:pt idx="1355">
                  <c:v>75.900000000000006</c:v>
                </c:pt>
                <c:pt idx="1356">
                  <c:v>71.3</c:v>
                </c:pt>
                <c:pt idx="1357">
                  <c:v>75.900000000000006</c:v>
                </c:pt>
                <c:pt idx="1358">
                  <c:v>75.900000000000006</c:v>
                </c:pt>
                <c:pt idx="1359">
                  <c:v>75.900000000000006</c:v>
                </c:pt>
                <c:pt idx="1360">
                  <c:v>71.3</c:v>
                </c:pt>
                <c:pt idx="1361">
                  <c:v>75.900000000000006</c:v>
                </c:pt>
                <c:pt idx="1362">
                  <c:v>75.900000000000006</c:v>
                </c:pt>
                <c:pt idx="1363">
                  <c:v>75.900000000000006</c:v>
                </c:pt>
                <c:pt idx="1364">
                  <c:v>71.3</c:v>
                </c:pt>
                <c:pt idx="1365">
                  <c:v>71.3</c:v>
                </c:pt>
                <c:pt idx="1366">
                  <c:v>71.3</c:v>
                </c:pt>
                <c:pt idx="1367">
                  <c:v>75.900000000000006</c:v>
                </c:pt>
                <c:pt idx="1368">
                  <c:v>75.900000000000006</c:v>
                </c:pt>
                <c:pt idx="1369">
                  <c:v>75.900000000000006</c:v>
                </c:pt>
                <c:pt idx="1370">
                  <c:v>75.900000000000006</c:v>
                </c:pt>
                <c:pt idx="1371">
                  <c:v>75.900000000000006</c:v>
                </c:pt>
                <c:pt idx="1372">
                  <c:v>75.900000000000006</c:v>
                </c:pt>
                <c:pt idx="1373">
                  <c:v>75.900000000000006</c:v>
                </c:pt>
                <c:pt idx="1374">
                  <c:v>75.900000000000006</c:v>
                </c:pt>
                <c:pt idx="1375">
                  <c:v>75.900000000000006</c:v>
                </c:pt>
                <c:pt idx="1376">
                  <c:v>75.900000000000006</c:v>
                </c:pt>
                <c:pt idx="1377">
                  <c:v>75.900000000000006</c:v>
                </c:pt>
                <c:pt idx="1378">
                  <c:v>71.3</c:v>
                </c:pt>
                <c:pt idx="1379">
                  <c:v>71.3</c:v>
                </c:pt>
                <c:pt idx="1380">
                  <c:v>71.3</c:v>
                </c:pt>
                <c:pt idx="1381">
                  <c:v>71.3</c:v>
                </c:pt>
                <c:pt idx="1382">
                  <c:v>71.3</c:v>
                </c:pt>
                <c:pt idx="1383">
                  <c:v>75.900000000000006</c:v>
                </c:pt>
                <c:pt idx="1384">
                  <c:v>75.900000000000006</c:v>
                </c:pt>
                <c:pt idx="1385">
                  <c:v>75.900000000000006</c:v>
                </c:pt>
                <c:pt idx="1386">
                  <c:v>75.900000000000006</c:v>
                </c:pt>
                <c:pt idx="1387">
                  <c:v>75.900000000000006</c:v>
                </c:pt>
                <c:pt idx="1388">
                  <c:v>75.900000000000006</c:v>
                </c:pt>
                <c:pt idx="1389">
                  <c:v>75.900000000000006</c:v>
                </c:pt>
                <c:pt idx="1390">
                  <c:v>75.900000000000006</c:v>
                </c:pt>
                <c:pt idx="1391">
                  <c:v>75.900000000000006</c:v>
                </c:pt>
                <c:pt idx="1392">
                  <c:v>75.900000000000006</c:v>
                </c:pt>
                <c:pt idx="1393">
                  <c:v>75.900000000000006</c:v>
                </c:pt>
                <c:pt idx="1394">
                  <c:v>75.900000000000006</c:v>
                </c:pt>
                <c:pt idx="1395">
                  <c:v>75.900000000000006</c:v>
                </c:pt>
                <c:pt idx="1396">
                  <c:v>75.900000000000006</c:v>
                </c:pt>
                <c:pt idx="1397">
                  <c:v>75.900000000000006</c:v>
                </c:pt>
                <c:pt idx="1398">
                  <c:v>75.900000000000006</c:v>
                </c:pt>
                <c:pt idx="1399">
                  <c:v>75.900000000000006</c:v>
                </c:pt>
                <c:pt idx="1400">
                  <c:v>75.900000000000006</c:v>
                </c:pt>
                <c:pt idx="1401">
                  <c:v>75.900000000000006</c:v>
                </c:pt>
                <c:pt idx="1402">
                  <c:v>75.900000000000006</c:v>
                </c:pt>
                <c:pt idx="1403">
                  <c:v>75.900000000000006</c:v>
                </c:pt>
                <c:pt idx="1404">
                  <c:v>75.900000000000006</c:v>
                </c:pt>
                <c:pt idx="1405">
                  <c:v>75.900000000000006</c:v>
                </c:pt>
                <c:pt idx="1406">
                  <c:v>75.900000000000006</c:v>
                </c:pt>
              </c:numCache>
            </c:numRef>
          </c:yVal>
          <c:smooth val="1"/>
          <c:extLst>
            <c:ext xmlns:c16="http://schemas.microsoft.com/office/drawing/2014/chart" uri="{C3380CC4-5D6E-409C-BE32-E72D297353CC}">
              <c16:uniqueId val="{00000000-DCE1-4352-9EAD-4D080FFAA078}"/>
            </c:ext>
          </c:extLst>
        </c:ser>
        <c:dLbls>
          <c:showLegendKey val="0"/>
          <c:showVal val="0"/>
          <c:showCatName val="0"/>
          <c:showSerName val="0"/>
          <c:showPercent val="0"/>
          <c:showBubbleSize val="0"/>
        </c:dLbls>
        <c:axId val="339300272"/>
        <c:axId val="339300664"/>
      </c:scatterChart>
      <c:scatterChart>
        <c:scatterStyle val="smoothMarker"/>
        <c:varyColors val="0"/>
        <c:ser>
          <c:idx val="1"/>
          <c:order val="0"/>
          <c:tx>
            <c:v>T1-temp. controller</c:v>
          </c:tx>
          <c:spPr>
            <a:ln w="19050" cap="rnd">
              <a:solidFill>
                <a:srgbClr val="70AD47"/>
              </a:solidFill>
              <a:prstDash val="sysDash"/>
              <a:round/>
            </a:ln>
            <a:effectLst/>
          </c:spPr>
          <c:marker>
            <c:symbol val="none"/>
          </c:marker>
          <c:xVal>
            <c:numRef>
              <c:f>[1]rubber800!$B$2734:$B$5159</c:f>
              <c:numCache>
                <c:formatCode>General</c:formatCode>
                <c:ptCount val="24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numCache>
            </c:numRef>
          </c:xVal>
          <c:yVal>
            <c:numRef>
              <c:f>[1]rubber800!$C$2734:$C$5159</c:f>
              <c:numCache>
                <c:formatCode>General</c:formatCode>
                <c:ptCount val="2426"/>
                <c:pt idx="0">
                  <c:v>12.7</c:v>
                </c:pt>
                <c:pt idx="1">
                  <c:v>12.7</c:v>
                </c:pt>
                <c:pt idx="2">
                  <c:v>12.7</c:v>
                </c:pt>
                <c:pt idx="3">
                  <c:v>12.7</c:v>
                </c:pt>
                <c:pt idx="4">
                  <c:v>12.7</c:v>
                </c:pt>
                <c:pt idx="5">
                  <c:v>12.7</c:v>
                </c:pt>
                <c:pt idx="6">
                  <c:v>12.6</c:v>
                </c:pt>
                <c:pt idx="7">
                  <c:v>12.7</c:v>
                </c:pt>
                <c:pt idx="8">
                  <c:v>12.7</c:v>
                </c:pt>
                <c:pt idx="9">
                  <c:v>12.7</c:v>
                </c:pt>
                <c:pt idx="10">
                  <c:v>12.7</c:v>
                </c:pt>
                <c:pt idx="11">
                  <c:v>12.8</c:v>
                </c:pt>
                <c:pt idx="12">
                  <c:v>12.8</c:v>
                </c:pt>
                <c:pt idx="13">
                  <c:v>13</c:v>
                </c:pt>
                <c:pt idx="14">
                  <c:v>13.1</c:v>
                </c:pt>
                <c:pt idx="15">
                  <c:v>13.3</c:v>
                </c:pt>
                <c:pt idx="16">
                  <c:v>13.4</c:v>
                </c:pt>
                <c:pt idx="17">
                  <c:v>13.7</c:v>
                </c:pt>
                <c:pt idx="18">
                  <c:v>13.8</c:v>
                </c:pt>
                <c:pt idx="19">
                  <c:v>14.1</c:v>
                </c:pt>
                <c:pt idx="20">
                  <c:v>14.4</c:v>
                </c:pt>
                <c:pt idx="21">
                  <c:v>14.5</c:v>
                </c:pt>
                <c:pt idx="22">
                  <c:v>14.9</c:v>
                </c:pt>
                <c:pt idx="23">
                  <c:v>15.2</c:v>
                </c:pt>
                <c:pt idx="24">
                  <c:v>15.5</c:v>
                </c:pt>
                <c:pt idx="25">
                  <c:v>15.9</c:v>
                </c:pt>
                <c:pt idx="26">
                  <c:v>16.100000000000001</c:v>
                </c:pt>
                <c:pt idx="27">
                  <c:v>16.399999999999999</c:v>
                </c:pt>
                <c:pt idx="28">
                  <c:v>16.8</c:v>
                </c:pt>
                <c:pt idx="29">
                  <c:v>17</c:v>
                </c:pt>
                <c:pt idx="30">
                  <c:v>17.5</c:v>
                </c:pt>
                <c:pt idx="31">
                  <c:v>17.8</c:v>
                </c:pt>
                <c:pt idx="32">
                  <c:v>20</c:v>
                </c:pt>
                <c:pt idx="33">
                  <c:v>20.100000000000001</c:v>
                </c:pt>
                <c:pt idx="34">
                  <c:v>20.2</c:v>
                </c:pt>
                <c:pt idx="35">
                  <c:v>20.5</c:v>
                </c:pt>
                <c:pt idx="36">
                  <c:v>20.8</c:v>
                </c:pt>
                <c:pt idx="37">
                  <c:v>21.2</c:v>
                </c:pt>
                <c:pt idx="38">
                  <c:v>21.8</c:v>
                </c:pt>
                <c:pt idx="39">
                  <c:v>23.9</c:v>
                </c:pt>
                <c:pt idx="40">
                  <c:v>24.1</c:v>
                </c:pt>
                <c:pt idx="41">
                  <c:v>24.5</c:v>
                </c:pt>
                <c:pt idx="42">
                  <c:v>26.8</c:v>
                </c:pt>
                <c:pt idx="43">
                  <c:v>26.9</c:v>
                </c:pt>
                <c:pt idx="44">
                  <c:v>27</c:v>
                </c:pt>
                <c:pt idx="45">
                  <c:v>27.3</c:v>
                </c:pt>
                <c:pt idx="46">
                  <c:v>27.7</c:v>
                </c:pt>
                <c:pt idx="47">
                  <c:v>29.8</c:v>
                </c:pt>
                <c:pt idx="48">
                  <c:v>30.8</c:v>
                </c:pt>
                <c:pt idx="49">
                  <c:v>31.1</c:v>
                </c:pt>
                <c:pt idx="50">
                  <c:v>33.700000000000003</c:v>
                </c:pt>
                <c:pt idx="51">
                  <c:v>33.6</c:v>
                </c:pt>
                <c:pt idx="52">
                  <c:v>33.700000000000003</c:v>
                </c:pt>
                <c:pt idx="53">
                  <c:v>33.799999999999997</c:v>
                </c:pt>
                <c:pt idx="54">
                  <c:v>35.9</c:v>
                </c:pt>
                <c:pt idx="55">
                  <c:v>36</c:v>
                </c:pt>
                <c:pt idx="56">
                  <c:v>36.200000000000003</c:v>
                </c:pt>
                <c:pt idx="57">
                  <c:v>36.5</c:v>
                </c:pt>
                <c:pt idx="58">
                  <c:v>38.6</c:v>
                </c:pt>
                <c:pt idx="59">
                  <c:v>38.799999999999997</c:v>
                </c:pt>
                <c:pt idx="60">
                  <c:v>41</c:v>
                </c:pt>
                <c:pt idx="61">
                  <c:v>41.2</c:v>
                </c:pt>
                <c:pt idx="62">
                  <c:v>41.4</c:v>
                </c:pt>
                <c:pt idx="63">
                  <c:v>41.8</c:v>
                </c:pt>
                <c:pt idx="64">
                  <c:v>44</c:v>
                </c:pt>
                <c:pt idx="65">
                  <c:v>44.1</c:v>
                </c:pt>
                <c:pt idx="66">
                  <c:v>44.2</c:v>
                </c:pt>
                <c:pt idx="67">
                  <c:v>44.6</c:v>
                </c:pt>
                <c:pt idx="68">
                  <c:v>44.9</c:v>
                </c:pt>
                <c:pt idx="69">
                  <c:v>47</c:v>
                </c:pt>
                <c:pt idx="70">
                  <c:v>47.2</c:v>
                </c:pt>
                <c:pt idx="71">
                  <c:v>47.4</c:v>
                </c:pt>
                <c:pt idx="72">
                  <c:v>47.7</c:v>
                </c:pt>
                <c:pt idx="73">
                  <c:v>47.9</c:v>
                </c:pt>
                <c:pt idx="74">
                  <c:v>48.4</c:v>
                </c:pt>
                <c:pt idx="75">
                  <c:v>50.3</c:v>
                </c:pt>
                <c:pt idx="76">
                  <c:v>50.3</c:v>
                </c:pt>
                <c:pt idx="77">
                  <c:v>50.5</c:v>
                </c:pt>
                <c:pt idx="78">
                  <c:v>50.6</c:v>
                </c:pt>
                <c:pt idx="79">
                  <c:v>50.9</c:v>
                </c:pt>
                <c:pt idx="80">
                  <c:v>51.2</c:v>
                </c:pt>
                <c:pt idx="81">
                  <c:v>51.4</c:v>
                </c:pt>
                <c:pt idx="82">
                  <c:v>51.7</c:v>
                </c:pt>
                <c:pt idx="83">
                  <c:v>52.3</c:v>
                </c:pt>
                <c:pt idx="84">
                  <c:v>52.4</c:v>
                </c:pt>
                <c:pt idx="85">
                  <c:v>52.9</c:v>
                </c:pt>
                <c:pt idx="86">
                  <c:v>53.2</c:v>
                </c:pt>
                <c:pt idx="87">
                  <c:v>53.7</c:v>
                </c:pt>
                <c:pt idx="88">
                  <c:v>54.1</c:v>
                </c:pt>
                <c:pt idx="89">
                  <c:v>56.2</c:v>
                </c:pt>
                <c:pt idx="90">
                  <c:v>56.3</c:v>
                </c:pt>
                <c:pt idx="91">
                  <c:v>56.6</c:v>
                </c:pt>
                <c:pt idx="92">
                  <c:v>56.8</c:v>
                </c:pt>
                <c:pt idx="93">
                  <c:v>57.1</c:v>
                </c:pt>
                <c:pt idx="94">
                  <c:v>59</c:v>
                </c:pt>
                <c:pt idx="95">
                  <c:v>59.1</c:v>
                </c:pt>
                <c:pt idx="96">
                  <c:v>59.4</c:v>
                </c:pt>
                <c:pt idx="97">
                  <c:v>59.7</c:v>
                </c:pt>
                <c:pt idx="98">
                  <c:v>60.1</c:v>
                </c:pt>
                <c:pt idx="99">
                  <c:v>62.1</c:v>
                </c:pt>
                <c:pt idx="100">
                  <c:v>62.3</c:v>
                </c:pt>
                <c:pt idx="101">
                  <c:v>62.5</c:v>
                </c:pt>
                <c:pt idx="102">
                  <c:v>63</c:v>
                </c:pt>
                <c:pt idx="103">
                  <c:v>63.2</c:v>
                </c:pt>
                <c:pt idx="104">
                  <c:v>65.2</c:v>
                </c:pt>
                <c:pt idx="105">
                  <c:v>65.400000000000006</c:v>
                </c:pt>
                <c:pt idx="106">
                  <c:v>65.599999999999994</c:v>
                </c:pt>
                <c:pt idx="107">
                  <c:v>67.900000000000006</c:v>
                </c:pt>
                <c:pt idx="108">
                  <c:v>68</c:v>
                </c:pt>
                <c:pt idx="109">
                  <c:v>68.2</c:v>
                </c:pt>
                <c:pt idx="110">
                  <c:v>68.5</c:v>
                </c:pt>
                <c:pt idx="111">
                  <c:v>68.8</c:v>
                </c:pt>
                <c:pt idx="112">
                  <c:v>71.099999999999994</c:v>
                </c:pt>
                <c:pt idx="113">
                  <c:v>71.2</c:v>
                </c:pt>
                <c:pt idx="114">
                  <c:v>71.3</c:v>
                </c:pt>
                <c:pt idx="115">
                  <c:v>71.599999999999994</c:v>
                </c:pt>
                <c:pt idx="116">
                  <c:v>72</c:v>
                </c:pt>
                <c:pt idx="117">
                  <c:v>74.099999999999994</c:v>
                </c:pt>
                <c:pt idx="118">
                  <c:v>74.2</c:v>
                </c:pt>
                <c:pt idx="119">
                  <c:v>74.400000000000006</c:v>
                </c:pt>
                <c:pt idx="120">
                  <c:v>74.900000000000006</c:v>
                </c:pt>
                <c:pt idx="121">
                  <c:v>75.400000000000006</c:v>
                </c:pt>
                <c:pt idx="122">
                  <c:v>75.900000000000006</c:v>
                </c:pt>
                <c:pt idx="123">
                  <c:v>76.2</c:v>
                </c:pt>
                <c:pt idx="124">
                  <c:v>78.599999999999994</c:v>
                </c:pt>
                <c:pt idx="125">
                  <c:v>78.599999999999994</c:v>
                </c:pt>
                <c:pt idx="126">
                  <c:v>78.900000000000006</c:v>
                </c:pt>
                <c:pt idx="127">
                  <c:v>79.2</c:v>
                </c:pt>
                <c:pt idx="128">
                  <c:v>81.3</c:v>
                </c:pt>
                <c:pt idx="129">
                  <c:v>81.400000000000006</c:v>
                </c:pt>
                <c:pt idx="130">
                  <c:v>81.5</c:v>
                </c:pt>
                <c:pt idx="131">
                  <c:v>81.8</c:v>
                </c:pt>
                <c:pt idx="132">
                  <c:v>82.2</c:v>
                </c:pt>
                <c:pt idx="133">
                  <c:v>82.6</c:v>
                </c:pt>
                <c:pt idx="134">
                  <c:v>83.1</c:v>
                </c:pt>
                <c:pt idx="135">
                  <c:v>83.4</c:v>
                </c:pt>
                <c:pt idx="136">
                  <c:v>85.5</c:v>
                </c:pt>
                <c:pt idx="137">
                  <c:v>85.8</c:v>
                </c:pt>
                <c:pt idx="138">
                  <c:v>86</c:v>
                </c:pt>
                <c:pt idx="139">
                  <c:v>86.4</c:v>
                </c:pt>
                <c:pt idx="140">
                  <c:v>86.8</c:v>
                </c:pt>
                <c:pt idx="141">
                  <c:v>88.8</c:v>
                </c:pt>
                <c:pt idx="142">
                  <c:v>88.9</c:v>
                </c:pt>
                <c:pt idx="143">
                  <c:v>89.2</c:v>
                </c:pt>
                <c:pt idx="144">
                  <c:v>89.3</c:v>
                </c:pt>
                <c:pt idx="145">
                  <c:v>89.8</c:v>
                </c:pt>
                <c:pt idx="146">
                  <c:v>90.3</c:v>
                </c:pt>
                <c:pt idx="147">
                  <c:v>90.8</c:v>
                </c:pt>
                <c:pt idx="148">
                  <c:v>93.2</c:v>
                </c:pt>
                <c:pt idx="149">
                  <c:v>93.2</c:v>
                </c:pt>
                <c:pt idx="150">
                  <c:v>93.3</c:v>
                </c:pt>
                <c:pt idx="151">
                  <c:v>93.6</c:v>
                </c:pt>
                <c:pt idx="152">
                  <c:v>93.9</c:v>
                </c:pt>
                <c:pt idx="153">
                  <c:v>94.9</c:v>
                </c:pt>
                <c:pt idx="154">
                  <c:v>95.5</c:v>
                </c:pt>
                <c:pt idx="155">
                  <c:v>97.8</c:v>
                </c:pt>
                <c:pt idx="156">
                  <c:v>97.8</c:v>
                </c:pt>
                <c:pt idx="157">
                  <c:v>98</c:v>
                </c:pt>
                <c:pt idx="158">
                  <c:v>98.3</c:v>
                </c:pt>
                <c:pt idx="159">
                  <c:v>98.6</c:v>
                </c:pt>
                <c:pt idx="160">
                  <c:v>98.9</c:v>
                </c:pt>
                <c:pt idx="161">
                  <c:v>101.2</c:v>
                </c:pt>
                <c:pt idx="162">
                  <c:v>101.2</c:v>
                </c:pt>
                <c:pt idx="163">
                  <c:v>101.3</c:v>
                </c:pt>
                <c:pt idx="164">
                  <c:v>101.7</c:v>
                </c:pt>
                <c:pt idx="165">
                  <c:v>101.8</c:v>
                </c:pt>
                <c:pt idx="166">
                  <c:v>102.3</c:v>
                </c:pt>
                <c:pt idx="167">
                  <c:v>102.7</c:v>
                </c:pt>
                <c:pt idx="168">
                  <c:v>104.7</c:v>
                </c:pt>
                <c:pt idx="169">
                  <c:v>104.9</c:v>
                </c:pt>
                <c:pt idx="170">
                  <c:v>105</c:v>
                </c:pt>
                <c:pt idx="171">
                  <c:v>105.3</c:v>
                </c:pt>
                <c:pt idx="172">
                  <c:v>105.7</c:v>
                </c:pt>
                <c:pt idx="173">
                  <c:v>106.1</c:v>
                </c:pt>
                <c:pt idx="174">
                  <c:v>108.2</c:v>
                </c:pt>
                <c:pt idx="175">
                  <c:v>108.3</c:v>
                </c:pt>
                <c:pt idx="176">
                  <c:v>108.6</c:v>
                </c:pt>
                <c:pt idx="177">
                  <c:v>108.9</c:v>
                </c:pt>
                <c:pt idx="178">
                  <c:v>109.2</c:v>
                </c:pt>
                <c:pt idx="179">
                  <c:v>109.7</c:v>
                </c:pt>
                <c:pt idx="180">
                  <c:v>110</c:v>
                </c:pt>
                <c:pt idx="181">
                  <c:v>112.3</c:v>
                </c:pt>
                <c:pt idx="182">
                  <c:v>112.4</c:v>
                </c:pt>
                <c:pt idx="183">
                  <c:v>112.5</c:v>
                </c:pt>
                <c:pt idx="184">
                  <c:v>112.9</c:v>
                </c:pt>
                <c:pt idx="185">
                  <c:v>113.1</c:v>
                </c:pt>
                <c:pt idx="186">
                  <c:v>115.5</c:v>
                </c:pt>
                <c:pt idx="187">
                  <c:v>115.6</c:v>
                </c:pt>
                <c:pt idx="188">
                  <c:v>115.8</c:v>
                </c:pt>
                <c:pt idx="189">
                  <c:v>116.1</c:v>
                </c:pt>
                <c:pt idx="190">
                  <c:v>116.4</c:v>
                </c:pt>
                <c:pt idx="191">
                  <c:v>116.7</c:v>
                </c:pt>
                <c:pt idx="192">
                  <c:v>119</c:v>
                </c:pt>
                <c:pt idx="193">
                  <c:v>119</c:v>
                </c:pt>
                <c:pt idx="194">
                  <c:v>119</c:v>
                </c:pt>
                <c:pt idx="195">
                  <c:v>119.2</c:v>
                </c:pt>
                <c:pt idx="196">
                  <c:v>119.6</c:v>
                </c:pt>
                <c:pt idx="197">
                  <c:v>120</c:v>
                </c:pt>
                <c:pt idx="198">
                  <c:v>122</c:v>
                </c:pt>
                <c:pt idx="199">
                  <c:v>122.1</c:v>
                </c:pt>
                <c:pt idx="200">
                  <c:v>122.4</c:v>
                </c:pt>
                <c:pt idx="201">
                  <c:v>122.8</c:v>
                </c:pt>
                <c:pt idx="202">
                  <c:v>123</c:v>
                </c:pt>
                <c:pt idx="203">
                  <c:v>123.5</c:v>
                </c:pt>
                <c:pt idx="204">
                  <c:v>125.7</c:v>
                </c:pt>
                <c:pt idx="205">
                  <c:v>125.7</c:v>
                </c:pt>
                <c:pt idx="206">
                  <c:v>126</c:v>
                </c:pt>
                <c:pt idx="207">
                  <c:v>126.1</c:v>
                </c:pt>
                <c:pt idx="208">
                  <c:v>126.6</c:v>
                </c:pt>
                <c:pt idx="209">
                  <c:v>127</c:v>
                </c:pt>
                <c:pt idx="210">
                  <c:v>127.6</c:v>
                </c:pt>
                <c:pt idx="211">
                  <c:v>127.9</c:v>
                </c:pt>
                <c:pt idx="212">
                  <c:v>130.80000000000001</c:v>
                </c:pt>
                <c:pt idx="213">
                  <c:v>130.9</c:v>
                </c:pt>
                <c:pt idx="214">
                  <c:v>131.1</c:v>
                </c:pt>
                <c:pt idx="215">
                  <c:v>131.4</c:v>
                </c:pt>
                <c:pt idx="216">
                  <c:v>131.69999999999999</c:v>
                </c:pt>
                <c:pt idx="217">
                  <c:v>133.80000000000001</c:v>
                </c:pt>
                <c:pt idx="218">
                  <c:v>133.9</c:v>
                </c:pt>
                <c:pt idx="219">
                  <c:v>134</c:v>
                </c:pt>
                <c:pt idx="220">
                  <c:v>134.30000000000001</c:v>
                </c:pt>
                <c:pt idx="221">
                  <c:v>134.69999999999999</c:v>
                </c:pt>
                <c:pt idx="222">
                  <c:v>135.1</c:v>
                </c:pt>
                <c:pt idx="223">
                  <c:v>137.30000000000001</c:v>
                </c:pt>
                <c:pt idx="224">
                  <c:v>137.4</c:v>
                </c:pt>
                <c:pt idx="225">
                  <c:v>137.6</c:v>
                </c:pt>
                <c:pt idx="226">
                  <c:v>137.9</c:v>
                </c:pt>
                <c:pt idx="227">
                  <c:v>139.9</c:v>
                </c:pt>
                <c:pt idx="228">
                  <c:v>140</c:v>
                </c:pt>
                <c:pt idx="229">
                  <c:v>140.1</c:v>
                </c:pt>
                <c:pt idx="230">
                  <c:v>140.4</c:v>
                </c:pt>
                <c:pt idx="231">
                  <c:v>142.69999999999999</c:v>
                </c:pt>
                <c:pt idx="232">
                  <c:v>142.69999999999999</c:v>
                </c:pt>
                <c:pt idx="233">
                  <c:v>142.80000000000001</c:v>
                </c:pt>
                <c:pt idx="234">
                  <c:v>143</c:v>
                </c:pt>
                <c:pt idx="235">
                  <c:v>143.30000000000001</c:v>
                </c:pt>
                <c:pt idx="236">
                  <c:v>143.80000000000001</c:v>
                </c:pt>
                <c:pt idx="237">
                  <c:v>146</c:v>
                </c:pt>
                <c:pt idx="238">
                  <c:v>146.1</c:v>
                </c:pt>
                <c:pt idx="239">
                  <c:v>146.30000000000001</c:v>
                </c:pt>
                <c:pt idx="240">
                  <c:v>146.69999999999999</c:v>
                </c:pt>
                <c:pt idx="241">
                  <c:v>147</c:v>
                </c:pt>
                <c:pt idx="242">
                  <c:v>149.19999999999999</c:v>
                </c:pt>
                <c:pt idx="243">
                  <c:v>149.19999999999999</c:v>
                </c:pt>
                <c:pt idx="244">
                  <c:v>149.4</c:v>
                </c:pt>
                <c:pt idx="245">
                  <c:v>149.80000000000001</c:v>
                </c:pt>
                <c:pt idx="246">
                  <c:v>152.1</c:v>
                </c:pt>
                <c:pt idx="247">
                  <c:v>152.19999999999999</c:v>
                </c:pt>
                <c:pt idx="248">
                  <c:v>152.30000000000001</c:v>
                </c:pt>
                <c:pt idx="249">
                  <c:v>152.6</c:v>
                </c:pt>
                <c:pt idx="250">
                  <c:v>154.9</c:v>
                </c:pt>
                <c:pt idx="251">
                  <c:v>154.9</c:v>
                </c:pt>
                <c:pt idx="252">
                  <c:v>155</c:v>
                </c:pt>
                <c:pt idx="253">
                  <c:v>155.30000000000001</c:v>
                </c:pt>
                <c:pt idx="254">
                  <c:v>155.69999999999999</c:v>
                </c:pt>
                <c:pt idx="255">
                  <c:v>156.19999999999999</c:v>
                </c:pt>
                <c:pt idx="256">
                  <c:v>158.4</c:v>
                </c:pt>
                <c:pt idx="257">
                  <c:v>158.4</c:v>
                </c:pt>
                <c:pt idx="258">
                  <c:v>158.80000000000001</c:v>
                </c:pt>
                <c:pt idx="259">
                  <c:v>159.30000000000001</c:v>
                </c:pt>
                <c:pt idx="260">
                  <c:v>159.69999999999999</c:v>
                </c:pt>
                <c:pt idx="261">
                  <c:v>162.30000000000001</c:v>
                </c:pt>
                <c:pt idx="262">
                  <c:v>162.30000000000001</c:v>
                </c:pt>
                <c:pt idx="263">
                  <c:v>162.5</c:v>
                </c:pt>
                <c:pt idx="264">
                  <c:v>162.80000000000001</c:v>
                </c:pt>
                <c:pt idx="265">
                  <c:v>163.19999999999999</c:v>
                </c:pt>
                <c:pt idx="266">
                  <c:v>165.6</c:v>
                </c:pt>
                <c:pt idx="267">
                  <c:v>165.7</c:v>
                </c:pt>
                <c:pt idx="268">
                  <c:v>166</c:v>
                </c:pt>
                <c:pt idx="269">
                  <c:v>166.2</c:v>
                </c:pt>
                <c:pt idx="270">
                  <c:v>166.8</c:v>
                </c:pt>
                <c:pt idx="271">
                  <c:v>168.9</c:v>
                </c:pt>
                <c:pt idx="272">
                  <c:v>169</c:v>
                </c:pt>
                <c:pt idx="273">
                  <c:v>170.1</c:v>
                </c:pt>
                <c:pt idx="274">
                  <c:v>170.6</c:v>
                </c:pt>
                <c:pt idx="275">
                  <c:v>172.8</c:v>
                </c:pt>
                <c:pt idx="276">
                  <c:v>172.9</c:v>
                </c:pt>
                <c:pt idx="277">
                  <c:v>173.3</c:v>
                </c:pt>
                <c:pt idx="278">
                  <c:v>173.5</c:v>
                </c:pt>
                <c:pt idx="279">
                  <c:v>174</c:v>
                </c:pt>
                <c:pt idx="280">
                  <c:v>176.3</c:v>
                </c:pt>
                <c:pt idx="281">
                  <c:v>176.5</c:v>
                </c:pt>
                <c:pt idx="282">
                  <c:v>176.8</c:v>
                </c:pt>
                <c:pt idx="283">
                  <c:v>177.1</c:v>
                </c:pt>
                <c:pt idx="284">
                  <c:v>179.3</c:v>
                </c:pt>
                <c:pt idx="285">
                  <c:v>179.5</c:v>
                </c:pt>
                <c:pt idx="286">
                  <c:v>179.8</c:v>
                </c:pt>
                <c:pt idx="287">
                  <c:v>180.3</c:v>
                </c:pt>
                <c:pt idx="288">
                  <c:v>180.7</c:v>
                </c:pt>
                <c:pt idx="289">
                  <c:v>183.1</c:v>
                </c:pt>
                <c:pt idx="290">
                  <c:v>183.3</c:v>
                </c:pt>
                <c:pt idx="291">
                  <c:v>185.6</c:v>
                </c:pt>
                <c:pt idx="292">
                  <c:v>185.6</c:v>
                </c:pt>
                <c:pt idx="293">
                  <c:v>185.7</c:v>
                </c:pt>
                <c:pt idx="294">
                  <c:v>186</c:v>
                </c:pt>
                <c:pt idx="295">
                  <c:v>188.3</c:v>
                </c:pt>
                <c:pt idx="296">
                  <c:v>188.6</c:v>
                </c:pt>
                <c:pt idx="297">
                  <c:v>188.9</c:v>
                </c:pt>
                <c:pt idx="298">
                  <c:v>189.3</c:v>
                </c:pt>
                <c:pt idx="299">
                  <c:v>191.8</c:v>
                </c:pt>
                <c:pt idx="300">
                  <c:v>192</c:v>
                </c:pt>
                <c:pt idx="301">
                  <c:v>192.3</c:v>
                </c:pt>
                <c:pt idx="302">
                  <c:v>194.6</c:v>
                </c:pt>
                <c:pt idx="303">
                  <c:v>194.8</c:v>
                </c:pt>
                <c:pt idx="304">
                  <c:v>195.1</c:v>
                </c:pt>
                <c:pt idx="305">
                  <c:v>195.3</c:v>
                </c:pt>
                <c:pt idx="306">
                  <c:v>197.8</c:v>
                </c:pt>
                <c:pt idx="307">
                  <c:v>198.1</c:v>
                </c:pt>
                <c:pt idx="308">
                  <c:v>198.3</c:v>
                </c:pt>
                <c:pt idx="309">
                  <c:v>198.7</c:v>
                </c:pt>
                <c:pt idx="310">
                  <c:v>200.8</c:v>
                </c:pt>
                <c:pt idx="311">
                  <c:v>201.2</c:v>
                </c:pt>
                <c:pt idx="312">
                  <c:v>201.6</c:v>
                </c:pt>
                <c:pt idx="313">
                  <c:v>204.1</c:v>
                </c:pt>
                <c:pt idx="314">
                  <c:v>204.4</c:v>
                </c:pt>
                <c:pt idx="315">
                  <c:v>204.7</c:v>
                </c:pt>
                <c:pt idx="316">
                  <c:v>207.1</c:v>
                </c:pt>
                <c:pt idx="317">
                  <c:v>207.1</c:v>
                </c:pt>
                <c:pt idx="318">
                  <c:v>209.2</c:v>
                </c:pt>
                <c:pt idx="319">
                  <c:v>209.3</c:v>
                </c:pt>
                <c:pt idx="320">
                  <c:v>209.6</c:v>
                </c:pt>
                <c:pt idx="321">
                  <c:v>211.9</c:v>
                </c:pt>
                <c:pt idx="322">
                  <c:v>212.2</c:v>
                </c:pt>
                <c:pt idx="323">
                  <c:v>212.5</c:v>
                </c:pt>
                <c:pt idx="324">
                  <c:v>215</c:v>
                </c:pt>
                <c:pt idx="325">
                  <c:v>215.3</c:v>
                </c:pt>
                <c:pt idx="326">
                  <c:v>215.7</c:v>
                </c:pt>
                <c:pt idx="327">
                  <c:v>217.7</c:v>
                </c:pt>
                <c:pt idx="328">
                  <c:v>218</c:v>
                </c:pt>
                <c:pt idx="329">
                  <c:v>220.3</c:v>
                </c:pt>
                <c:pt idx="330">
                  <c:v>220.4</c:v>
                </c:pt>
                <c:pt idx="331">
                  <c:v>220.7</c:v>
                </c:pt>
                <c:pt idx="332">
                  <c:v>223.5</c:v>
                </c:pt>
                <c:pt idx="333">
                  <c:v>223.7</c:v>
                </c:pt>
                <c:pt idx="334">
                  <c:v>224.1</c:v>
                </c:pt>
                <c:pt idx="335">
                  <c:v>226.7</c:v>
                </c:pt>
                <c:pt idx="336">
                  <c:v>226.9</c:v>
                </c:pt>
                <c:pt idx="337">
                  <c:v>227.3</c:v>
                </c:pt>
                <c:pt idx="338">
                  <c:v>229.6</c:v>
                </c:pt>
                <c:pt idx="339">
                  <c:v>230.1</c:v>
                </c:pt>
                <c:pt idx="340">
                  <c:v>230.4</c:v>
                </c:pt>
                <c:pt idx="341">
                  <c:v>232.8</c:v>
                </c:pt>
                <c:pt idx="342">
                  <c:v>233</c:v>
                </c:pt>
                <c:pt idx="343">
                  <c:v>235.2</c:v>
                </c:pt>
                <c:pt idx="344">
                  <c:v>235.6</c:v>
                </c:pt>
                <c:pt idx="345">
                  <c:v>237.9</c:v>
                </c:pt>
                <c:pt idx="346">
                  <c:v>238</c:v>
                </c:pt>
                <c:pt idx="347">
                  <c:v>240.3</c:v>
                </c:pt>
                <c:pt idx="348">
                  <c:v>240.5</c:v>
                </c:pt>
                <c:pt idx="349">
                  <c:v>243</c:v>
                </c:pt>
                <c:pt idx="350">
                  <c:v>243.2</c:v>
                </c:pt>
                <c:pt idx="351">
                  <c:v>243.4</c:v>
                </c:pt>
                <c:pt idx="352">
                  <c:v>246.1</c:v>
                </c:pt>
                <c:pt idx="353">
                  <c:v>246.2</c:v>
                </c:pt>
                <c:pt idx="354">
                  <c:v>248.8</c:v>
                </c:pt>
                <c:pt idx="355">
                  <c:v>248.9</c:v>
                </c:pt>
                <c:pt idx="356">
                  <c:v>249.2</c:v>
                </c:pt>
                <c:pt idx="357">
                  <c:v>249.1</c:v>
                </c:pt>
                <c:pt idx="358">
                  <c:v>252.4</c:v>
                </c:pt>
                <c:pt idx="359">
                  <c:v>255</c:v>
                </c:pt>
                <c:pt idx="360">
                  <c:v>255.1</c:v>
                </c:pt>
                <c:pt idx="361">
                  <c:v>255.5</c:v>
                </c:pt>
                <c:pt idx="362">
                  <c:v>259</c:v>
                </c:pt>
                <c:pt idx="363">
                  <c:v>259.2</c:v>
                </c:pt>
                <c:pt idx="364">
                  <c:v>261.10000000000002</c:v>
                </c:pt>
                <c:pt idx="365">
                  <c:v>261.5</c:v>
                </c:pt>
                <c:pt idx="366">
                  <c:v>264.3</c:v>
                </c:pt>
                <c:pt idx="367">
                  <c:v>264.39999999999998</c:v>
                </c:pt>
                <c:pt idx="368">
                  <c:v>264.7</c:v>
                </c:pt>
                <c:pt idx="369">
                  <c:v>266.8</c:v>
                </c:pt>
                <c:pt idx="370">
                  <c:v>269.10000000000002</c:v>
                </c:pt>
                <c:pt idx="371">
                  <c:v>269.2</c:v>
                </c:pt>
                <c:pt idx="372">
                  <c:v>269.5</c:v>
                </c:pt>
                <c:pt idx="373">
                  <c:v>271.7</c:v>
                </c:pt>
                <c:pt idx="374">
                  <c:v>273.89999999999998</c:v>
                </c:pt>
                <c:pt idx="375">
                  <c:v>274.10000000000002</c:v>
                </c:pt>
                <c:pt idx="376">
                  <c:v>274.39999999999998</c:v>
                </c:pt>
                <c:pt idx="377">
                  <c:v>274.39999999999998</c:v>
                </c:pt>
                <c:pt idx="378">
                  <c:v>278.39999999999998</c:v>
                </c:pt>
                <c:pt idx="379">
                  <c:v>278.60000000000002</c:v>
                </c:pt>
                <c:pt idx="380">
                  <c:v>280.89999999999998</c:v>
                </c:pt>
                <c:pt idx="381">
                  <c:v>281</c:v>
                </c:pt>
                <c:pt idx="382">
                  <c:v>283.10000000000002</c:v>
                </c:pt>
                <c:pt idx="383">
                  <c:v>283.5</c:v>
                </c:pt>
                <c:pt idx="384">
                  <c:v>286</c:v>
                </c:pt>
                <c:pt idx="385">
                  <c:v>286.3</c:v>
                </c:pt>
                <c:pt idx="386">
                  <c:v>288.39999999999998</c:v>
                </c:pt>
                <c:pt idx="387">
                  <c:v>288.7</c:v>
                </c:pt>
                <c:pt idx="388">
                  <c:v>291.2</c:v>
                </c:pt>
                <c:pt idx="389">
                  <c:v>291.39999999999998</c:v>
                </c:pt>
                <c:pt idx="390">
                  <c:v>293.89999999999998</c:v>
                </c:pt>
                <c:pt idx="391">
                  <c:v>294.3</c:v>
                </c:pt>
                <c:pt idx="392">
                  <c:v>296.3</c:v>
                </c:pt>
                <c:pt idx="393">
                  <c:v>296.60000000000002</c:v>
                </c:pt>
                <c:pt idx="394">
                  <c:v>296.60000000000002</c:v>
                </c:pt>
                <c:pt idx="395">
                  <c:v>300</c:v>
                </c:pt>
                <c:pt idx="396">
                  <c:v>300.3</c:v>
                </c:pt>
                <c:pt idx="397">
                  <c:v>303</c:v>
                </c:pt>
                <c:pt idx="398">
                  <c:v>303.10000000000002</c:v>
                </c:pt>
                <c:pt idx="399">
                  <c:v>305.7</c:v>
                </c:pt>
                <c:pt idx="400">
                  <c:v>305.89999999999998</c:v>
                </c:pt>
                <c:pt idx="401">
                  <c:v>308.2</c:v>
                </c:pt>
                <c:pt idx="402">
                  <c:v>310.5</c:v>
                </c:pt>
                <c:pt idx="403">
                  <c:v>310.5</c:v>
                </c:pt>
                <c:pt idx="404">
                  <c:v>313</c:v>
                </c:pt>
                <c:pt idx="405">
                  <c:v>313.2</c:v>
                </c:pt>
                <c:pt idx="406">
                  <c:v>315.2</c:v>
                </c:pt>
                <c:pt idx="407">
                  <c:v>317.3</c:v>
                </c:pt>
                <c:pt idx="408">
                  <c:v>317.5</c:v>
                </c:pt>
                <c:pt idx="409">
                  <c:v>319.5</c:v>
                </c:pt>
                <c:pt idx="410">
                  <c:v>319.5</c:v>
                </c:pt>
                <c:pt idx="411">
                  <c:v>321.89999999999998</c:v>
                </c:pt>
                <c:pt idx="412">
                  <c:v>322.2</c:v>
                </c:pt>
                <c:pt idx="413">
                  <c:v>324.2</c:v>
                </c:pt>
                <c:pt idx="414">
                  <c:v>326.39999999999998</c:v>
                </c:pt>
                <c:pt idx="415">
                  <c:v>326.7</c:v>
                </c:pt>
                <c:pt idx="416">
                  <c:v>329.1</c:v>
                </c:pt>
                <c:pt idx="417">
                  <c:v>329.4</c:v>
                </c:pt>
                <c:pt idx="418">
                  <c:v>329.5</c:v>
                </c:pt>
                <c:pt idx="419">
                  <c:v>333</c:v>
                </c:pt>
                <c:pt idx="420">
                  <c:v>333.2</c:v>
                </c:pt>
                <c:pt idx="421">
                  <c:v>336.6</c:v>
                </c:pt>
                <c:pt idx="422">
                  <c:v>336.7</c:v>
                </c:pt>
                <c:pt idx="423">
                  <c:v>338.9</c:v>
                </c:pt>
                <c:pt idx="424">
                  <c:v>339.2</c:v>
                </c:pt>
                <c:pt idx="425">
                  <c:v>341.6</c:v>
                </c:pt>
                <c:pt idx="426">
                  <c:v>341.8</c:v>
                </c:pt>
                <c:pt idx="427">
                  <c:v>343.9</c:v>
                </c:pt>
                <c:pt idx="428">
                  <c:v>346</c:v>
                </c:pt>
                <c:pt idx="429">
                  <c:v>346.2</c:v>
                </c:pt>
                <c:pt idx="430">
                  <c:v>348.7</c:v>
                </c:pt>
                <c:pt idx="431">
                  <c:v>349.1</c:v>
                </c:pt>
                <c:pt idx="432">
                  <c:v>351</c:v>
                </c:pt>
                <c:pt idx="433">
                  <c:v>353.1</c:v>
                </c:pt>
                <c:pt idx="434">
                  <c:v>353.4</c:v>
                </c:pt>
                <c:pt idx="435">
                  <c:v>356</c:v>
                </c:pt>
                <c:pt idx="436">
                  <c:v>356.1</c:v>
                </c:pt>
                <c:pt idx="437">
                  <c:v>356.3</c:v>
                </c:pt>
                <c:pt idx="438">
                  <c:v>358.6</c:v>
                </c:pt>
                <c:pt idx="439">
                  <c:v>358.8</c:v>
                </c:pt>
                <c:pt idx="440">
                  <c:v>361.2</c:v>
                </c:pt>
                <c:pt idx="441">
                  <c:v>361.7</c:v>
                </c:pt>
                <c:pt idx="442">
                  <c:v>363.9</c:v>
                </c:pt>
                <c:pt idx="443">
                  <c:v>364.2</c:v>
                </c:pt>
                <c:pt idx="444">
                  <c:v>366.6</c:v>
                </c:pt>
                <c:pt idx="445">
                  <c:v>366.7</c:v>
                </c:pt>
                <c:pt idx="446">
                  <c:v>368.8</c:v>
                </c:pt>
                <c:pt idx="447">
                  <c:v>368.9</c:v>
                </c:pt>
                <c:pt idx="448">
                  <c:v>371</c:v>
                </c:pt>
                <c:pt idx="449">
                  <c:v>371.3</c:v>
                </c:pt>
                <c:pt idx="450">
                  <c:v>373.5</c:v>
                </c:pt>
                <c:pt idx="451">
                  <c:v>373.6</c:v>
                </c:pt>
                <c:pt idx="452">
                  <c:v>373.9</c:v>
                </c:pt>
                <c:pt idx="453">
                  <c:v>376</c:v>
                </c:pt>
                <c:pt idx="454">
                  <c:v>376.1</c:v>
                </c:pt>
                <c:pt idx="455">
                  <c:v>376.5</c:v>
                </c:pt>
                <c:pt idx="456">
                  <c:v>378.7</c:v>
                </c:pt>
                <c:pt idx="457">
                  <c:v>378.7</c:v>
                </c:pt>
                <c:pt idx="458">
                  <c:v>378.7</c:v>
                </c:pt>
                <c:pt idx="459">
                  <c:v>379</c:v>
                </c:pt>
                <c:pt idx="460">
                  <c:v>381.6</c:v>
                </c:pt>
                <c:pt idx="461">
                  <c:v>381.9</c:v>
                </c:pt>
                <c:pt idx="462">
                  <c:v>382.1</c:v>
                </c:pt>
                <c:pt idx="463">
                  <c:v>387.4</c:v>
                </c:pt>
                <c:pt idx="464">
                  <c:v>392.2</c:v>
                </c:pt>
                <c:pt idx="465">
                  <c:v>392.5</c:v>
                </c:pt>
                <c:pt idx="466">
                  <c:v>397.2</c:v>
                </c:pt>
                <c:pt idx="467">
                  <c:v>401.8</c:v>
                </c:pt>
                <c:pt idx="468">
                  <c:v>401.9</c:v>
                </c:pt>
                <c:pt idx="469">
                  <c:v>408.7</c:v>
                </c:pt>
                <c:pt idx="470">
                  <c:v>411</c:v>
                </c:pt>
                <c:pt idx="471">
                  <c:v>418.5</c:v>
                </c:pt>
                <c:pt idx="472">
                  <c:v>420.8</c:v>
                </c:pt>
                <c:pt idx="473">
                  <c:v>421</c:v>
                </c:pt>
                <c:pt idx="474">
                  <c:v>426.8</c:v>
                </c:pt>
                <c:pt idx="475">
                  <c:v>431.4</c:v>
                </c:pt>
                <c:pt idx="476">
                  <c:v>431.5</c:v>
                </c:pt>
                <c:pt idx="477">
                  <c:v>436</c:v>
                </c:pt>
                <c:pt idx="478">
                  <c:v>436.4</c:v>
                </c:pt>
                <c:pt idx="479">
                  <c:v>440.7</c:v>
                </c:pt>
                <c:pt idx="480">
                  <c:v>440.9</c:v>
                </c:pt>
                <c:pt idx="481">
                  <c:v>443.7</c:v>
                </c:pt>
                <c:pt idx="482">
                  <c:v>443.9</c:v>
                </c:pt>
                <c:pt idx="483">
                  <c:v>444</c:v>
                </c:pt>
                <c:pt idx="484">
                  <c:v>450.7</c:v>
                </c:pt>
                <c:pt idx="485">
                  <c:v>452.7</c:v>
                </c:pt>
                <c:pt idx="486">
                  <c:v>453.1</c:v>
                </c:pt>
                <c:pt idx="487">
                  <c:v>455.2</c:v>
                </c:pt>
                <c:pt idx="488">
                  <c:v>457.1</c:v>
                </c:pt>
                <c:pt idx="489">
                  <c:v>459.1</c:v>
                </c:pt>
                <c:pt idx="490">
                  <c:v>461.5</c:v>
                </c:pt>
                <c:pt idx="491">
                  <c:v>461.6</c:v>
                </c:pt>
                <c:pt idx="492">
                  <c:v>463.8</c:v>
                </c:pt>
                <c:pt idx="493">
                  <c:v>463.9</c:v>
                </c:pt>
                <c:pt idx="494">
                  <c:v>464.3</c:v>
                </c:pt>
                <c:pt idx="495">
                  <c:v>464.5</c:v>
                </c:pt>
                <c:pt idx="496">
                  <c:v>466.7</c:v>
                </c:pt>
                <c:pt idx="497">
                  <c:v>466.8</c:v>
                </c:pt>
                <c:pt idx="498">
                  <c:v>467</c:v>
                </c:pt>
                <c:pt idx="499">
                  <c:v>467.4</c:v>
                </c:pt>
                <c:pt idx="500">
                  <c:v>469.4</c:v>
                </c:pt>
                <c:pt idx="501">
                  <c:v>469.5</c:v>
                </c:pt>
                <c:pt idx="502">
                  <c:v>472</c:v>
                </c:pt>
                <c:pt idx="503">
                  <c:v>474.7</c:v>
                </c:pt>
                <c:pt idx="504">
                  <c:v>479.4</c:v>
                </c:pt>
                <c:pt idx="505">
                  <c:v>481.9</c:v>
                </c:pt>
                <c:pt idx="506">
                  <c:v>484</c:v>
                </c:pt>
                <c:pt idx="507">
                  <c:v>486.5</c:v>
                </c:pt>
                <c:pt idx="508">
                  <c:v>488.6</c:v>
                </c:pt>
                <c:pt idx="509">
                  <c:v>488.8</c:v>
                </c:pt>
                <c:pt idx="510">
                  <c:v>491</c:v>
                </c:pt>
                <c:pt idx="511">
                  <c:v>493.4</c:v>
                </c:pt>
                <c:pt idx="512">
                  <c:v>493.5</c:v>
                </c:pt>
                <c:pt idx="513">
                  <c:v>495.6</c:v>
                </c:pt>
                <c:pt idx="514">
                  <c:v>495.8</c:v>
                </c:pt>
                <c:pt idx="515">
                  <c:v>498.2</c:v>
                </c:pt>
                <c:pt idx="516">
                  <c:v>498.2</c:v>
                </c:pt>
                <c:pt idx="517">
                  <c:v>498.5</c:v>
                </c:pt>
                <c:pt idx="518">
                  <c:v>501.8</c:v>
                </c:pt>
                <c:pt idx="519">
                  <c:v>501.9</c:v>
                </c:pt>
                <c:pt idx="520">
                  <c:v>502.3</c:v>
                </c:pt>
                <c:pt idx="521">
                  <c:v>504.6</c:v>
                </c:pt>
                <c:pt idx="522">
                  <c:v>504.7</c:v>
                </c:pt>
                <c:pt idx="523">
                  <c:v>505.2</c:v>
                </c:pt>
                <c:pt idx="524">
                  <c:v>507.6</c:v>
                </c:pt>
                <c:pt idx="525">
                  <c:v>509.7</c:v>
                </c:pt>
                <c:pt idx="526">
                  <c:v>509.7</c:v>
                </c:pt>
                <c:pt idx="527">
                  <c:v>509.8</c:v>
                </c:pt>
                <c:pt idx="528">
                  <c:v>510</c:v>
                </c:pt>
                <c:pt idx="529">
                  <c:v>513.6</c:v>
                </c:pt>
                <c:pt idx="530">
                  <c:v>515.79999999999995</c:v>
                </c:pt>
                <c:pt idx="531">
                  <c:v>516.1</c:v>
                </c:pt>
                <c:pt idx="532">
                  <c:v>518.20000000000005</c:v>
                </c:pt>
                <c:pt idx="533">
                  <c:v>520.4</c:v>
                </c:pt>
                <c:pt idx="534">
                  <c:v>520.70000000000005</c:v>
                </c:pt>
                <c:pt idx="535">
                  <c:v>520.9</c:v>
                </c:pt>
                <c:pt idx="536">
                  <c:v>523.6</c:v>
                </c:pt>
                <c:pt idx="537">
                  <c:v>526</c:v>
                </c:pt>
                <c:pt idx="538">
                  <c:v>528.6</c:v>
                </c:pt>
                <c:pt idx="539">
                  <c:v>530.79999999999995</c:v>
                </c:pt>
                <c:pt idx="540">
                  <c:v>531.1</c:v>
                </c:pt>
                <c:pt idx="541">
                  <c:v>533.20000000000005</c:v>
                </c:pt>
                <c:pt idx="542">
                  <c:v>533.5</c:v>
                </c:pt>
                <c:pt idx="543">
                  <c:v>536</c:v>
                </c:pt>
                <c:pt idx="544">
                  <c:v>538.29999999999995</c:v>
                </c:pt>
                <c:pt idx="545">
                  <c:v>538.6</c:v>
                </c:pt>
                <c:pt idx="546">
                  <c:v>538.70000000000005</c:v>
                </c:pt>
                <c:pt idx="547">
                  <c:v>543.70000000000005</c:v>
                </c:pt>
                <c:pt idx="548">
                  <c:v>543.9</c:v>
                </c:pt>
                <c:pt idx="549">
                  <c:v>546.1</c:v>
                </c:pt>
                <c:pt idx="550">
                  <c:v>546.4</c:v>
                </c:pt>
                <c:pt idx="551">
                  <c:v>548.5</c:v>
                </c:pt>
                <c:pt idx="552">
                  <c:v>548.79999999999995</c:v>
                </c:pt>
                <c:pt idx="553">
                  <c:v>548.79999999999995</c:v>
                </c:pt>
                <c:pt idx="554">
                  <c:v>552.4</c:v>
                </c:pt>
                <c:pt idx="555">
                  <c:v>554.6</c:v>
                </c:pt>
                <c:pt idx="556">
                  <c:v>556.70000000000005</c:v>
                </c:pt>
                <c:pt idx="557">
                  <c:v>557</c:v>
                </c:pt>
                <c:pt idx="558">
                  <c:v>559.1</c:v>
                </c:pt>
                <c:pt idx="559">
                  <c:v>561.29999999999995</c:v>
                </c:pt>
                <c:pt idx="560">
                  <c:v>563.5</c:v>
                </c:pt>
                <c:pt idx="561">
                  <c:v>565.79999999999995</c:v>
                </c:pt>
                <c:pt idx="562">
                  <c:v>566</c:v>
                </c:pt>
                <c:pt idx="563">
                  <c:v>570.6</c:v>
                </c:pt>
                <c:pt idx="564">
                  <c:v>570.9</c:v>
                </c:pt>
                <c:pt idx="565">
                  <c:v>573.29999999999995</c:v>
                </c:pt>
                <c:pt idx="566">
                  <c:v>575.4</c:v>
                </c:pt>
                <c:pt idx="567">
                  <c:v>577.79999999999995</c:v>
                </c:pt>
                <c:pt idx="568">
                  <c:v>577.79999999999995</c:v>
                </c:pt>
                <c:pt idx="569">
                  <c:v>581.1</c:v>
                </c:pt>
                <c:pt idx="570">
                  <c:v>585.4</c:v>
                </c:pt>
                <c:pt idx="571">
                  <c:v>587.79999999999995</c:v>
                </c:pt>
                <c:pt idx="572">
                  <c:v>590.20000000000005</c:v>
                </c:pt>
                <c:pt idx="573">
                  <c:v>590.29999999999995</c:v>
                </c:pt>
                <c:pt idx="574">
                  <c:v>596</c:v>
                </c:pt>
                <c:pt idx="575">
                  <c:v>598.1</c:v>
                </c:pt>
                <c:pt idx="576">
                  <c:v>600.70000000000005</c:v>
                </c:pt>
                <c:pt idx="577">
                  <c:v>600.9</c:v>
                </c:pt>
                <c:pt idx="578">
                  <c:v>605.79999999999995</c:v>
                </c:pt>
                <c:pt idx="579">
                  <c:v>606.1</c:v>
                </c:pt>
                <c:pt idx="580">
                  <c:v>610.5</c:v>
                </c:pt>
                <c:pt idx="581">
                  <c:v>612.79999999999995</c:v>
                </c:pt>
                <c:pt idx="582">
                  <c:v>615.20000000000005</c:v>
                </c:pt>
                <c:pt idx="583">
                  <c:v>615.29999999999995</c:v>
                </c:pt>
                <c:pt idx="584">
                  <c:v>615.5</c:v>
                </c:pt>
                <c:pt idx="585">
                  <c:v>620.79999999999995</c:v>
                </c:pt>
                <c:pt idx="586">
                  <c:v>622.79999999999995</c:v>
                </c:pt>
                <c:pt idx="587">
                  <c:v>625.29999999999995</c:v>
                </c:pt>
                <c:pt idx="588">
                  <c:v>627.20000000000005</c:v>
                </c:pt>
                <c:pt idx="589">
                  <c:v>627.4</c:v>
                </c:pt>
                <c:pt idx="590">
                  <c:v>629.6</c:v>
                </c:pt>
                <c:pt idx="591">
                  <c:v>632</c:v>
                </c:pt>
                <c:pt idx="592">
                  <c:v>634.1</c:v>
                </c:pt>
                <c:pt idx="593">
                  <c:v>634.4</c:v>
                </c:pt>
                <c:pt idx="594">
                  <c:v>636.70000000000005</c:v>
                </c:pt>
                <c:pt idx="595">
                  <c:v>637</c:v>
                </c:pt>
                <c:pt idx="596">
                  <c:v>636.9</c:v>
                </c:pt>
                <c:pt idx="597">
                  <c:v>641.1</c:v>
                </c:pt>
                <c:pt idx="598">
                  <c:v>641.5</c:v>
                </c:pt>
                <c:pt idx="599">
                  <c:v>643.9</c:v>
                </c:pt>
                <c:pt idx="600">
                  <c:v>646.20000000000005</c:v>
                </c:pt>
                <c:pt idx="601">
                  <c:v>646.4</c:v>
                </c:pt>
                <c:pt idx="602">
                  <c:v>648.70000000000005</c:v>
                </c:pt>
                <c:pt idx="603">
                  <c:v>649.1</c:v>
                </c:pt>
                <c:pt idx="604">
                  <c:v>649.29999999999995</c:v>
                </c:pt>
                <c:pt idx="605">
                  <c:v>652.79999999999995</c:v>
                </c:pt>
                <c:pt idx="606">
                  <c:v>653</c:v>
                </c:pt>
                <c:pt idx="607">
                  <c:v>655.29999999999995</c:v>
                </c:pt>
                <c:pt idx="608">
                  <c:v>655.7</c:v>
                </c:pt>
                <c:pt idx="609">
                  <c:v>657.7</c:v>
                </c:pt>
                <c:pt idx="610">
                  <c:v>658</c:v>
                </c:pt>
                <c:pt idx="611">
                  <c:v>660.2</c:v>
                </c:pt>
                <c:pt idx="612">
                  <c:v>660.4</c:v>
                </c:pt>
                <c:pt idx="613">
                  <c:v>662.4</c:v>
                </c:pt>
                <c:pt idx="614">
                  <c:v>662.6</c:v>
                </c:pt>
                <c:pt idx="615">
                  <c:v>662.6</c:v>
                </c:pt>
                <c:pt idx="616">
                  <c:v>664.9</c:v>
                </c:pt>
                <c:pt idx="617">
                  <c:v>665</c:v>
                </c:pt>
                <c:pt idx="618">
                  <c:v>667</c:v>
                </c:pt>
                <c:pt idx="619">
                  <c:v>667.2</c:v>
                </c:pt>
                <c:pt idx="620">
                  <c:v>669.5</c:v>
                </c:pt>
                <c:pt idx="621">
                  <c:v>669.4</c:v>
                </c:pt>
                <c:pt idx="622">
                  <c:v>669.7</c:v>
                </c:pt>
                <c:pt idx="623">
                  <c:v>670</c:v>
                </c:pt>
                <c:pt idx="624">
                  <c:v>672.4</c:v>
                </c:pt>
                <c:pt idx="625">
                  <c:v>672.5</c:v>
                </c:pt>
                <c:pt idx="626">
                  <c:v>675.1</c:v>
                </c:pt>
                <c:pt idx="627">
                  <c:v>675.1</c:v>
                </c:pt>
                <c:pt idx="628">
                  <c:v>675.2</c:v>
                </c:pt>
                <c:pt idx="629">
                  <c:v>675.7</c:v>
                </c:pt>
                <c:pt idx="630">
                  <c:v>677.7</c:v>
                </c:pt>
                <c:pt idx="631">
                  <c:v>677.8</c:v>
                </c:pt>
                <c:pt idx="632">
                  <c:v>679.7</c:v>
                </c:pt>
                <c:pt idx="633">
                  <c:v>679.8</c:v>
                </c:pt>
                <c:pt idx="634">
                  <c:v>680.1</c:v>
                </c:pt>
                <c:pt idx="635">
                  <c:v>680.2</c:v>
                </c:pt>
                <c:pt idx="636">
                  <c:v>682.4</c:v>
                </c:pt>
                <c:pt idx="637">
                  <c:v>682.6</c:v>
                </c:pt>
                <c:pt idx="638">
                  <c:v>684.9</c:v>
                </c:pt>
                <c:pt idx="639">
                  <c:v>684.8</c:v>
                </c:pt>
                <c:pt idx="640">
                  <c:v>685.1</c:v>
                </c:pt>
                <c:pt idx="641">
                  <c:v>685.3</c:v>
                </c:pt>
                <c:pt idx="642">
                  <c:v>687.4</c:v>
                </c:pt>
                <c:pt idx="643">
                  <c:v>687.5</c:v>
                </c:pt>
                <c:pt idx="644">
                  <c:v>687.6</c:v>
                </c:pt>
                <c:pt idx="645">
                  <c:v>687.8</c:v>
                </c:pt>
                <c:pt idx="646">
                  <c:v>688</c:v>
                </c:pt>
                <c:pt idx="647">
                  <c:v>690.6</c:v>
                </c:pt>
                <c:pt idx="648">
                  <c:v>690.6</c:v>
                </c:pt>
                <c:pt idx="649">
                  <c:v>690.9</c:v>
                </c:pt>
                <c:pt idx="650">
                  <c:v>691</c:v>
                </c:pt>
                <c:pt idx="651">
                  <c:v>691.3</c:v>
                </c:pt>
                <c:pt idx="652">
                  <c:v>691.6</c:v>
                </c:pt>
                <c:pt idx="653">
                  <c:v>693.5</c:v>
                </c:pt>
                <c:pt idx="654">
                  <c:v>693.4</c:v>
                </c:pt>
                <c:pt idx="655">
                  <c:v>693.5</c:v>
                </c:pt>
                <c:pt idx="656">
                  <c:v>694</c:v>
                </c:pt>
                <c:pt idx="657">
                  <c:v>696.2</c:v>
                </c:pt>
                <c:pt idx="658">
                  <c:v>696.1</c:v>
                </c:pt>
                <c:pt idx="659">
                  <c:v>696.2</c:v>
                </c:pt>
                <c:pt idx="660">
                  <c:v>696.5</c:v>
                </c:pt>
                <c:pt idx="661">
                  <c:v>696.8</c:v>
                </c:pt>
                <c:pt idx="662">
                  <c:v>697</c:v>
                </c:pt>
                <c:pt idx="663">
                  <c:v>699</c:v>
                </c:pt>
                <c:pt idx="664">
                  <c:v>699</c:v>
                </c:pt>
                <c:pt idx="665">
                  <c:v>699.2</c:v>
                </c:pt>
                <c:pt idx="666">
                  <c:v>699.3</c:v>
                </c:pt>
                <c:pt idx="667">
                  <c:v>701.8</c:v>
                </c:pt>
                <c:pt idx="668">
                  <c:v>701.7</c:v>
                </c:pt>
                <c:pt idx="669">
                  <c:v>701.9</c:v>
                </c:pt>
                <c:pt idx="670">
                  <c:v>702.3</c:v>
                </c:pt>
                <c:pt idx="671">
                  <c:v>702.8</c:v>
                </c:pt>
                <c:pt idx="672">
                  <c:v>702.9</c:v>
                </c:pt>
                <c:pt idx="673">
                  <c:v>705.1</c:v>
                </c:pt>
                <c:pt idx="674">
                  <c:v>705.2</c:v>
                </c:pt>
                <c:pt idx="675">
                  <c:v>705.2</c:v>
                </c:pt>
                <c:pt idx="676">
                  <c:v>705.6</c:v>
                </c:pt>
                <c:pt idx="677">
                  <c:v>705.8</c:v>
                </c:pt>
                <c:pt idx="678">
                  <c:v>708.2</c:v>
                </c:pt>
                <c:pt idx="679">
                  <c:v>708.4</c:v>
                </c:pt>
                <c:pt idx="680">
                  <c:v>710.8</c:v>
                </c:pt>
                <c:pt idx="681">
                  <c:v>710.7</c:v>
                </c:pt>
                <c:pt idx="682">
                  <c:v>710.8</c:v>
                </c:pt>
                <c:pt idx="683">
                  <c:v>711</c:v>
                </c:pt>
                <c:pt idx="684">
                  <c:v>711.5</c:v>
                </c:pt>
                <c:pt idx="685">
                  <c:v>711.8</c:v>
                </c:pt>
                <c:pt idx="686">
                  <c:v>714</c:v>
                </c:pt>
                <c:pt idx="687">
                  <c:v>714.1</c:v>
                </c:pt>
                <c:pt idx="688">
                  <c:v>714.5</c:v>
                </c:pt>
                <c:pt idx="689">
                  <c:v>714.6</c:v>
                </c:pt>
                <c:pt idx="690">
                  <c:v>716.7</c:v>
                </c:pt>
                <c:pt idx="691">
                  <c:v>716.8</c:v>
                </c:pt>
                <c:pt idx="692">
                  <c:v>717</c:v>
                </c:pt>
                <c:pt idx="693">
                  <c:v>717.1</c:v>
                </c:pt>
                <c:pt idx="694">
                  <c:v>717.4</c:v>
                </c:pt>
                <c:pt idx="695">
                  <c:v>717.8</c:v>
                </c:pt>
                <c:pt idx="696">
                  <c:v>718.2</c:v>
                </c:pt>
                <c:pt idx="697">
                  <c:v>718.5</c:v>
                </c:pt>
                <c:pt idx="698">
                  <c:v>720.5</c:v>
                </c:pt>
                <c:pt idx="699">
                  <c:v>720.5</c:v>
                </c:pt>
                <c:pt idx="700">
                  <c:v>720.7</c:v>
                </c:pt>
                <c:pt idx="701">
                  <c:v>720.9</c:v>
                </c:pt>
                <c:pt idx="702">
                  <c:v>721.3</c:v>
                </c:pt>
                <c:pt idx="703">
                  <c:v>721.4</c:v>
                </c:pt>
                <c:pt idx="704">
                  <c:v>721.8</c:v>
                </c:pt>
                <c:pt idx="705">
                  <c:v>722.1</c:v>
                </c:pt>
                <c:pt idx="706">
                  <c:v>722.4</c:v>
                </c:pt>
                <c:pt idx="707">
                  <c:v>722.7</c:v>
                </c:pt>
                <c:pt idx="708">
                  <c:v>722.8</c:v>
                </c:pt>
                <c:pt idx="709">
                  <c:v>723.2</c:v>
                </c:pt>
                <c:pt idx="710">
                  <c:v>723.4</c:v>
                </c:pt>
                <c:pt idx="711">
                  <c:v>725.5</c:v>
                </c:pt>
                <c:pt idx="712">
                  <c:v>725.4</c:v>
                </c:pt>
                <c:pt idx="713">
                  <c:v>725.4</c:v>
                </c:pt>
                <c:pt idx="714">
                  <c:v>725.4</c:v>
                </c:pt>
                <c:pt idx="715">
                  <c:v>725.6</c:v>
                </c:pt>
                <c:pt idx="716">
                  <c:v>725.6</c:v>
                </c:pt>
                <c:pt idx="717">
                  <c:v>725.8</c:v>
                </c:pt>
                <c:pt idx="718">
                  <c:v>726.1</c:v>
                </c:pt>
                <c:pt idx="719">
                  <c:v>726.4</c:v>
                </c:pt>
                <c:pt idx="720">
                  <c:v>726.3</c:v>
                </c:pt>
                <c:pt idx="721">
                  <c:v>726.8</c:v>
                </c:pt>
                <c:pt idx="722">
                  <c:v>727.1</c:v>
                </c:pt>
                <c:pt idx="723">
                  <c:v>727.3</c:v>
                </c:pt>
                <c:pt idx="724">
                  <c:v>727.6</c:v>
                </c:pt>
                <c:pt idx="725">
                  <c:v>727.8</c:v>
                </c:pt>
                <c:pt idx="726">
                  <c:v>727.8</c:v>
                </c:pt>
                <c:pt idx="727">
                  <c:v>728.2</c:v>
                </c:pt>
                <c:pt idx="728">
                  <c:v>728.4</c:v>
                </c:pt>
                <c:pt idx="729">
                  <c:v>728.8</c:v>
                </c:pt>
                <c:pt idx="730">
                  <c:v>728.8</c:v>
                </c:pt>
                <c:pt idx="731">
                  <c:v>729.3</c:v>
                </c:pt>
                <c:pt idx="732">
                  <c:v>729.4</c:v>
                </c:pt>
                <c:pt idx="733">
                  <c:v>729.8</c:v>
                </c:pt>
                <c:pt idx="734">
                  <c:v>730.2</c:v>
                </c:pt>
                <c:pt idx="735">
                  <c:v>730.7</c:v>
                </c:pt>
                <c:pt idx="736">
                  <c:v>730.9</c:v>
                </c:pt>
                <c:pt idx="737">
                  <c:v>731</c:v>
                </c:pt>
                <c:pt idx="738">
                  <c:v>731.4</c:v>
                </c:pt>
                <c:pt idx="739">
                  <c:v>731.5</c:v>
                </c:pt>
                <c:pt idx="740">
                  <c:v>731.8</c:v>
                </c:pt>
                <c:pt idx="741">
                  <c:v>733.7</c:v>
                </c:pt>
                <c:pt idx="742">
                  <c:v>733.6</c:v>
                </c:pt>
                <c:pt idx="743">
                  <c:v>733.6</c:v>
                </c:pt>
                <c:pt idx="744">
                  <c:v>733.6</c:v>
                </c:pt>
                <c:pt idx="745">
                  <c:v>733.8</c:v>
                </c:pt>
                <c:pt idx="746">
                  <c:v>734</c:v>
                </c:pt>
                <c:pt idx="747">
                  <c:v>734.2</c:v>
                </c:pt>
                <c:pt idx="748">
                  <c:v>734.5</c:v>
                </c:pt>
                <c:pt idx="749">
                  <c:v>734.7</c:v>
                </c:pt>
                <c:pt idx="750">
                  <c:v>735</c:v>
                </c:pt>
                <c:pt idx="751">
                  <c:v>735.1</c:v>
                </c:pt>
                <c:pt idx="752">
                  <c:v>735.6</c:v>
                </c:pt>
                <c:pt idx="753">
                  <c:v>735.6</c:v>
                </c:pt>
                <c:pt idx="754">
                  <c:v>736</c:v>
                </c:pt>
                <c:pt idx="755">
                  <c:v>737.9</c:v>
                </c:pt>
                <c:pt idx="756">
                  <c:v>738</c:v>
                </c:pt>
                <c:pt idx="757">
                  <c:v>738</c:v>
                </c:pt>
                <c:pt idx="758">
                  <c:v>738.2</c:v>
                </c:pt>
                <c:pt idx="759">
                  <c:v>738.2</c:v>
                </c:pt>
                <c:pt idx="760">
                  <c:v>738.4</c:v>
                </c:pt>
                <c:pt idx="761">
                  <c:v>738.5</c:v>
                </c:pt>
                <c:pt idx="762">
                  <c:v>738.8</c:v>
                </c:pt>
                <c:pt idx="763">
                  <c:v>738.8</c:v>
                </c:pt>
                <c:pt idx="764">
                  <c:v>739.3</c:v>
                </c:pt>
                <c:pt idx="765">
                  <c:v>741.1</c:v>
                </c:pt>
                <c:pt idx="766">
                  <c:v>741.2</c:v>
                </c:pt>
                <c:pt idx="767">
                  <c:v>741.2</c:v>
                </c:pt>
                <c:pt idx="768">
                  <c:v>741.4</c:v>
                </c:pt>
                <c:pt idx="769">
                  <c:v>741.6</c:v>
                </c:pt>
                <c:pt idx="770">
                  <c:v>741.8</c:v>
                </c:pt>
                <c:pt idx="771">
                  <c:v>742</c:v>
                </c:pt>
                <c:pt idx="772">
                  <c:v>742.2</c:v>
                </c:pt>
                <c:pt idx="773">
                  <c:v>742.3</c:v>
                </c:pt>
                <c:pt idx="774">
                  <c:v>742.7</c:v>
                </c:pt>
                <c:pt idx="775">
                  <c:v>742.9</c:v>
                </c:pt>
                <c:pt idx="776">
                  <c:v>743.1</c:v>
                </c:pt>
                <c:pt idx="777">
                  <c:v>745.6</c:v>
                </c:pt>
                <c:pt idx="778">
                  <c:v>745.5</c:v>
                </c:pt>
                <c:pt idx="779">
                  <c:v>745.6</c:v>
                </c:pt>
                <c:pt idx="780">
                  <c:v>745.6</c:v>
                </c:pt>
                <c:pt idx="781">
                  <c:v>745.8</c:v>
                </c:pt>
                <c:pt idx="782">
                  <c:v>745.9</c:v>
                </c:pt>
                <c:pt idx="783">
                  <c:v>746.2</c:v>
                </c:pt>
                <c:pt idx="784">
                  <c:v>746.4</c:v>
                </c:pt>
                <c:pt idx="785">
                  <c:v>746.8</c:v>
                </c:pt>
                <c:pt idx="786">
                  <c:v>747.1</c:v>
                </c:pt>
                <c:pt idx="787">
                  <c:v>747.4</c:v>
                </c:pt>
                <c:pt idx="788">
                  <c:v>747.7</c:v>
                </c:pt>
                <c:pt idx="789">
                  <c:v>749.8</c:v>
                </c:pt>
                <c:pt idx="790">
                  <c:v>749.8</c:v>
                </c:pt>
                <c:pt idx="791">
                  <c:v>749.8</c:v>
                </c:pt>
                <c:pt idx="792">
                  <c:v>749.9</c:v>
                </c:pt>
                <c:pt idx="793">
                  <c:v>750.1</c:v>
                </c:pt>
                <c:pt idx="794">
                  <c:v>750.1</c:v>
                </c:pt>
                <c:pt idx="795">
                  <c:v>750.5</c:v>
                </c:pt>
                <c:pt idx="796">
                  <c:v>750.9</c:v>
                </c:pt>
                <c:pt idx="797">
                  <c:v>751.3</c:v>
                </c:pt>
                <c:pt idx="798">
                  <c:v>751.5</c:v>
                </c:pt>
                <c:pt idx="799">
                  <c:v>751.7</c:v>
                </c:pt>
                <c:pt idx="800">
                  <c:v>753.6</c:v>
                </c:pt>
                <c:pt idx="801">
                  <c:v>753.5</c:v>
                </c:pt>
                <c:pt idx="802">
                  <c:v>753.7</c:v>
                </c:pt>
                <c:pt idx="803">
                  <c:v>753.9</c:v>
                </c:pt>
                <c:pt idx="804">
                  <c:v>754.1</c:v>
                </c:pt>
                <c:pt idx="805">
                  <c:v>754.1</c:v>
                </c:pt>
                <c:pt idx="806">
                  <c:v>754.6</c:v>
                </c:pt>
                <c:pt idx="807">
                  <c:v>754.7</c:v>
                </c:pt>
                <c:pt idx="808">
                  <c:v>755</c:v>
                </c:pt>
                <c:pt idx="809">
                  <c:v>755.1</c:v>
                </c:pt>
                <c:pt idx="810">
                  <c:v>757.3</c:v>
                </c:pt>
                <c:pt idx="811">
                  <c:v>757.2</c:v>
                </c:pt>
                <c:pt idx="812">
                  <c:v>757.3</c:v>
                </c:pt>
                <c:pt idx="813">
                  <c:v>757.5</c:v>
                </c:pt>
                <c:pt idx="814">
                  <c:v>757.8</c:v>
                </c:pt>
                <c:pt idx="815">
                  <c:v>758</c:v>
                </c:pt>
                <c:pt idx="816">
                  <c:v>758.3</c:v>
                </c:pt>
                <c:pt idx="817">
                  <c:v>758.4</c:v>
                </c:pt>
                <c:pt idx="818">
                  <c:v>758.7</c:v>
                </c:pt>
                <c:pt idx="819">
                  <c:v>758.9</c:v>
                </c:pt>
                <c:pt idx="820">
                  <c:v>759.1</c:v>
                </c:pt>
                <c:pt idx="821">
                  <c:v>759.3</c:v>
                </c:pt>
                <c:pt idx="822">
                  <c:v>761.6</c:v>
                </c:pt>
                <c:pt idx="823">
                  <c:v>761.5</c:v>
                </c:pt>
                <c:pt idx="824">
                  <c:v>761.6</c:v>
                </c:pt>
                <c:pt idx="825">
                  <c:v>761.6</c:v>
                </c:pt>
                <c:pt idx="826">
                  <c:v>761.9</c:v>
                </c:pt>
                <c:pt idx="827">
                  <c:v>762.1</c:v>
                </c:pt>
                <c:pt idx="828">
                  <c:v>762.5</c:v>
                </c:pt>
                <c:pt idx="829">
                  <c:v>762.5</c:v>
                </c:pt>
                <c:pt idx="830">
                  <c:v>762.7</c:v>
                </c:pt>
                <c:pt idx="831">
                  <c:v>763.1</c:v>
                </c:pt>
                <c:pt idx="832">
                  <c:v>763.2</c:v>
                </c:pt>
                <c:pt idx="833">
                  <c:v>763.5</c:v>
                </c:pt>
                <c:pt idx="834">
                  <c:v>763.7</c:v>
                </c:pt>
                <c:pt idx="835">
                  <c:v>764</c:v>
                </c:pt>
                <c:pt idx="836">
                  <c:v>764.1</c:v>
                </c:pt>
                <c:pt idx="837">
                  <c:v>766.3</c:v>
                </c:pt>
                <c:pt idx="838">
                  <c:v>766.2</c:v>
                </c:pt>
                <c:pt idx="839">
                  <c:v>766.3</c:v>
                </c:pt>
                <c:pt idx="840">
                  <c:v>766.4</c:v>
                </c:pt>
                <c:pt idx="841">
                  <c:v>766.7</c:v>
                </c:pt>
                <c:pt idx="842">
                  <c:v>766.8</c:v>
                </c:pt>
                <c:pt idx="843">
                  <c:v>767.1</c:v>
                </c:pt>
                <c:pt idx="844">
                  <c:v>767.3</c:v>
                </c:pt>
                <c:pt idx="845">
                  <c:v>767.7</c:v>
                </c:pt>
                <c:pt idx="846">
                  <c:v>767.8</c:v>
                </c:pt>
                <c:pt idx="847">
                  <c:v>768.2</c:v>
                </c:pt>
                <c:pt idx="848">
                  <c:v>768.4</c:v>
                </c:pt>
                <c:pt idx="849">
                  <c:v>770.6</c:v>
                </c:pt>
                <c:pt idx="850">
                  <c:v>770.6</c:v>
                </c:pt>
                <c:pt idx="851">
                  <c:v>770.9</c:v>
                </c:pt>
                <c:pt idx="852">
                  <c:v>770.9</c:v>
                </c:pt>
                <c:pt idx="853">
                  <c:v>771.2</c:v>
                </c:pt>
                <c:pt idx="854">
                  <c:v>771.4</c:v>
                </c:pt>
                <c:pt idx="855">
                  <c:v>771.6</c:v>
                </c:pt>
                <c:pt idx="856">
                  <c:v>771.8</c:v>
                </c:pt>
                <c:pt idx="857">
                  <c:v>772.1</c:v>
                </c:pt>
                <c:pt idx="858">
                  <c:v>772.1</c:v>
                </c:pt>
                <c:pt idx="859">
                  <c:v>772.4</c:v>
                </c:pt>
                <c:pt idx="860">
                  <c:v>772.8</c:v>
                </c:pt>
                <c:pt idx="861">
                  <c:v>773</c:v>
                </c:pt>
                <c:pt idx="862">
                  <c:v>773.4</c:v>
                </c:pt>
                <c:pt idx="863">
                  <c:v>773.7</c:v>
                </c:pt>
                <c:pt idx="864">
                  <c:v>775.6</c:v>
                </c:pt>
                <c:pt idx="865">
                  <c:v>775.5</c:v>
                </c:pt>
                <c:pt idx="866">
                  <c:v>775.5</c:v>
                </c:pt>
                <c:pt idx="867">
                  <c:v>775.6</c:v>
                </c:pt>
                <c:pt idx="868">
                  <c:v>775.7</c:v>
                </c:pt>
                <c:pt idx="869">
                  <c:v>775.9</c:v>
                </c:pt>
                <c:pt idx="870">
                  <c:v>776.1</c:v>
                </c:pt>
                <c:pt idx="871">
                  <c:v>776.2</c:v>
                </c:pt>
                <c:pt idx="872">
                  <c:v>776.5</c:v>
                </c:pt>
                <c:pt idx="873">
                  <c:v>776.7</c:v>
                </c:pt>
                <c:pt idx="874">
                  <c:v>777.1</c:v>
                </c:pt>
                <c:pt idx="875">
                  <c:v>777.3</c:v>
                </c:pt>
                <c:pt idx="876">
                  <c:v>779.7</c:v>
                </c:pt>
                <c:pt idx="877">
                  <c:v>779.7</c:v>
                </c:pt>
                <c:pt idx="878">
                  <c:v>779.7</c:v>
                </c:pt>
                <c:pt idx="879">
                  <c:v>779.9</c:v>
                </c:pt>
                <c:pt idx="880">
                  <c:v>780</c:v>
                </c:pt>
                <c:pt idx="881">
                  <c:v>780</c:v>
                </c:pt>
                <c:pt idx="882">
                  <c:v>780.2</c:v>
                </c:pt>
                <c:pt idx="883">
                  <c:v>780.4</c:v>
                </c:pt>
                <c:pt idx="884">
                  <c:v>780.6</c:v>
                </c:pt>
                <c:pt idx="885">
                  <c:v>780.7</c:v>
                </c:pt>
                <c:pt idx="886">
                  <c:v>781.1</c:v>
                </c:pt>
                <c:pt idx="887">
                  <c:v>781.2</c:v>
                </c:pt>
                <c:pt idx="888">
                  <c:v>781.8</c:v>
                </c:pt>
                <c:pt idx="889">
                  <c:v>783.7</c:v>
                </c:pt>
                <c:pt idx="890">
                  <c:v>783.8</c:v>
                </c:pt>
                <c:pt idx="891">
                  <c:v>783.9</c:v>
                </c:pt>
                <c:pt idx="892">
                  <c:v>784.1</c:v>
                </c:pt>
                <c:pt idx="893">
                  <c:v>784.2</c:v>
                </c:pt>
                <c:pt idx="894">
                  <c:v>784.3</c:v>
                </c:pt>
                <c:pt idx="895">
                  <c:v>784.6</c:v>
                </c:pt>
                <c:pt idx="896">
                  <c:v>784.8</c:v>
                </c:pt>
                <c:pt idx="897">
                  <c:v>785</c:v>
                </c:pt>
                <c:pt idx="898">
                  <c:v>785.2</c:v>
                </c:pt>
                <c:pt idx="899">
                  <c:v>785.4</c:v>
                </c:pt>
                <c:pt idx="900">
                  <c:v>785.8</c:v>
                </c:pt>
                <c:pt idx="901">
                  <c:v>786.3</c:v>
                </c:pt>
                <c:pt idx="902">
                  <c:v>786.8</c:v>
                </c:pt>
                <c:pt idx="903">
                  <c:v>788.9</c:v>
                </c:pt>
                <c:pt idx="904">
                  <c:v>788.8</c:v>
                </c:pt>
                <c:pt idx="905">
                  <c:v>788.8</c:v>
                </c:pt>
                <c:pt idx="906">
                  <c:v>788.8</c:v>
                </c:pt>
                <c:pt idx="907">
                  <c:v>789.1</c:v>
                </c:pt>
                <c:pt idx="908">
                  <c:v>789.3</c:v>
                </c:pt>
                <c:pt idx="909">
                  <c:v>789.5</c:v>
                </c:pt>
                <c:pt idx="910">
                  <c:v>789.8</c:v>
                </c:pt>
                <c:pt idx="911">
                  <c:v>790.2</c:v>
                </c:pt>
                <c:pt idx="912">
                  <c:v>790.4</c:v>
                </c:pt>
                <c:pt idx="913">
                  <c:v>792.4</c:v>
                </c:pt>
                <c:pt idx="914">
                  <c:v>792.3</c:v>
                </c:pt>
                <c:pt idx="915">
                  <c:v>792.4</c:v>
                </c:pt>
                <c:pt idx="916">
                  <c:v>792.6</c:v>
                </c:pt>
                <c:pt idx="917">
                  <c:v>792.9</c:v>
                </c:pt>
                <c:pt idx="918">
                  <c:v>793.2</c:v>
                </c:pt>
                <c:pt idx="919">
                  <c:v>793.6</c:v>
                </c:pt>
                <c:pt idx="920">
                  <c:v>793.7</c:v>
                </c:pt>
                <c:pt idx="921">
                  <c:v>794.2</c:v>
                </c:pt>
                <c:pt idx="922">
                  <c:v>794.4</c:v>
                </c:pt>
                <c:pt idx="923">
                  <c:v>796.6</c:v>
                </c:pt>
                <c:pt idx="924">
                  <c:v>796.5</c:v>
                </c:pt>
                <c:pt idx="925">
                  <c:v>796.6</c:v>
                </c:pt>
                <c:pt idx="926">
                  <c:v>796.6</c:v>
                </c:pt>
                <c:pt idx="927">
                  <c:v>796.7</c:v>
                </c:pt>
                <c:pt idx="928">
                  <c:v>797.1</c:v>
                </c:pt>
                <c:pt idx="929">
                  <c:v>797.5</c:v>
                </c:pt>
                <c:pt idx="930">
                  <c:v>798</c:v>
                </c:pt>
                <c:pt idx="931">
                  <c:v>798.4</c:v>
                </c:pt>
                <c:pt idx="932">
                  <c:v>798.7</c:v>
                </c:pt>
                <c:pt idx="933">
                  <c:v>798.8</c:v>
                </c:pt>
                <c:pt idx="934">
                  <c:v>801.1</c:v>
                </c:pt>
                <c:pt idx="935">
                  <c:v>800.9</c:v>
                </c:pt>
                <c:pt idx="936">
                  <c:v>801</c:v>
                </c:pt>
                <c:pt idx="937">
                  <c:v>801</c:v>
                </c:pt>
                <c:pt idx="938">
                  <c:v>801.2</c:v>
                </c:pt>
                <c:pt idx="939">
                  <c:v>801.4</c:v>
                </c:pt>
                <c:pt idx="940">
                  <c:v>801.7</c:v>
                </c:pt>
                <c:pt idx="941">
                  <c:v>801.7</c:v>
                </c:pt>
                <c:pt idx="942">
                  <c:v>803.7</c:v>
                </c:pt>
                <c:pt idx="943">
                  <c:v>803.7</c:v>
                </c:pt>
                <c:pt idx="944">
                  <c:v>803.6</c:v>
                </c:pt>
                <c:pt idx="945">
                  <c:v>803.2</c:v>
                </c:pt>
                <c:pt idx="946">
                  <c:v>800.5</c:v>
                </c:pt>
                <c:pt idx="947">
                  <c:v>800.4</c:v>
                </c:pt>
                <c:pt idx="948">
                  <c:v>797.9</c:v>
                </c:pt>
                <c:pt idx="949">
                  <c:v>797.5</c:v>
                </c:pt>
                <c:pt idx="950">
                  <c:v>793.1</c:v>
                </c:pt>
                <c:pt idx="951">
                  <c:v>793.1</c:v>
                </c:pt>
                <c:pt idx="952">
                  <c:v>792.8</c:v>
                </c:pt>
                <c:pt idx="953">
                  <c:v>790.4</c:v>
                </c:pt>
                <c:pt idx="954">
                  <c:v>790.5</c:v>
                </c:pt>
                <c:pt idx="955">
                  <c:v>790.5</c:v>
                </c:pt>
                <c:pt idx="956">
                  <c:v>790.5</c:v>
                </c:pt>
                <c:pt idx="957">
                  <c:v>790.5</c:v>
                </c:pt>
                <c:pt idx="958">
                  <c:v>790.5</c:v>
                </c:pt>
                <c:pt idx="959">
                  <c:v>790.5</c:v>
                </c:pt>
                <c:pt idx="960">
                  <c:v>790.4</c:v>
                </c:pt>
                <c:pt idx="961">
                  <c:v>790.7</c:v>
                </c:pt>
                <c:pt idx="962">
                  <c:v>791.1</c:v>
                </c:pt>
                <c:pt idx="963">
                  <c:v>791.5</c:v>
                </c:pt>
                <c:pt idx="964">
                  <c:v>792</c:v>
                </c:pt>
                <c:pt idx="965">
                  <c:v>794.3</c:v>
                </c:pt>
                <c:pt idx="966">
                  <c:v>794.2</c:v>
                </c:pt>
                <c:pt idx="967">
                  <c:v>794.3</c:v>
                </c:pt>
                <c:pt idx="968">
                  <c:v>794.6</c:v>
                </c:pt>
                <c:pt idx="969">
                  <c:v>794.8</c:v>
                </c:pt>
                <c:pt idx="970">
                  <c:v>795.1</c:v>
                </c:pt>
                <c:pt idx="971">
                  <c:v>795.5</c:v>
                </c:pt>
                <c:pt idx="972">
                  <c:v>797.7</c:v>
                </c:pt>
                <c:pt idx="973">
                  <c:v>798</c:v>
                </c:pt>
                <c:pt idx="974">
                  <c:v>798.3</c:v>
                </c:pt>
                <c:pt idx="975">
                  <c:v>798.5</c:v>
                </c:pt>
                <c:pt idx="976">
                  <c:v>799</c:v>
                </c:pt>
                <c:pt idx="977">
                  <c:v>801.1</c:v>
                </c:pt>
                <c:pt idx="978">
                  <c:v>801.1</c:v>
                </c:pt>
                <c:pt idx="979">
                  <c:v>801.3</c:v>
                </c:pt>
                <c:pt idx="980">
                  <c:v>801.5</c:v>
                </c:pt>
                <c:pt idx="981">
                  <c:v>803.4</c:v>
                </c:pt>
                <c:pt idx="982">
                  <c:v>803.4</c:v>
                </c:pt>
                <c:pt idx="983">
                  <c:v>803.5</c:v>
                </c:pt>
                <c:pt idx="984">
                  <c:v>803.5</c:v>
                </c:pt>
                <c:pt idx="985">
                  <c:v>803.3</c:v>
                </c:pt>
                <c:pt idx="986">
                  <c:v>802.9</c:v>
                </c:pt>
                <c:pt idx="987">
                  <c:v>800.7</c:v>
                </c:pt>
                <c:pt idx="988">
                  <c:v>800.3</c:v>
                </c:pt>
                <c:pt idx="989">
                  <c:v>800.3</c:v>
                </c:pt>
                <c:pt idx="990">
                  <c:v>795.9</c:v>
                </c:pt>
                <c:pt idx="991">
                  <c:v>793.5</c:v>
                </c:pt>
                <c:pt idx="992">
                  <c:v>791.2</c:v>
                </c:pt>
                <c:pt idx="993">
                  <c:v>791.3</c:v>
                </c:pt>
                <c:pt idx="994">
                  <c:v>791.1</c:v>
                </c:pt>
                <c:pt idx="995">
                  <c:v>790.8</c:v>
                </c:pt>
                <c:pt idx="996">
                  <c:v>790.6</c:v>
                </c:pt>
                <c:pt idx="997">
                  <c:v>790.5</c:v>
                </c:pt>
                <c:pt idx="998">
                  <c:v>790.5</c:v>
                </c:pt>
                <c:pt idx="999">
                  <c:v>790.5</c:v>
                </c:pt>
                <c:pt idx="1000">
                  <c:v>790.6</c:v>
                </c:pt>
                <c:pt idx="1001">
                  <c:v>790.9</c:v>
                </c:pt>
                <c:pt idx="1002">
                  <c:v>791.1</c:v>
                </c:pt>
                <c:pt idx="1003">
                  <c:v>791.4</c:v>
                </c:pt>
                <c:pt idx="1004">
                  <c:v>791.8</c:v>
                </c:pt>
                <c:pt idx="1005">
                  <c:v>792.1</c:v>
                </c:pt>
                <c:pt idx="1006">
                  <c:v>794.2</c:v>
                </c:pt>
                <c:pt idx="1007">
                  <c:v>794.4</c:v>
                </c:pt>
                <c:pt idx="1008">
                  <c:v>794.6</c:v>
                </c:pt>
                <c:pt idx="1009">
                  <c:v>796.9</c:v>
                </c:pt>
                <c:pt idx="1010">
                  <c:v>797</c:v>
                </c:pt>
                <c:pt idx="1011">
                  <c:v>797.2</c:v>
                </c:pt>
                <c:pt idx="1012">
                  <c:v>797.7</c:v>
                </c:pt>
                <c:pt idx="1013">
                  <c:v>798.1</c:v>
                </c:pt>
                <c:pt idx="1014">
                  <c:v>798.7</c:v>
                </c:pt>
                <c:pt idx="1015">
                  <c:v>800.9</c:v>
                </c:pt>
                <c:pt idx="1016">
                  <c:v>801</c:v>
                </c:pt>
                <c:pt idx="1017">
                  <c:v>801.1</c:v>
                </c:pt>
                <c:pt idx="1018">
                  <c:v>801.6</c:v>
                </c:pt>
                <c:pt idx="1019">
                  <c:v>803.9</c:v>
                </c:pt>
                <c:pt idx="1020">
                  <c:v>804</c:v>
                </c:pt>
                <c:pt idx="1021">
                  <c:v>804.1</c:v>
                </c:pt>
                <c:pt idx="1022">
                  <c:v>804.5</c:v>
                </c:pt>
                <c:pt idx="1023">
                  <c:v>805</c:v>
                </c:pt>
                <c:pt idx="1024">
                  <c:v>805.2</c:v>
                </c:pt>
                <c:pt idx="1025">
                  <c:v>805.2</c:v>
                </c:pt>
                <c:pt idx="1026">
                  <c:v>805</c:v>
                </c:pt>
                <c:pt idx="1027">
                  <c:v>802.7</c:v>
                </c:pt>
                <c:pt idx="1028">
                  <c:v>802.4</c:v>
                </c:pt>
                <c:pt idx="1029">
                  <c:v>800.2</c:v>
                </c:pt>
                <c:pt idx="1030">
                  <c:v>800.1</c:v>
                </c:pt>
                <c:pt idx="1031">
                  <c:v>797.9</c:v>
                </c:pt>
                <c:pt idx="1032">
                  <c:v>795.8</c:v>
                </c:pt>
                <c:pt idx="1033">
                  <c:v>795.5</c:v>
                </c:pt>
                <c:pt idx="1034">
                  <c:v>793.2</c:v>
                </c:pt>
                <c:pt idx="1035">
                  <c:v>793.1</c:v>
                </c:pt>
                <c:pt idx="1036">
                  <c:v>791.1</c:v>
                </c:pt>
                <c:pt idx="1037">
                  <c:v>791.3</c:v>
                </c:pt>
                <c:pt idx="1038">
                  <c:v>791.3</c:v>
                </c:pt>
                <c:pt idx="1039">
                  <c:v>791.4</c:v>
                </c:pt>
                <c:pt idx="1040">
                  <c:v>791.6</c:v>
                </c:pt>
                <c:pt idx="1041">
                  <c:v>791.8</c:v>
                </c:pt>
                <c:pt idx="1042">
                  <c:v>792.2</c:v>
                </c:pt>
                <c:pt idx="1043">
                  <c:v>792.6</c:v>
                </c:pt>
                <c:pt idx="1044">
                  <c:v>793</c:v>
                </c:pt>
                <c:pt idx="1045">
                  <c:v>795.1</c:v>
                </c:pt>
                <c:pt idx="1046">
                  <c:v>795.1</c:v>
                </c:pt>
                <c:pt idx="1047">
                  <c:v>795.5</c:v>
                </c:pt>
                <c:pt idx="1048">
                  <c:v>797.5</c:v>
                </c:pt>
                <c:pt idx="1049">
                  <c:v>797.7</c:v>
                </c:pt>
                <c:pt idx="1050">
                  <c:v>797.9</c:v>
                </c:pt>
                <c:pt idx="1051">
                  <c:v>798.4</c:v>
                </c:pt>
                <c:pt idx="1052">
                  <c:v>800.5</c:v>
                </c:pt>
                <c:pt idx="1053">
                  <c:v>800.7</c:v>
                </c:pt>
                <c:pt idx="1054">
                  <c:v>800.9</c:v>
                </c:pt>
                <c:pt idx="1055">
                  <c:v>803.3</c:v>
                </c:pt>
                <c:pt idx="1056">
                  <c:v>803.2</c:v>
                </c:pt>
                <c:pt idx="1057">
                  <c:v>803.5</c:v>
                </c:pt>
                <c:pt idx="1058">
                  <c:v>803.8</c:v>
                </c:pt>
                <c:pt idx="1059">
                  <c:v>805.9</c:v>
                </c:pt>
                <c:pt idx="1060">
                  <c:v>806</c:v>
                </c:pt>
                <c:pt idx="1061">
                  <c:v>806.2</c:v>
                </c:pt>
                <c:pt idx="1062">
                  <c:v>806.6</c:v>
                </c:pt>
                <c:pt idx="1063">
                  <c:v>806.9</c:v>
                </c:pt>
                <c:pt idx="1064">
                  <c:v>807.2</c:v>
                </c:pt>
                <c:pt idx="1065">
                  <c:v>807.3</c:v>
                </c:pt>
                <c:pt idx="1066">
                  <c:v>807.1</c:v>
                </c:pt>
                <c:pt idx="1067">
                  <c:v>806.8</c:v>
                </c:pt>
                <c:pt idx="1068">
                  <c:v>804.5</c:v>
                </c:pt>
                <c:pt idx="1069">
                  <c:v>804.3</c:v>
                </c:pt>
                <c:pt idx="1070">
                  <c:v>802.2</c:v>
                </c:pt>
                <c:pt idx="1071">
                  <c:v>801.7</c:v>
                </c:pt>
                <c:pt idx="1072">
                  <c:v>799.3</c:v>
                </c:pt>
                <c:pt idx="1073">
                  <c:v>796.6</c:v>
                </c:pt>
                <c:pt idx="1074">
                  <c:v>796.6</c:v>
                </c:pt>
                <c:pt idx="1075">
                  <c:v>794.3</c:v>
                </c:pt>
                <c:pt idx="1076">
                  <c:v>793.8</c:v>
                </c:pt>
                <c:pt idx="1077">
                  <c:v>791.1</c:v>
                </c:pt>
                <c:pt idx="1078">
                  <c:v>788.6</c:v>
                </c:pt>
                <c:pt idx="1079">
                  <c:v>788.4</c:v>
                </c:pt>
                <c:pt idx="1080">
                  <c:v>786.4</c:v>
                </c:pt>
                <c:pt idx="1081">
                  <c:v>786.4</c:v>
                </c:pt>
                <c:pt idx="1082">
                  <c:v>782.4</c:v>
                </c:pt>
                <c:pt idx="1083">
                  <c:v>780.5</c:v>
                </c:pt>
                <c:pt idx="1084">
                  <c:v>780.3</c:v>
                </c:pt>
                <c:pt idx="1085">
                  <c:v>778</c:v>
                </c:pt>
                <c:pt idx="1086">
                  <c:v>777.9</c:v>
                </c:pt>
                <c:pt idx="1087">
                  <c:v>777.7</c:v>
                </c:pt>
                <c:pt idx="1088">
                  <c:v>777.6</c:v>
                </c:pt>
                <c:pt idx="1089">
                  <c:v>777.5</c:v>
                </c:pt>
                <c:pt idx="1090">
                  <c:v>777.5</c:v>
                </c:pt>
                <c:pt idx="1091">
                  <c:v>777.6</c:v>
                </c:pt>
                <c:pt idx="1092">
                  <c:v>777.8</c:v>
                </c:pt>
                <c:pt idx="1093">
                  <c:v>778.2</c:v>
                </c:pt>
                <c:pt idx="1094">
                  <c:v>778.4</c:v>
                </c:pt>
                <c:pt idx="1095">
                  <c:v>780.5</c:v>
                </c:pt>
                <c:pt idx="1096">
                  <c:v>780.7</c:v>
                </c:pt>
                <c:pt idx="1097">
                  <c:v>783.2</c:v>
                </c:pt>
                <c:pt idx="1098">
                  <c:v>783.3</c:v>
                </c:pt>
                <c:pt idx="1099">
                  <c:v>783.6</c:v>
                </c:pt>
                <c:pt idx="1100">
                  <c:v>785.5</c:v>
                </c:pt>
                <c:pt idx="1101">
                  <c:v>785.8</c:v>
                </c:pt>
                <c:pt idx="1102">
                  <c:v>786.3</c:v>
                </c:pt>
                <c:pt idx="1103">
                  <c:v>788.5</c:v>
                </c:pt>
                <c:pt idx="1104">
                  <c:v>788.7</c:v>
                </c:pt>
                <c:pt idx="1105">
                  <c:v>789.1</c:v>
                </c:pt>
                <c:pt idx="1106">
                  <c:v>791.5</c:v>
                </c:pt>
                <c:pt idx="1107">
                  <c:v>791.5</c:v>
                </c:pt>
                <c:pt idx="1108">
                  <c:v>794.2</c:v>
                </c:pt>
                <c:pt idx="1109">
                  <c:v>794.3</c:v>
                </c:pt>
                <c:pt idx="1110">
                  <c:v>796.4</c:v>
                </c:pt>
                <c:pt idx="1111">
                  <c:v>796.5</c:v>
                </c:pt>
                <c:pt idx="1112">
                  <c:v>798.9</c:v>
                </c:pt>
                <c:pt idx="1113">
                  <c:v>798.9</c:v>
                </c:pt>
                <c:pt idx="1114">
                  <c:v>799.1</c:v>
                </c:pt>
                <c:pt idx="1115">
                  <c:v>801.2</c:v>
                </c:pt>
                <c:pt idx="1116">
                  <c:v>801.4</c:v>
                </c:pt>
                <c:pt idx="1117">
                  <c:v>801.6</c:v>
                </c:pt>
                <c:pt idx="1118">
                  <c:v>803.8</c:v>
                </c:pt>
                <c:pt idx="1119">
                  <c:v>803.8</c:v>
                </c:pt>
                <c:pt idx="1120">
                  <c:v>805.9</c:v>
                </c:pt>
                <c:pt idx="1121">
                  <c:v>806</c:v>
                </c:pt>
                <c:pt idx="1122">
                  <c:v>806.3</c:v>
                </c:pt>
                <c:pt idx="1123">
                  <c:v>806.7</c:v>
                </c:pt>
                <c:pt idx="1124">
                  <c:v>807</c:v>
                </c:pt>
                <c:pt idx="1125">
                  <c:v>807.1</c:v>
                </c:pt>
                <c:pt idx="1126">
                  <c:v>807.1</c:v>
                </c:pt>
                <c:pt idx="1127">
                  <c:v>806.7</c:v>
                </c:pt>
                <c:pt idx="1128">
                  <c:v>804.3</c:v>
                </c:pt>
                <c:pt idx="1129">
                  <c:v>804</c:v>
                </c:pt>
                <c:pt idx="1130">
                  <c:v>801.5</c:v>
                </c:pt>
                <c:pt idx="1131">
                  <c:v>801.4</c:v>
                </c:pt>
                <c:pt idx="1132">
                  <c:v>798.8</c:v>
                </c:pt>
                <c:pt idx="1133">
                  <c:v>798.6</c:v>
                </c:pt>
                <c:pt idx="1134">
                  <c:v>796.3</c:v>
                </c:pt>
                <c:pt idx="1135">
                  <c:v>796</c:v>
                </c:pt>
                <c:pt idx="1136">
                  <c:v>793.7</c:v>
                </c:pt>
                <c:pt idx="1137">
                  <c:v>791.5</c:v>
                </c:pt>
                <c:pt idx="1138">
                  <c:v>791.3</c:v>
                </c:pt>
                <c:pt idx="1139">
                  <c:v>787.9</c:v>
                </c:pt>
                <c:pt idx="1140">
                  <c:v>787.6</c:v>
                </c:pt>
                <c:pt idx="1141">
                  <c:v>787.6</c:v>
                </c:pt>
                <c:pt idx="1142">
                  <c:v>783.2</c:v>
                </c:pt>
                <c:pt idx="1143">
                  <c:v>781.1</c:v>
                </c:pt>
                <c:pt idx="1144">
                  <c:v>780.7</c:v>
                </c:pt>
                <c:pt idx="1145">
                  <c:v>778.6</c:v>
                </c:pt>
                <c:pt idx="1146">
                  <c:v>778.4</c:v>
                </c:pt>
                <c:pt idx="1147">
                  <c:v>778.1</c:v>
                </c:pt>
                <c:pt idx="1148">
                  <c:v>777.9</c:v>
                </c:pt>
                <c:pt idx="1149">
                  <c:v>777.8</c:v>
                </c:pt>
                <c:pt idx="1150">
                  <c:v>777.6</c:v>
                </c:pt>
                <c:pt idx="1151">
                  <c:v>777.8</c:v>
                </c:pt>
                <c:pt idx="1152">
                  <c:v>778.1</c:v>
                </c:pt>
                <c:pt idx="1153">
                  <c:v>778.6</c:v>
                </c:pt>
                <c:pt idx="1154">
                  <c:v>781</c:v>
                </c:pt>
                <c:pt idx="1155">
                  <c:v>781</c:v>
                </c:pt>
                <c:pt idx="1156">
                  <c:v>781.1</c:v>
                </c:pt>
                <c:pt idx="1157">
                  <c:v>781.5</c:v>
                </c:pt>
                <c:pt idx="1158">
                  <c:v>783.6</c:v>
                </c:pt>
                <c:pt idx="1159">
                  <c:v>783.9</c:v>
                </c:pt>
                <c:pt idx="1160">
                  <c:v>786</c:v>
                </c:pt>
                <c:pt idx="1161">
                  <c:v>786.2</c:v>
                </c:pt>
                <c:pt idx="1162">
                  <c:v>788.7</c:v>
                </c:pt>
                <c:pt idx="1163">
                  <c:v>788.8</c:v>
                </c:pt>
                <c:pt idx="1164">
                  <c:v>789</c:v>
                </c:pt>
                <c:pt idx="1165">
                  <c:v>791.2</c:v>
                </c:pt>
                <c:pt idx="1166">
                  <c:v>791.5</c:v>
                </c:pt>
                <c:pt idx="1167">
                  <c:v>793.5</c:v>
                </c:pt>
                <c:pt idx="1168">
                  <c:v>793.6</c:v>
                </c:pt>
                <c:pt idx="1169">
                  <c:v>794</c:v>
                </c:pt>
                <c:pt idx="1170">
                  <c:v>796.2</c:v>
                </c:pt>
                <c:pt idx="1171">
                  <c:v>796.6</c:v>
                </c:pt>
                <c:pt idx="1172">
                  <c:v>798.5</c:v>
                </c:pt>
                <c:pt idx="1173">
                  <c:v>798.7</c:v>
                </c:pt>
                <c:pt idx="1174">
                  <c:v>800.8</c:v>
                </c:pt>
                <c:pt idx="1175">
                  <c:v>800.9</c:v>
                </c:pt>
                <c:pt idx="1176">
                  <c:v>803.1</c:v>
                </c:pt>
                <c:pt idx="1177">
                  <c:v>803.3</c:v>
                </c:pt>
                <c:pt idx="1178">
                  <c:v>803.8</c:v>
                </c:pt>
                <c:pt idx="1179">
                  <c:v>806.3</c:v>
                </c:pt>
                <c:pt idx="1180">
                  <c:v>806.4</c:v>
                </c:pt>
                <c:pt idx="1181">
                  <c:v>806.7</c:v>
                </c:pt>
                <c:pt idx="1182">
                  <c:v>808.9</c:v>
                </c:pt>
                <c:pt idx="1183">
                  <c:v>809</c:v>
                </c:pt>
                <c:pt idx="1184">
                  <c:v>809</c:v>
                </c:pt>
                <c:pt idx="1185">
                  <c:v>809</c:v>
                </c:pt>
                <c:pt idx="1186">
                  <c:v>808.7</c:v>
                </c:pt>
                <c:pt idx="1187">
                  <c:v>808.3</c:v>
                </c:pt>
                <c:pt idx="1188">
                  <c:v>805.7</c:v>
                </c:pt>
                <c:pt idx="1189">
                  <c:v>805.5</c:v>
                </c:pt>
                <c:pt idx="1190">
                  <c:v>805</c:v>
                </c:pt>
                <c:pt idx="1191">
                  <c:v>802.5</c:v>
                </c:pt>
                <c:pt idx="1192">
                  <c:v>802.1</c:v>
                </c:pt>
                <c:pt idx="1193">
                  <c:v>801.9</c:v>
                </c:pt>
                <c:pt idx="1194">
                  <c:v>798.2</c:v>
                </c:pt>
                <c:pt idx="1195">
                  <c:v>797.9</c:v>
                </c:pt>
                <c:pt idx="1196">
                  <c:v>795.4</c:v>
                </c:pt>
                <c:pt idx="1197">
                  <c:v>793</c:v>
                </c:pt>
                <c:pt idx="1198">
                  <c:v>792.7</c:v>
                </c:pt>
                <c:pt idx="1199">
                  <c:v>790.5</c:v>
                </c:pt>
                <c:pt idx="1200">
                  <c:v>790.3</c:v>
                </c:pt>
                <c:pt idx="1201">
                  <c:v>790.3</c:v>
                </c:pt>
                <c:pt idx="1202">
                  <c:v>785.4</c:v>
                </c:pt>
                <c:pt idx="1203">
                  <c:v>783</c:v>
                </c:pt>
                <c:pt idx="1204">
                  <c:v>782.8</c:v>
                </c:pt>
                <c:pt idx="1205">
                  <c:v>780.6</c:v>
                </c:pt>
                <c:pt idx="1206">
                  <c:v>780.5</c:v>
                </c:pt>
                <c:pt idx="1207">
                  <c:v>780.3</c:v>
                </c:pt>
                <c:pt idx="1208">
                  <c:v>780.2</c:v>
                </c:pt>
                <c:pt idx="1209">
                  <c:v>780.1</c:v>
                </c:pt>
                <c:pt idx="1210">
                  <c:v>780.2</c:v>
                </c:pt>
                <c:pt idx="1211">
                  <c:v>780.3</c:v>
                </c:pt>
                <c:pt idx="1212">
                  <c:v>780.5</c:v>
                </c:pt>
                <c:pt idx="1213">
                  <c:v>780.9</c:v>
                </c:pt>
                <c:pt idx="1214">
                  <c:v>782.9</c:v>
                </c:pt>
                <c:pt idx="1215">
                  <c:v>783</c:v>
                </c:pt>
                <c:pt idx="1216">
                  <c:v>783.4</c:v>
                </c:pt>
                <c:pt idx="1217">
                  <c:v>785.5</c:v>
                </c:pt>
                <c:pt idx="1218">
                  <c:v>787.8</c:v>
                </c:pt>
                <c:pt idx="1219">
                  <c:v>787.9</c:v>
                </c:pt>
                <c:pt idx="1220">
                  <c:v>788.1</c:v>
                </c:pt>
                <c:pt idx="1221">
                  <c:v>790.1</c:v>
                </c:pt>
                <c:pt idx="1222">
                  <c:v>790.4</c:v>
                </c:pt>
                <c:pt idx="1223">
                  <c:v>790.8</c:v>
                </c:pt>
                <c:pt idx="1224">
                  <c:v>790.9</c:v>
                </c:pt>
                <c:pt idx="1225">
                  <c:v>793.6</c:v>
                </c:pt>
                <c:pt idx="1226">
                  <c:v>793.9</c:v>
                </c:pt>
                <c:pt idx="1227">
                  <c:v>794.1</c:v>
                </c:pt>
                <c:pt idx="1228">
                  <c:v>798.3</c:v>
                </c:pt>
                <c:pt idx="1229">
                  <c:v>798.5</c:v>
                </c:pt>
                <c:pt idx="1230">
                  <c:v>800.7</c:v>
                </c:pt>
                <c:pt idx="1231">
                  <c:v>800.9</c:v>
                </c:pt>
                <c:pt idx="1232">
                  <c:v>803.2</c:v>
                </c:pt>
                <c:pt idx="1233">
                  <c:v>803.2</c:v>
                </c:pt>
                <c:pt idx="1234">
                  <c:v>803.6</c:v>
                </c:pt>
                <c:pt idx="1235">
                  <c:v>805.7</c:v>
                </c:pt>
                <c:pt idx="1236">
                  <c:v>806</c:v>
                </c:pt>
                <c:pt idx="1237">
                  <c:v>808</c:v>
                </c:pt>
                <c:pt idx="1238">
                  <c:v>808.1</c:v>
                </c:pt>
                <c:pt idx="1239">
                  <c:v>810.2</c:v>
                </c:pt>
                <c:pt idx="1240">
                  <c:v>810.3</c:v>
                </c:pt>
                <c:pt idx="1241">
                  <c:v>810.3</c:v>
                </c:pt>
                <c:pt idx="1242">
                  <c:v>813.6</c:v>
                </c:pt>
                <c:pt idx="1243">
                  <c:v>813.8</c:v>
                </c:pt>
                <c:pt idx="1244">
                  <c:v>813.9</c:v>
                </c:pt>
                <c:pt idx="1245">
                  <c:v>813.9</c:v>
                </c:pt>
                <c:pt idx="1246">
                  <c:v>813.8</c:v>
                </c:pt>
                <c:pt idx="1247">
                  <c:v>813.4</c:v>
                </c:pt>
                <c:pt idx="1248">
                  <c:v>811.1</c:v>
                </c:pt>
                <c:pt idx="1249">
                  <c:v>810.7</c:v>
                </c:pt>
                <c:pt idx="1250">
                  <c:v>808.4</c:v>
                </c:pt>
                <c:pt idx="1251">
                  <c:v>808.2</c:v>
                </c:pt>
                <c:pt idx="1252">
                  <c:v>805.6</c:v>
                </c:pt>
                <c:pt idx="1253">
                  <c:v>805.3</c:v>
                </c:pt>
                <c:pt idx="1254">
                  <c:v>803.2</c:v>
                </c:pt>
                <c:pt idx="1255">
                  <c:v>802.8</c:v>
                </c:pt>
                <c:pt idx="1256">
                  <c:v>800.6</c:v>
                </c:pt>
                <c:pt idx="1257">
                  <c:v>800.4</c:v>
                </c:pt>
                <c:pt idx="1258">
                  <c:v>800.4</c:v>
                </c:pt>
                <c:pt idx="1259">
                  <c:v>795.5</c:v>
                </c:pt>
                <c:pt idx="1260">
                  <c:v>791</c:v>
                </c:pt>
                <c:pt idx="1261">
                  <c:v>791.3</c:v>
                </c:pt>
                <c:pt idx="1262">
                  <c:v>791.1</c:v>
                </c:pt>
                <c:pt idx="1263">
                  <c:v>790.8</c:v>
                </c:pt>
                <c:pt idx="1264">
                  <c:v>790.6</c:v>
                </c:pt>
                <c:pt idx="1265">
                  <c:v>790.6</c:v>
                </c:pt>
                <c:pt idx="1266">
                  <c:v>790.6</c:v>
                </c:pt>
                <c:pt idx="1267">
                  <c:v>790.8</c:v>
                </c:pt>
                <c:pt idx="1268">
                  <c:v>791</c:v>
                </c:pt>
                <c:pt idx="1269">
                  <c:v>791.2</c:v>
                </c:pt>
                <c:pt idx="1270">
                  <c:v>793.6</c:v>
                </c:pt>
                <c:pt idx="1271">
                  <c:v>793.6</c:v>
                </c:pt>
                <c:pt idx="1272">
                  <c:v>794</c:v>
                </c:pt>
                <c:pt idx="1273">
                  <c:v>794.2</c:v>
                </c:pt>
                <c:pt idx="1274">
                  <c:v>797.2</c:v>
                </c:pt>
                <c:pt idx="1275">
                  <c:v>797.3</c:v>
                </c:pt>
                <c:pt idx="1276">
                  <c:v>799.5</c:v>
                </c:pt>
                <c:pt idx="1277">
                  <c:v>799.6</c:v>
                </c:pt>
                <c:pt idx="1278">
                  <c:v>801.9</c:v>
                </c:pt>
                <c:pt idx="1279">
                  <c:v>801.9</c:v>
                </c:pt>
                <c:pt idx="1280">
                  <c:v>802.2</c:v>
                </c:pt>
                <c:pt idx="1281">
                  <c:v>802.4</c:v>
                </c:pt>
                <c:pt idx="1282">
                  <c:v>802.5</c:v>
                </c:pt>
                <c:pt idx="1283">
                  <c:v>802.4</c:v>
                </c:pt>
                <c:pt idx="1284">
                  <c:v>802.2</c:v>
                </c:pt>
                <c:pt idx="1285">
                  <c:v>801.9</c:v>
                </c:pt>
                <c:pt idx="1286">
                  <c:v>799.9</c:v>
                </c:pt>
                <c:pt idx="1287">
                  <c:v>799.6</c:v>
                </c:pt>
                <c:pt idx="1288">
                  <c:v>797.1</c:v>
                </c:pt>
                <c:pt idx="1289">
                  <c:v>796.6</c:v>
                </c:pt>
                <c:pt idx="1290">
                  <c:v>794.5</c:v>
                </c:pt>
                <c:pt idx="1291">
                  <c:v>794.4</c:v>
                </c:pt>
                <c:pt idx="1292">
                  <c:v>794.3</c:v>
                </c:pt>
                <c:pt idx="1293">
                  <c:v>794.1</c:v>
                </c:pt>
                <c:pt idx="1294">
                  <c:v>794.2</c:v>
                </c:pt>
                <c:pt idx="1295">
                  <c:v>794.2</c:v>
                </c:pt>
                <c:pt idx="1296">
                  <c:v>794.6</c:v>
                </c:pt>
                <c:pt idx="1297">
                  <c:v>794.9</c:v>
                </c:pt>
                <c:pt idx="1298">
                  <c:v>797.2</c:v>
                </c:pt>
                <c:pt idx="1299">
                  <c:v>797.3</c:v>
                </c:pt>
                <c:pt idx="1300">
                  <c:v>797.6</c:v>
                </c:pt>
                <c:pt idx="1301">
                  <c:v>799.9</c:v>
                </c:pt>
                <c:pt idx="1302">
                  <c:v>800</c:v>
                </c:pt>
                <c:pt idx="1303">
                  <c:v>800.5</c:v>
                </c:pt>
                <c:pt idx="1304">
                  <c:v>800.9</c:v>
                </c:pt>
                <c:pt idx="1305">
                  <c:v>801.3</c:v>
                </c:pt>
                <c:pt idx="1306">
                  <c:v>801.4</c:v>
                </c:pt>
                <c:pt idx="1307">
                  <c:v>801.4</c:v>
                </c:pt>
                <c:pt idx="1308">
                  <c:v>801.2</c:v>
                </c:pt>
                <c:pt idx="1309">
                  <c:v>800.8</c:v>
                </c:pt>
                <c:pt idx="1310">
                  <c:v>798.6</c:v>
                </c:pt>
                <c:pt idx="1311">
                  <c:v>798.4</c:v>
                </c:pt>
                <c:pt idx="1312">
                  <c:v>796.2</c:v>
                </c:pt>
                <c:pt idx="1313">
                  <c:v>795.9</c:v>
                </c:pt>
                <c:pt idx="1314">
                  <c:v>793.2</c:v>
                </c:pt>
                <c:pt idx="1315">
                  <c:v>792.8</c:v>
                </c:pt>
                <c:pt idx="1316">
                  <c:v>790.5</c:v>
                </c:pt>
                <c:pt idx="1317">
                  <c:v>790.3</c:v>
                </c:pt>
                <c:pt idx="1318">
                  <c:v>787.8</c:v>
                </c:pt>
                <c:pt idx="1319">
                  <c:v>785.6</c:v>
                </c:pt>
                <c:pt idx="1320">
                  <c:v>785.4</c:v>
                </c:pt>
                <c:pt idx="1321">
                  <c:v>785.4</c:v>
                </c:pt>
                <c:pt idx="1322">
                  <c:v>781.8</c:v>
                </c:pt>
                <c:pt idx="1323">
                  <c:v>779.7</c:v>
                </c:pt>
                <c:pt idx="1324">
                  <c:v>779.5</c:v>
                </c:pt>
                <c:pt idx="1325">
                  <c:v>777.4</c:v>
                </c:pt>
                <c:pt idx="1326">
                  <c:v>777.4</c:v>
                </c:pt>
                <c:pt idx="1327">
                  <c:v>777.2</c:v>
                </c:pt>
                <c:pt idx="1328">
                  <c:v>777.2</c:v>
                </c:pt>
                <c:pt idx="1329">
                  <c:v>777.1</c:v>
                </c:pt>
                <c:pt idx="1330">
                  <c:v>777.2</c:v>
                </c:pt>
                <c:pt idx="1331">
                  <c:v>777.6</c:v>
                </c:pt>
                <c:pt idx="1332">
                  <c:v>778.1</c:v>
                </c:pt>
                <c:pt idx="1333">
                  <c:v>780.3</c:v>
                </c:pt>
                <c:pt idx="1334">
                  <c:v>780.6</c:v>
                </c:pt>
                <c:pt idx="1335">
                  <c:v>782.8</c:v>
                </c:pt>
                <c:pt idx="1336">
                  <c:v>783.1</c:v>
                </c:pt>
                <c:pt idx="1337">
                  <c:v>783.4</c:v>
                </c:pt>
                <c:pt idx="1338">
                  <c:v>783.4</c:v>
                </c:pt>
                <c:pt idx="1339">
                  <c:v>786.1</c:v>
                </c:pt>
                <c:pt idx="1340">
                  <c:v>788.4</c:v>
                </c:pt>
                <c:pt idx="1341">
                  <c:v>788.8</c:v>
                </c:pt>
                <c:pt idx="1342">
                  <c:v>791.2</c:v>
                </c:pt>
                <c:pt idx="1343">
                  <c:v>791.5</c:v>
                </c:pt>
                <c:pt idx="1344">
                  <c:v>793.9</c:v>
                </c:pt>
                <c:pt idx="1345">
                  <c:v>794.1</c:v>
                </c:pt>
                <c:pt idx="1346">
                  <c:v>796.7</c:v>
                </c:pt>
                <c:pt idx="1347">
                  <c:v>796.9</c:v>
                </c:pt>
                <c:pt idx="1348">
                  <c:v>799</c:v>
                </c:pt>
                <c:pt idx="1349">
                  <c:v>799.3</c:v>
                </c:pt>
                <c:pt idx="1350">
                  <c:v>801.6</c:v>
                </c:pt>
                <c:pt idx="1351">
                  <c:v>802.1</c:v>
                </c:pt>
                <c:pt idx="1352">
                  <c:v>804.3</c:v>
                </c:pt>
                <c:pt idx="1353">
                  <c:v>804.6</c:v>
                </c:pt>
                <c:pt idx="1354">
                  <c:v>807.3</c:v>
                </c:pt>
                <c:pt idx="1355">
                  <c:v>807.5</c:v>
                </c:pt>
                <c:pt idx="1356">
                  <c:v>807.9</c:v>
                </c:pt>
                <c:pt idx="1357">
                  <c:v>810.4</c:v>
                </c:pt>
                <c:pt idx="1358">
                  <c:v>810.5</c:v>
                </c:pt>
                <c:pt idx="1359">
                  <c:v>812.7</c:v>
                </c:pt>
                <c:pt idx="1360">
                  <c:v>812.8</c:v>
                </c:pt>
                <c:pt idx="1361">
                  <c:v>812.8</c:v>
                </c:pt>
                <c:pt idx="1362">
                  <c:v>816.7</c:v>
                </c:pt>
                <c:pt idx="1363">
                  <c:v>816.8</c:v>
                </c:pt>
                <c:pt idx="1364">
                  <c:v>816.8</c:v>
                </c:pt>
                <c:pt idx="1365">
                  <c:v>816.8</c:v>
                </c:pt>
                <c:pt idx="1366">
                  <c:v>816.7</c:v>
                </c:pt>
                <c:pt idx="1367">
                  <c:v>816.4</c:v>
                </c:pt>
                <c:pt idx="1368">
                  <c:v>816</c:v>
                </c:pt>
                <c:pt idx="1369">
                  <c:v>813.8</c:v>
                </c:pt>
                <c:pt idx="1370">
                  <c:v>813.4</c:v>
                </c:pt>
                <c:pt idx="1371">
                  <c:v>810.6</c:v>
                </c:pt>
                <c:pt idx="1372">
                  <c:v>810.3</c:v>
                </c:pt>
                <c:pt idx="1373">
                  <c:v>808</c:v>
                </c:pt>
                <c:pt idx="1374">
                  <c:v>807.5</c:v>
                </c:pt>
                <c:pt idx="1375">
                  <c:v>805.2</c:v>
                </c:pt>
                <c:pt idx="1376">
                  <c:v>802.9</c:v>
                </c:pt>
                <c:pt idx="1377">
                  <c:v>802.7</c:v>
                </c:pt>
                <c:pt idx="1378">
                  <c:v>802.4</c:v>
                </c:pt>
                <c:pt idx="1379">
                  <c:v>799</c:v>
                </c:pt>
                <c:pt idx="1380">
                  <c:v>798.7</c:v>
                </c:pt>
                <c:pt idx="1381">
                  <c:v>798.7</c:v>
                </c:pt>
                <c:pt idx="1382">
                  <c:v>794.2</c:v>
                </c:pt>
                <c:pt idx="1383">
                  <c:v>791.8</c:v>
                </c:pt>
                <c:pt idx="1384">
                  <c:v>790.1</c:v>
                </c:pt>
                <c:pt idx="1385">
                  <c:v>789.9</c:v>
                </c:pt>
                <c:pt idx="1386">
                  <c:v>789.7</c:v>
                </c:pt>
                <c:pt idx="1387">
                  <c:v>789.5</c:v>
                </c:pt>
                <c:pt idx="1388">
                  <c:v>789.3</c:v>
                </c:pt>
                <c:pt idx="1389">
                  <c:v>789.1</c:v>
                </c:pt>
                <c:pt idx="1390">
                  <c:v>789</c:v>
                </c:pt>
                <c:pt idx="1391">
                  <c:v>789.3</c:v>
                </c:pt>
                <c:pt idx="1392">
                  <c:v>789.3</c:v>
                </c:pt>
                <c:pt idx="1393">
                  <c:v>789.8</c:v>
                </c:pt>
                <c:pt idx="1394">
                  <c:v>792.2</c:v>
                </c:pt>
                <c:pt idx="1395">
                  <c:v>792.5</c:v>
                </c:pt>
                <c:pt idx="1396">
                  <c:v>794.8</c:v>
                </c:pt>
                <c:pt idx="1397">
                  <c:v>795.1</c:v>
                </c:pt>
                <c:pt idx="1398">
                  <c:v>797.5</c:v>
                </c:pt>
                <c:pt idx="1399">
                  <c:v>797.6</c:v>
                </c:pt>
                <c:pt idx="1400">
                  <c:v>800.2</c:v>
                </c:pt>
                <c:pt idx="1401">
                  <c:v>800.2</c:v>
                </c:pt>
                <c:pt idx="1402">
                  <c:v>800.6</c:v>
                </c:pt>
                <c:pt idx="1403">
                  <c:v>801.1</c:v>
                </c:pt>
                <c:pt idx="1404">
                  <c:v>801.4</c:v>
                </c:pt>
                <c:pt idx="1405">
                  <c:v>801.8</c:v>
                </c:pt>
                <c:pt idx="1406">
                  <c:v>802</c:v>
                </c:pt>
                <c:pt idx="1407">
                  <c:v>801.9</c:v>
                </c:pt>
                <c:pt idx="1408">
                  <c:v>801.6</c:v>
                </c:pt>
                <c:pt idx="1409">
                  <c:v>801.2</c:v>
                </c:pt>
                <c:pt idx="1410">
                  <c:v>799</c:v>
                </c:pt>
                <c:pt idx="1411">
                  <c:v>799</c:v>
                </c:pt>
                <c:pt idx="1412">
                  <c:v>796.6</c:v>
                </c:pt>
                <c:pt idx="1413">
                  <c:v>796.3</c:v>
                </c:pt>
                <c:pt idx="1414">
                  <c:v>794.1</c:v>
                </c:pt>
                <c:pt idx="1415">
                  <c:v>793.7</c:v>
                </c:pt>
                <c:pt idx="1416">
                  <c:v>790.8</c:v>
                </c:pt>
                <c:pt idx="1417">
                  <c:v>790.5</c:v>
                </c:pt>
                <c:pt idx="1418">
                  <c:v>788.1</c:v>
                </c:pt>
                <c:pt idx="1419">
                  <c:v>787.7</c:v>
                </c:pt>
                <c:pt idx="1420">
                  <c:v>785.5</c:v>
                </c:pt>
                <c:pt idx="1421">
                  <c:v>785.5</c:v>
                </c:pt>
                <c:pt idx="1422">
                  <c:v>783.1</c:v>
                </c:pt>
                <c:pt idx="1423">
                  <c:v>780.7</c:v>
                </c:pt>
                <c:pt idx="1424">
                  <c:v>780.4</c:v>
                </c:pt>
                <c:pt idx="1425">
                  <c:v>780.1</c:v>
                </c:pt>
                <c:pt idx="1426">
                  <c:v>777.9</c:v>
                </c:pt>
                <c:pt idx="1427">
                  <c:v>777.9</c:v>
                </c:pt>
                <c:pt idx="1428">
                  <c:v>777.9</c:v>
                </c:pt>
                <c:pt idx="1429">
                  <c:v>778.1</c:v>
                </c:pt>
                <c:pt idx="1430">
                  <c:v>778.2</c:v>
                </c:pt>
                <c:pt idx="1431">
                  <c:v>778.6</c:v>
                </c:pt>
                <c:pt idx="1432">
                  <c:v>780.8</c:v>
                </c:pt>
                <c:pt idx="1433">
                  <c:v>781</c:v>
                </c:pt>
                <c:pt idx="1434">
                  <c:v>781.5</c:v>
                </c:pt>
                <c:pt idx="1435">
                  <c:v>783.6</c:v>
                </c:pt>
                <c:pt idx="1436">
                  <c:v>785.9</c:v>
                </c:pt>
                <c:pt idx="1437">
                  <c:v>786</c:v>
                </c:pt>
                <c:pt idx="1438">
                  <c:v>788.6</c:v>
                </c:pt>
                <c:pt idx="1439">
                  <c:v>788.9</c:v>
                </c:pt>
                <c:pt idx="1440">
                  <c:v>791.5</c:v>
                </c:pt>
                <c:pt idx="1441">
                  <c:v>791.8</c:v>
                </c:pt>
                <c:pt idx="1442">
                  <c:v>794</c:v>
                </c:pt>
                <c:pt idx="1443">
                  <c:v>794.3</c:v>
                </c:pt>
                <c:pt idx="1444">
                  <c:v>796.6</c:v>
                </c:pt>
                <c:pt idx="1445">
                  <c:v>798.8</c:v>
                </c:pt>
                <c:pt idx="1446">
                  <c:v>798.8</c:v>
                </c:pt>
                <c:pt idx="1447">
                  <c:v>801.4</c:v>
                </c:pt>
                <c:pt idx="1448">
                  <c:v>801.5</c:v>
                </c:pt>
                <c:pt idx="1449">
                  <c:v>803.8</c:v>
                </c:pt>
                <c:pt idx="1450">
                  <c:v>804.3</c:v>
                </c:pt>
                <c:pt idx="1451">
                  <c:v>806.9</c:v>
                </c:pt>
                <c:pt idx="1452">
                  <c:v>807.3</c:v>
                </c:pt>
                <c:pt idx="1453">
                  <c:v>810.7</c:v>
                </c:pt>
                <c:pt idx="1454">
                  <c:v>810.9</c:v>
                </c:pt>
                <c:pt idx="1455">
                  <c:v>811.3</c:v>
                </c:pt>
                <c:pt idx="1456">
                  <c:v>813.7</c:v>
                </c:pt>
                <c:pt idx="1457">
                  <c:v>816.4</c:v>
                </c:pt>
                <c:pt idx="1458">
                  <c:v>816.6</c:v>
                </c:pt>
                <c:pt idx="1459">
                  <c:v>819.3</c:v>
                </c:pt>
                <c:pt idx="1460">
                  <c:v>819.4</c:v>
                </c:pt>
                <c:pt idx="1461">
                  <c:v>819.4</c:v>
                </c:pt>
                <c:pt idx="1462">
                  <c:v>822.6</c:v>
                </c:pt>
                <c:pt idx="1463">
                  <c:v>822.8</c:v>
                </c:pt>
                <c:pt idx="1464">
                  <c:v>823.1</c:v>
                </c:pt>
                <c:pt idx="1465">
                  <c:v>823.2</c:v>
                </c:pt>
                <c:pt idx="1466">
                  <c:v>823</c:v>
                </c:pt>
                <c:pt idx="1467">
                  <c:v>822.8</c:v>
                </c:pt>
                <c:pt idx="1468">
                  <c:v>820.5</c:v>
                </c:pt>
                <c:pt idx="1469">
                  <c:v>820.4</c:v>
                </c:pt>
                <c:pt idx="1470">
                  <c:v>820.1</c:v>
                </c:pt>
                <c:pt idx="1471">
                  <c:v>817.7</c:v>
                </c:pt>
                <c:pt idx="1472">
                  <c:v>815.2</c:v>
                </c:pt>
                <c:pt idx="1473">
                  <c:v>814.9</c:v>
                </c:pt>
                <c:pt idx="1474">
                  <c:v>812.8</c:v>
                </c:pt>
                <c:pt idx="1475">
                  <c:v>812.5</c:v>
                </c:pt>
                <c:pt idx="1476">
                  <c:v>810.3</c:v>
                </c:pt>
                <c:pt idx="1477">
                  <c:v>807.7</c:v>
                </c:pt>
                <c:pt idx="1478">
                  <c:v>807.3</c:v>
                </c:pt>
                <c:pt idx="1479">
                  <c:v>805</c:v>
                </c:pt>
                <c:pt idx="1480">
                  <c:v>803</c:v>
                </c:pt>
                <c:pt idx="1481">
                  <c:v>802.6</c:v>
                </c:pt>
                <c:pt idx="1482">
                  <c:v>800.4</c:v>
                </c:pt>
                <c:pt idx="1483">
                  <c:v>798.1</c:v>
                </c:pt>
                <c:pt idx="1484">
                  <c:v>797.7</c:v>
                </c:pt>
                <c:pt idx="1485">
                  <c:v>795.1</c:v>
                </c:pt>
                <c:pt idx="1486">
                  <c:v>792.8</c:v>
                </c:pt>
                <c:pt idx="1487">
                  <c:v>792.8</c:v>
                </c:pt>
                <c:pt idx="1488">
                  <c:v>792.5</c:v>
                </c:pt>
                <c:pt idx="1489">
                  <c:v>792.3</c:v>
                </c:pt>
                <c:pt idx="1490">
                  <c:v>792.4</c:v>
                </c:pt>
                <c:pt idx="1491">
                  <c:v>792.4</c:v>
                </c:pt>
                <c:pt idx="1492">
                  <c:v>792.6</c:v>
                </c:pt>
                <c:pt idx="1493">
                  <c:v>792.9</c:v>
                </c:pt>
                <c:pt idx="1494">
                  <c:v>795.1</c:v>
                </c:pt>
                <c:pt idx="1495">
                  <c:v>795.2</c:v>
                </c:pt>
                <c:pt idx="1496">
                  <c:v>795.5</c:v>
                </c:pt>
                <c:pt idx="1497">
                  <c:v>797.8</c:v>
                </c:pt>
                <c:pt idx="1498">
                  <c:v>798.2</c:v>
                </c:pt>
                <c:pt idx="1499">
                  <c:v>800.7</c:v>
                </c:pt>
                <c:pt idx="1500">
                  <c:v>801</c:v>
                </c:pt>
                <c:pt idx="1501">
                  <c:v>801</c:v>
                </c:pt>
                <c:pt idx="1502">
                  <c:v>804.5</c:v>
                </c:pt>
                <c:pt idx="1503">
                  <c:v>804.6</c:v>
                </c:pt>
                <c:pt idx="1504">
                  <c:v>804.8</c:v>
                </c:pt>
                <c:pt idx="1505">
                  <c:v>805.1</c:v>
                </c:pt>
                <c:pt idx="1506">
                  <c:v>805.1</c:v>
                </c:pt>
                <c:pt idx="1507">
                  <c:v>805</c:v>
                </c:pt>
                <c:pt idx="1508">
                  <c:v>804.7</c:v>
                </c:pt>
                <c:pt idx="1509">
                  <c:v>802.5</c:v>
                </c:pt>
                <c:pt idx="1510">
                  <c:v>802.2</c:v>
                </c:pt>
                <c:pt idx="1511">
                  <c:v>800</c:v>
                </c:pt>
                <c:pt idx="1512">
                  <c:v>800</c:v>
                </c:pt>
                <c:pt idx="1513">
                  <c:v>797.7</c:v>
                </c:pt>
                <c:pt idx="1514">
                  <c:v>797.4</c:v>
                </c:pt>
                <c:pt idx="1515">
                  <c:v>795</c:v>
                </c:pt>
                <c:pt idx="1516">
                  <c:v>794.8</c:v>
                </c:pt>
                <c:pt idx="1517">
                  <c:v>794.5</c:v>
                </c:pt>
                <c:pt idx="1518">
                  <c:v>794.4</c:v>
                </c:pt>
                <c:pt idx="1519">
                  <c:v>794.3</c:v>
                </c:pt>
                <c:pt idx="1520">
                  <c:v>794.3</c:v>
                </c:pt>
                <c:pt idx="1521">
                  <c:v>794.5</c:v>
                </c:pt>
                <c:pt idx="1522">
                  <c:v>794.8</c:v>
                </c:pt>
                <c:pt idx="1523">
                  <c:v>796.9</c:v>
                </c:pt>
                <c:pt idx="1524">
                  <c:v>797.1</c:v>
                </c:pt>
                <c:pt idx="1525">
                  <c:v>799.5</c:v>
                </c:pt>
                <c:pt idx="1526">
                  <c:v>799.6</c:v>
                </c:pt>
                <c:pt idx="1527">
                  <c:v>801.5</c:v>
                </c:pt>
                <c:pt idx="1528">
                  <c:v>801.6</c:v>
                </c:pt>
                <c:pt idx="1529">
                  <c:v>802</c:v>
                </c:pt>
                <c:pt idx="1530">
                  <c:v>802.2</c:v>
                </c:pt>
                <c:pt idx="1531">
                  <c:v>802.3</c:v>
                </c:pt>
                <c:pt idx="1532">
                  <c:v>802.2</c:v>
                </c:pt>
                <c:pt idx="1533">
                  <c:v>802</c:v>
                </c:pt>
                <c:pt idx="1534">
                  <c:v>801.7</c:v>
                </c:pt>
                <c:pt idx="1535">
                  <c:v>799.4</c:v>
                </c:pt>
                <c:pt idx="1536">
                  <c:v>799</c:v>
                </c:pt>
                <c:pt idx="1537">
                  <c:v>797.1</c:v>
                </c:pt>
                <c:pt idx="1538">
                  <c:v>796.9</c:v>
                </c:pt>
                <c:pt idx="1539">
                  <c:v>796.4</c:v>
                </c:pt>
                <c:pt idx="1540">
                  <c:v>793.9</c:v>
                </c:pt>
                <c:pt idx="1541">
                  <c:v>793.9</c:v>
                </c:pt>
                <c:pt idx="1542">
                  <c:v>790.4</c:v>
                </c:pt>
                <c:pt idx="1543">
                  <c:v>790.1</c:v>
                </c:pt>
                <c:pt idx="1544">
                  <c:v>787.8</c:v>
                </c:pt>
                <c:pt idx="1545">
                  <c:v>787.5</c:v>
                </c:pt>
                <c:pt idx="1546">
                  <c:v>787.3</c:v>
                </c:pt>
                <c:pt idx="1547">
                  <c:v>787</c:v>
                </c:pt>
                <c:pt idx="1548">
                  <c:v>786.9</c:v>
                </c:pt>
                <c:pt idx="1549">
                  <c:v>786.9</c:v>
                </c:pt>
                <c:pt idx="1550">
                  <c:v>787.2</c:v>
                </c:pt>
                <c:pt idx="1551">
                  <c:v>787.5</c:v>
                </c:pt>
                <c:pt idx="1552">
                  <c:v>789.6</c:v>
                </c:pt>
                <c:pt idx="1553">
                  <c:v>789.9</c:v>
                </c:pt>
                <c:pt idx="1554">
                  <c:v>792.8</c:v>
                </c:pt>
                <c:pt idx="1555">
                  <c:v>792.9</c:v>
                </c:pt>
                <c:pt idx="1556">
                  <c:v>795.6</c:v>
                </c:pt>
                <c:pt idx="1557">
                  <c:v>795.7</c:v>
                </c:pt>
                <c:pt idx="1558">
                  <c:v>795.8</c:v>
                </c:pt>
                <c:pt idx="1559">
                  <c:v>798</c:v>
                </c:pt>
                <c:pt idx="1560">
                  <c:v>800.3</c:v>
                </c:pt>
                <c:pt idx="1561">
                  <c:v>802.3</c:v>
                </c:pt>
                <c:pt idx="1562">
                  <c:v>802.5</c:v>
                </c:pt>
                <c:pt idx="1563">
                  <c:v>802.7</c:v>
                </c:pt>
                <c:pt idx="1564">
                  <c:v>803.1</c:v>
                </c:pt>
                <c:pt idx="1565">
                  <c:v>803.3</c:v>
                </c:pt>
                <c:pt idx="1566">
                  <c:v>803.4</c:v>
                </c:pt>
                <c:pt idx="1567">
                  <c:v>803.4</c:v>
                </c:pt>
                <c:pt idx="1568">
                  <c:v>803.1</c:v>
                </c:pt>
                <c:pt idx="1569">
                  <c:v>802.6</c:v>
                </c:pt>
                <c:pt idx="1570">
                  <c:v>800.4</c:v>
                </c:pt>
                <c:pt idx="1571">
                  <c:v>800</c:v>
                </c:pt>
                <c:pt idx="1572">
                  <c:v>797.6</c:v>
                </c:pt>
                <c:pt idx="1573">
                  <c:v>797.4</c:v>
                </c:pt>
                <c:pt idx="1574">
                  <c:v>795</c:v>
                </c:pt>
                <c:pt idx="1575">
                  <c:v>794.8</c:v>
                </c:pt>
                <c:pt idx="1576">
                  <c:v>792.3</c:v>
                </c:pt>
                <c:pt idx="1577">
                  <c:v>792</c:v>
                </c:pt>
                <c:pt idx="1578">
                  <c:v>789.9</c:v>
                </c:pt>
                <c:pt idx="1579">
                  <c:v>789.5</c:v>
                </c:pt>
                <c:pt idx="1580">
                  <c:v>787</c:v>
                </c:pt>
                <c:pt idx="1581">
                  <c:v>787</c:v>
                </c:pt>
                <c:pt idx="1582">
                  <c:v>787</c:v>
                </c:pt>
                <c:pt idx="1583">
                  <c:v>783.4</c:v>
                </c:pt>
                <c:pt idx="1584">
                  <c:v>781.3</c:v>
                </c:pt>
                <c:pt idx="1585">
                  <c:v>781.1</c:v>
                </c:pt>
                <c:pt idx="1586">
                  <c:v>780.8</c:v>
                </c:pt>
                <c:pt idx="1587">
                  <c:v>780.6</c:v>
                </c:pt>
                <c:pt idx="1588">
                  <c:v>780.4</c:v>
                </c:pt>
                <c:pt idx="1589">
                  <c:v>780.4</c:v>
                </c:pt>
                <c:pt idx="1590">
                  <c:v>780.5</c:v>
                </c:pt>
                <c:pt idx="1591">
                  <c:v>780.8</c:v>
                </c:pt>
                <c:pt idx="1592">
                  <c:v>782.8</c:v>
                </c:pt>
                <c:pt idx="1593">
                  <c:v>785</c:v>
                </c:pt>
                <c:pt idx="1594">
                  <c:v>785.1</c:v>
                </c:pt>
                <c:pt idx="1595">
                  <c:v>787.3</c:v>
                </c:pt>
                <c:pt idx="1596">
                  <c:v>789.8</c:v>
                </c:pt>
                <c:pt idx="1597">
                  <c:v>789.9</c:v>
                </c:pt>
                <c:pt idx="1598">
                  <c:v>790.1</c:v>
                </c:pt>
                <c:pt idx="1599">
                  <c:v>792.5</c:v>
                </c:pt>
                <c:pt idx="1600">
                  <c:v>792.7</c:v>
                </c:pt>
                <c:pt idx="1601">
                  <c:v>792.8</c:v>
                </c:pt>
                <c:pt idx="1602">
                  <c:v>796.3</c:v>
                </c:pt>
                <c:pt idx="1603">
                  <c:v>796.6</c:v>
                </c:pt>
                <c:pt idx="1604">
                  <c:v>799.6</c:v>
                </c:pt>
                <c:pt idx="1605">
                  <c:v>799.6</c:v>
                </c:pt>
                <c:pt idx="1606">
                  <c:v>803.3</c:v>
                </c:pt>
                <c:pt idx="1607">
                  <c:v>803.5</c:v>
                </c:pt>
                <c:pt idx="1608">
                  <c:v>803.6</c:v>
                </c:pt>
                <c:pt idx="1609">
                  <c:v>803.8</c:v>
                </c:pt>
                <c:pt idx="1610">
                  <c:v>803.7</c:v>
                </c:pt>
                <c:pt idx="1611">
                  <c:v>803.5</c:v>
                </c:pt>
                <c:pt idx="1612">
                  <c:v>803.2</c:v>
                </c:pt>
                <c:pt idx="1613">
                  <c:v>802.8</c:v>
                </c:pt>
                <c:pt idx="1614">
                  <c:v>800.7</c:v>
                </c:pt>
                <c:pt idx="1615">
                  <c:v>800.4</c:v>
                </c:pt>
                <c:pt idx="1616">
                  <c:v>798.2</c:v>
                </c:pt>
                <c:pt idx="1617">
                  <c:v>797.8</c:v>
                </c:pt>
                <c:pt idx="1618">
                  <c:v>795.8</c:v>
                </c:pt>
                <c:pt idx="1619">
                  <c:v>795.3</c:v>
                </c:pt>
                <c:pt idx="1620">
                  <c:v>793.2</c:v>
                </c:pt>
                <c:pt idx="1621">
                  <c:v>793.2</c:v>
                </c:pt>
                <c:pt idx="1622">
                  <c:v>790</c:v>
                </c:pt>
                <c:pt idx="1623">
                  <c:v>787.5</c:v>
                </c:pt>
                <c:pt idx="1624">
                  <c:v>787.4</c:v>
                </c:pt>
                <c:pt idx="1625">
                  <c:v>787.3</c:v>
                </c:pt>
                <c:pt idx="1626">
                  <c:v>785.1</c:v>
                </c:pt>
                <c:pt idx="1627">
                  <c:v>785.2</c:v>
                </c:pt>
                <c:pt idx="1628">
                  <c:v>785.4</c:v>
                </c:pt>
                <c:pt idx="1629">
                  <c:v>785.6</c:v>
                </c:pt>
                <c:pt idx="1630">
                  <c:v>786</c:v>
                </c:pt>
                <c:pt idx="1631">
                  <c:v>788.4</c:v>
                </c:pt>
                <c:pt idx="1632">
                  <c:v>788.5</c:v>
                </c:pt>
                <c:pt idx="1633">
                  <c:v>788.7</c:v>
                </c:pt>
                <c:pt idx="1634">
                  <c:v>791.1</c:v>
                </c:pt>
                <c:pt idx="1635">
                  <c:v>791.2</c:v>
                </c:pt>
                <c:pt idx="1636">
                  <c:v>794.1</c:v>
                </c:pt>
                <c:pt idx="1637">
                  <c:v>794.2</c:v>
                </c:pt>
                <c:pt idx="1638">
                  <c:v>796.4</c:v>
                </c:pt>
                <c:pt idx="1639">
                  <c:v>796.6</c:v>
                </c:pt>
                <c:pt idx="1640">
                  <c:v>799.2</c:v>
                </c:pt>
                <c:pt idx="1641">
                  <c:v>799.5</c:v>
                </c:pt>
                <c:pt idx="1642">
                  <c:v>802.5</c:v>
                </c:pt>
                <c:pt idx="1643">
                  <c:v>802.7</c:v>
                </c:pt>
                <c:pt idx="1644">
                  <c:v>805.3</c:v>
                </c:pt>
                <c:pt idx="1645">
                  <c:v>805.6</c:v>
                </c:pt>
                <c:pt idx="1646">
                  <c:v>805.7</c:v>
                </c:pt>
                <c:pt idx="1647">
                  <c:v>809.1</c:v>
                </c:pt>
                <c:pt idx="1648">
                  <c:v>811.3</c:v>
                </c:pt>
                <c:pt idx="1649">
                  <c:v>811.6</c:v>
                </c:pt>
                <c:pt idx="1650">
                  <c:v>811.6</c:v>
                </c:pt>
                <c:pt idx="1651">
                  <c:v>816</c:v>
                </c:pt>
                <c:pt idx="1652">
                  <c:v>816.1</c:v>
                </c:pt>
                <c:pt idx="1653">
                  <c:v>818.5</c:v>
                </c:pt>
                <c:pt idx="1654">
                  <c:v>818.8</c:v>
                </c:pt>
                <c:pt idx="1655">
                  <c:v>821</c:v>
                </c:pt>
                <c:pt idx="1656">
                  <c:v>823.4</c:v>
                </c:pt>
                <c:pt idx="1657">
                  <c:v>823.5</c:v>
                </c:pt>
                <c:pt idx="1658">
                  <c:v>823.8</c:v>
                </c:pt>
                <c:pt idx="1659">
                  <c:v>823.8</c:v>
                </c:pt>
                <c:pt idx="1660">
                  <c:v>828.4</c:v>
                </c:pt>
                <c:pt idx="1661">
                  <c:v>828.5</c:v>
                </c:pt>
                <c:pt idx="1662">
                  <c:v>828.6</c:v>
                </c:pt>
                <c:pt idx="1663">
                  <c:v>828.6</c:v>
                </c:pt>
                <c:pt idx="1664">
                  <c:v>828.6</c:v>
                </c:pt>
                <c:pt idx="1665">
                  <c:v>828.4</c:v>
                </c:pt>
                <c:pt idx="1666">
                  <c:v>827.9</c:v>
                </c:pt>
                <c:pt idx="1667">
                  <c:v>825.7</c:v>
                </c:pt>
                <c:pt idx="1668">
                  <c:v>825.2</c:v>
                </c:pt>
                <c:pt idx="1669">
                  <c:v>822.9</c:v>
                </c:pt>
                <c:pt idx="1670">
                  <c:v>822.5</c:v>
                </c:pt>
                <c:pt idx="1671">
                  <c:v>820.5</c:v>
                </c:pt>
                <c:pt idx="1672">
                  <c:v>817.9</c:v>
                </c:pt>
                <c:pt idx="1673">
                  <c:v>817.6</c:v>
                </c:pt>
                <c:pt idx="1674">
                  <c:v>815.3</c:v>
                </c:pt>
                <c:pt idx="1675">
                  <c:v>814.9</c:v>
                </c:pt>
                <c:pt idx="1676">
                  <c:v>812.6</c:v>
                </c:pt>
                <c:pt idx="1677">
                  <c:v>810.1</c:v>
                </c:pt>
                <c:pt idx="1678">
                  <c:v>809.7</c:v>
                </c:pt>
                <c:pt idx="1679">
                  <c:v>807.4</c:v>
                </c:pt>
                <c:pt idx="1680">
                  <c:v>805.3</c:v>
                </c:pt>
                <c:pt idx="1681">
                  <c:v>804.9</c:v>
                </c:pt>
                <c:pt idx="1682">
                  <c:v>802.3</c:v>
                </c:pt>
                <c:pt idx="1683">
                  <c:v>800.2</c:v>
                </c:pt>
                <c:pt idx="1684">
                  <c:v>798.2</c:v>
                </c:pt>
                <c:pt idx="1685">
                  <c:v>797.9</c:v>
                </c:pt>
                <c:pt idx="1686">
                  <c:v>795.8</c:v>
                </c:pt>
                <c:pt idx="1687">
                  <c:v>795.4</c:v>
                </c:pt>
                <c:pt idx="1688">
                  <c:v>793</c:v>
                </c:pt>
                <c:pt idx="1689">
                  <c:v>792.9</c:v>
                </c:pt>
                <c:pt idx="1690">
                  <c:v>792.7</c:v>
                </c:pt>
                <c:pt idx="1691">
                  <c:v>792.7</c:v>
                </c:pt>
                <c:pt idx="1692">
                  <c:v>792.7</c:v>
                </c:pt>
                <c:pt idx="1693">
                  <c:v>792.9</c:v>
                </c:pt>
                <c:pt idx="1694">
                  <c:v>793.1</c:v>
                </c:pt>
                <c:pt idx="1695">
                  <c:v>793.6</c:v>
                </c:pt>
                <c:pt idx="1696">
                  <c:v>795.9</c:v>
                </c:pt>
                <c:pt idx="1697">
                  <c:v>798.1</c:v>
                </c:pt>
                <c:pt idx="1698">
                  <c:v>798.3</c:v>
                </c:pt>
                <c:pt idx="1699">
                  <c:v>800.8</c:v>
                </c:pt>
                <c:pt idx="1700">
                  <c:v>801</c:v>
                </c:pt>
                <c:pt idx="1701">
                  <c:v>801</c:v>
                </c:pt>
                <c:pt idx="1702">
                  <c:v>804.2</c:v>
                </c:pt>
                <c:pt idx="1703">
                  <c:v>804.4</c:v>
                </c:pt>
                <c:pt idx="1704">
                  <c:v>804.6</c:v>
                </c:pt>
                <c:pt idx="1705">
                  <c:v>804.7</c:v>
                </c:pt>
                <c:pt idx="1706">
                  <c:v>804.8</c:v>
                </c:pt>
                <c:pt idx="1707">
                  <c:v>804.8</c:v>
                </c:pt>
                <c:pt idx="1708">
                  <c:v>804.6</c:v>
                </c:pt>
                <c:pt idx="1709">
                  <c:v>804.1</c:v>
                </c:pt>
                <c:pt idx="1710">
                  <c:v>801.7</c:v>
                </c:pt>
                <c:pt idx="1711">
                  <c:v>801.6</c:v>
                </c:pt>
                <c:pt idx="1712">
                  <c:v>801.1</c:v>
                </c:pt>
                <c:pt idx="1713">
                  <c:v>798.7</c:v>
                </c:pt>
                <c:pt idx="1714">
                  <c:v>798.2</c:v>
                </c:pt>
                <c:pt idx="1715">
                  <c:v>795.8</c:v>
                </c:pt>
                <c:pt idx="1716">
                  <c:v>795.6</c:v>
                </c:pt>
                <c:pt idx="1717">
                  <c:v>795.2</c:v>
                </c:pt>
                <c:pt idx="1718">
                  <c:v>792.6</c:v>
                </c:pt>
                <c:pt idx="1719">
                  <c:v>790.1</c:v>
                </c:pt>
                <c:pt idx="1720">
                  <c:v>789.8</c:v>
                </c:pt>
                <c:pt idx="1721">
                  <c:v>789.8</c:v>
                </c:pt>
                <c:pt idx="1722">
                  <c:v>785.7</c:v>
                </c:pt>
                <c:pt idx="1723">
                  <c:v>785.4</c:v>
                </c:pt>
                <c:pt idx="1724">
                  <c:v>785</c:v>
                </c:pt>
                <c:pt idx="1725">
                  <c:v>782.6</c:v>
                </c:pt>
                <c:pt idx="1726">
                  <c:v>782.4</c:v>
                </c:pt>
                <c:pt idx="1727">
                  <c:v>782.4</c:v>
                </c:pt>
                <c:pt idx="1728">
                  <c:v>782.3</c:v>
                </c:pt>
                <c:pt idx="1729">
                  <c:v>782.1</c:v>
                </c:pt>
                <c:pt idx="1730">
                  <c:v>782.4</c:v>
                </c:pt>
                <c:pt idx="1731">
                  <c:v>782.8</c:v>
                </c:pt>
                <c:pt idx="1732">
                  <c:v>785.2</c:v>
                </c:pt>
                <c:pt idx="1733">
                  <c:v>785.4</c:v>
                </c:pt>
                <c:pt idx="1734">
                  <c:v>788</c:v>
                </c:pt>
                <c:pt idx="1735">
                  <c:v>788.2</c:v>
                </c:pt>
                <c:pt idx="1736">
                  <c:v>788.5</c:v>
                </c:pt>
                <c:pt idx="1737">
                  <c:v>791</c:v>
                </c:pt>
                <c:pt idx="1738">
                  <c:v>791.6</c:v>
                </c:pt>
                <c:pt idx="1739">
                  <c:v>794.3</c:v>
                </c:pt>
                <c:pt idx="1740">
                  <c:v>796.8</c:v>
                </c:pt>
                <c:pt idx="1741">
                  <c:v>796.9</c:v>
                </c:pt>
                <c:pt idx="1742">
                  <c:v>799.3</c:v>
                </c:pt>
                <c:pt idx="1743">
                  <c:v>799.6</c:v>
                </c:pt>
                <c:pt idx="1744">
                  <c:v>799.6</c:v>
                </c:pt>
                <c:pt idx="1745">
                  <c:v>803.5</c:v>
                </c:pt>
                <c:pt idx="1746">
                  <c:v>803.7</c:v>
                </c:pt>
                <c:pt idx="1747">
                  <c:v>804.1</c:v>
                </c:pt>
                <c:pt idx="1748">
                  <c:v>804.2</c:v>
                </c:pt>
                <c:pt idx="1749">
                  <c:v>804.3</c:v>
                </c:pt>
                <c:pt idx="1750">
                  <c:v>804.3</c:v>
                </c:pt>
                <c:pt idx="1751">
                  <c:v>804.1</c:v>
                </c:pt>
                <c:pt idx="1752">
                  <c:v>803.7</c:v>
                </c:pt>
                <c:pt idx="1753">
                  <c:v>801.5</c:v>
                </c:pt>
                <c:pt idx="1754">
                  <c:v>801.2</c:v>
                </c:pt>
                <c:pt idx="1755">
                  <c:v>798.7</c:v>
                </c:pt>
                <c:pt idx="1756">
                  <c:v>798.4</c:v>
                </c:pt>
                <c:pt idx="1757">
                  <c:v>798.1</c:v>
                </c:pt>
                <c:pt idx="1758">
                  <c:v>795.6</c:v>
                </c:pt>
                <c:pt idx="1759">
                  <c:v>795.2</c:v>
                </c:pt>
                <c:pt idx="1760">
                  <c:v>792.5</c:v>
                </c:pt>
                <c:pt idx="1761">
                  <c:v>792.5</c:v>
                </c:pt>
                <c:pt idx="1762">
                  <c:v>790.3</c:v>
                </c:pt>
                <c:pt idx="1763">
                  <c:v>787.7</c:v>
                </c:pt>
                <c:pt idx="1764">
                  <c:v>787.5</c:v>
                </c:pt>
                <c:pt idx="1765">
                  <c:v>787.2</c:v>
                </c:pt>
                <c:pt idx="1766">
                  <c:v>786.7</c:v>
                </c:pt>
                <c:pt idx="1767">
                  <c:v>786.6</c:v>
                </c:pt>
                <c:pt idx="1768">
                  <c:v>786.5</c:v>
                </c:pt>
                <c:pt idx="1769">
                  <c:v>786.5</c:v>
                </c:pt>
                <c:pt idx="1770">
                  <c:v>786.7</c:v>
                </c:pt>
                <c:pt idx="1771">
                  <c:v>789.1</c:v>
                </c:pt>
                <c:pt idx="1772">
                  <c:v>789.1</c:v>
                </c:pt>
                <c:pt idx="1773">
                  <c:v>789.4</c:v>
                </c:pt>
                <c:pt idx="1774">
                  <c:v>791.5</c:v>
                </c:pt>
                <c:pt idx="1775">
                  <c:v>791.7</c:v>
                </c:pt>
                <c:pt idx="1776">
                  <c:v>793.9</c:v>
                </c:pt>
                <c:pt idx="1777">
                  <c:v>796.1</c:v>
                </c:pt>
                <c:pt idx="1778">
                  <c:v>796.4</c:v>
                </c:pt>
                <c:pt idx="1779">
                  <c:v>796.6</c:v>
                </c:pt>
                <c:pt idx="1780">
                  <c:v>799.6</c:v>
                </c:pt>
                <c:pt idx="1781">
                  <c:v>799.6</c:v>
                </c:pt>
                <c:pt idx="1782">
                  <c:v>802.9</c:v>
                </c:pt>
                <c:pt idx="1783">
                  <c:v>803.1</c:v>
                </c:pt>
                <c:pt idx="1784">
                  <c:v>803.3</c:v>
                </c:pt>
                <c:pt idx="1785">
                  <c:v>803.4</c:v>
                </c:pt>
                <c:pt idx="1786">
                  <c:v>803.4</c:v>
                </c:pt>
                <c:pt idx="1787">
                  <c:v>803.3</c:v>
                </c:pt>
                <c:pt idx="1788">
                  <c:v>803</c:v>
                </c:pt>
                <c:pt idx="1789">
                  <c:v>802.5</c:v>
                </c:pt>
                <c:pt idx="1790">
                  <c:v>800.4</c:v>
                </c:pt>
                <c:pt idx="1791">
                  <c:v>800.3</c:v>
                </c:pt>
                <c:pt idx="1792">
                  <c:v>797.5</c:v>
                </c:pt>
                <c:pt idx="1793">
                  <c:v>797.4</c:v>
                </c:pt>
                <c:pt idx="1794">
                  <c:v>795.1</c:v>
                </c:pt>
                <c:pt idx="1795">
                  <c:v>794.9</c:v>
                </c:pt>
                <c:pt idx="1796">
                  <c:v>792.4</c:v>
                </c:pt>
                <c:pt idx="1797">
                  <c:v>792.2</c:v>
                </c:pt>
                <c:pt idx="1798">
                  <c:v>790</c:v>
                </c:pt>
                <c:pt idx="1799">
                  <c:v>789.6</c:v>
                </c:pt>
                <c:pt idx="1800">
                  <c:v>787.2</c:v>
                </c:pt>
                <c:pt idx="1801">
                  <c:v>787.2</c:v>
                </c:pt>
                <c:pt idx="1802">
                  <c:v>784.7</c:v>
                </c:pt>
                <c:pt idx="1803">
                  <c:v>782.5</c:v>
                </c:pt>
                <c:pt idx="1804">
                  <c:v>782.3</c:v>
                </c:pt>
                <c:pt idx="1805">
                  <c:v>780.1</c:v>
                </c:pt>
                <c:pt idx="1806">
                  <c:v>779.6</c:v>
                </c:pt>
                <c:pt idx="1807">
                  <c:v>777.5</c:v>
                </c:pt>
                <c:pt idx="1808">
                  <c:v>777.2</c:v>
                </c:pt>
                <c:pt idx="1809">
                  <c:v>775.1</c:v>
                </c:pt>
                <c:pt idx="1810">
                  <c:v>774.7</c:v>
                </c:pt>
                <c:pt idx="1811">
                  <c:v>772.5</c:v>
                </c:pt>
                <c:pt idx="1812">
                  <c:v>770.2</c:v>
                </c:pt>
                <c:pt idx="1813">
                  <c:v>769.9</c:v>
                </c:pt>
                <c:pt idx="1814">
                  <c:v>767.7</c:v>
                </c:pt>
                <c:pt idx="1815">
                  <c:v>767.3</c:v>
                </c:pt>
                <c:pt idx="1816">
                  <c:v>765.1</c:v>
                </c:pt>
                <c:pt idx="1817">
                  <c:v>764.9</c:v>
                </c:pt>
                <c:pt idx="1818">
                  <c:v>762.6</c:v>
                </c:pt>
                <c:pt idx="1819">
                  <c:v>762.5</c:v>
                </c:pt>
                <c:pt idx="1820">
                  <c:v>760.3</c:v>
                </c:pt>
                <c:pt idx="1821">
                  <c:v>759.9</c:v>
                </c:pt>
                <c:pt idx="1822">
                  <c:v>757.7</c:v>
                </c:pt>
                <c:pt idx="1823">
                  <c:v>757.4</c:v>
                </c:pt>
                <c:pt idx="1824">
                  <c:v>754.9</c:v>
                </c:pt>
                <c:pt idx="1825">
                  <c:v>754.6</c:v>
                </c:pt>
                <c:pt idx="1826">
                  <c:v>754.1</c:v>
                </c:pt>
                <c:pt idx="1827">
                  <c:v>751.7</c:v>
                </c:pt>
                <c:pt idx="1828">
                  <c:v>751.2</c:v>
                </c:pt>
                <c:pt idx="1829">
                  <c:v>748.9</c:v>
                </c:pt>
                <c:pt idx="1830">
                  <c:v>748.5</c:v>
                </c:pt>
                <c:pt idx="1831">
                  <c:v>748.3</c:v>
                </c:pt>
                <c:pt idx="1832">
                  <c:v>746.1</c:v>
                </c:pt>
                <c:pt idx="1833">
                  <c:v>745.6</c:v>
                </c:pt>
                <c:pt idx="1834">
                  <c:v>743.5</c:v>
                </c:pt>
                <c:pt idx="1835">
                  <c:v>743.1</c:v>
                </c:pt>
                <c:pt idx="1836">
                  <c:v>740.8</c:v>
                </c:pt>
                <c:pt idx="1837">
                  <c:v>740.5</c:v>
                </c:pt>
                <c:pt idx="1838">
                  <c:v>738.2</c:v>
                </c:pt>
                <c:pt idx="1839">
                  <c:v>738</c:v>
                </c:pt>
                <c:pt idx="1840">
                  <c:v>737.7</c:v>
                </c:pt>
                <c:pt idx="1841">
                  <c:v>735.4</c:v>
                </c:pt>
                <c:pt idx="1842">
                  <c:v>735.1</c:v>
                </c:pt>
                <c:pt idx="1843">
                  <c:v>733</c:v>
                </c:pt>
                <c:pt idx="1844">
                  <c:v>732.8</c:v>
                </c:pt>
                <c:pt idx="1845">
                  <c:v>732.5</c:v>
                </c:pt>
                <c:pt idx="1846">
                  <c:v>730.5</c:v>
                </c:pt>
                <c:pt idx="1847">
                  <c:v>730.2</c:v>
                </c:pt>
                <c:pt idx="1848">
                  <c:v>728.1</c:v>
                </c:pt>
                <c:pt idx="1849">
                  <c:v>727.8</c:v>
                </c:pt>
                <c:pt idx="1850">
                  <c:v>727.4</c:v>
                </c:pt>
                <c:pt idx="1851">
                  <c:v>725.4</c:v>
                </c:pt>
                <c:pt idx="1852">
                  <c:v>725</c:v>
                </c:pt>
                <c:pt idx="1853">
                  <c:v>722.8</c:v>
                </c:pt>
                <c:pt idx="1854">
                  <c:v>722.6</c:v>
                </c:pt>
                <c:pt idx="1855">
                  <c:v>722.4</c:v>
                </c:pt>
                <c:pt idx="1856">
                  <c:v>719.9</c:v>
                </c:pt>
                <c:pt idx="1857">
                  <c:v>719.9</c:v>
                </c:pt>
                <c:pt idx="1858">
                  <c:v>719.6</c:v>
                </c:pt>
                <c:pt idx="1859">
                  <c:v>717</c:v>
                </c:pt>
                <c:pt idx="1860">
                  <c:v>716.9</c:v>
                </c:pt>
                <c:pt idx="1861">
                  <c:v>716.4</c:v>
                </c:pt>
                <c:pt idx="1862">
                  <c:v>716.3</c:v>
                </c:pt>
                <c:pt idx="1863">
                  <c:v>714.2</c:v>
                </c:pt>
                <c:pt idx="1864">
                  <c:v>713.9</c:v>
                </c:pt>
                <c:pt idx="1865">
                  <c:v>711.7</c:v>
                </c:pt>
                <c:pt idx="1866">
                  <c:v>711.5</c:v>
                </c:pt>
                <c:pt idx="1867">
                  <c:v>711.1</c:v>
                </c:pt>
                <c:pt idx="1868">
                  <c:v>708.8</c:v>
                </c:pt>
                <c:pt idx="1869">
                  <c:v>708.7</c:v>
                </c:pt>
                <c:pt idx="1870">
                  <c:v>708.4</c:v>
                </c:pt>
                <c:pt idx="1871">
                  <c:v>707.8</c:v>
                </c:pt>
                <c:pt idx="1872">
                  <c:v>705.7</c:v>
                </c:pt>
                <c:pt idx="1873">
                  <c:v>705.4</c:v>
                </c:pt>
                <c:pt idx="1874">
                  <c:v>705.2</c:v>
                </c:pt>
                <c:pt idx="1875">
                  <c:v>702.8</c:v>
                </c:pt>
                <c:pt idx="1876">
                  <c:v>702.6</c:v>
                </c:pt>
                <c:pt idx="1877">
                  <c:v>702.1</c:v>
                </c:pt>
                <c:pt idx="1878">
                  <c:v>701.6</c:v>
                </c:pt>
                <c:pt idx="1879">
                  <c:v>699.5</c:v>
                </c:pt>
                <c:pt idx="1880">
                  <c:v>699.3</c:v>
                </c:pt>
                <c:pt idx="1881">
                  <c:v>699</c:v>
                </c:pt>
                <c:pt idx="1882">
                  <c:v>698.4</c:v>
                </c:pt>
                <c:pt idx="1883">
                  <c:v>696.2</c:v>
                </c:pt>
                <c:pt idx="1884">
                  <c:v>696.1</c:v>
                </c:pt>
                <c:pt idx="1885">
                  <c:v>695.8</c:v>
                </c:pt>
                <c:pt idx="1886">
                  <c:v>695.4</c:v>
                </c:pt>
                <c:pt idx="1887">
                  <c:v>693.4</c:v>
                </c:pt>
                <c:pt idx="1888">
                  <c:v>693.1</c:v>
                </c:pt>
                <c:pt idx="1889">
                  <c:v>692.6</c:v>
                </c:pt>
                <c:pt idx="1890">
                  <c:v>690.2</c:v>
                </c:pt>
                <c:pt idx="1891">
                  <c:v>690.1</c:v>
                </c:pt>
                <c:pt idx="1892">
                  <c:v>689.8</c:v>
                </c:pt>
                <c:pt idx="1893">
                  <c:v>689.5</c:v>
                </c:pt>
                <c:pt idx="1894">
                  <c:v>688.9</c:v>
                </c:pt>
                <c:pt idx="1895">
                  <c:v>686.5</c:v>
                </c:pt>
                <c:pt idx="1896">
                  <c:v>686.3</c:v>
                </c:pt>
                <c:pt idx="1897">
                  <c:v>686</c:v>
                </c:pt>
                <c:pt idx="1898">
                  <c:v>685.6</c:v>
                </c:pt>
                <c:pt idx="1899">
                  <c:v>685.1</c:v>
                </c:pt>
                <c:pt idx="1900">
                  <c:v>684.7</c:v>
                </c:pt>
                <c:pt idx="1901">
                  <c:v>682.5</c:v>
                </c:pt>
                <c:pt idx="1902">
                  <c:v>682.1</c:v>
                </c:pt>
                <c:pt idx="1903">
                  <c:v>681.8</c:v>
                </c:pt>
                <c:pt idx="1904">
                  <c:v>681.2</c:v>
                </c:pt>
                <c:pt idx="1905">
                  <c:v>679.1</c:v>
                </c:pt>
                <c:pt idx="1906">
                  <c:v>679</c:v>
                </c:pt>
                <c:pt idx="1907">
                  <c:v>678.7</c:v>
                </c:pt>
                <c:pt idx="1908">
                  <c:v>678.2</c:v>
                </c:pt>
                <c:pt idx="1909">
                  <c:v>677.7</c:v>
                </c:pt>
                <c:pt idx="1910">
                  <c:v>675.7</c:v>
                </c:pt>
                <c:pt idx="1911">
                  <c:v>675.5</c:v>
                </c:pt>
                <c:pt idx="1912">
                  <c:v>675.3</c:v>
                </c:pt>
                <c:pt idx="1913">
                  <c:v>674.8</c:v>
                </c:pt>
                <c:pt idx="1914">
                  <c:v>674.3</c:v>
                </c:pt>
                <c:pt idx="1915">
                  <c:v>672.3</c:v>
                </c:pt>
                <c:pt idx="1916">
                  <c:v>672.1</c:v>
                </c:pt>
                <c:pt idx="1917">
                  <c:v>671.9</c:v>
                </c:pt>
                <c:pt idx="1918">
                  <c:v>671.4</c:v>
                </c:pt>
                <c:pt idx="1919">
                  <c:v>671</c:v>
                </c:pt>
                <c:pt idx="1920">
                  <c:v>669</c:v>
                </c:pt>
                <c:pt idx="1921">
                  <c:v>668.7</c:v>
                </c:pt>
                <c:pt idx="1922">
                  <c:v>668.4</c:v>
                </c:pt>
                <c:pt idx="1923">
                  <c:v>666.3</c:v>
                </c:pt>
                <c:pt idx="1924">
                  <c:v>666</c:v>
                </c:pt>
                <c:pt idx="1925">
                  <c:v>663.8</c:v>
                </c:pt>
                <c:pt idx="1926">
                  <c:v>663.6</c:v>
                </c:pt>
                <c:pt idx="1927">
                  <c:v>661.5</c:v>
                </c:pt>
                <c:pt idx="1928">
                  <c:v>661.1</c:v>
                </c:pt>
                <c:pt idx="1929">
                  <c:v>659</c:v>
                </c:pt>
                <c:pt idx="1930">
                  <c:v>658.8</c:v>
                </c:pt>
                <c:pt idx="1931">
                  <c:v>658.3</c:v>
                </c:pt>
                <c:pt idx="1932">
                  <c:v>656.1</c:v>
                </c:pt>
                <c:pt idx="1933">
                  <c:v>655.6</c:v>
                </c:pt>
                <c:pt idx="1934">
                  <c:v>653.4</c:v>
                </c:pt>
                <c:pt idx="1935">
                  <c:v>653</c:v>
                </c:pt>
                <c:pt idx="1936">
                  <c:v>650.9</c:v>
                </c:pt>
                <c:pt idx="1937">
                  <c:v>650.70000000000005</c:v>
                </c:pt>
                <c:pt idx="1938">
                  <c:v>650.29999999999995</c:v>
                </c:pt>
                <c:pt idx="1939">
                  <c:v>648.29999999999995</c:v>
                </c:pt>
                <c:pt idx="1940">
                  <c:v>647.79999999999995</c:v>
                </c:pt>
                <c:pt idx="1941">
                  <c:v>645.6</c:v>
                </c:pt>
                <c:pt idx="1942">
                  <c:v>645.5</c:v>
                </c:pt>
                <c:pt idx="1943">
                  <c:v>645.20000000000005</c:v>
                </c:pt>
                <c:pt idx="1944">
                  <c:v>642.9</c:v>
                </c:pt>
                <c:pt idx="1945">
                  <c:v>642.70000000000005</c:v>
                </c:pt>
                <c:pt idx="1946">
                  <c:v>642.29999999999995</c:v>
                </c:pt>
                <c:pt idx="1947">
                  <c:v>640.1</c:v>
                </c:pt>
                <c:pt idx="1948">
                  <c:v>639.9</c:v>
                </c:pt>
                <c:pt idx="1949">
                  <c:v>639.4</c:v>
                </c:pt>
                <c:pt idx="1950">
                  <c:v>637.5</c:v>
                </c:pt>
                <c:pt idx="1951">
                  <c:v>637.20000000000005</c:v>
                </c:pt>
                <c:pt idx="1952">
                  <c:v>636.70000000000005</c:v>
                </c:pt>
                <c:pt idx="1953">
                  <c:v>634.29999999999995</c:v>
                </c:pt>
                <c:pt idx="1954">
                  <c:v>634.1</c:v>
                </c:pt>
                <c:pt idx="1955">
                  <c:v>633.79999999999995</c:v>
                </c:pt>
                <c:pt idx="1956">
                  <c:v>631.6</c:v>
                </c:pt>
                <c:pt idx="1957">
                  <c:v>631.4</c:v>
                </c:pt>
                <c:pt idx="1958">
                  <c:v>631</c:v>
                </c:pt>
                <c:pt idx="1959">
                  <c:v>630.6</c:v>
                </c:pt>
                <c:pt idx="1960">
                  <c:v>628.6</c:v>
                </c:pt>
                <c:pt idx="1961">
                  <c:v>628.20000000000005</c:v>
                </c:pt>
                <c:pt idx="1962">
                  <c:v>627.79999999999995</c:v>
                </c:pt>
                <c:pt idx="1963">
                  <c:v>625.5</c:v>
                </c:pt>
                <c:pt idx="1964">
                  <c:v>625.29999999999995</c:v>
                </c:pt>
                <c:pt idx="1965">
                  <c:v>625.1</c:v>
                </c:pt>
                <c:pt idx="1966">
                  <c:v>624.5</c:v>
                </c:pt>
                <c:pt idx="1967">
                  <c:v>622.6</c:v>
                </c:pt>
                <c:pt idx="1968">
                  <c:v>622.4</c:v>
                </c:pt>
                <c:pt idx="1969">
                  <c:v>622</c:v>
                </c:pt>
                <c:pt idx="1970">
                  <c:v>619.9</c:v>
                </c:pt>
                <c:pt idx="1971">
                  <c:v>619.70000000000005</c:v>
                </c:pt>
                <c:pt idx="1972">
                  <c:v>619.6</c:v>
                </c:pt>
                <c:pt idx="1973">
                  <c:v>619.1</c:v>
                </c:pt>
                <c:pt idx="1974">
                  <c:v>616.79999999999995</c:v>
                </c:pt>
                <c:pt idx="1975">
                  <c:v>616.6</c:v>
                </c:pt>
                <c:pt idx="1976">
                  <c:v>616.29999999999995</c:v>
                </c:pt>
                <c:pt idx="1977">
                  <c:v>616</c:v>
                </c:pt>
                <c:pt idx="1978">
                  <c:v>613.70000000000005</c:v>
                </c:pt>
                <c:pt idx="1979">
                  <c:v>613.6</c:v>
                </c:pt>
                <c:pt idx="1980">
                  <c:v>613.29999999999995</c:v>
                </c:pt>
                <c:pt idx="1981">
                  <c:v>613</c:v>
                </c:pt>
                <c:pt idx="1982">
                  <c:v>612.6</c:v>
                </c:pt>
                <c:pt idx="1983">
                  <c:v>610.5</c:v>
                </c:pt>
                <c:pt idx="1984">
                  <c:v>610.29999999999995</c:v>
                </c:pt>
                <c:pt idx="1985">
                  <c:v>610</c:v>
                </c:pt>
                <c:pt idx="1986">
                  <c:v>609.70000000000005</c:v>
                </c:pt>
                <c:pt idx="1987">
                  <c:v>609.1</c:v>
                </c:pt>
                <c:pt idx="1988">
                  <c:v>606.9</c:v>
                </c:pt>
                <c:pt idx="1989">
                  <c:v>606.79999999999995</c:v>
                </c:pt>
                <c:pt idx="1990">
                  <c:v>606.4</c:v>
                </c:pt>
                <c:pt idx="1991">
                  <c:v>606.1</c:v>
                </c:pt>
                <c:pt idx="1992">
                  <c:v>605.5</c:v>
                </c:pt>
                <c:pt idx="1993">
                  <c:v>603.5</c:v>
                </c:pt>
                <c:pt idx="1994">
                  <c:v>603.29999999999995</c:v>
                </c:pt>
                <c:pt idx="1995">
                  <c:v>603</c:v>
                </c:pt>
                <c:pt idx="1996">
                  <c:v>602.70000000000005</c:v>
                </c:pt>
                <c:pt idx="1997">
                  <c:v>602.20000000000005</c:v>
                </c:pt>
                <c:pt idx="1998">
                  <c:v>600</c:v>
                </c:pt>
                <c:pt idx="1999">
                  <c:v>599.79999999999995</c:v>
                </c:pt>
                <c:pt idx="2000">
                  <c:v>599.5</c:v>
                </c:pt>
                <c:pt idx="2001">
                  <c:v>599.20000000000005</c:v>
                </c:pt>
                <c:pt idx="2002">
                  <c:v>598.79999999999995</c:v>
                </c:pt>
                <c:pt idx="2003">
                  <c:v>596.6</c:v>
                </c:pt>
                <c:pt idx="2004">
                  <c:v>596.5</c:v>
                </c:pt>
                <c:pt idx="2005">
                  <c:v>596.29999999999995</c:v>
                </c:pt>
                <c:pt idx="2006">
                  <c:v>595.9</c:v>
                </c:pt>
                <c:pt idx="2007">
                  <c:v>595.6</c:v>
                </c:pt>
                <c:pt idx="2008">
                  <c:v>595.20000000000005</c:v>
                </c:pt>
                <c:pt idx="2009">
                  <c:v>593.20000000000005</c:v>
                </c:pt>
                <c:pt idx="2010">
                  <c:v>593</c:v>
                </c:pt>
                <c:pt idx="2011">
                  <c:v>592.70000000000005</c:v>
                </c:pt>
                <c:pt idx="2012">
                  <c:v>592.20000000000005</c:v>
                </c:pt>
                <c:pt idx="2013">
                  <c:v>591.70000000000005</c:v>
                </c:pt>
                <c:pt idx="2014">
                  <c:v>589.70000000000005</c:v>
                </c:pt>
                <c:pt idx="2015">
                  <c:v>589.6</c:v>
                </c:pt>
                <c:pt idx="2016">
                  <c:v>589.29999999999995</c:v>
                </c:pt>
                <c:pt idx="2017">
                  <c:v>589</c:v>
                </c:pt>
                <c:pt idx="2018">
                  <c:v>588.5</c:v>
                </c:pt>
                <c:pt idx="2019">
                  <c:v>588.20000000000005</c:v>
                </c:pt>
                <c:pt idx="2020">
                  <c:v>586.1</c:v>
                </c:pt>
                <c:pt idx="2021">
                  <c:v>585.9</c:v>
                </c:pt>
                <c:pt idx="2022">
                  <c:v>585.70000000000005</c:v>
                </c:pt>
                <c:pt idx="2023">
                  <c:v>585.29999999999995</c:v>
                </c:pt>
                <c:pt idx="2024">
                  <c:v>585</c:v>
                </c:pt>
                <c:pt idx="2025">
                  <c:v>584.5</c:v>
                </c:pt>
                <c:pt idx="2026">
                  <c:v>584</c:v>
                </c:pt>
                <c:pt idx="2027">
                  <c:v>581.70000000000005</c:v>
                </c:pt>
                <c:pt idx="2028">
                  <c:v>581.6</c:v>
                </c:pt>
                <c:pt idx="2029">
                  <c:v>581.4</c:v>
                </c:pt>
                <c:pt idx="2030">
                  <c:v>581.1</c:v>
                </c:pt>
                <c:pt idx="2031">
                  <c:v>580.70000000000005</c:v>
                </c:pt>
                <c:pt idx="2032">
                  <c:v>580.29999999999995</c:v>
                </c:pt>
                <c:pt idx="2033">
                  <c:v>578.4</c:v>
                </c:pt>
                <c:pt idx="2034">
                  <c:v>578.20000000000005</c:v>
                </c:pt>
                <c:pt idx="2035">
                  <c:v>578</c:v>
                </c:pt>
                <c:pt idx="2036">
                  <c:v>577.6</c:v>
                </c:pt>
                <c:pt idx="2037">
                  <c:v>577.1</c:v>
                </c:pt>
                <c:pt idx="2038">
                  <c:v>576.6</c:v>
                </c:pt>
                <c:pt idx="2039">
                  <c:v>576.29999999999995</c:v>
                </c:pt>
                <c:pt idx="2040">
                  <c:v>574.29999999999995</c:v>
                </c:pt>
                <c:pt idx="2041">
                  <c:v>574.20000000000005</c:v>
                </c:pt>
                <c:pt idx="2042">
                  <c:v>573.9</c:v>
                </c:pt>
                <c:pt idx="2043">
                  <c:v>573.5</c:v>
                </c:pt>
                <c:pt idx="2044">
                  <c:v>573.29999999999995</c:v>
                </c:pt>
                <c:pt idx="2045">
                  <c:v>572.79999999999995</c:v>
                </c:pt>
                <c:pt idx="2046">
                  <c:v>572.4</c:v>
                </c:pt>
                <c:pt idx="2047">
                  <c:v>570.4</c:v>
                </c:pt>
                <c:pt idx="2048">
                  <c:v>570.20000000000005</c:v>
                </c:pt>
                <c:pt idx="2049">
                  <c:v>569.9</c:v>
                </c:pt>
                <c:pt idx="2050">
                  <c:v>569.4</c:v>
                </c:pt>
                <c:pt idx="2051">
                  <c:v>569.20000000000005</c:v>
                </c:pt>
                <c:pt idx="2052">
                  <c:v>568.70000000000005</c:v>
                </c:pt>
                <c:pt idx="2053">
                  <c:v>568.29999999999995</c:v>
                </c:pt>
                <c:pt idx="2054">
                  <c:v>566</c:v>
                </c:pt>
                <c:pt idx="2055">
                  <c:v>566</c:v>
                </c:pt>
                <c:pt idx="2056">
                  <c:v>565.9</c:v>
                </c:pt>
                <c:pt idx="2057">
                  <c:v>565.6</c:v>
                </c:pt>
                <c:pt idx="2058">
                  <c:v>565.29999999999995</c:v>
                </c:pt>
                <c:pt idx="2059">
                  <c:v>564.79999999999995</c:v>
                </c:pt>
                <c:pt idx="2060">
                  <c:v>564.29999999999995</c:v>
                </c:pt>
                <c:pt idx="2061">
                  <c:v>564</c:v>
                </c:pt>
                <c:pt idx="2062">
                  <c:v>563.4</c:v>
                </c:pt>
                <c:pt idx="2063">
                  <c:v>563</c:v>
                </c:pt>
                <c:pt idx="2064">
                  <c:v>561.1</c:v>
                </c:pt>
                <c:pt idx="2065">
                  <c:v>560.9</c:v>
                </c:pt>
                <c:pt idx="2066">
                  <c:v>560.70000000000005</c:v>
                </c:pt>
                <c:pt idx="2067">
                  <c:v>560.4</c:v>
                </c:pt>
                <c:pt idx="2068">
                  <c:v>560.1</c:v>
                </c:pt>
                <c:pt idx="2069">
                  <c:v>559.5</c:v>
                </c:pt>
                <c:pt idx="2070">
                  <c:v>559.1</c:v>
                </c:pt>
                <c:pt idx="2071">
                  <c:v>558.70000000000005</c:v>
                </c:pt>
                <c:pt idx="2072">
                  <c:v>558.29999999999995</c:v>
                </c:pt>
                <c:pt idx="2073">
                  <c:v>557.79999999999995</c:v>
                </c:pt>
                <c:pt idx="2074">
                  <c:v>555.5</c:v>
                </c:pt>
                <c:pt idx="2075">
                  <c:v>555.4</c:v>
                </c:pt>
                <c:pt idx="2076">
                  <c:v>555.29999999999995</c:v>
                </c:pt>
                <c:pt idx="2077">
                  <c:v>555</c:v>
                </c:pt>
                <c:pt idx="2078">
                  <c:v>554.70000000000005</c:v>
                </c:pt>
                <c:pt idx="2079">
                  <c:v>554.29999999999995</c:v>
                </c:pt>
                <c:pt idx="2080">
                  <c:v>553.9</c:v>
                </c:pt>
                <c:pt idx="2081">
                  <c:v>553.4</c:v>
                </c:pt>
                <c:pt idx="2082">
                  <c:v>553.1</c:v>
                </c:pt>
                <c:pt idx="2083">
                  <c:v>552.5</c:v>
                </c:pt>
                <c:pt idx="2084">
                  <c:v>551.9</c:v>
                </c:pt>
                <c:pt idx="2085">
                  <c:v>551.70000000000005</c:v>
                </c:pt>
                <c:pt idx="2086">
                  <c:v>551.1</c:v>
                </c:pt>
                <c:pt idx="2087">
                  <c:v>550.70000000000005</c:v>
                </c:pt>
                <c:pt idx="2088">
                  <c:v>548.79999999999995</c:v>
                </c:pt>
                <c:pt idx="2089">
                  <c:v>548.6</c:v>
                </c:pt>
                <c:pt idx="2090">
                  <c:v>548.4</c:v>
                </c:pt>
                <c:pt idx="2091">
                  <c:v>548</c:v>
                </c:pt>
                <c:pt idx="2092">
                  <c:v>547.79999999999995</c:v>
                </c:pt>
                <c:pt idx="2093">
                  <c:v>547.29999999999995</c:v>
                </c:pt>
                <c:pt idx="2094">
                  <c:v>546.9</c:v>
                </c:pt>
                <c:pt idx="2095">
                  <c:v>546.6</c:v>
                </c:pt>
                <c:pt idx="2096">
                  <c:v>545.9</c:v>
                </c:pt>
                <c:pt idx="2097">
                  <c:v>545.5</c:v>
                </c:pt>
                <c:pt idx="2098">
                  <c:v>545.29999999999995</c:v>
                </c:pt>
                <c:pt idx="2099">
                  <c:v>544.5</c:v>
                </c:pt>
                <c:pt idx="2100">
                  <c:v>544</c:v>
                </c:pt>
                <c:pt idx="2101">
                  <c:v>543.5</c:v>
                </c:pt>
                <c:pt idx="2102">
                  <c:v>543.29999999999995</c:v>
                </c:pt>
                <c:pt idx="2103">
                  <c:v>542.70000000000005</c:v>
                </c:pt>
                <c:pt idx="2104">
                  <c:v>542.29999999999995</c:v>
                </c:pt>
                <c:pt idx="2105">
                  <c:v>541.70000000000005</c:v>
                </c:pt>
                <c:pt idx="2106">
                  <c:v>539.70000000000005</c:v>
                </c:pt>
                <c:pt idx="2107">
                  <c:v>539.6</c:v>
                </c:pt>
                <c:pt idx="2108">
                  <c:v>539.4</c:v>
                </c:pt>
                <c:pt idx="2109">
                  <c:v>539.20000000000005</c:v>
                </c:pt>
                <c:pt idx="2110">
                  <c:v>538.79999999999995</c:v>
                </c:pt>
                <c:pt idx="2111">
                  <c:v>538.6</c:v>
                </c:pt>
                <c:pt idx="2112">
                  <c:v>538.20000000000005</c:v>
                </c:pt>
                <c:pt idx="2113">
                  <c:v>537.70000000000005</c:v>
                </c:pt>
                <c:pt idx="2114">
                  <c:v>537.20000000000005</c:v>
                </c:pt>
                <c:pt idx="2115">
                  <c:v>536.70000000000005</c:v>
                </c:pt>
                <c:pt idx="2116">
                  <c:v>536.5</c:v>
                </c:pt>
                <c:pt idx="2117">
                  <c:v>535.79999999999995</c:v>
                </c:pt>
                <c:pt idx="2118">
                  <c:v>535.6</c:v>
                </c:pt>
                <c:pt idx="2119">
                  <c:v>535.20000000000005</c:v>
                </c:pt>
                <c:pt idx="2120">
                  <c:v>534.6</c:v>
                </c:pt>
                <c:pt idx="2121">
                  <c:v>534.20000000000005</c:v>
                </c:pt>
                <c:pt idx="2122">
                  <c:v>533.70000000000005</c:v>
                </c:pt>
                <c:pt idx="2123">
                  <c:v>533.4</c:v>
                </c:pt>
                <c:pt idx="2124">
                  <c:v>532.9</c:v>
                </c:pt>
                <c:pt idx="2125">
                  <c:v>532.4</c:v>
                </c:pt>
                <c:pt idx="2126">
                  <c:v>531.9</c:v>
                </c:pt>
                <c:pt idx="2127">
                  <c:v>531.5</c:v>
                </c:pt>
                <c:pt idx="2128">
                  <c:v>531</c:v>
                </c:pt>
                <c:pt idx="2129">
                  <c:v>530.5</c:v>
                </c:pt>
                <c:pt idx="2130">
                  <c:v>530.1</c:v>
                </c:pt>
                <c:pt idx="2131">
                  <c:v>529.70000000000005</c:v>
                </c:pt>
                <c:pt idx="2132">
                  <c:v>529.1</c:v>
                </c:pt>
                <c:pt idx="2133">
                  <c:v>528.79999999999995</c:v>
                </c:pt>
                <c:pt idx="2134">
                  <c:v>528.20000000000005</c:v>
                </c:pt>
                <c:pt idx="2135">
                  <c:v>528</c:v>
                </c:pt>
                <c:pt idx="2136">
                  <c:v>527.4</c:v>
                </c:pt>
                <c:pt idx="2137">
                  <c:v>526.9</c:v>
                </c:pt>
                <c:pt idx="2138">
                  <c:v>526.5</c:v>
                </c:pt>
                <c:pt idx="2139">
                  <c:v>526.1</c:v>
                </c:pt>
                <c:pt idx="2140">
                  <c:v>525.6</c:v>
                </c:pt>
                <c:pt idx="2141">
                  <c:v>525</c:v>
                </c:pt>
                <c:pt idx="2142">
                  <c:v>524.70000000000005</c:v>
                </c:pt>
                <c:pt idx="2143">
                  <c:v>524.29999999999995</c:v>
                </c:pt>
                <c:pt idx="2144">
                  <c:v>523.9</c:v>
                </c:pt>
                <c:pt idx="2145">
                  <c:v>523.5</c:v>
                </c:pt>
                <c:pt idx="2146">
                  <c:v>523</c:v>
                </c:pt>
                <c:pt idx="2147">
                  <c:v>522.6</c:v>
                </c:pt>
                <c:pt idx="2148">
                  <c:v>522.1</c:v>
                </c:pt>
                <c:pt idx="2149">
                  <c:v>521.6</c:v>
                </c:pt>
                <c:pt idx="2150">
                  <c:v>521.20000000000005</c:v>
                </c:pt>
                <c:pt idx="2151">
                  <c:v>520.6</c:v>
                </c:pt>
                <c:pt idx="2152">
                  <c:v>520.6</c:v>
                </c:pt>
                <c:pt idx="2153">
                  <c:v>520</c:v>
                </c:pt>
                <c:pt idx="2154">
                  <c:v>519.6</c:v>
                </c:pt>
                <c:pt idx="2155">
                  <c:v>519.20000000000005</c:v>
                </c:pt>
                <c:pt idx="2156">
                  <c:v>518.70000000000005</c:v>
                </c:pt>
                <c:pt idx="2157">
                  <c:v>518.4</c:v>
                </c:pt>
                <c:pt idx="2158">
                  <c:v>517.9</c:v>
                </c:pt>
                <c:pt idx="2159">
                  <c:v>517.4</c:v>
                </c:pt>
                <c:pt idx="2160">
                  <c:v>516.9</c:v>
                </c:pt>
                <c:pt idx="2161">
                  <c:v>516.4</c:v>
                </c:pt>
                <c:pt idx="2162">
                  <c:v>516.1</c:v>
                </c:pt>
                <c:pt idx="2163">
                  <c:v>515.70000000000005</c:v>
                </c:pt>
                <c:pt idx="2164">
                  <c:v>515.4</c:v>
                </c:pt>
                <c:pt idx="2165">
                  <c:v>514.9</c:v>
                </c:pt>
                <c:pt idx="2166">
                  <c:v>514.4</c:v>
                </c:pt>
                <c:pt idx="2167">
                  <c:v>514</c:v>
                </c:pt>
                <c:pt idx="2168">
                  <c:v>513.6</c:v>
                </c:pt>
                <c:pt idx="2169">
                  <c:v>513.1</c:v>
                </c:pt>
                <c:pt idx="2170">
                  <c:v>512.70000000000005</c:v>
                </c:pt>
                <c:pt idx="2171">
                  <c:v>512.4</c:v>
                </c:pt>
                <c:pt idx="2172">
                  <c:v>511.9</c:v>
                </c:pt>
                <c:pt idx="2173">
                  <c:v>511.4</c:v>
                </c:pt>
                <c:pt idx="2174">
                  <c:v>511.1</c:v>
                </c:pt>
                <c:pt idx="2175">
                  <c:v>510.6</c:v>
                </c:pt>
                <c:pt idx="2176">
                  <c:v>510.3</c:v>
                </c:pt>
                <c:pt idx="2177">
                  <c:v>509.8</c:v>
                </c:pt>
                <c:pt idx="2178">
                  <c:v>509.4</c:v>
                </c:pt>
                <c:pt idx="2179">
                  <c:v>509.1</c:v>
                </c:pt>
                <c:pt idx="2180">
                  <c:v>508.6</c:v>
                </c:pt>
                <c:pt idx="2181">
                  <c:v>508.2</c:v>
                </c:pt>
                <c:pt idx="2182">
                  <c:v>507.8</c:v>
                </c:pt>
                <c:pt idx="2183">
                  <c:v>507.4</c:v>
                </c:pt>
                <c:pt idx="2184">
                  <c:v>506.9</c:v>
                </c:pt>
                <c:pt idx="2185">
                  <c:v>506.7</c:v>
                </c:pt>
                <c:pt idx="2186">
                  <c:v>506.3</c:v>
                </c:pt>
                <c:pt idx="2187">
                  <c:v>505.8</c:v>
                </c:pt>
                <c:pt idx="2188">
                  <c:v>505.5</c:v>
                </c:pt>
                <c:pt idx="2189">
                  <c:v>505</c:v>
                </c:pt>
                <c:pt idx="2190">
                  <c:v>504.7</c:v>
                </c:pt>
                <c:pt idx="2191">
                  <c:v>504.2</c:v>
                </c:pt>
                <c:pt idx="2192">
                  <c:v>503.8</c:v>
                </c:pt>
                <c:pt idx="2193">
                  <c:v>503.5</c:v>
                </c:pt>
                <c:pt idx="2194">
                  <c:v>503</c:v>
                </c:pt>
                <c:pt idx="2195">
                  <c:v>502.6</c:v>
                </c:pt>
                <c:pt idx="2196">
                  <c:v>502.1</c:v>
                </c:pt>
                <c:pt idx="2197">
                  <c:v>501.8</c:v>
                </c:pt>
                <c:pt idx="2198">
                  <c:v>501.3</c:v>
                </c:pt>
                <c:pt idx="2199">
                  <c:v>500.9</c:v>
                </c:pt>
                <c:pt idx="2200">
                  <c:v>500.5</c:v>
                </c:pt>
                <c:pt idx="2201">
                  <c:v>500.1</c:v>
                </c:pt>
                <c:pt idx="2202">
                  <c:v>499.7</c:v>
                </c:pt>
                <c:pt idx="2203">
                  <c:v>499.3</c:v>
                </c:pt>
                <c:pt idx="2204">
                  <c:v>498.9</c:v>
                </c:pt>
                <c:pt idx="2205">
                  <c:v>498.7</c:v>
                </c:pt>
                <c:pt idx="2206">
                  <c:v>498.3</c:v>
                </c:pt>
                <c:pt idx="2207">
                  <c:v>497.8</c:v>
                </c:pt>
                <c:pt idx="2208">
                  <c:v>497.5</c:v>
                </c:pt>
                <c:pt idx="2209">
                  <c:v>497.1</c:v>
                </c:pt>
                <c:pt idx="2210">
                  <c:v>496.8</c:v>
                </c:pt>
                <c:pt idx="2211">
                  <c:v>496.3</c:v>
                </c:pt>
                <c:pt idx="2212">
                  <c:v>496</c:v>
                </c:pt>
                <c:pt idx="2213">
                  <c:v>495.6</c:v>
                </c:pt>
                <c:pt idx="2214">
                  <c:v>495.1</c:v>
                </c:pt>
                <c:pt idx="2215">
                  <c:v>494.7</c:v>
                </c:pt>
                <c:pt idx="2216">
                  <c:v>494.4</c:v>
                </c:pt>
                <c:pt idx="2217">
                  <c:v>494.1</c:v>
                </c:pt>
                <c:pt idx="2218">
                  <c:v>493.6</c:v>
                </c:pt>
                <c:pt idx="2219">
                  <c:v>493.2</c:v>
                </c:pt>
                <c:pt idx="2220">
                  <c:v>492.9</c:v>
                </c:pt>
                <c:pt idx="2221">
                  <c:v>492.5</c:v>
                </c:pt>
                <c:pt idx="2222">
                  <c:v>492.2</c:v>
                </c:pt>
                <c:pt idx="2223">
                  <c:v>491.8</c:v>
                </c:pt>
                <c:pt idx="2224">
                  <c:v>491.4</c:v>
                </c:pt>
                <c:pt idx="2225">
                  <c:v>491.1</c:v>
                </c:pt>
                <c:pt idx="2226">
                  <c:v>490.7</c:v>
                </c:pt>
                <c:pt idx="2227">
                  <c:v>490.3</c:v>
                </c:pt>
                <c:pt idx="2228">
                  <c:v>489.9</c:v>
                </c:pt>
                <c:pt idx="2229">
                  <c:v>489.5</c:v>
                </c:pt>
                <c:pt idx="2230">
                  <c:v>489.1</c:v>
                </c:pt>
                <c:pt idx="2231">
                  <c:v>488.7</c:v>
                </c:pt>
                <c:pt idx="2232">
                  <c:v>488.4</c:v>
                </c:pt>
                <c:pt idx="2233">
                  <c:v>488.1</c:v>
                </c:pt>
                <c:pt idx="2234">
                  <c:v>487.8</c:v>
                </c:pt>
                <c:pt idx="2235">
                  <c:v>487.3</c:v>
                </c:pt>
                <c:pt idx="2236">
                  <c:v>486.9</c:v>
                </c:pt>
                <c:pt idx="2237">
                  <c:v>486.6</c:v>
                </c:pt>
                <c:pt idx="2238">
                  <c:v>486.1</c:v>
                </c:pt>
                <c:pt idx="2239">
                  <c:v>485.8</c:v>
                </c:pt>
                <c:pt idx="2240">
                  <c:v>485.5</c:v>
                </c:pt>
                <c:pt idx="2241">
                  <c:v>485.1</c:v>
                </c:pt>
                <c:pt idx="2242">
                  <c:v>484.8</c:v>
                </c:pt>
                <c:pt idx="2243">
                  <c:v>484.3</c:v>
                </c:pt>
                <c:pt idx="2244">
                  <c:v>484</c:v>
                </c:pt>
                <c:pt idx="2245">
                  <c:v>483.6</c:v>
                </c:pt>
                <c:pt idx="2246">
                  <c:v>483.4</c:v>
                </c:pt>
                <c:pt idx="2247">
                  <c:v>483</c:v>
                </c:pt>
                <c:pt idx="2248">
                  <c:v>482.5</c:v>
                </c:pt>
                <c:pt idx="2249">
                  <c:v>482.2</c:v>
                </c:pt>
                <c:pt idx="2250">
                  <c:v>481.8</c:v>
                </c:pt>
                <c:pt idx="2251">
                  <c:v>481.5</c:v>
                </c:pt>
                <c:pt idx="2252">
                  <c:v>481.2</c:v>
                </c:pt>
                <c:pt idx="2253">
                  <c:v>480.8</c:v>
                </c:pt>
                <c:pt idx="2254">
                  <c:v>480.4</c:v>
                </c:pt>
                <c:pt idx="2255">
                  <c:v>480</c:v>
                </c:pt>
                <c:pt idx="2256">
                  <c:v>479.6</c:v>
                </c:pt>
                <c:pt idx="2257">
                  <c:v>479.2</c:v>
                </c:pt>
                <c:pt idx="2258">
                  <c:v>478.9</c:v>
                </c:pt>
                <c:pt idx="2259">
                  <c:v>478.5</c:v>
                </c:pt>
                <c:pt idx="2260">
                  <c:v>478.1</c:v>
                </c:pt>
                <c:pt idx="2261">
                  <c:v>477.8</c:v>
                </c:pt>
                <c:pt idx="2262">
                  <c:v>477.4</c:v>
                </c:pt>
                <c:pt idx="2263">
                  <c:v>477.2</c:v>
                </c:pt>
                <c:pt idx="2264">
                  <c:v>476.9</c:v>
                </c:pt>
                <c:pt idx="2265">
                  <c:v>476.4</c:v>
                </c:pt>
                <c:pt idx="2266">
                  <c:v>476.1</c:v>
                </c:pt>
                <c:pt idx="2267">
                  <c:v>475.7</c:v>
                </c:pt>
                <c:pt idx="2268">
                  <c:v>475.4</c:v>
                </c:pt>
                <c:pt idx="2269">
                  <c:v>474.9</c:v>
                </c:pt>
                <c:pt idx="2270">
                  <c:v>474.8</c:v>
                </c:pt>
                <c:pt idx="2271">
                  <c:v>474.4</c:v>
                </c:pt>
                <c:pt idx="2272">
                  <c:v>473.9</c:v>
                </c:pt>
                <c:pt idx="2273">
                  <c:v>473.5</c:v>
                </c:pt>
                <c:pt idx="2274">
                  <c:v>473.2</c:v>
                </c:pt>
                <c:pt idx="2275">
                  <c:v>472.9</c:v>
                </c:pt>
                <c:pt idx="2276">
                  <c:v>472.6</c:v>
                </c:pt>
                <c:pt idx="2277">
                  <c:v>472.2</c:v>
                </c:pt>
                <c:pt idx="2278">
                  <c:v>471.9</c:v>
                </c:pt>
                <c:pt idx="2279">
                  <c:v>471.5</c:v>
                </c:pt>
                <c:pt idx="2280">
                  <c:v>471.3</c:v>
                </c:pt>
                <c:pt idx="2281">
                  <c:v>470.8</c:v>
                </c:pt>
                <c:pt idx="2282">
                  <c:v>470.6</c:v>
                </c:pt>
                <c:pt idx="2283">
                  <c:v>470.2</c:v>
                </c:pt>
                <c:pt idx="2284">
                  <c:v>469.8</c:v>
                </c:pt>
                <c:pt idx="2285">
                  <c:v>469.5</c:v>
                </c:pt>
                <c:pt idx="2286">
                  <c:v>469.1</c:v>
                </c:pt>
                <c:pt idx="2287">
                  <c:v>468.9</c:v>
                </c:pt>
                <c:pt idx="2288">
                  <c:v>468.4</c:v>
                </c:pt>
                <c:pt idx="2289">
                  <c:v>468.1</c:v>
                </c:pt>
                <c:pt idx="2290">
                  <c:v>467.8</c:v>
                </c:pt>
                <c:pt idx="2291">
                  <c:v>467.4</c:v>
                </c:pt>
                <c:pt idx="2292">
                  <c:v>467.2</c:v>
                </c:pt>
                <c:pt idx="2293">
                  <c:v>466.7</c:v>
                </c:pt>
                <c:pt idx="2294">
                  <c:v>466.4</c:v>
                </c:pt>
                <c:pt idx="2295">
                  <c:v>466.1</c:v>
                </c:pt>
                <c:pt idx="2296">
                  <c:v>465.7</c:v>
                </c:pt>
                <c:pt idx="2297">
                  <c:v>465.4</c:v>
                </c:pt>
                <c:pt idx="2298">
                  <c:v>465</c:v>
                </c:pt>
                <c:pt idx="2299">
                  <c:v>464.9</c:v>
                </c:pt>
                <c:pt idx="2300">
                  <c:v>464.5</c:v>
                </c:pt>
                <c:pt idx="2301">
                  <c:v>464.1</c:v>
                </c:pt>
                <c:pt idx="2302">
                  <c:v>463.8</c:v>
                </c:pt>
                <c:pt idx="2303">
                  <c:v>463.4</c:v>
                </c:pt>
                <c:pt idx="2304">
                  <c:v>463.2</c:v>
                </c:pt>
                <c:pt idx="2305">
                  <c:v>462.8</c:v>
                </c:pt>
                <c:pt idx="2306">
                  <c:v>462.4</c:v>
                </c:pt>
                <c:pt idx="2307">
                  <c:v>462.1</c:v>
                </c:pt>
                <c:pt idx="2308">
                  <c:v>461.7</c:v>
                </c:pt>
                <c:pt idx="2309">
                  <c:v>461.4</c:v>
                </c:pt>
                <c:pt idx="2310">
                  <c:v>461.1</c:v>
                </c:pt>
                <c:pt idx="2311">
                  <c:v>460.8</c:v>
                </c:pt>
                <c:pt idx="2312">
                  <c:v>460.4</c:v>
                </c:pt>
                <c:pt idx="2313">
                  <c:v>460.1</c:v>
                </c:pt>
                <c:pt idx="2314">
                  <c:v>459.7</c:v>
                </c:pt>
                <c:pt idx="2315">
                  <c:v>459.3</c:v>
                </c:pt>
                <c:pt idx="2316">
                  <c:v>459</c:v>
                </c:pt>
                <c:pt idx="2317">
                  <c:v>458.7</c:v>
                </c:pt>
                <c:pt idx="2318">
                  <c:v>458.4</c:v>
                </c:pt>
                <c:pt idx="2319">
                  <c:v>458.2</c:v>
                </c:pt>
                <c:pt idx="2320">
                  <c:v>457.7</c:v>
                </c:pt>
                <c:pt idx="2321">
                  <c:v>457.5</c:v>
                </c:pt>
                <c:pt idx="2322">
                  <c:v>457.2</c:v>
                </c:pt>
                <c:pt idx="2323">
                  <c:v>456.8</c:v>
                </c:pt>
                <c:pt idx="2324">
                  <c:v>456.4</c:v>
                </c:pt>
                <c:pt idx="2325">
                  <c:v>456.1</c:v>
                </c:pt>
                <c:pt idx="2326">
                  <c:v>455.8</c:v>
                </c:pt>
                <c:pt idx="2327">
                  <c:v>455.4</c:v>
                </c:pt>
                <c:pt idx="2328">
                  <c:v>455.1</c:v>
                </c:pt>
                <c:pt idx="2329">
                  <c:v>454.9</c:v>
                </c:pt>
                <c:pt idx="2330">
                  <c:v>454.5</c:v>
                </c:pt>
                <c:pt idx="2331">
                  <c:v>454.2</c:v>
                </c:pt>
                <c:pt idx="2332">
                  <c:v>453.8</c:v>
                </c:pt>
                <c:pt idx="2333">
                  <c:v>453.6</c:v>
                </c:pt>
                <c:pt idx="2334">
                  <c:v>453.3</c:v>
                </c:pt>
                <c:pt idx="2335">
                  <c:v>452.8</c:v>
                </c:pt>
                <c:pt idx="2336">
                  <c:v>452.5</c:v>
                </c:pt>
                <c:pt idx="2337">
                  <c:v>452.2</c:v>
                </c:pt>
                <c:pt idx="2338">
                  <c:v>452</c:v>
                </c:pt>
                <c:pt idx="2339">
                  <c:v>451.7</c:v>
                </c:pt>
                <c:pt idx="2340">
                  <c:v>451.3</c:v>
                </c:pt>
                <c:pt idx="2341">
                  <c:v>451.1</c:v>
                </c:pt>
                <c:pt idx="2342">
                  <c:v>450.7</c:v>
                </c:pt>
                <c:pt idx="2343">
                  <c:v>450.4</c:v>
                </c:pt>
                <c:pt idx="2344">
                  <c:v>450.1</c:v>
                </c:pt>
                <c:pt idx="2345">
                  <c:v>449.7</c:v>
                </c:pt>
                <c:pt idx="2346">
                  <c:v>449.3</c:v>
                </c:pt>
                <c:pt idx="2347">
                  <c:v>449</c:v>
                </c:pt>
                <c:pt idx="2348">
                  <c:v>448.8</c:v>
                </c:pt>
                <c:pt idx="2349">
                  <c:v>448.4</c:v>
                </c:pt>
                <c:pt idx="2350">
                  <c:v>448.1</c:v>
                </c:pt>
                <c:pt idx="2351">
                  <c:v>447.7</c:v>
                </c:pt>
                <c:pt idx="2352">
                  <c:v>447.5</c:v>
                </c:pt>
                <c:pt idx="2353">
                  <c:v>447.2</c:v>
                </c:pt>
                <c:pt idx="2354">
                  <c:v>446.8</c:v>
                </c:pt>
                <c:pt idx="2355">
                  <c:v>446.5</c:v>
                </c:pt>
                <c:pt idx="2356">
                  <c:v>446.3</c:v>
                </c:pt>
                <c:pt idx="2357">
                  <c:v>446</c:v>
                </c:pt>
                <c:pt idx="2358">
                  <c:v>445.6</c:v>
                </c:pt>
                <c:pt idx="2359">
                  <c:v>445.2</c:v>
                </c:pt>
                <c:pt idx="2360">
                  <c:v>444.9</c:v>
                </c:pt>
                <c:pt idx="2361">
                  <c:v>444.6</c:v>
                </c:pt>
                <c:pt idx="2362">
                  <c:v>444.3</c:v>
                </c:pt>
                <c:pt idx="2363">
                  <c:v>443.9</c:v>
                </c:pt>
                <c:pt idx="2364">
                  <c:v>443.6</c:v>
                </c:pt>
                <c:pt idx="2365">
                  <c:v>443.4</c:v>
                </c:pt>
                <c:pt idx="2366">
                  <c:v>443.1</c:v>
                </c:pt>
                <c:pt idx="2367">
                  <c:v>442.9</c:v>
                </c:pt>
                <c:pt idx="2368">
                  <c:v>442.4</c:v>
                </c:pt>
                <c:pt idx="2369">
                  <c:v>442.2</c:v>
                </c:pt>
                <c:pt idx="2370">
                  <c:v>441.9</c:v>
                </c:pt>
                <c:pt idx="2371">
                  <c:v>441.6</c:v>
                </c:pt>
                <c:pt idx="2372">
                  <c:v>441.3</c:v>
                </c:pt>
                <c:pt idx="2373">
                  <c:v>440.9</c:v>
                </c:pt>
                <c:pt idx="2374">
                  <c:v>440.7</c:v>
                </c:pt>
                <c:pt idx="2375">
                  <c:v>440.4</c:v>
                </c:pt>
                <c:pt idx="2376">
                  <c:v>440</c:v>
                </c:pt>
                <c:pt idx="2377">
                  <c:v>439.7</c:v>
                </c:pt>
                <c:pt idx="2378">
                  <c:v>439.6</c:v>
                </c:pt>
                <c:pt idx="2379">
                  <c:v>439.2</c:v>
                </c:pt>
                <c:pt idx="2380">
                  <c:v>438.9</c:v>
                </c:pt>
                <c:pt idx="2381">
                  <c:v>438.5</c:v>
                </c:pt>
                <c:pt idx="2382">
                  <c:v>438.2</c:v>
                </c:pt>
                <c:pt idx="2383">
                  <c:v>437.8</c:v>
                </c:pt>
                <c:pt idx="2384">
                  <c:v>437.7</c:v>
                </c:pt>
                <c:pt idx="2385">
                  <c:v>437.3</c:v>
                </c:pt>
                <c:pt idx="2386">
                  <c:v>437.1</c:v>
                </c:pt>
                <c:pt idx="2387">
                  <c:v>436.6</c:v>
                </c:pt>
                <c:pt idx="2388">
                  <c:v>436.3</c:v>
                </c:pt>
                <c:pt idx="2389">
                  <c:v>436.1</c:v>
                </c:pt>
                <c:pt idx="2390">
                  <c:v>435.8</c:v>
                </c:pt>
                <c:pt idx="2391">
                  <c:v>435.5</c:v>
                </c:pt>
                <c:pt idx="2392">
                  <c:v>435.3</c:v>
                </c:pt>
                <c:pt idx="2393">
                  <c:v>434.9</c:v>
                </c:pt>
                <c:pt idx="2394">
                  <c:v>434.6</c:v>
                </c:pt>
                <c:pt idx="2395">
                  <c:v>434.3</c:v>
                </c:pt>
                <c:pt idx="2396">
                  <c:v>434.1</c:v>
                </c:pt>
                <c:pt idx="2397">
                  <c:v>433.8</c:v>
                </c:pt>
                <c:pt idx="2398">
                  <c:v>433.4</c:v>
                </c:pt>
                <c:pt idx="2399">
                  <c:v>433.2</c:v>
                </c:pt>
                <c:pt idx="2400">
                  <c:v>432.8</c:v>
                </c:pt>
                <c:pt idx="2401">
                  <c:v>432.4</c:v>
                </c:pt>
                <c:pt idx="2402">
                  <c:v>432.1</c:v>
                </c:pt>
                <c:pt idx="2403">
                  <c:v>432</c:v>
                </c:pt>
                <c:pt idx="2404">
                  <c:v>431.5</c:v>
                </c:pt>
                <c:pt idx="2405">
                  <c:v>431.2</c:v>
                </c:pt>
                <c:pt idx="2406">
                  <c:v>431</c:v>
                </c:pt>
                <c:pt idx="2407">
                  <c:v>430.7</c:v>
                </c:pt>
                <c:pt idx="2408">
                  <c:v>430.4</c:v>
                </c:pt>
                <c:pt idx="2409">
                  <c:v>430.1</c:v>
                </c:pt>
                <c:pt idx="2410">
                  <c:v>429.8</c:v>
                </c:pt>
                <c:pt idx="2411">
                  <c:v>429.5</c:v>
                </c:pt>
                <c:pt idx="2412">
                  <c:v>429.2</c:v>
                </c:pt>
                <c:pt idx="2413">
                  <c:v>428.9</c:v>
                </c:pt>
                <c:pt idx="2414">
                  <c:v>428.6</c:v>
                </c:pt>
                <c:pt idx="2415">
                  <c:v>428.3</c:v>
                </c:pt>
                <c:pt idx="2416">
                  <c:v>427.9</c:v>
                </c:pt>
                <c:pt idx="2417">
                  <c:v>427.7</c:v>
                </c:pt>
                <c:pt idx="2418">
                  <c:v>427.5</c:v>
                </c:pt>
                <c:pt idx="2419">
                  <c:v>427.1</c:v>
                </c:pt>
                <c:pt idx="2420">
                  <c:v>426.8</c:v>
                </c:pt>
                <c:pt idx="2421">
                  <c:v>426.7</c:v>
                </c:pt>
                <c:pt idx="2422">
                  <c:v>426.5</c:v>
                </c:pt>
                <c:pt idx="2423">
                  <c:v>426.6</c:v>
                </c:pt>
                <c:pt idx="2424">
                  <c:v>426.8</c:v>
                </c:pt>
                <c:pt idx="2425">
                  <c:v>426.9</c:v>
                </c:pt>
              </c:numCache>
            </c:numRef>
          </c:yVal>
          <c:smooth val="1"/>
          <c:extLst>
            <c:ext xmlns:c16="http://schemas.microsoft.com/office/drawing/2014/chart" uri="{C3380CC4-5D6E-409C-BE32-E72D297353CC}">
              <c16:uniqueId val="{00000001-DCE1-4352-9EAD-4D080FFAA078}"/>
            </c:ext>
          </c:extLst>
        </c:ser>
        <c:ser>
          <c:idx val="2"/>
          <c:order val="1"/>
          <c:tx>
            <c:v>T2</c:v>
          </c:tx>
          <c:spPr>
            <a:ln w="19050" cap="rnd">
              <a:solidFill>
                <a:srgbClr val="FFC000">
                  <a:lumMod val="50000"/>
                </a:srgbClr>
              </a:solidFill>
              <a:prstDash val="sysDash"/>
              <a:round/>
            </a:ln>
            <a:effectLst/>
          </c:spPr>
          <c:marker>
            <c:symbol val="none"/>
          </c:marker>
          <c:xVal>
            <c:numRef>
              <c:f>'CoolTerm Siti Rubberwood 800C'!$E$100:$E$1506</c:f>
              <c:numCache>
                <c:formatCode>General</c:formatCode>
                <c:ptCount val="1407"/>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numCache>
            </c:numRef>
          </c:xVal>
          <c:yVal>
            <c:numRef>
              <c:f>'CoolTerm Siti Rubberwood 800C'!$F$100:$F$1506</c:f>
              <c:numCache>
                <c:formatCode>General</c:formatCode>
                <c:ptCount val="1407"/>
                <c:pt idx="0">
                  <c:v>13.25</c:v>
                </c:pt>
                <c:pt idx="1">
                  <c:v>13.5</c:v>
                </c:pt>
                <c:pt idx="2">
                  <c:v>13.5</c:v>
                </c:pt>
                <c:pt idx="3">
                  <c:v>6.5</c:v>
                </c:pt>
                <c:pt idx="4">
                  <c:v>8.25</c:v>
                </c:pt>
                <c:pt idx="5">
                  <c:v>8.25</c:v>
                </c:pt>
                <c:pt idx="6">
                  <c:v>11.5</c:v>
                </c:pt>
                <c:pt idx="7">
                  <c:v>7.75</c:v>
                </c:pt>
                <c:pt idx="8">
                  <c:v>8.75</c:v>
                </c:pt>
                <c:pt idx="9">
                  <c:v>4.25</c:v>
                </c:pt>
                <c:pt idx="10">
                  <c:v>11.5</c:v>
                </c:pt>
                <c:pt idx="11">
                  <c:v>8.75</c:v>
                </c:pt>
                <c:pt idx="12">
                  <c:v>10.5</c:v>
                </c:pt>
                <c:pt idx="13">
                  <c:v>10.5</c:v>
                </c:pt>
                <c:pt idx="14">
                  <c:v>12.5</c:v>
                </c:pt>
                <c:pt idx="15">
                  <c:v>4.5</c:v>
                </c:pt>
                <c:pt idx="16">
                  <c:v>13.5</c:v>
                </c:pt>
                <c:pt idx="17">
                  <c:v>9.25</c:v>
                </c:pt>
                <c:pt idx="18">
                  <c:v>9.5</c:v>
                </c:pt>
                <c:pt idx="19">
                  <c:v>8.75</c:v>
                </c:pt>
                <c:pt idx="20">
                  <c:v>15.75</c:v>
                </c:pt>
                <c:pt idx="21">
                  <c:v>15.25</c:v>
                </c:pt>
                <c:pt idx="22">
                  <c:v>15</c:v>
                </c:pt>
                <c:pt idx="23">
                  <c:v>13.75</c:v>
                </c:pt>
                <c:pt idx="24">
                  <c:v>16.25</c:v>
                </c:pt>
                <c:pt idx="25">
                  <c:v>10.5</c:v>
                </c:pt>
                <c:pt idx="26">
                  <c:v>17.25</c:v>
                </c:pt>
                <c:pt idx="27">
                  <c:v>15.75</c:v>
                </c:pt>
                <c:pt idx="28">
                  <c:v>18.5</c:v>
                </c:pt>
                <c:pt idx="29">
                  <c:v>10.75</c:v>
                </c:pt>
                <c:pt idx="30">
                  <c:v>18.5</c:v>
                </c:pt>
                <c:pt idx="31">
                  <c:v>19.5</c:v>
                </c:pt>
                <c:pt idx="32">
                  <c:v>19</c:v>
                </c:pt>
                <c:pt idx="33">
                  <c:v>18.25</c:v>
                </c:pt>
                <c:pt idx="34">
                  <c:v>20</c:v>
                </c:pt>
                <c:pt idx="35">
                  <c:v>23</c:v>
                </c:pt>
                <c:pt idx="36">
                  <c:v>21.25</c:v>
                </c:pt>
                <c:pt idx="37">
                  <c:v>25</c:v>
                </c:pt>
                <c:pt idx="38">
                  <c:v>23.75</c:v>
                </c:pt>
                <c:pt idx="39">
                  <c:v>25.25</c:v>
                </c:pt>
                <c:pt idx="40">
                  <c:v>18.75</c:v>
                </c:pt>
                <c:pt idx="41">
                  <c:v>28.25</c:v>
                </c:pt>
                <c:pt idx="42">
                  <c:v>24.25</c:v>
                </c:pt>
                <c:pt idx="43">
                  <c:v>29.5</c:v>
                </c:pt>
                <c:pt idx="44">
                  <c:v>30</c:v>
                </c:pt>
                <c:pt idx="45">
                  <c:v>33</c:v>
                </c:pt>
                <c:pt idx="46">
                  <c:v>32.5</c:v>
                </c:pt>
                <c:pt idx="47">
                  <c:v>35.25</c:v>
                </c:pt>
                <c:pt idx="48">
                  <c:v>33.25</c:v>
                </c:pt>
                <c:pt idx="49">
                  <c:v>39</c:v>
                </c:pt>
                <c:pt idx="50">
                  <c:v>38.5</c:v>
                </c:pt>
                <c:pt idx="51">
                  <c:v>39.75</c:v>
                </c:pt>
                <c:pt idx="52">
                  <c:v>40.5</c:v>
                </c:pt>
                <c:pt idx="53">
                  <c:v>44.75</c:v>
                </c:pt>
                <c:pt idx="54">
                  <c:v>46</c:v>
                </c:pt>
                <c:pt idx="55">
                  <c:v>46.5</c:v>
                </c:pt>
                <c:pt idx="56">
                  <c:v>41.25</c:v>
                </c:pt>
                <c:pt idx="57">
                  <c:v>49.5</c:v>
                </c:pt>
                <c:pt idx="58">
                  <c:v>44.25</c:v>
                </c:pt>
                <c:pt idx="59">
                  <c:v>50.75</c:v>
                </c:pt>
                <c:pt idx="60">
                  <c:v>45.75</c:v>
                </c:pt>
                <c:pt idx="61">
                  <c:v>51.75</c:v>
                </c:pt>
                <c:pt idx="62">
                  <c:v>42.25</c:v>
                </c:pt>
                <c:pt idx="63">
                  <c:v>52.5</c:v>
                </c:pt>
                <c:pt idx="64">
                  <c:v>47.5</c:v>
                </c:pt>
                <c:pt idx="65">
                  <c:v>51.25</c:v>
                </c:pt>
                <c:pt idx="66">
                  <c:v>52.25</c:v>
                </c:pt>
                <c:pt idx="67">
                  <c:v>55</c:v>
                </c:pt>
                <c:pt idx="68">
                  <c:v>55.5</c:v>
                </c:pt>
                <c:pt idx="69">
                  <c:v>48.75</c:v>
                </c:pt>
                <c:pt idx="70">
                  <c:v>57.25</c:v>
                </c:pt>
                <c:pt idx="71">
                  <c:v>56.25</c:v>
                </c:pt>
                <c:pt idx="72">
                  <c:v>57.75</c:v>
                </c:pt>
                <c:pt idx="73">
                  <c:v>54.5</c:v>
                </c:pt>
                <c:pt idx="74">
                  <c:v>59.25</c:v>
                </c:pt>
                <c:pt idx="75">
                  <c:v>57.25</c:v>
                </c:pt>
                <c:pt idx="76">
                  <c:v>59.25</c:v>
                </c:pt>
                <c:pt idx="77">
                  <c:v>59.5</c:v>
                </c:pt>
                <c:pt idx="78">
                  <c:v>61.75</c:v>
                </c:pt>
                <c:pt idx="79">
                  <c:v>60.75</c:v>
                </c:pt>
                <c:pt idx="80">
                  <c:v>61.75</c:v>
                </c:pt>
                <c:pt idx="81">
                  <c:v>61</c:v>
                </c:pt>
                <c:pt idx="82">
                  <c:v>62.75</c:v>
                </c:pt>
                <c:pt idx="83">
                  <c:v>63.5</c:v>
                </c:pt>
                <c:pt idx="84">
                  <c:v>63.25</c:v>
                </c:pt>
                <c:pt idx="85">
                  <c:v>61.5</c:v>
                </c:pt>
                <c:pt idx="86">
                  <c:v>65.5</c:v>
                </c:pt>
                <c:pt idx="87">
                  <c:v>61.5</c:v>
                </c:pt>
                <c:pt idx="88">
                  <c:v>66</c:v>
                </c:pt>
                <c:pt idx="89">
                  <c:v>63.5</c:v>
                </c:pt>
                <c:pt idx="90">
                  <c:v>67.25</c:v>
                </c:pt>
                <c:pt idx="91">
                  <c:v>62</c:v>
                </c:pt>
                <c:pt idx="92">
                  <c:v>67.75</c:v>
                </c:pt>
                <c:pt idx="93">
                  <c:v>66.5</c:v>
                </c:pt>
                <c:pt idx="94">
                  <c:v>68.5</c:v>
                </c:pt>
                <c:pt idx="95">
                  <c:v>62.75</c:v>
                </c:pt>
                <c:pt idx="96">
                  <c:v>69</c:v>
                </c:pt>
                <c:pt idx="97">
                  <c:v>67.75</c:v>
                </c:pt>
                <c:pt idx="98">
                  <c:v>68.25</c:v>
                </c:pt>
                <c:pt idx="99">
                  <c:v>69.75</c:v>
                </c:pt>
                <c:pt idx="100">
                  <c:v>70.75</c:v>
                </c:pt>
                <c:pt idx="101">
                  <c:v>71.75</c:v>
                </c:pt>
                <c:pt idx="102">
                  <c:v>70.75</c:v>
                </c:pt>
                <c:pt idx="103">
                  <c:v>72.25</c:v>
                </c:pt>
                <c:pt idx="104">
                  <c:v>72</c:v>
                </c:pt>
                <c:pt idx="105">
                  <c:v>73.25</c:v>
                </c:pt>
                <c:pt idx="106">
                  <c:v>72.5</c:v>
                </c:pt>
                <c:pt idx="107">
                  <c:v>74.25</c:v>
                </c:pt>
                <c:pt idx="108">
                  <c:v>74</c:v>
                </c:pt>
                <c:pt idx="109">
                  <c:v>74.5</c:v>
                </c:pt>
                <c:pt idx="110">
                  <c:v>74.75</c:v>
                </c:pt>
                <c:pt idx="111">
                  <c:v>75.5</c:v>
                </c:pt>
                <c:pt idx="112">
                  <c:v>75.25</c:v>
                </c:pt>
                <c:pt idx="113">
                  <c:v>75.5</c:v>
                </c:pt>
                <c:pt idx="114">
                  <c:v>76</c:v>
                </c:pt>
                <c:pt idx="115">
                  <c:v>77.5</c:v>
                </c:pt>
                <c:pt idx="116">
                  <c:v>77.5</c:v>
                </c:pt>
                <c:pt idx="117">
                  <c:v>76.75</c:v>
                </c:pt>
                <c:pt idx="118">
                  <c:v>76.75</c:v>
                </c:pt>
                <c:pt idx="119">
                  <c:v>78.75</c:v>
                </c:pt>
                <c:pt idx="120">
                  <c:v>73.5</c:v>
                </c:pt>
                <c:pt idx="121">
                  <c:v>79</c:v>
                </c:pt>
                <c:pt idx="122">
                  <c:v>78.75</c:v>
                </c:pt>
                <c:pt idx="123">
                  <c:v>80.25</c:v>
                </c:pt>
                <c:pt idx="124">
                  <c:v>74.25</c:v>
                </c:pt>
                <c:pt idx="125">
                  <c:v>80</c:v>
                </c:pt>
                <c:pt idx="126">
                  <c:v>79.25</c:v>
                </c:pt>
                <c:pt idx="127">
                  <c:v>80.75</c:v>
                </c:pt>
                <c:pt idx="128">
                  <c:v>79</c:v>
                </c:pt>
                <c:pt idx="129">
                  <c:v>81</c:v>
                </c:pt>
                <c:pt idx="130">
                  <c:v>79.75</c:v>
                </c:pt>
                <c:pt idx="131">
                  <c:v>81.5</c:v>
                </c:pt>
                <c:pt idx="132">
                  <c:v>82</c:v>
                </c:pt>
                <c:pt idx="133">
                  <c:v>82.5</c:v>
                </c:pt>
                <c:pt idx="134">
                  <c:v>83</c:v>
                </c:pt>
                <c:pt idx="135">
                  <c:v>82</c:v>
                </c:pt>
                <c:pt idx="136">
                  <c:v>83.25</c:v>
                </c:pt>
                <c:pt idx="137">
                  <c:v>82.75</c:v>
                </c:pt>
                <c:pt idx="138">
                  <c:v>83.25</c:v>
                </c:pt>
                <c:pt idx="139">
                  <c:v>83</c:v>
                </c:pt>
                <c:pt idx="140">
                  <c:v>84</c:v>
                </c:pt>
                <c:pt idx="141">
                  <c:v>83.5</c:v>
                </c:pt>
                <c:pt idx="142">
                  <c:v>84.25</c:v>
                </c:pt>
                <c:pt idx="143">
                  <c:v>84.5</c:v>
                </c:pt>
                <c:pt idx="144">
                  <c:v>84.5</c:v>
                </c:pt>
                <c:pt idx="145">
                  <c:v>84.25</c:v>
                </c:pt>
                <c:pt idx="146">
                  <c:v>84.75</c:v>
                </c:pt>
                <c:pt idx="147">
                  <c:v>85</c:v>
                </c:pt>
                <c:pt idx="148">
                  <c:v>85.75</c:v>
                </c:pt>
                <c:pt idx="149">
                  <c:v>85.75</c:v>
                </c:pt>
                <c:pt idx="150">
                  <c:v>85</c:v>
                </c:pt>
                <c:pt idx="151">
                  <c:v>84.75</c:v>
                </c:pt>
                <c:pt idx="152">
                  <c:v>86.25</c:v>
                </c:pt>
                <c:pt idx="153">
                  <c:v>81.5</c:v>
                </c:pt>
                <c:pt idx="154">
                  <c:v>85.75</c:v>
                </c:pt>
                <c:pt idx="155">
                  <c:v>85.5</c:v>
                </c:pt>
                <c:pt idx="156">
                  <c:v>87.25</c:v>
                </c:pt>
                <c:pt idx="157">
                  <c:v>83.75</c:v>
                </c:pt>
                <c:pt idx="158">
                  <c:v>86.75</c:v>
                </c:pt>
                <c:pt idx="159">
                  <c:v>85.75</c:v>
                </c:pt>
                <c:pt idx="160">
                  <c:v>87.25</c:v>
                </c:pt>
                <c:pt idx="161">
                  <c:v>85.5</c:v>
                </c:pt>
                <c:pt idx="162">
                  <c:v>86.5</c:v>
                </c:pt>
                <c:pt idx="163">
                  <c:v>85.75</c:v>
                </c:pt>
                <c:pt idx="164">
                  <c:v>87.25</c:v>
                </c:pt>
                <c:pt idx="165">
                  <c:v>87.5</c:v>
                </c:pt>
                <c:pt idx="166">
                  <c:v>87.5</c:v>
                </c:pt>
                <c:pt idx="167">
                  <c:v>87.75</c:v>
                </c:pt>
                <c:pt idx="168">
                  <c:v>87.5</c:v>
                </c:pt>
                <c:pt idx="169">
                  <c:v>88</c:v>
                </c:pt>
                <c:pt idx="170">
                  <c:v>87</c:v>
                </c:pt>
                <c:pt idx="171">
                  <c:v>88.5</c:v>
                </c:pt>
                <c:pt idx="172">
                  <c:v>88.5</c:v>
                </c:pt>
                <c:pt idx="173">
                  <c:v>89.5</c:v>
                </c:pt>
                <c:pt idx="174">
                  <c:v>89.25</c:v>
                </c:pt>
                <c:pt idx="175">
                  <c:v>89.75</c:v>
                </c:pt>
                <c:pt idx="176">
                  <c:v>89.75</c:v>
                </c:pt>
                <c:pt idx="177">
                  <c:v>90.5</c:v>
                </c:pt>
                <c:pt idx="178">
                  <c:v>89.75</c:v>
                </c:pt>
                <c:pt idx="179">
                  <c:v>90.5</c:v>
                </c:pt>
                <c:pt idx="180">
                  <c:v>91.25</c:v>
                </c:pt>
                <c:pt idx="181">
                  <c:v>92.5</c:v>
                </c:pt>
                <c:pt idx="182">
                  <c:v>93.75</c:v>
                </c:pt>
                <c:pt idx="183">
                  <c:v>94.75</c:v>
                </c:pt>
                <c:pt idx="184">
                  <c:v>96.5</c:v>
                </c:pt>
                <c:pt idx="185">
                  <c:v>99.25</c:v>
                </c:pt>
                <c:pt idx="186">
                  <c:v>95.75</c:v>
                </c:pt>
                <c:pt idx="187">
                  <c:v>101.75</c:v>
                </c:pt>
                <c:pt idx="188">
                  <c:v>103.75</c:v>
                </c:pt>
                <c:pt idx="189">
                  <c:v>106</c:v>
                </c:pt>
                <c:pt idx="190">
                  <c:v>103.5</c:v>
                </c:pt>
                <c:pt idx="191">
                  <c:v>107.5</c:v>
                </c:pt>
                <c:pt idx="192">
                  <c:v>109.75</c:v>
                </c:pt>
                <c:pt idx="193">
                  <c:v>111.5</c:v>
                </c:pt>
                <c:pt idx="194">
                  <c:v>111.25</c:v>
                </c:pt>
                <c:pt idx="195">
                  <c:v>113.5</c:v>
                </c:pt>
                <c:pt idx="196">
                  <c:v>113.5</c:v>
                </c:pt>
                <c:pt idx="197">
                  <c:v>116</c:v>
                </c:pt>
                <c:pt idx="198">
                  <c:v>117</c:v>
                </c:pt>
                <c:pt idx="199">
                  <c:v>118.25</c:v>
                </c:pt>
                <c:pt idx="200">
                  <c:v>119</c:v>
                </c:pt>
                <c:pt idx="201">
                  <c:v>120.5</c:v>
                </c:pt>
                <c:pt idx="202">
                  <c:v>122</c:v>
                </c:pt>
                <c:pt idx="203">
                  <c:v>122</c:v>
                </c:pt>
                <c:pt idx="204">
                  <c:v>124</c:v>
                </c:pt>
                <c:pt idx="205">
                  <c:v>125</c:v>
                </c:pt>
                <c:pt idx="206">
                  <c:v>126.5</c:v>
                </c:pt>
                <c:pt idx="207">
                  <c:v>126.5</c:v>
                </c:pt>
                <c:pt idx="208">
                  <c:v>128.5</c:v>
                </c:pt>
                <c:pt idx="209">
                  <c:v>129.5</c:v>
                </c:pt>
                <c:pt idx="210">
                  <c:v>130.5</c:v>
                </c:pt>
                <c:pt idx="211">
                  <c:v>131.25</c:v>
                </c:pt>
                <c:pt idx="212">
                  <c:v>132.25</c:v>
                </c:pt>
                <c:pt idx="213">
                  <c:v>134</c:v>
                </c:pt>
                <c:pt idx="214">
                  <c:v>135.25</c:v>
                </c:pt>
                <c:pt idx="215">
                  <c:v>135.5</c:v>
                </c:pt>
                <c:pt idx="216">
                  <c:v>137.25</c:v>
                </c:pt>
                <c:pt idx="217">
                  <c:v>138.5</c:v>
                </c:pt>
                <c:pt idx="218">
                  <c:v>140.25</c:v>
                </c:pt>
                <c:pt idx="219">
                  <c:v>136.75</c:v>
                </c:pt>
                <c:pt idx="220">
                  <c:v>141.75</c:v>
                </c:pt>
                <c:pt idx="221">
                  <c:v>143.25</c:v>
                </c:pt>
                <c:pt idx="222">
                  <c:v>144.5</c:v>
                </c:pt>
                <c:pt idx="223">
                  <c:v>144.75</c:v>
                </c:pt>
                <c:pt idx="224">
                  <c:v>146.5</c:v>
                </c:pt>
                <c:pt idx="225">
                  <c:v>148</c:v>
                </c:pt>
                <c:pt idx="226">
                  <c:v>149</c:v>
                </c:pt>
                <c:pt idx="227">
                  <c:v>150</c:v>
                </c:pt>
                <c:pt idx="228">
                  <c:v>151.75</c:v>
                </c:pt>
                <c:pt idx="229">
                  <c:v>153.75</c:v>
                </c:pt>
                <c:pt idx="230">
                  <c:v>154.75</c:v>
                </c:pt>
                <c:pt idx="231">
                  <c:v>155.5</c:v>
                </c:pt>
                <c:pt idx="232">
                  <c:v>157.5</c:v>
                </c:pt>
                <c:pt idx="233">
                  <c:v>158.75</c:v>
                </c:pt>
                <c:pt idx="234">
                  <c:v>160</c:v>
                </c:pt>
                <c:pt idx="235">
                  <c:v>162.25</c:v>
                </c:pt>
                <c:pt idx="236">
                  <c:v>162.5</c:v>
                </c:pt>
                <c:pt idx="237">
                  <c:v>165.25</c:v>
                </c:pt>
                <c:pt idx="238">
                  <c:v>167</c:v>
                </c:pt>
                <c:pt idx="239">
                  <c:v>168.25</c:v>
                </c:pt>
                <c:pt idx="240">
                  <c:v>168.75</c:v>
                </c:pt>
                <c:pt idx="241">
                  <c:v>171.75</c:v>
                </c:pt>
                <c:pt idx="242">
                  <c:v>174.25</c:v>
                </c:pt>
                <c:pt idx="243">
                  <c:v>176.25</c:v>
                </c:pt>
                <c:pt idx="244">
                  <c:v>177.75</c:v>
                </c:pt>
                <c:pt idx="245">
                  <c:v>179.5</c:v>
                </c:pt>
                <c:pt idx="246">
                  <c:v>182.25</c:v>
                </c:pt>
                <c:pt idx="247">
                  <c:v>184.25</c:v>
                </c:pt>
                <c:pt idx="248">
                  <c:v>186</c:v>
                </c:pt>
                <c:pt idx="249">
                  <c:v>189.25</c:v>
                </c:pt>
                <c:pt idx="250">
                  <c:v>192.5</c:v>
                </c:pt>
                <c:pt idx="251">
                  <c:v>194.25</c:v>
                </c:pt>
                <c:pt idx="252">
                  <c:v>193.5</c:v>
                </c:pt>
                <c:pt idx="253">
                  <c:v>200.75</c:v>
                </c:pt>
                <c:pt idx="254">
                  <c:v>204</c:v>
                </c:pt>
                <c:pt idx="255">
                  <c:v>207</c:v>
                </c:pt>
                <c:pt idx="256">
                  <c:v>209.75</c:v>
                </c:pt>
                <c:pt idx="257">
                  <c:v>213</c:v>
                </c:pt>
                <c:pt idx="258">
                  <c:v>217.25</c:v>
                </c:pt>
                <c:pt idx="259">
                  <c:v>220</c:v>
                </c:pt>
                <c:pt idx="260">
                  <c:v>223.5</c:v>
                </c:pt>
                <c:pt idx="261">
                  <c:v>226.5</c:v>
                </c:pt>
                <c:pt idx="262">
                  <c:v>230.75</c:v>
                </c:pt>
                <c:pt idx="263">
                  <c:v>234.5</c:v>
                </c:pt>
                <c:pt idx="264">
                  <c:v>236</c:v>
                </c:pt>
                <c:pt idx="265">
                  <c:v>241.5</c:v>
                </c:pt>
                <c:pt idx="266">
                  <c:v>244.5</c:v>
                </c:pt>
                <c:pt idx="267">
                  <c:v>248.5</c:v>
                </c:pt>
                <c:pt idx="268">
                  <c:v>251.75</c:v>
                </c:pt>
                <c:pt idx="269">
                  <c:v>255</c:v>
                </c:pt>
                <c:pt idx="270">
                  <c:v>258.75</c:v>
                </c:pt>
                <c:pt idx="271">
                  <c:v>262.25</c:v>
                </c:pt>
                <c:pt idx="272">
                  <c:v>265.5</c:v>
                </c:pt>
                <c:pt idx="273">
                  <c:v>268.5</c:v>
                </c:pt>
                <c:pt idx="274">
                  <c:v>272</c:v>
                </c:pt>
                <c:pt idx="275">
                  <c:v>275.5</c:v>
                </c:pt>
                <c:pt idx="276">
                  <c:v>278.5</c:v>
                </c:pt>
                <c:pt idx="277">
                  <c:v>280</c:v>
                </c:pt>
                <c:pt idx="278">
                  <c:v>284.75</c:v>
                </c:pt>
                <c:pt idx="279">
                  <c:v>287.75</c:v>
                </c:pt>
                <c:pt idx="280">
                  <c:v>290.25</c:v>
                </c:pt>
                <c:pt idx="281">
                  <c:v>294</c:v>
                </c:pt>
                <c:pt idx="282">
                  <c:v>297.25</c:v>
                </c:pt>
                <c:pt idx="283">
                  <c:v>300.75</c:v>
                </c:pt>
                <c:pt idx="284">
                  <c:v>304.5</c:v>
                </c:pt>
                <c:pt idx="285">
                  <c:v>308</c:v>
                </c:pt>
                <c:pt idx="286">
                  <c:v>312.25</c:v>
                </c:pt>
                <c:pt idx="287">
                  <c:v>317.25</c:v>
                </c:pt>
                <c:pt idx="288">
                  <c:v>323.75</c:v>
                </c:pt>
                <c:pt idx="289">
                  <c:v>331.75</c:v>
                </c:pt>
                <c:pt idx="290">
                  <c:v>342</c:v>
                </c:pt>
                <c:pt idx="291">
                  <c:v>354.25</c:v>
                </c:pt>
                <c:pt idx="292">
                  <c:v>368.5</c:v>
                </c:pt>
                <c:pt idx="293">
                  <c:v>381</c:v>
                </c:pt>
                <c:pt idx="294">
                  <c:v>392.5</c:v>
                </c:pt>
                <c:pt idx="295">
                  <c:v>403.5</c:v>
                </c:pt>
                <c:pt idx="296">
                  <c:v>413</c:v>
                </c:pt>
                <c:pt idx="297">
                  <c:v>422.75</c:v>
                </c:pt>
                <c:pt idx="298">
                  <c:v>437.75</c:v>
                </c:pt>
                <c:pt idx="299">
                  <c:v>452.25</c:v>
                </c:pt>
                <c:pt idx="300">
                  <c:v>467.5</c:v>
                </c:pt>
                <c:pt idx="301">
                  <c:v>479.5</c:v>
                </c:pt>
                <c:pt idx="302">
                  <c:v>491.75</c:v>
                </c:pt>
                <c:pt idx="303">
                  <c:v>502.5</c:v>
                </c:pt>
                <c:pt idx="304">
                  <c:v>511.25</c:v>
                </c:pt>
                <c:pt idx="305">
                  <c:v>519.25</c:v>
                </c:pt>
                <c:pt idx="306">
                  <c:v>527.5</c:v>
                </c:pt>
                <c:pt idx="307">
                  <c:v>537.75</c:v>
                </c:pt>
                <c:pt idx="308">
                  <c:v>545.75</c:v>
                </c:pt>
                <c:pt idx="309">
                  <c:v>553.75</c:v>
                </c:pt>
                <c:pt idx="310">
                  <c:v>561.75</c:v>
                </c:pt>
                <c:pt idx="311">
                  <c:v>570.5</c:v>
                </c:pt>
                <c:pt idx="312">
                  <c:v>578</c:v>
                </c:pt>
                <c:pt idx="313">
                  <c:v>585.75</c:v>
                </c:pt>
                <c:pt idx="314">
                  <c:v>593.5</c:v>
                </c:pt>
                <c:pt idx="315">
                  <c:v>600.5</c:v>
                </c:pt>
                <c:pt idx="316">
                  <c:v>607.5</c:v>
                </c:pt>
                <c:pt idx="317">
                  <c:v>613</c:v>
                </c:pt>
                <c:pt idx="318">
                  <c:v>618.5</c:v>
                </c:pt>
                <c:pt idx="319">
                  <c:v>625</c:v>
                </c:pt>
                <c:pt idx="320">
                  <c:v>629.25</c:v>
                </c:pt>
                <c:pt idx="321">
                  <c:v>632.5</c:v>
                </c:pt>
                <c:pt idx="322">
                  <c:v>635.25</c:v>
                </c:pt>
                <c:pt idx="323">
                  <c:v>638.75</c:v>
                </c:pt>
                <c:pt idx="324">
                  <c:v>640.5</c:v>
                </c:pt>
                <c:pt idx="325">
                  <c:v>642</c:v>
                </c:pt>
                <c:pt idx="326">
                  <c:v>643</c:v>
                </c:pt>
                <c:pt idx="327">
                  <c:v>643.25</c:v>
                </c:pt>
                <c:pt idx="328">
                  <c:v>643.75</c:v>
                </c:pt>
                <c:pt idx="329">
                  <c:v>643.5</c:v>
                </c:pt>
                <c:pt idx="330">
                  <c:v>643.25</c:v>
                </c:pt>
                <c:pt idx="331">
                  <c:v>643.25</c:v>
                </c:pt>
                <c:pt idx="332">
                  <c:v>643.25</c:v>
                </c:pt>
                <c:pt idx="333">
                  <c:v>643.5</c:v>
                </c:pt>
                <c:pt idx="334">
                  <c:v>644</c:v>
                </c:pt>
                <c:pt idx="335">
                  <c:v>645.5</c:v>
                </c:pt>
                <c:pt idx="336">
                  <c:v>646.5</c:v>
                </c:pt>
                <c:pt idx="337">
                  <c:v>647</c:v>
                </c:pt>
                <c:pt idx="338">
                  <c:v>647.25</c:v>
                </c:pt>
                <c:pt idx="339">
                  <c:v>647</c:v>
                </c:pt>
                <c:pt idx="340">
                  <c:v>647.25</c:v>
                </c:pt>
                <c:pt idx="341">
                  <c:v>644.25</c:v>
                </c:pt>
                <c:pt idx="342">
                  <c:v>646</c:v>
                </c:pt>
                <c:pt idx="343">
                  <c:v>647</c:v>
                </c:pt>
                <c:pt idx="344">
                  <c:v>646.75</c:v>
                </c:pt>
                <c:pt idx="345">
                  <c:v>647</c:v>
                </c:pt>
                <c:pt idx="346">
                  <c:v>646.5</c:v>
                </c:pt>
                <c:pt idx="347">
                  <c:v>647</c:v>
                </c:pt>
                <c:pt idx="348">
                  <c:v>648</c:v>
                </c:pt>
                <c:pt idx="349">
                  <c:v>648.75</c:v>
                </c:pt>
                <c:pt idx="350">
                  <c:v>649</c:v>
                </c:pt>
                <c:pt idx="351">
                  <c:v>650</c:v>
                </c:pt>
                <c:pt idx="352">
                  <c:v>650.75</c:v>
                </c:pt>
                <c:pt idx="353">
                  <c:v>651.25</c:v>
                </c:pt>
                <c:pt idx="354">
                  <c:v>651</c:v>
                </c:pt>
                <c:pt idx="355">
                  <c:v>650.25</c:v>
                </c:pt>
                <c:pt idx="356">
                  <c:v>651.75</c:v>
                </c:pt>
                <c:pt idx="357">
                  <c:v>651.75</c:v>
                </c:pt>
                <c:pt idx="358">
                  <c:v>652.25</c:v>
                </c:pt>
                <c:pt idx="359">
                  <c:v>653</c:v>
                </c:pt>
                <c:pt idx="360">
                  <c:v>654.5</c:v>
                </c:pt>
                <c:pt idx="361">
                  <c:v>655.75</c:v>
                </c:pt>
                <c:pt idx="362">
                  <c:v>657.75</c:v>
                </c:pt>
                <c:pt idx="363">
                  <c:v>658.5</c:v>
                </c:pt>
                <c:pt idx="364">
                  <c:v>660.75</c:v>
                </c:pt>
                <c:pt idx="365">
                  <c:v>662</c:v>
                </c:pt>
                <c:pt idx="366">
                  <c:v>664</c:v>
                </c:pt>
                <c:pt idx="367">
                  <c:v>664.75</c:v>
                </c:pt>
                <c:pt idx="368">
                  <c:v>667.25</c:v>
                </c:pt>
                <c:pt idx="369">
                  <c:v>668.25</c:v>
                </c:pt>
                <c:pt idx="370">
                  <c:v>669</c:v>
                </c:pt>
                <c:pt idx="371">
                  <c:v>670.25</c:v>
                </c:pt>
                <c:pt idx="372">
                  <c:v>671</c:v>
                </c:pt>
                <c:pt idx="373">
                  <c:v>672.5</c:v>
                </c:pt>
                <c:pt idx="374">
                  <c:v>674</c:v>
                </c:pt>
                <c:pt idx="375">
                  <c:v>674.25</c:v>
                </c:pt>
                <c:pt idx="376">
                  <c:v>675</c:v>
                </c:pt>
                <c:pt idx="377">
                  <c:v>675.75</c:v>
                </c:pt>
                <c:pt idx="378">
                  <c:v>676</c:v>
                </c:pt>
                <c:pt idx="379">
                  <c:v>676.25</c:v>
                </c:pt>
                <c:pt idx="380">
                  <c:v>676.75</c:v>
                </c:pt>
                <c:pt idx="381">
                  <c:v>677.5</c:v>
                </c:pt>
                <c:pt idx="382">
                  <c:v>678.5</c:v>
                </c:pt>
                <c:pt idx="383">
                  <c:v>679</c:v>
                </c:pt>
                <c:pt idx="384">
                  <c:v>679.75</c:v>
                </c:pt>
                <c:pt idx="385">
                  <c:v>680.75</c:v>
                </c:pt>
                <c:pt idx="386">
                  <c:v>682.5</c:v>
                </c:pt>
                <c:pt idx="387">
                  <c:v>683</c:v>
                </c:pt>
                <c:pt idx="388">
                  <c:v>683.5</c:v>
                </c:pt>
                <c:pt idx="389">
                  <c:v>685.75</c:v>
                </c:pt>
                <c:pt idx="390">
                  <c:v>686.75</c:v>
                </c:pt>
                <c:pt idx="391">
                  <c:v>687</c:v>
                </c:pt>
                <c:pt idx="392">
                  <c:v>688.5</c:v>
                </c:pt>
                <c:pt idx="393">
                  <c:v>689.5</c:v>
                </c:pt>
                <c:pt idx="394">
                  <c:v>690.75</c:v>
                </c:pt>
                <c:pt idx="395">
                  <c:v>691.75</c:v>
                </c:pt>
                <c:pt idx="396">
                  <c:v>692.5</c:v>
                </c:pt>
                <c:pt idx="397">
                  <c:v>694.75</c:v>
                </c:pt>
                <c:pt idx="398">
                  <c:v>695.75</c:v>
                </c:pt>
                <c:pt idx="399">
                  <c:v>698</c:v>
                </c:pt>
                <c:pt idx="400">
                  <c:v>699.5</c:v>
                </c:pt>
                <c:pt idx="401">
                  <c:v>702.25</c:v>
                </c:pt>
                <c:pt idx="402">
                  <c:v>704.25</c:v>
                </c:pt>
                <c:pt idx="403">
                  <c:v>707</c:v>
                </c:pt>
                <c:pt idx="404">
                  <c:v>709.5</c:v>
                </c:pt>
                <c:pt idx="405">
                  <c:v>712.75</c:v>
                </c:pt>
                <c:pt idx="406">
                  <c:v>716</c:v>
                </c:pt>
                <c:pt idx="407">
                  <c:v>717.5</c:v>
                </c:pt>
                <c:pt idx="408">
                  <c:v>719.75</c:v>
                </c:pt>
                <c:pt idx="409">
                  <c:v>722</c:v>
                </c:pt>
                <c:pt idx="410">
                  <c:v>723.75</c:v>
                </c:pt>
                <c:pt idx="411">
                  <c:v>725.5</c:v>
                </c:pt>
                <c:pt idx="412">
                  <c:v>727.75</c:v>
                </c:pt>
                <c:pt idx="413">
                  <c:v>730.75</c:v>
                </c:pt>
                <c:pt idx="414">
                  <c:v>733.75</c:v>
                </c:pt>
                <c:pt idx="415">
                  <c:v>736.5</c:v>
                </c:pt>
                <c:pt idx="416">
                  <c:v>738.25</c:v>
                </c:pt>
                <c:pt idx="417">
                  <c:v>740.75</c:v>
                </c:pt>
                <c:pt idx="418">
                  <c:v>743.5</c:v>
                </c:pt>
                <c:pt idx="419">
                  <c:v>745.25</c:v>
                </c:pt>
                <c:pt idx="420">
                  <c:v>746.25</c:v>
                </c:pt>
                <c:pt idx="421">
                  <c:v>746.25</c:v>
                </c:pt>
                <c:pt idx="422">
                  <c:v>748</c:v>
                </c:pt>
                <c:pt idx="423">
                  <c:v>749.25</c:v>
                </c:pt>
                <c:pt idx="424">
                  <c:v>750.75</c:v>
                </c:pt>
                <c:pt idx="425">
                  <c:v>752.25</c:v>
                </c:pt>
                <c:pt idx="426">
                  <c:v>753.75</c:v>
                </c:pt>
                <c:pt idx="427">
                  <c:v>754.25</c:v>
                </c:pt>
                <c:pt idx="428">
                  <c:v>755</c:v>
                </c:pt>
                <c:pt idx="429">
                  <c:v>755.75</c:v>
                </c:pt>
                <c:pt idx="430">
                  <c:v>757.5</c:v>
                </c:pt>
                <c:pt idx="431">
                  <c:v>758.25</c:v>
                </c:pt>
                <c:pt idx="432">
                  <c:v>759.5</c:v>
                </c:pt>
                <c:pt idx="433">
                  <c:v>759.25</c:v>
                </c:pt>
                <c:pt idx="434">
                  <c:v>760.5</c:v>
                </c:pt>
                <c:pt idx="435">
                  <c:v>761.5</c:v>
                </c:pt>
                <c:pt idx="436">
                  <c:v>761</c:v>
                </c:pt>
                <c:pt idx="437">
                  <c:v>761.25</c:v>
                </c:pt>
                <c:pt idx="438">
                  <c:v>759.75</c:v>
                </c:pt>
                <c:pt idx="439">
                  <c:v>760.5</c:v>
                </c:pt>
                <c:pt idx="440">
                  <c:v>759.25</c:v>
                </c:pt>
                <c:pt idx="441">
                  <c:v>759.25</c:v>
                </c:pt>
                <c:pt idx="442">
                  <c:v>758.5</c:v>
                </c:pt>
                <c:pt idx="443">
                  <c:v>759.25</c:v>
                </c:pt>
                <c:pt idx="444">
                  <c:v>759.5</c:v>
                </c:pt>
                <c:pt idx="445">
                  <c:v>759.75</c:v>
                </c:pt>
                <c:pt idx="446">
                  <c:v>761.25</c:v>
                </c:pt>
                <c:pt idx="447">
                  <c:v>761.5</c:v>
                </c:pt>
                <c:pt idx="448">
                  <c:v>763.25</c:v>
                </c:pt>
                <c:pt idx="449">
                  <c:v>763.5</c:v>
                </c:pt>
                <c:pt idx="450">
                  <c:v>762</c:v>
                </c:pt>
                <c:pt idx="451">
                  <c:v>765.75</c:v>
                </c:pt>
                <c:pt idx="452">
                  <c:v>765</c:v>
                </c:pt>
                <c:pt idx="453">
                  <c:v>761.25</c:v>
                </c:pt>
                <c:pt idx="454">
                  <c:v>755.5</c:v>
                </c:pt>
                <c:pt idx="455">
                  <c:v>750.75</c:v>
                </c:pt>
                <c:pt idx="456">
                  <c:v>748</c:v>
                </c:pt>
                <c:pt idx="457">
                  <c:v>747</c:v>
                </c:pt>
                <c:pt idx="458">
                  <c:v>745</c:v>
                </c:pt>
                <c:pt idx="459">
                  <c:v>746.5</c:v>
                </c:pt>
                <c:pt idx="460">
                  <c:v>746</c:v>
                </c:pt>
                <c:pt idx="461">
                  <c:v>746.5</c:v>
                </c:pt>
                <c:pt idx="462">
                  <c:v>747.25</c:v>
                </c:pt>
                <c:pt idx="463">
                  <c:v>748</c:v>
                </c:pt>
                <c:pt idx="464">
                  <c:v>749.75</c:v>
                </c:pt>
                <c:pt idx="465">
                  <c:v>750.5</c:v>
                </c:pt>
                <c:pt idx="466">
                  <c:v>751.5</c:v>
                </c:pt>
                <c:pt idx="467">
                  <c:v>753.25</c:v>
                </c:pt>
                <c:pt idx="468">
                  <c:v>755</c:v>
                </c:pt>
                <c:pt idx="469">
                  <c:v>752.25</c:v>
                </c:pt>
                <c:pt idx="470">
                  <c:v>747.5</c:v>
                </c:pt>
                <c:pt idx="471">
                  <c:v>742.25</c:v>
                </c:pt>
                <c:pt idx="472">
                  <c:v>737.5</c:v>
                </c:pt>
                <c:pt idx="473">
                  <c:v>731.5</c:v>
                </c:pt>
                <c:pt idx="474">
                  <c:v>726</c:v>
                </c:pt>
                <c:pt idx="475">
                  <c:v>720.75</c:v>
                </c:pt>
                <c:pt idx="476">
                  <c:v>715</c:v>
                </c:pt>
                <c:pt idx="477">
                  <c:v>709.25</c:v>
                </c:pt>
                <c:pt idx="478">
                  <c:v>703.25</c:v>
                </c:pt>
                <c:pt idx="479">
                  <c:v>700.5</c:v>
                </c:pt>
                <c:pt idx="480">
                  <c:v>699.25</c:v>
                </c:pt>
                <c:pt idx="481">
                  <c:v>700</c:v>
                </c:pt>
                <c:pt idx="482">
                  <c:v>700.25</c:v>
                </c:pt>
                <c:pt idx="483">
                  <c:v>702.5</c:v>
                </c:pt>
                <c:pt idx="484">
                  <c:v>705</c:v>
                </c:pt>
                <c:pt idx="485">
                  <c:v>707.75</c:v>
                </c:pt>
                <c:pt idx="486">
                  <c:v>709.25</c:v>
                </c:pt>
                <c:pt idx="487">
                  <c:v>713</c:v>
                </c:pt>
                <c:pt idx="488">
                  <c:v>715.75</c:v>
                </c:pt>
                <c:pt idx="489">
                  <c:v>717.75</c:v>
                </c:pt>
                <c:pt idx="490">
                  <c:v>718.75</c:v>
                </c:pt>
                <c:pt idx="491">
                  <c:v>722.25</c:v>
                </c:pt>
                <c:pt idx="492">
                  <c:v>724.5</c:v>
                </c:pt>
                <c:pt idx="493">
                  <c:v>726</c:v>
                </c:pt>
                <c:pt idx="494">
                  <c:v>727.25</c:v>
                </c:pt>
                <c:pt idx="495">
                  <c:v>729</c:v>
                </c:pt>
                <c:pt idx="496">
                  <c:v>731</c:v>
                </c:pt>
                <c:pt idx="497">
                  <c:v>732.5</c:v>
                </c:pt>
                <c:pt idx="498">
                  <c:v>734.5</c:v>
                </c:pt>
                <c:pt idx="499">
                  <c:v>736</c:v>
                </c:pt>
                <c:pt idx="500">
                  <c:v>738.75</c:v>
                </c:pt>
                <c:pt idx="501">
                  <c:v>740.75</c:v>
                </c:pt>
                <c:pt idx="502">
                  <c:v>742.5</c:v>
                </c:pt>
                <c:pt idx="503">
                  <c:v>743.75</c:v>
                </c:pt>
                <c:pt idx="504">
                  <c:v>745.75</c:v>
                </c:pt>
                <c:pt idx="505">
                  <c:v>747.25</c:v>
                </c:pt>
                <c:pt idx="506">
                  <c:v>748.75</c:v>
                </c:pt>
                <c:pt idx="507">
                  <c:v>747.5</c:v>
                </c:pt>
                <c:pt idx="508">
                  <c:v>751.75</c:v>
                </c:pt>
                <c:pt idx="509">
                  <c:v>753.25</c:v>
                </c:pt>
                <c:pt idx="510">
                  <c:v>754.25</c:v>
                </c:pt>
                <c:pt idx="511">
                  <c:v>755.75</c:v>
                </c:pt>
                <c:pt idx="512">
                  <c:v>758.25</c:v>
                </c:pt>
                <c:pt idx="513">
                  <c:v>757</c:v>
                </c:pt>
                <c:pt idx="514">
                  <c:v>753.75</c:v>
                </c:pt>
                <c:pt idx="515">
                  <c:v>748.5</c:v>
                </c:pt>
                <c:pt idx="516">
                  <c:v>743</c:v>
                </c:pt>
                <c:pt idx="517">
                  <c:v>738.25</c:v>
                </c:pt>
                <c:pt idx="518">
                  <c:v>734.75</c:v>
                </c:pt>
                <c:pt idx="519">
                  <c:v>737.25</c:v>
                </c:pt>
                <c:pt idx="520">
                  <c:v>738.75</c:v>
                </c:pt>
                <c:pt idx="521">
                  <c:v>740.25</c:v>
                </c:pt>
                <c:pt idx="522">
                  <c:v>741</c:v>
                </c:pt>
                <c:pt idx="523">
                  <c:v>743.25</c:v>
                </c:pt>
                <c:pt idx="524">
                  <c:v>745.75</c:v>
                </c:pt>
                <c:pt idx="525">
                  <c:v>747.5</c:v>
                </c:pt>
                <c:pt idx="526">
                  <c:v>749.25</c:v>
                </c:pt>
                <c:pt idx="527">
                  <c:v>751.75</c:v>
                </c:pt>
                <c:pt idx="528">
                  <c:v>753</c:v>
                </c:pt>
                <c:pt idx="529">
                  <c:v>755.25</c:v>
                </c:pt>
                <c:pt idx="530">
                  <c:v>755.5</c:v>
                </c:pt>
                <c:pt idx="531">
                  <c:v>759.25</c:v>
                </c:pt>
                <c:pt idx="532">
                  <c:v>760.5</c:v>
                </c:pt>
                <c:pt idx="533">
                  <c:v>762</c:v>
                </c:pt>
                <c:pt idx="534">
                  <c:v>763.5</c:v>
                </c:pt>
                <c:pt idx="535">
                  <c:v>765.75</c:v>
                </c:pt>
                <c:pt idx="536">
                  <c:v>767.25</c:v>
                </c:pt>
                <c:pt idx="537">
                  <c:v>768.75</c:v>
                </c:pt>
                <c:pt idx="538">
                  <c:v>770</c:v>
                </c:pt>
                <c:pt idx="539">
                  <c:v>772.25</c:v>
                </c:pt>
                <c:pt idx="540">
                  <c:v>773.5</c:v>
                </c:pt>
                <c:pt idx="541">
                  <c:v>775</c:v>
                </c:pt>
                <c:pt idx="542">
                  <c:v>776</c:v>
                </c:pt>
                <c:pt idx="543">
                  <c:v>777.25</c:v>
                </c:pt>
                <c:pt idx="544">
                  <c:v>778.75</c:v>
                </c:pt>
                <c:pt idx="545">
                  <c:v>780.25</c:v>
                </c:pt>
                <c:pt idx="546">
                  <c:v>780.25</c:v>
                </c:pt>
                <c:pt idx="547">
                  <c:v>780.5</c:v>
                </c:pt>
                <c:pt idx="548">
                  <c:v>781</c:v>
                </c:pt>
                <c:pt idx="549">
                  <c:v>781.75</c:v>
                </c:pt>
                <c:pt idx="550">
                  <c:v>780.5</c:v>
                </c:pt>
                <c:pt idx="551">
                  <c:v>779.5</c:v>
                </c:pt>
                <c:pt idx="552">
                  <c:v>780.5</c:v>
                </c:pt>
                <c:pt idx="553">
                  <c:v>780.5</c:v>
                </c:pt>
                <c:pt idx="554">
                  <c:v>780</c:v>
                </c:pt>
                <c:pt idx="555">
                  <c:v>778</c:v>
                </c:pt>
                <c:pt idx="556">
                  <c:v>773</c:v>
                </c:pt>
                <c:pt idx="557">
                  <c:v>768.25</c:v>
                </c:pt>
                <c:pt idx="558">
                  <c:v>763</c:v>
                </c:pt>
                <c:pt idx="559">
                  <c:v>757.5</c:v>
                </c:pt>
                <c:pt idx="560">
                  <c:v>751.75</c:v>
                </c:pt>
                <c:pt idx="561">
                  <c:v>746.5</c:v>
                </c:pt>
                <c:pt idx="562">
                  <c:v>741.25</c:v>
                </c:pt>
                <c:pt idx="563">
                  <c:v>736</c:v>
                </c:pt>
                <c:pt idx="564">
                  <c:v>731</c:v>
                </c:pt>
                <c:pt idx="565">
                  <c:v>726.25</c:v>
                </c:pt>
                <c:pt idx="566">
                  <c:v>721.5</c:v>
                </c:pt>
                <c:pt idx="567">
                  <c:v>716.75</c:v>
                </c:pt>
                <c:pt idx="568">
                  <c:v>711.75</c:v>
                </c:pt>
                <c:pt idx="569">
                  <c:v>709.75</c:v>
                </c:pt>
                <c:pt idx="570">
                  <c:v>709.75</c:v>
                </c:pt>
                <c:pt idx="571">
                  <c:v>711.75</c:v>
                </c:pt>
                <c:pt idx="572">
                  <c:v>713.75</c:v>
                </c:pt>
                <c:pt idx="573">
                  <c:v>715.75</c:v>
                </c:pt>
                <c:pt idx="574">
                  <c:v>719.5</c:v>
                </c:pt>
                <c:pt idx="575">
                  <c:v>722.5</c:v>
                </c:pt>
                <c:pt idx="576">
                  <c:v>725.75</c:v>
                </c:pt>
                <c:pt idx="577">
                  <c:v>726</c:v>
                </c:pt>
                <c:pt idx="578">
                  <c:v>732.25</c:v>
                </c:pt>
                <c:pt idx="579">
                  <c:v>735.5</c:v>
                </c:pt>
                <c:pt idx="580">
                  <c:v>738.5</c:v>
                </c:pt>
                <c:pt idx="581">
                  <c:v>740.25</c:v>
                </c:pt>
                <c:pt idx="582">
                  <c:v>743.75</c:v>
                </c:pt>
                <c:pt idx="583">
                  <c:v>746.75</c:v>
                </c:pt>
                <c:pt idx="584">
                  <c:v>749.25</c:v>
                </c:pt>
                <c:pt idx="585">
                  <c:v>751</c:v>
                </c:pt>
                <c:pt idx="586">
                  <c:v>754.5</c:v>
                </c:pt>
                <c:pt idx="587">
                  <c:v>756</c:v>
                </c:pt>
                <c:pt idx="588">
                  <c:v>758.5</c:v>
                </c:pt>
                <c:pt idx="589">
                  <c:v>758.75</c:v>
                </c:pt>
                <c:pt idx="590">
                  <c:v>761.75</c:v>
                </c:pt>
                <c:pt idx="591">
                  <c:v>763.75</c:v>
                </c:pt>
                <c:pt idx="592">
                  <c:v>765.25</c:v>
                </c:pt>
                <c:pt idx="593">
                  <c:v>766</c:v>
                </c:pt>
                <c:pt idx="594">
                  <c:v>767.75</c:v>
                </c:pt>
                <c:pt idx="595">
                  <c:v>770</c:v>
                </c:pt>
                <c:pt idx="596">
                  <c:v>771.5</c:v>
                </c:pt>
                <c:pt idx="597">
                  <c:v>772.25</c:v>
                </c:pt>
                <c:pt idx="598">
                  <c:v>774.25</c:v>
                </c:pt>
                <c:pt idx="599">
                  <c:v>775</c:v>
                </c:pt>
                <c:pt idx="600">
                  <c:v>776.5</c:v>
                </c:pt>
                <c:pt idx="601">
                  <c:v>777</c:v>
                </c:pt>
                <c:pt idx="602">
                  <c:v>779.25</c:v>
                </c:pt>
                <c:pt idx="603">
                  <c:v>780.25</c:v>
                </c:pt>
                <c:pt idx="604">
                  <c:v>781.25</c:v>
                </c:pt>
                <c:pt idx="605">
                  <c:v>783</c:v>
                </c:pt>
                <c:pt idx="606">
                  <c:v>781.25</c:v>
                </c:pt>
                <c:pt idx="607">
                  <c:v>777.75</c:v>
                </c:pt>
                <c:pt idx="608">
                  <c:v>772.75</c:v>
                </c:pt>
                <c:pt idx="609">
                  <c:v>767.5</c:v>
                </c:pt>
                <c:pt idx="610">
                  <c:v>762</c:v>
                </c:pt>
                <c:pt idx="611">
                  <c:v>756.75</c:v>
                </c:pt>
                <c:pt idx="612">
                  <c:v>751</c:v>
                </c:pt>
                <c:pt idx="613">
                  <c:v>746</c:v>
                </c:pt>
                <c:pt idx="614">
                  <c:v>741</c:v>
                </c:pt>
                <c:pt idx="615">
                  <c:v>736.5</c:v>
                </c:pt>
                <c:pt idx="616">
                  <c:v>731.5</c:v>
                </c:pt>
                <c:pt idx="617">
                  <c:v>726.5</c:v>
                </c:pt>
                <c:pt idx="618">
                  <c:v>722.25</c:v>
                </c:pt>
                <c:pt idx="619">
                  <c:v>717</c:v>
                </c:pt>
                <c:pt idx="620">
                  <c:v>714.75</c:v>
                </c:pt>
                <c:pt idx="621">
                  <c:v>716.25</c:v>
                </c:pt>
                <c:pt idx="622">
                  <c:v>717.75</c:v>
                </c:pt>
                <c:pt idx="623">
                  <c:v>720.75</c:v>
                </c:pt>
                <c:pt idx="624">
                  <c:v>724.25</c:v>
                </c:pt>
                <c:pt idx="625">
                  <c:v>728</c:v>
                </c:pt>
                <c:pt idx="626">
                  <c:v>730.25</c:v>
                </c:pt>
                <c:pt idx="627">
                  <c:v>734.5</c:v>
                </c:pt>
                <c:pt idx="628">
                  <c:v>737.5</c:v>
                </c:pt>
                <c:pt idx="629">
                  <c:v>740.5</c:v>
                </c:pt>
                <c:pt idx="630">
                  <c:v>742.5</c:v>
                </c:pt>
                <c:pt idx="631">
                  <c:v>745.5</c:v>
                </c:pt>
                <c:pt idx="632">
                  <c:v>748.5</c:v>
                </c:pt>
                <c:pt idx="633">
                  <c:v>750.5</c:v>
                </c:pt>
                <c:pt idx="634">
                  <c:v>753.5</c:v>
                </c:pt>
                <c:pt idx="635">
                  <c:v>756.75</c:v>
                </c:pt>
                <c:pt idx="636">
                  <c:v>760</c:v>
                </c:pt>
                <c:pt idx="637">
                  <c:v>762</c:v>
                </c:pt>
                <c:pt idx="638">
                  <c:v>762.75</c:v>
                </c:pt>
                <c:pt idx="639">
                  <c:v>766.75</c:v>
                </c:pt>
                <c:pt idx="640">
                  <c:v>769</c:v>
                </c:pt>
                <c:pt idx="641">
                  <c:v>770.75</c:v>
                </c:pt>
                <c:pt idx="642">
                  <c:v>772.5</c:v>
                </c:pt>
                <c:pt idx="643">
                  <c:v>774</c:v>
                </c:pt>
                <c:pt idx="644">
                  <c:v>776</c:v>
                </c:pt>
                <c:pt idx="645">
                  <c:v>777.5</c:v>
                </c:pt>
                <c:pt idx="646">
                  <c:v>778.5</c:v>
                </c:pt>
                <c:pt idx="647">
                  <c:v>779</c:v>
                </c:pt>
                <c:pt idx="648">
                  <c:v>782</c:v>
                </c:pt>
                <c:pt idx="649">
                  <c:v>783</c:v>
                </c:pt>
                <c:pt idx="650">
                  <c:v>784</c:v>
                </c:pt>
                <c:pt idx="651">
                  <c:v>785.25</c:v>
                </c:pt>
                <c:pt idx="652">
                  <c:v>787</c:v>
                </c:pt>
                <c:pt idx="653">
                  <c:v>788.5</c:v>
                </c:pt>
                <c:pt idx="654">
                  <c:v>790</c:v>
                </c:pt>
                <c:pt idx="655">
                  <c:v>790.5</c:v>
                </c:pt>
                <c:pt idx="656">
                  <c:v>792.25</c:v>
                </c:pt>
                <c:pt idx="657">
                  <c:v>793.25</c:v>
                </c:pt>
                <c:pt idx="658">
                  <c:v>794.25</c:v>
                </c:pt>
                <c:pt idx="659">
                  <c:v>795.25</c:v>
                </c:pt>
                <c:pt idx="660">
                  <c:v>796.25</c:v>
                </c:pt>
                <c:pt idx="661">
                  <c:v>797.5</c:v>
                </c:pt>
                <c:pt idx="662">
                  <c:v>798.5</c:v>
                </c:pt>
                <c:pt idx="663">
                  <c:v>799</c:v>
                </c:pt>
                <c:pt idx="664">
                  <c:v>800</c:v>
                </c:pt>
                <c:pt idx="665">
                  <c:v>801.5</c:v>
                </c:pt>
                <c:pt idx="666">
                  <c:v>802</c:v>
                </c:pt>
                <c:pt idx="667">
                  <c:v>801</c:v>
                </c:pt>
                <c:pt idx="668">
                  <c:v>803.75</c:v>
                </c:pt>
                <c:pt idx="669">
                  <c:v>805</c:v>
                </c:pt>
                <c:pt idx="670">
                  <c:v>806</c:v>
                </c:pt>
                <c:pt idx="671">
                  <c:v>806.75</c:v>
                </c:pt>
                <c:pt idx="672">
                  <c:v>807</c:v>
                </c:pt>
                <c:pt idx="673">
                  <c:v>808.25</c:v>
                </c:pt>
                <c:pt idx="674">
                  <c:v>809</c:v>
                </c:pt>
                <c:pt idx="675">
                  <c:v>809.5</c:v>
                </c:pt>
                <c:pt idx="676">
                  <c:v>809.75</c:v>
                </c:pt>
                <c:pt idx="677">
                  <c:v>810.75</c:v>
                </c:pt>
                <c:pt idx="678">
                  <c:v>810.75</c:v>
                </c:pt>
                <c:pt idx="679">
                  <c:v>811</c:v>
                </c:pt>
                <c:pt idx="680">
                  <c:v>811.5</c:v>
                </c:pt>
                <c:pt idx="681">
                  <c:v>812.25</c:v>
                </c:pt>
                <c:pt idx="682">
                  <c:v>813.5</c:v>
                </c:pt>
                <c:pt idx="683">
                  <c:v>813.75</c:v>
                </c:pt>
                <c:pt idx="684">
                  <c:v>813.75</c:v>
                </c:pt>
                <c:pt idx="685">
                  <c:v>815</c:v>
                </c:pt>
                <c:pt idx="686">
                  <c:v>815</c:v>
                </c:pt>
                <c:pt idx="687">
                  <c:v>816.25</c:v>
                </c:pt>
                <c:pt idx="688">
                  <c:v>817.5</c:v>
                </c:pt>
                <c:pt idx="689">
                  <c:v>816.75</c:v>
                </c:pt>
                <c:pt idx="690">
                  <c:v>813.5</c:v>
                </c:pt>
                <c:pt idx="691">
                  <c:v>808.5</c:v>
                </c:pt>
                <c:pt idx="692">
                  <c:v>803.25</c:v>
                </c:pt>
                <c:pt idx="693">
                  <c:v>797.5</c:v>
                </c:pt>
                <c:pt idx="694">
                  <c:v>791.5</c:v>
                </c:pt>
                <c:pt idx="695">
                  <c:v>786.5</c:v>
                </c:pt>
                <c:pt idx="696">
                  <c:v>781.75</c:v>
                </c:pt>
                <c:pt idx="697">
                  <c:v>778.5</c:v>
                </c:pt>
                <c:pt idx="698">
                  <c:v>778.25</c:v>
                </c:pt>
                <c:pt idx="699">
                  <c:v>779.75</c:v>
                </c:pt>
                <c:pt idx="700">
                  <c:v>781.5</c:v>
                </c:pt>
                <c:pt idx="701">
                  <c:v>783.25</c:v>
                </c:pt>
                <c:pt idx="702">
                  <c:v>785</c:v>
                </c:pt>
                <c:pt idx="703">
                  <c:v>786.75</c:v>
                </c:pt>
                <c:pt idx="704">
                  <c:v>788.5</c:v>
                </c:pt>
                <c:pt idx="705">
                  <c:v>789.75</c:v>
                </c:pt>
                <c:pt idx="706">
                  <c:v>790.25</c:v>
                </c:pt>
                <c:pt idx="707">
                  <c:v>791.5</c:v>
                </c:pt>
                <c:pt idx="708">
                  <c:v>794</c:v>
                </c:pt>
                <c:pt idx="709">
                  <c:v>795.5</c:v>
                </c:pt>
                <c:pt idx="710">
                  <c:v>796.5</c:v>
                </c:pt>
                <c:pt idx="711">
                  <c:v>797.25</c:v>
                </c:pt>
                <c:pt idx="712">
                  <c:v>799.25</c:v>
                </c:pt>
                <c:pt idx="713">
                  <c:v>800.75</c:v>
                </c:pt>
                <c:pt idx="714">
                  <c:v>802</c:v>
                </c:pt>
                <c:pt idx="715">
                  <c:v>803.25</c:v>
                </c:pt>
                <c:pt idx="716">
                  <c:v>805</c:v>
                </c:pt>
                <c:pt idx="717">
                  <c:v>806</c:v>
                </c:pt>
                <c:pt idx="718">
                  <c:v>807.25</c:v>
                </c:pt>
                <c:pt idx="719">
                  <c:v>807.5</c:v>
                </c:pt>
                <c:pt idx="720">
                  <c:v>809</c:v>
                </c:pt>
                <c:pt idx="721">
                  <c:v>810</c:v>
                </c:pt>
                <c:pt idx="722">
                  <c:v>811.25</c:v>
                </c:pt>
                <c:pt idx="723">
                  <c:v>811.75</c:v>
                </c:pt>
                <c:pt idx="724">
                  <c:v>813.5</c:v>
                </c:pt>
                <c:pt idx="725">
                  <c:v>814</c:v>
                </c:pt>
                <c:pt idx="726">
                  <c:v>815.25</c:v>
                </c:pt>
                <c:pt idx="727">
                  <c:v>814.5</c:v>
                </c:pt>
                <c:pt idx="728">
                  <c:v>816.75</c:v>
                </c:pt>
                <c:pt idx="729">
                  <c:v>818.25</c:v>
                </c:pt>
                <c:pt idx="730">
                  <c:v>819.25</c:v>
                </c:pt>
                <c:pt idx="731">
                  <c:v>820</c:v>
                </c:pt>
                <c:pt idx="732">
                  <c:v>818</c:v>
                </c:pt>
                <c:pt idx="733">
                  <c:v>813.75</c:v>
                </c:pt>
                <c:pt idx="734">
                  <c:v>808.5</c:v>
                </c:pt>
                <c:pt idx="735">
                  <c:v>803.5</c:v>
                </c:pt>
                <c:pt idx="736">
                  <c:v>797.5</c:v>
                </c:pt>
                <c:pt idx="737">
                  <c:v>793</c:v>
                </c:pt>
                <c:pt idx="738">
                  <c:v>787.25</c:v>
                </c:pt>
                <c:pt idx="739">
                  <c:v>782.75</c:v>
                </c:pt>
                <c:pt idx="740">
                  <c:v>778</c:v>
                </c:pt>
                <c:pt idx="741">
                  <c:v>773.25</c:v>
                </c:pt>
                <c:pt idx="742">
                  <c:v>768.5</c:v>
                </c:pt>
                <c:pt idx="743">
                  <c:v>764</c:v>
                </c:pt>
                <c:pt idx="744">
                  <c:v>760</c:v>
                </c:pt>
                <c:pt idx="745">
                  <c:v>755.75</c:v>
                </c:pt>
                <c:pt idx="746">
                  <c:v>751.25</c:v>
                </c:pt>
                <c:pt idx="747">
                  <c:v>747</c:v>
                </c:pt>
                <c:pt idx="748">
                  <c:v>746</c:v>
                </c:pt>
                <c:pt idx="749">
                  <c:v>746</c:v>
                </c:pt>
                <c:pt idx="750">
                  <c:v>746.25</c:v>
                </c:pt>
                <c:pt idx="751">
                  <c:v>748.75</c:v>
                </c:pt>
                <c:pt idx="752">
                  <c:v>752</c:v>
                </c:pt>
                <c:pt idx="753">
                  <c:v>754</c:v>
                </c:pt>
                <c:pt idx="754">
                  <c:v>756</c:v>
                </c:pt>
                <c:pt idx="755">
                  <c:v>758.75</c:v>
                </c:pt>
                <c:pt idx="756">
                  <c:v>760.75</c:v>
                </c:pt>
                <c:pt idx="757">
                  <c:v>763.75</c:v>
                </c:pt>
                <c:pt idx="758">
                  <c:v>765.5</c:v>
                </c:pt>
                <c:pt idx="759">
                  <c:v>767</c:v>
                </c:pt>
                <c:pt idx="760">
                  <c:v>770.5</c:v>
                </c:pt>
                <c:pt idx="761">
                  <c:v>772.5</c:v>
                </c:pt>
                <c:pt idx="762">
                  <c:v>774.25</c:v>
                </c:pt>
                <c:pt idx="763">
                  <c:v>776.5</c:v>
                </c:pt>
                <c:pt idx="764">
                  <c:v>778.75</c:v>
                </c:pt>
                <c:pt idx="765">
                  <c:v>780.75</c:v>
                </c:pt>
                <c:pt idx="766">
                  <c:v>782</c:v>
                </c:pt>
                <c:pt idx="767">
                  <c:v>783.75</c:v>
                </c:pt>
                <c:pt idx="768">
                  <c:v>784.75</c:v>
                </c:pt>
                <c:pt idx="769">
                  <c:v>784.75</c:v>
                </c:pt>
                <c:pt idx="770">
                  <c:v>787.5</c:v>
                </c:pt>
                <c:pt idx="771">
                  <c:v>788.5</c:v>
                </c:pt>
                <c:pt idx="772">
                  <c:v>789.75</c:v>
                </c:pt>
                <c:pt idx="773">
                  <c:v>792</c:v>
                </c:pt>
                <c:pt idx="774">
                  <c:v>792.75</c:v>
                </c:pt>
                <c:pt idx="775">
                  <c:v>792.25</c:v>
                </c:pt>
                <c:pt idx="776">
                  <c:v>795.25</c:v>
                </c:pt>
                <c:pt idx="777">
                  <c:v>797.25</c:v>
                </c:pt>
                <c:pt idx="778">
                  <c:v>798.5</c:v>
                </c:pt>
                <c:pt idx="779">
                  <c:v>800.25</c:v>
                </c:pt>
                <c:pt idx="780">
                  <c:v>801.5</c:v>
                </c:pt>
                <c:pt idx="781">
                  <c:v>803.75</c:v>
                </c:pt>
                <c:pt idx="782">
                  <c:v>805</c:v>
                </c:pt>
                <c:pt idx="783">
                  <c:v>806.25</c:v>
                </c:pt>
                <c:pt idx="784">
                  <c:v>807.25</c:v>
                </c:pt>
                <c:pt idx="785">
                  <c:v>808.5</c:v>
                </c:pt>
                <c:pt idx="786">
                  <c:v>809.75</c:v>
                </c:pt>
                <c:pt idx="787">
                  <c:v>810.5</c:v>
                </c:pt>
                <c:pt idx="788">
                  <c:v>811.5</c:v>
                </c:pt>
                <c:pt idx="789">
                  <c:v>813</c:v>
                </c:pt>
                <c:pt idx="790">
                  <c:v>814</c:v>
                </c:pt>
                <c:pt idx="791">
                  <c:v>815.5</c:v>
                </c:pt>
                <c:pt idx="792">
                  <c:v>815.25</c:v>
                </c:pt>
                <c:pt idx="793">
                  <c:v>813</c:v>
                </c:pt>
                <c:pt idx="794">
                  <c:v>808.25</c:v>
                </c:pt>
                <c:pt idx="795">
                  <c:v>804.5</c:v>
                </c:pt>
                <c:pt idx="796">
                  <c:v>800</c:v>
                </c:pt>
                <c:pt idx="797">
                  <c:v>795.25</c:v>
                </c:pt>
                <c:pt idx="798">
                  <c:v>791</c:v>
                </c:pt>
                <c:pt idx="799">
                  <c:v>789</c:v>
                </c:pt>
                <c:pt idx="800">
                  <c:v>789.25</c:v>
                </c:pt>
                <c:pt idx="801">
                  <c:v>790.5</c:v>
                </c:pt>
                <c:pt idx="802">
                  <c:v>792</c:v>
                </c:pt>
                <c:pt idx="803">
                  <c:v>793</c:v>
                </c:pt>
                <c:pt idx="804">
                  <c:v>795.5</c:v>
                </c:pt>
                <c:pt idx="805">
                  <c:v>797</c:v>
                </c:pt>
                <c:pt idx="806">
                  <c:v>799</c:v>
                </c:pt>
                <c:pt idx="807">
                  <c:v>800.25</c:v>
                </c:pt>
                <c:pt idx="808">
                  <c:v>801.5</c:v>
                </c:pt>
                <c:pt idx="809">
                  <c:v>803.75</c:v>
                </c:pt>
                <c:pt idx="810">
                  <c:v>805.25</c:v>
                </c:pt>
                <c:pt idx="811">
                  <c:v>807</c:v>
                </c:pt>
                <c:pt idx="812">
                  <c:v>809</c:v>
                </c:pt>
                <c:pt idx="813">
                  <c:v>810.25</c:v>
                </c:pt>
                <c:pt idx="814">
                  <c:v>812.25</c:v>
                </c:pt>
                <c:pt idx="815">
                  <c:v>813.5</c:v>
                </c:pt>
                <c:pt idx="816">
                  <c:v>815</c:v>
                </c:pt>
                <c:pt idx="817">
                  <c:v>816</c:v>
                </c:pt>
                <c:pt idx="818">
                  <c:v>817.5</c:v>
                </c:pt>
                <c:pt idx="819">
                  <c:v>818.75</c:v>
                </c:pt>
                <c:pt idx="820">
                  <c:v>818.75</c:v>
                </c:pt>
                <c:pt idx="821">
                  <c:v>821.5</c:v>
                </c:pt>
                <c:pt idx="822">
                  <c:v>822.75</c:v>
                </c:pt>
                <c:pt idx="823">
                  <c:v>823.75</c:v>
                </c:pt>
                <c:pt idx="824">
                  <c:v>825.5</c:v>
                </c:pt>
                <c:pt idx="825">
                  <c:v>824.75</c:v>
                </c:pt>
                <c:pt idx="826">
                  <c:v>822</c:v>
                </c:pt>
                <c:pt idx="827">
                  <c:v>818.5</c:v>
                </c:pt>
                <c:pt idx="828">
                  <c:v>814</c:v>
                </c:pt>
                <c:pt idx="829">
                  <c:v>809</c:v>
                </c:pt>
                <c:pt idx="830">
                  <c:v>804.75</c:v>
                </c:pt>
                <c:pt idx="831">
                  <c:v>800.5</c:v>
                </c:pt>
                <c:pt idx="832">
                  <c:v>796</c:v>
                </c:pt>
                <c:pt idx="833">
                  <c:v>791.5</c:v>
                </c:pt>
                <c:pt idx="834">
                  <c:v>787</c:v>
                </c:pt>
                <c:pt idx="835">
                  <c:v>783</c:v>
                </c:pt>
                <c:pt idx="836">
                  <c:v>778.75</c:v>
                </c:pt>
                <c:pt idx="837">
                  <c:v>775.25</c:v>
                </c:pt>
                <c:pt idx="838">
                  <c:v>774.25</c:v>
                </c:pt>
                <c:pt idx="839">
                  <c:v>775.5</c:v>
                </c:pt>
                <c:pt idx="840">
                  <c:v>776.75</c:v>
                </c:pt>
                <c:pt idx="841">
                  <c:v>779.25</c:v>
                </c:pt>
                <c:pt idx="842">
                  <c:v>781.25</c:v>
                </c:pt>
                <c:pt idx="843">
                  <c:v>782.25</c:v>
                </c:pt>
                <c:pt idx="844">
                  <c:v>785.5</c:v>
                </c:pt>
                <c:pt idx="845">
                  <c:v>788</c:v>
                </c:pt>
                <c:pt idx="846">
                  <c:v>790</c:v>
                </c:pt>
                <c:pt idx="847">
                  <c:v>792.5</c:v>
                </c:pt>
                <c:pt idx="848">
                  <c:v>795</c:v>
                </c:pt>
                <c:pt idx="849">
                  <c:v>797</c:v>
                </c:pt>
                <c:pt idx="850">
                  <c:v>799.25</c:v>
                </c:pt>
                <c:pt idx="851">
                  <c:v>801.25</c:v>
                </c:pt>
                <c:pt idx="852">
                  <c:v>803.5</c:v>
                </c:pt>
                <c:pt idx="853">
                  <c:v>805</c:v>
                </c:pt>
                <c:pt idx="854">
                  <c:v>807.75</c:v>
                </c:pt>
                <c:pt idx="855">
                  <c:v>810.25</c:v>
                </c:pt>
                <c:pt idx="856">
                  <c:v>810.25</c:v>
                </c:pt>
                <c:pt idx="857">
                  <c:v>814</c:v>
                </c:pt>
                <c:pt idx="858">
                  <c:v>816.25</c:v>
                </c:pt>
                <c:pt idx="859">
                  <c:v>817.75</c:v>
                </c:pt>
                <c:pt idx="860">
                  <c:v>816</c:v>
                </c:pt>
                <c:pt idx="861">
                  <c:v>821.5</c:v>
                </c:pt>
                <c:pt idx="862">
                  <c:v>822.75</c:v>
                </c:pt>
                <c:pt idx="863">
                  <c:v>824.25</c:v>
                </c:pt>
                <c:pt idx="864">
                  <c:v>825.5</c:v>
                </c:pt>
                <c:pt idx="865">
                  <c:v>826.75</c:v>
                </c:pt>
                <c:pt idx="866">
                  <c:v>827.5</c:v>
                </c:pt>
                <c:pt idx="867">
                  <c:v>829.25</c:v>
                </c:pt>
                <c:pt idx="868">
                  <c:v>829.5</c:v>
                </c:pt>
                <c:pt idx="869">
                  <c:v>831.5</c:v>
                </c:pt>
                <c:pt idx="870">
                  <c:v>832.25</c:v>
                </c:pt>
                <c:pt idx="871">
                  <c:v>832.75</c:v>
                </c:pt>
                <c:pt idx="872">
                  <c:v>833</c:v>
                </c:pt>
                <c:pt idx="873">
                  <c:v>830.75</c:v>
                </c:pt>
                <c:pt idx="874">
                  <c:v>827.25</c:v>
                </c:pt>
                <c:pt idx="875">
                  <c:v>823.5</c:v>
                </c:pt>
                <c:pt idx="876">
                  <c:v>819</c:v>
                </c:pt>
                <c:pt idx="877">
                  <c:v>814.5</c:v>
                </c:pt>
                <c:pt idx="878">
                  <c:v>810.5</c:v>
                </c:pt>
                <c:pt idx="879">
                  <c:v>806.25</c:v>
                </c:pt>
                <c:pt idx="880">
                  <c:v>802</c:v>
                </c:pt>
                <c:pt idx="881">
                  <c:v>797.5</c:v>
                </c:pt>
                <c:pt idx="882">
                  <c:v>793.75</c:v>
                </c:pt>
                <c:pt idx="883">
                  <c:v>790</c:v>
                </c:pt>
                <c:pt idx="884">
                  <c:v>785.5</c:v>
                </c:pt>
                <c:pt idx="885">
                  <c:v>782.25</c:v>
                </c:pt>
                <c:pt idx="886">
                  <c:v>778.5</c:v>
                </c:pt>
                <c:pt idx="887">
                  <c:v>774.75</c:v>
                </c:pt>
                <c:pt idx="888">
                  <c:v>771.5</c:v>
                </c:pt>
                <c:pt idx="889">
                  <c:v>769.75</c:v>
                </c:pt>
                <c:pt idx="890">
                  <c:v>771</c:v>
                </c:pt>
                <c:pt idx="891">
                  <c:v>772.5</c:v>
                </c:pt>
                <c:pt idx="892">
                  <c:v>774.75</c:v>
                </c:pt>
                <c:pt idx="893">
                  <c:v>774.25</c:v>
                </c:pt>
                <c:pt idx="894">
                  <c:v>779.25</c:v>
                </c:pt>
                <c:pt idx="895">
                  <c:v>782</c:v>
                </c:pt>
                <c:pt idx="896">
                  <c:v>784</c:v>
                </c:pt>
                <c:pt idx="897">
                  <c:v>782</c:v>
                </c:pt>
                <c:pt idx="898">
                  <c:v>789</c:v>
                </c:pt>
                <c:pt idx="899">
                  <c:v>791.25</c:v>
                </c:pt>
                <c:pt idx="900">
                  <c:v>793.75</c:v>
                </c:pt>
                <c:pt idx="901">
                  <c:v>792.75</c:v>
                </c:pt>
                <c:pt idx="902">
                  <c:v>798.25</c:v>
                </c:pt>
                <c:pt idx="903">
                  <c:v>801.5</c:v>
                </c:pt>
                <c:pt idx="904">
                  <c:v>803.25</c:v>
                </c:pt>
                <c:pt idx="905">
                  <c:v>805.5</c:v>
                </c:pt>
                <c:pt idx="906">
                  <c:v>807.5</c:v>
                </c:pt>
                <c:pt idx="907">
                  <c:v>809.5</c:v>
                </c:pt>
                <c:pt idx="908">
                  <c:v>810.5</c:v>
                </c:pt>
                <c:pt idx="909">
                  <c:v>811.25</c:v>
                </c:pt>
                <c:pt idx="910">
                  <c:v>811.75</c:v>
                </c:pt>
                <c:pt idx="911">
                  <c:v>813.25</c:v>
                </c:pt>
                <c:pt idx="912">
                  <c:v>813.75</c:v>
                </c:pt>
                <c:pt idx="913">
                  <c:v>815</c:v>
                </c:pt>
                <c:pt idx="914">
                  <c:v>816.5</c:v>
                </c:pt>
                <c:pt idx="915">
                  <c:v>817.5</c:v>
                </c:pt>
                <c:pt idx="916">
                  <c:v>819.25</c:v>
                </c:pt>
                <c:pt idx="917">
                  <c:v>821</c:v>
                </c:pt>
                <c:pt idx="918">
                  <c:v>819.5</c:v>
                </c:pt>
                <c:pt idx="919">
                  <c:v>823</c:v>
                </c:pt>
                <c:pt idx="920">
                  <c:v>823.5</c:v>
                </c:pt>
                <c:pt idx="921">
                  <c:v>824.5</c:v>
                </c:pt>
                <c:pt idx="922">
                  <c:v>822.5</c:v>
                </c:pt>
                <c:pt idx="923">
                  <c:v>826.25</c:v>
                </c:pt>
                <c:pt idx="924">
                  <c:v>827.75</c:v>
                </c:pt>
                <c:pt idx="925">
                  <c:v>828</c:v>
                </c:pt>
                <c:pt idx="926">
                  <c:v>825</c:v>
                </c:pt>
                <c:pt idx="927">
                  <c:v>830</c:v>
                </c:pt>
                <c:pt idx="928">
                  <c:v>831.25</c:v>
                </c:pt>
                <c:pt idx="929">
                  <c:v>831.75</c:v>
                </c:pt>
                <c:pt idx="930">
                  <c:v>832.75</c:v>
                </c:pt>
                <c:pt idx="931">
                  <c:v>833.75</c:v>
                </c:pt>
                <c:pt idx="932">
                  <c:v>835</c:v>
                </c:pt>
                <c:pt idx="933">
                  <c:v>835.75</c:v>
                </c:pt>
                <c:pt idx="934">
                  <c:v>836.5</c:v>
                </c:pt>
                <c:pt idx="935">
                  <c:v>837.25</c:v>
                </c:pt>
                <c:pt idx="936">
                  <c:v>837.5</c:v>
                </c:pt>
                <c:pt idx="937">
                  <c:v>839.75</c:v>
                </c:pt>
                <c:pt idx="938">
                  <c:v>840</c:v>
                </c:pt>
                <c:pt idx="939">
                  <c:v>838.75</c:v>
                </c:pt>
                <c:pt idx="940">
                  <c:v>836.25</c:v>
                </c:pt>
                <c:pt idx="941">
                  <c:v>830.75</c:v>
                </c:pt>
                <c:pt idx="942">
                  <c:v>830.5</c:v>
                </c:pt>
                <c:pt idx="943">
                  <c:v>827</c:v>
                </c:pt>
                <c:pt idx="944">
                  <c:v>826</c:v>
                </c:pt>
                <c:pt idx="945">
                  <c:v>826.5</c:v>
                </c:pt>
                <c:pt idx="946">
                  <c:v>827.75</c:v>
                </c:pt>
                <c:pt idx="947">
                  <c:v>829</c:v>
                </c:pt>
                <c:pt idx="948">
                  <c:v>829.75</c:v>
                </c:pt>
                <c:pt idx="949">
                  <c:v>831</c:v>
                </c:pt>
                <c:pt idx="950">
                  <c:v>831.5</c:v>
                </c:pt>
                <c:pt idx="951">
                  <c:v>831.75</c:v>
                </c:pt>
                <c:pt idx="952">
                  <c:v>833</c:v>
                </c:pt>
                <c:pt idx="953">
                  <c:v>833.75</c:v>
                </c:pt>
                <c:pt idx="954">
                  <c:v>834.75</c:v>
                </c:pt>
                <c:pt idx="955">
                  <c:v>835.5</c:v>
                </c:pt>
                <c:pt idx="956">
                  <c:v>833.5</c:v>
                </c:pt>
                <c:pt idx="957">
                  <c:v>837</c:v>
                </c:pt>
                <c:pt idx="958">
                  <c:v>838.5</c:v>
                </c:pt>
                <c:pt idx="959">
                  <c:v>838.5</c:v>
                </c:pt>
                <c:pt idx="960">
                  <c:v>835.25</c:v>
                </c:pt>
                <c:pt idx="961">
                  <c:v>840.5</c:v>
                </c:pt>
                <c:pt idx="962">
                  <c:v>841.75</c:v>
                </c:pt>
                <c:pt idx="963">
                  <c:v>843.25</c:v>
                </c:pt>
                <c:pt idx="964">
                  <c:v>842.75</c:v>
                </c:pt>
                <c:pt idx="965">
                  <c:v>840.75</c:v>
                </c:pt>
                <c:pt idx="966">
                  <c:v>838.75</c:v>
                </c:pt>
                <c:pt idx="967">
                  <c:v>835.75</c:v>
                </c:pt>
                <c:pt idx="968">
                  <c:v>833.25</c:v>
                </c:pt>
                <c:pt idx="969">
                  <c:v>830.5</c:v>
                </c:pt>
                <c:pt idx="970">
                  <c:v>827.5</c:v>
                </c:pt>
                <c:pt idx="971">
                  <c:v>830.75</c:v>
                </c:pt>
                <c:pt idx="972">
                  <c:v>831.5</c:v>
                </c:pt>
                <c:pt idx="973">
                  <c:v>832.75</c:v>
                </c:pt>
                <c:pt idx="974">
                  <c:v>834</c:v>
                </c:pt>
                <c:pt idx="975">
                  <c:v>835.5</c:v>
                </c:pt>
                <c:pt idx="976">
                  <c:v>837</c:v>
                </c:pt>
                <c:pt idx="977">
                  <c:v>838.25</c:v>
                </c:pt>
                <c:pt idx="978">
                  <c:v>838.25</c:v>
                </c:pt>
                <c:pt idx="979">
                  <c:v>836.5</c:v>
                </c:pt>
                <c:pt idx="980">
                  <c:v>834.5</c:v>
                </c:pt>
                <c:pt idx="981">
                  <c:v>831.75</c:v>
                </c:pt>
                <c:pt idx="982">
                  <c:v>828.75</c:v>
                </c:pt>
                <c:pt idx="983">
                  <c:v>825.75</c:v>
                </c:pt>
                <c:pt idx="984">
                  <c:v>822</c:v>
                </c:pt>
                <c:pt idx="985">
                  <c:v>819.5</c:v>
                </c:pt>
                <c:pt idx="986">
                  <c:v>816.5</c:v>
                </c:pt>
                <c:pt idx="987">
                  <c:v>813.25</c:v>
                </c:pt>
                <c:pt idx="988">
                  <c:v>810</c:v>
                </c:pt>
                <c:pt idx="989">
                  <c:v>807</c:v>
                </c:pt>
                <c:pt idx="990">
                  <c:v>803.75</c:v>
                </c:pt>
                <c:pt idx="991">
                  <c:v>803</c:v>
                </c:pt>
                <c:pt idx="992">
                  <c:v>804.75</c:v>
                </c:pt>
                <c:pt idx="993">
                  <c:v>802.5</c:v>
                </c:pt>
                <c:pt idx="994">
                  <c:v>808</c:v>
                </c:pt>
                <c:pt idx="995">
                  <c:v>810.25</c:v>
                </c:pt>
                <c:pt idx="996">
                  <c:v>811.75</c:v>
                </c:pt>
                <c:pt idx="997">
                  <c:v>811.5</c:v>
                </c:pt>
                <c:pt idx="998">
                  <c:v>814.5</c:v>
                </c:pt>
                <c:pt idx="999">
                  <c:v>815</c:v>
                </c:pt>
                <c:pt idx="1000">
                  <c:v>817</c:v>
                </c:pt>
                <c:pt idx="1001">
                  <c:v>818.5</c:v>
                </c:pt>
                <c:pt idx="1002">
                  <c:v>819.25</c:v>
                </c:pt>
                <c:pt idx="1003">
                  <c:v>820.75</c:v>
                </c:pt>
                <c:pt idx="1004">
                  <c:v>821.75</c:v>
                </c:pt>
                <c:pt idx="1005">
                  <c:v>823.5</c:v>
                </c:pt>
                <c:pt idx="1006">
                  <c:v>825</c:v>
                </c:pt>
                <c:pt idx="1007">
                  <c:v>826.75</c:v>
                </c:pt>
                <c:pt idx="1008">
                  <c:v>826.25</c:v>
                </c:pt>
                <c:pt idx="1009">
                  <c:v>828.25</c:v>
                </c:pt>
                <c:pt idx="1010">
                  <c:v>830.5</c:v>
                </c:pt>
                <c:pt idx="1011">
                  <c:v>831.25</c:v>
                </c:pt>
                <c:pt idx="1012">
                  <c:v>832.75</c:v>
                </c:pt>
                <c:pt idx="1013">
                  <c:v>834</c:v>
                </c:pt>
                <c:pt idx="1014">
                  <c:v>834.5</c:v>
                </c:pt>
                <c:pt idx="1015">
                  <c:v>833.25</c:v>
                </c:pt>
                <c:pt idx="1016">
                  <c:v>831.5</c:v>
                </c:pt>
                <c:pt idx="1017">
                  <c:v>829.25</c:v>
                </c:pt>
                <c:pt idx="1018">
                  <c:v>826.75</c:v>
                </c:pt>
                <c:pt idx="1019">
                  <c:v>824.25</c:v>
                </c:pt>
                <c:pt idx="1020">
                  <c:v>821.5</c:v>
                </c:pt>
                <c:pt idx="1021">
                  <c:v>818.75</c:v>
                </c:pt>
                <c:pt idx="1022">
                  <c:v>816</c:v>
                </c:pt>
                <c:pt idx="1023">
                  <c:v>813</c:v>
                </c:pt>
                <c:pt idx="1024">
                  <c:v>810.5</c:v>
                </c:pt>
                <c:pt idx="1025">
                  <c:v>807.75</c:v>
                </c:pt>
                <c:pt idx="1026">
                  <c:v>804.75</c:v>
                </c:pt>
                <c:pt idx="1027">
                  <c:v>802</c:v>
                </c:pt>
                <c:pt idx="1028">
                  <c:v>797.5</c:v>
                </c:pt>
                <c:pt idx="1029">
                  <c:v>797</c:v>
                </c:pt>
                <c:pt idx="1030">
                  <c:v>796.5</c:v>
                </c:pt>
                <c:pt idx="1031">
                  <c:v>797.25</c:v>
                </c:pt>
                <c:pt idx="1032">
                  <c:v>798</c:v>
                </c:pt>
                <c:pt idx="1033">
                  <c:v>801</c:v>
                </c:pt>
                <c:pt idx="1034">
                  <c:v>803</c:v>
                </c:pt>
                <c:pt idx="1035">
                  <c:v>805.25</c:v>
                </c:pt>
                <c:pt idx="1036">
                  <c:v>808</c:v>
                </c:pt>
                <c:pt idx="1037">
                  <c:v>809.25</c:v>
                </c:pt>
                <c:pt idx="1038">
                  <c:v>811.25</c:v>
                </c:pt>
                <c:pt idx="1039">
                  <c:v>811</c:v>
                </c:pt>
                <c:pt idx="1040">
                  <c:v>814.75</c:v>
                </c:pt>
                <c:pt idx="1041">
                  <c:v>816.75</c:v>
                </c:pt>
                <c:pt idx="1042">
                  <c:v>818</c:v>
                </c:pt>
                <c:pt idx="1043">
                  <c:v>815.25</c:v>
                </c:pt>
                <c:pt idx="1044">
                  <c:v>820.75</c:v>
                </c:pt>
                <c:pt idx="1045">
                  <c:v>823.75</c:v>
                </c:pt>
                <c:pt idx="1046">
                  <c:v>825</c:v>
                </c:pt>
                <c:pt idx="1047">
                  <c:v>823.5</c:v>
                </c:pt>
                <c:pt idx="1048">
                  <c:v>827.25</c:v>
                </c:pt>
                <c:pt idx="1049">
                  <c:v>828.75</c:v>
                </c:pt>
                <c:pt idx="1050">
                  <c:v>830.5</c:v>
                </c:pt>
                <c:pt idx="1051">
                  <c:v>832.25</c:v>
                </c:pt>
                <c:pt idx="1052">
                  <c:v>833.75</c:v>
                </c:pt>
                <c:pt idx="1053">
                  <c:v>834.75</c:v>
                </c:pt>
                <c:pt idx="1054">
                  <c:v>836.75</c:v>
                </c:pt>
                <c:pt idx="1055">
                  <c:v>838.75</c:v>
                </c:pt>
                <c:pt idx="1056">
                  <c:v>840.25</c:v>
                </c:pt>
                <c:pt idx="1057">
                  <c:v>842</c:v>
                </c:pt>
                <c:pt idx="1058">
                  <c:v>845</c:v>
                </c:pt>
                <c:pt idx="1059">
                  <c:v>847</c:v>
                </c:pt>
                <c:pt idx="1060">
                  <c:v>849.75</c:v>
                </c:pt>
                <c:pt idx="1061">
                  <c:v>852.5</c:v>
                </c:pt>
                <c:pt idx="1062">
                  <c:v>854.5</c:v>
                </c:pt>
                <c:pt idx="1063">
                  <c:v>856.75</c:v>
                </c:pt>
                <c:pt idx="1064">
                  <c:v>856.25</c:v>
                </c:pt>
                <c:pt idx="1065">
                  <c:v>855</c:v>
                </c:pt>
                <c:pt idx="1066">
                  <c:v>852.25</c:v>
                </c:pt>
                <c:pt idx="1067">
                  <c:v>849.75</c:v>
                </c:pt>
                <c:pt idx="1068">
                  <c:v>846.5</c:v>
                </c:pt>
                <c:pt idx="1069">
                  <c:v>844.25</c:v>
                </c:pt>
                <c:pt idx="1070">
                  <c:v>841</c:v>
                </c:pt>
                <c:pt idx="1071">
                  <c:v>838.75</c:v>
                </c:pt>
                <c:pt idx="1072">
                  <c:v>835.25</c:v>
                </c:pt>
                <c:pt idx="1073">
                  <c:v>832.75</c:v>
                </c:pt>
                <c:pt idx="1074">
                  <c:v>829</c:v>
                </c:pt>
                <c:pt idx="1075">
                  <c:v>827</c:v>
                </c:pt>
                <c:pt idx="1076">
                  <c:v>826.75</c:v>
                </c:pt>
                <c:pt idx="1077">
                  <c:v>822.5</c:v>
                </c:pt>
                <c:pt idx="1078">
                  <c:v>827.75</c:v>
                </c:pt>
                <c:pt idx="1079">
                  <c:v>828.75</c:v>
                </c:pt>
                <c:pt idx="1080">
                  <c:v>830</c:v>
                </c:pt>
                <c:pt idx="1081">
                  <c:v>828.75</c:v>
                </c:pt>
                <c:pt idx="1082">
                  <c:v>833</c:v>
                </c:pt>
                <c:pt idx="1083">
                  <c:v>834.5</c:v>
                </c:pt>
                <c:pt idx="1084">
                  <c:v>835.75</c:v>
                </c:pt>
                <c:pt idx="1085">
                  <c:v>836.5</c:v>
                </c:pt>
                <c:pt idx="1086">
                  <c:v>839.5</c:v>
                </c:pt>
                <c:pt idx="1087">
                  <c:v>841</c:v>
                </c:pt>
                <c:pt idx="1088">
                  <c:v>843.25</c:v>
                </c:pt>
                <c:pt idx="1089">
                  <c:v>845</c:v>
                </c:pt>
                <c:pt idx="1090">
                  <c:v>847</c:v>
                </c:pt>
                <c:pt idx="1091">
                  <c:v>848.75</c:v>
                </c:pt>
                <c:pt idx="1092">
                  <c:v>849.75</c:v>
                </c:pt>
                <c:pt idx="1093">
                  <c:v>848</c:v>
                </c:pt>
                <c:pt idx="1094">
                  <c:v>846.25</c:v>
                </c:pt>
                <c:pt idx="1095">
                  <c:v>843.75</c:v>
                </c:pt>
                <c:pt idx="1096">
                  <c:v>842</c:v>
                </c:pt>
                <c:pt idx="1097">
                  <c:v>839</c:v>
                </c:pt>
                <c:pt idx="1098">
                  <c:v>836.5</c:v>
                </c:pt>
                <c:pt idx="1099">
                  <c:v>833.5</c:v>
                </c:pt>
                <c:pt idx="1100">
                  <c:v>830.5</c:v>
                </c:pt>
                <c:pt idx="1101">
                  <c:v>826.75</c:v>
                </c:pt>
                <c:pt idx="1102">
                  <c:v>826.5</c:v>
                </c:pt>
                <c:pt idx="1103">
                  <c:v>826.75</c:v>
                </c:pt>
                <c:pt idx="1104">
                  <c:v>828</c:v>
                </c:pt>
                <c:pt idx="1105">
                  <c:v>829.75</c:v>
                </c:pt>
                <c:pt idx="1106">
                  <c:v>831.75</c:v>
                </c:pt>
                <c:pt idx="1107">
                  <c:v>834</c:v>
                </c:pt>
                <c:pt idx="1108">
                  <c:v>836.25</c:v>
                </c:pt>
                <c:pt idx="1109">
                  <c:v>838</c:v>
                </c:pt>
                <c:pt idx="1110">
                  <c:v>840</c:v>
                </c:pt>
                <c:pt idx="1111">
                  <c:v>842.5</c:v>
                </c:pt>
                <c:pt idx="1112">
                  <c:v>845</c:v>
                </c:pt>
                <c:pt idx="1113">
                  <c:v>846.75</c:v>
                </c:pt>
                <c:pt idx="1114">
                  <c:v>849</c:v>
                </c:pt>
                <c:pt idx="1115">
                  <c:v>851.5</c:v>
                </c:pt>
                <c:pt idx="1116">
                  <c:v>853</c:v>
                </c:pt>
                <c:pt idx="1117">
                  <c:v>854.5</c:v>
                </c:pt>
                <c:pt idx="1118">
                  <c:v>853.5</c:v>
                </c:pt>
                <c:pt idx="1119">
                  <c:v>851.75</c:v>
                </c:pt>
                <c:pt idx="1120">
                  <c:v>849</c:v>
                </c:pt>
                <c:pt idx="1121">
                  <c:v>846.5</c:v>
                </c:pt>
                <c:pt idx="1122">
                  <c:v>843.25</c:v>
                </c:pt>
                <c:pt idx="1123">
                  <c:v>840.5</c:v>
                </c:pt>
                <c:pt idx="1124">
                  <c:v>837.25</c:v>
                </c:pt>
                <c:pt idx="1125">
                  <c:v>834.5</c:v>
                </c:pt>
                <c:pt idx="1126">
                  <c:v>831.5</c:v>
                </c:pt>
                <c:pt idx="1127">
                  <c:v>828.5</c:v>
                </c:pt>
                <c:pt idx="1128">
                  <c:v>826.5</c:v>
                </c:pt>
                <c:pt idx="1129">
                  <c:v>825.5</c:v>
                </c:pt>
                <c:pt idx="1130">
                  <c:v>825</c:v>
                </c:pt>
                <c:pt idx="1131">
                  <c:v>827.75</c:v>
                </c:pt>
                <c:pt idx="1132">
                  <c:v>829.75</c:v>
                </c:pt>
                <c:pt idx="1133">
                  <c:v>831.75</c:v>
                </c:pt>
                <c:pt idx="1134">
                  <c:v>831.25</c:v>
                </c:pt>
                <c:pt idx="1135">
                  <c:v>837</c:v>
                </c:pt>
                <c:pt idx="1136">
                  <c:v>839.5</c:v>
                </c:pt>
                <c:pt idx="1137">
                  <c:v>840.75</c:v>
                </c:pt>
                <c:pt idx="1138">
                  <c:v>840</c:v>
                </c:pt>
                <c:pt idx="1139">
                  <c:v>837.75</c:v>
                </c:pt>
                <c:pt idx="1140">
                  <c:v>835.5</c:v>
                </c:pt>
                <c:pt idx="1141">
                  <c:v>833</c:v>
                </c:pt>
                <c:pt idx="1142">
                  <c:v>830.5</c:v>
                </c:pt>
                <c:pt idx="1143">
                  <c:v>827.75</c:v>
                </c:pt>
                <c:pt idx="1144">
                  <c:v>825.5</c:v>
                </c:pt>
                <c:pt idx="1145">
                  <c:v>824.25</c:v>
                </c:pt>
                <c:pt idx="1146">
                  <c:v>826.5</c:v>
                </c:pt>
                <c:pt idx="1147">
                  <c:v>829.25</c:v>
                </c:pt>
                <c:pt idx="1148">
                  <c:v>831.75</c:v>
                </c:pt>
                <c:pt idx="1149">
                  <c:v>834.5</c:v>
                </c:pt>
                <c:pt idx="1150">
                  <c:v>836.5</c:v>
                </c:pt>
                <c:pt idx="1151">
                  <c:v>838.75</c:v>
                </c:pt>
                <c:pt idx="1152">
                  <c:v>841.5</c:v>
                </c:pt>
                <c:pt idx="1153">
                  <c:v>840.75</c:v>
                </c:pt>
                <c:pt idx="1154">
                  <c:v>839.25</c:v>
                </c:pt>
                <c:pt idx="1155">
                  <c:v>836.75</c:v>
                </c:pt>
                <c:pt idx="1156">
                  <c:v>834</c:v>
                </c:pt>
                <c:pt idx="1157">
                  <c:v>831.75</c:v>
                </c:pt>
                <c:pt idx="1158">
                  <c:v>829</c:v>
                </c:pt>
                <c:pt idx="1159">
                  <c:v>826.25</c:v>
                </c:pt>
                <c:pt idx="1160">
                  <c:v>823.75</c:v>
                </c:pt>
                <c:pt idx="1161">
                  <c:v>820.5</c:v>
                </c:pt>
                <c:pt idx="1162">
                  <c:v>817.75</c:v>
                </c:pt>
                <c:pt idx="1163">
                  <c:v>815.75</c:v>
                </c:pt>
                <c:pt idx="1164">
                  <c:v>813</c:v>
                </c:pt>
                <c:pt idx="1165">
                  <c:v>810.5</c:v>
                </c:pt>
                <c:pt idx="1166">
                  <c:v>807.5</c:v>
                </c:pt>
                <c:pt idx="1167">
                  <c:v>805.25</c:v>
                </c:pt>
                <c:pt idx="1168">
                  <c:v>802.75</c:v>
                </c:pt>
                <c:pt idx="1169">
                  <c:v>798.5</c:v>
                </c:pt>
                <c:pt idx="1170">
                  <c:v>798.75</c:v>
                </c:pt>
                <c:pt idx="1171">
                  <c:v>798.5</c:v>
                </c:pt>
                <c:pt idx="1172">
                  <c:v>799.25</c:v>
                </c:pt>
                <c:pt idx="1173">
                  <c:v>800.75</c:v>
                </c:pt>
                <c:pt idx="1174">
                  <c:v>802.25</c:v>
                </c:pt>
                <c:pt idx="1175">
                  <c:v>803.5</c:v>
                </c:pt>
                <c:pt idx="1176">
                  <c:v>805</c:v>
                </c:pt>
                <c:pt idx="1177">
                  <c:v>809.5</c:v>
                </c:pt>
                <c:pt idx="1178">
                  <c:v>811.75</c:v>
                </c:pt>
                <c:pt idx="1179">
                  <c:v>815.25</c:v>
                </c:pt>
                <c:pt idx="1180">
                  <c:v>817.5</c:v>
                </c:pt>
                <c:pt idx="1181">
                  <c:v>822</c:v>
                </c:pt>
                <c:pt idx="1182">
                  <c:v>825.5</c:v>
                </c:pt>
                <c:pt idx="1183">
                  <c:v>828.5</c:v>
                </c:pt>
                <c:pt idx="1184">
                  <c:v>831.5</c:v>
                </c:pt>
                <c:pt idx="1185">
                  <c:v>834</c:v>
                </c:pt>
                <c:pt idx="1186">
                  <c:v>837.25</c:v>
                </c:pt>
                <c:pt idx="1187">
                  <c:v>840</c:v>
                </c:pt>
                <c:pt idx="1188">
                  <c:v>842.75</c:v>
                </c:pt>
                <c:pt idx="1189">
                  <c:v>845</c:v>
                </c:pt>
                <c:pt idx="1190">
                  <c:v>843.25</c:v>
                </c:pt>
                <c:pt idx="1191">
                  <c:v>849.5</c:v>
                </c:pt>
                <c:pt idx="1192">
                  <c:v>851.25</c:v>
                </c:pt>
                <c:pt idx="1193">
                  <c:v>852.75</c:v>
                </c:pt>
                <c:pt idx="1194">
                  <c:v>852.75</c:v>
                </c:pt>
                <c:pt idx="1195">
                  <c:v>851.25</c:v>
                </c:pt>
                <c:pt idx="1196">
                  <c:v>848.75</c:v>
                </c:pt>
                <c:pt idx="1197">
                  <c:v>847.25</c:v>
                </c:pt>
                <c:pt idx="1198">
                  <c:v>844.5</c:v>
                </c:pt>
                <c:pt idx="1199">
                  <c:v>842</c:v>
                </c:pt>
                <c:pt idx="1200">
                  <c:v>839.5</c:v>
                </c:pt>
                <c:pt idx="1201">
                  <c:v>836.75</c:v>
                </c:pt>
                <c:pt idx="1202">
                  <c:v>834</c:v>
                </c:pt>
                <c:pt idx="1203">
                  <c:v>831</c:v>
                </c:pt>
                <c:pt idx="1204">
                  <c:v>828.75</c:v>
                </c:pt>
                <c:pt idx="1205">
                  <c:v>825.75</c:v>
                </c:pt>
                <c:pt idx="1206">
                  <c:v>826.25</c:v>
                </c:pt>
                <c:pt idx="1207">
                  <c:v>827.5</c:v>
                </c:pt>
                <c:pt idx="1208">
                  <c:v>830</c:v>
                </c:pt>
                <c:pt idx="1209">
                  <c:v>832.5</c:v>
                </c:pt>
                <c:pt idx="1210">
                  <c:v>834.75</c:v>
                </c:pt>
                <c:pt idx="1211">
                  <c:v>832.75</c:v>
                </c:pt>
                <c:pt idx="1212">
                  <c:v>840.25</c:v>
                </c:pt>
                <c:pt idx="1213">
                  <c:v>841.25</c:v>
                </c:pt>
                <c:pt idx="1214">
                  <c:v>840.25</c:v>
                </c:pt>
                <c:pt idx="1215">
                  <c:v>838</c:v>
                </c:pt>
                <c:pt idx="1216">
                  <c:v>835.75</c:v>
                </c:pt>
                <c:pt idx="1217">
                  <c:v>832.75</c:v>
                </c:pt>
                <c:pt idx="1218">
                  <c:v>829.75</c:v>
                </c:pt>
                <c:pt idx="1219">
                  <c:v>827</c:v>
                </c:pt>
                <c:pt idx="1220">
                  <c:v>824.25</c:v>
                </c:pt>
                <c:pt idx="1221">
                  <c:v>823.5</c:v>
                </c:pt>
                <c:pt idx="1222">
                  <c:v>825</c:v>
                </c:pt>
                <c:pt idx="1223">
                  <c:v>827</c:v>
                </c:pt>
                <c:pt idx="1224">
                  <c:v>829.75</c:v>
                </c:pt>
                <c:pt idx="1225">
                  <c:v>832</c:v>
                </c:pt>
                <c:pt idx="1226">
                  <c:v>833</c:v>
                </c:pt>
                <c:pt idx="1227">
                  <c:v>837.5</c:v>
                </c:pt>
                <c:pt idx="1228">
                  <c:v>839.75</c:v>
                </c:pt>
                <c:pt idx="1229">
                  <c:v>843</c:v>
                </c:pt>
                <c:pt idx="1230">
                  <c:v>844.5</c:v>
                </c:pt>
                <c:pt idx="1231">
                  <c:v>848.5</c:v>
                </c:pt>
                <c:pt idx="1232">
                  <c:v>849.75</c:v>
                </c:pt>
                <c:pt idx="1233">
                  <c:v>849</c:v>
                </c:pt>
                <c:pt idx="1234">
                  <c:v>847</c:v>
                </c:pt>
                <c:pt idx="1235">
                  <c:v>844.75</c:v>
                </c:pt>
                <c:pt idx="1236">
                  <c:v>841.5</c:v>
                </c:pt>
                <c:pt idx="1237">
                  <c:v>838.5</c:v>
                </c:pt>
                <c:pt idx="1238">
                  <c:v>836</c:v>
                </c:pt>
                <c:pt idx="1239">
                  <c:v>832.5</c:v>
                </c:pt>
                <c:pt idx="1240">
                  <c:v>830.25</c:v>
                </c:pt>
                <c:pt idx="1241">
                  <c:v>826.25</c:v>
                </c:pt>
                <c:pt idx="1242">
                  <c:v>829.25</c:v>
                </c:pt>
                <c:pt idx="1243">
                  <c:v>831</c:v>
                </c:pt>
                <c:pt idx="1244">
                  <c:v>833.5</c:v>
                </c:pt>
                <c:pt idx="1245">
                  <c:v>832.25</c:v>
                </c:pt>
                <c:pt idx="1246">
                  <c:v>838.75</c:v>
                </c:pt>
                <c:pt idx="1247">
                  <c:v>841</c:v>
                </c:pt>
                <c:pt idx="1248">
                  <c:v>844</c:v>
                </c:pt>
                <c:pt idx="1249">
                  <c:v>845</c:v>
                </c:pt>
                <c:pt idx="1250">
                  <c:v>849.5</c:v>
                </c:pt>
                <c:pt idx="1251">
                  <c:v>852.25</c:v>
                </c:pt>
                <c:pt idx="1252">
                  <c:v>854.5</c:v>
                </c:pt>
                <c:pt idx="1253">
                  <c:v>857</c:v>
                </c:pt>
                <c:pt idx="1254">
                  <c:v>859.25</c:v>
                </c:pt>
                <c:pt idx="1255">
                  <c:v>861</c:v>
                </c:pt>
                <c:pt idx="1256">
                  <c:v>863.25</c:v>
                </c:pt>
                <c:pt idx="1257">
                  <c:v>865.75</c:v>
                </c:pt>
                <c:pt idx="1258">
                  <c:v>866</c:v>
                </c:pt>
                <c:pt idx="1259">
                  <c:v>864.25</c:v>
                </c:pt>
                <c:pt idx="1260">
                  <c:v>861.5</c:v>
                </c:pt>
                <c:pt idx="1261">
                  <c:v>858</c:v>
                </c:pt>
                <c:pt idx="1262">
                  <c:v>855.5</c:v>
                </c:pt>
                <c:pt idx="1263">
                  <c:v>852.75</c:v>
                </c:pt>
                <c:pt idx="1264">
                  <c:v>849.75</c:v>
                </c:pt>
                <c:pt idx="1265">
                  <c:v>846.75</c:v>
                </c:pt>
                <c:pt idx="1266">
                  <c:v>843.75</c:v>
                </c:pt>
                <c:pt idx="1267">
                  <c:v>841</c:v>
                </c:pt>
                <c:pt idx="1268">
                  <c:v>837.5</c:v>
                </c:pt>
                <c:pt idx="1269">
                  <c:v>835</c:v>
                </c:pt>
                <c:pt idx="1270">
                  <c:v>832</c:v>
                </c:pt>
                <c:pt idx="1271">
                  <c:v>829.25</c:v>
                </c:pt>
                <c:pt idx="1272">
                  <c:v>826.5</c:v>
                </c:pt>
                <c:pt idx="1273">
                  <c:v>823.5</c:v>
                </c:pt>
                <c:pt idx="1274">
                  <c:v>820.75</c:v>
                </c:pt>
                <c:pt idx="1275">
                  <c:v>818.5</c:v>
                </c:pt>
                <c:pt idx="1276">
                  <c:v>815.25</c:v>
                </c:pt>
                <c:pt idx="1277">
                  <c:v>813</c:v>
                </c:pt>
                <c:pt idx="1278">
                  <c:v>810.5</c:v>
                </c:pt>
                <c:pt idx="1279">
                  <c:v>808</c:v>
                </c:pt>
                <c:pt idx="1280">
                  <c:v>805.25</c:v>
                </c:pt>
                <c:pt idx="1281">
                  <c:v>803.5</c:v>
                </c:pt>
                <c:pt idx="1282">
                  <c:v>800</c:v>
                </c:pt>
                <c:pt idx="1283">
                  <c:v>797.75</c:v>
                </c:pt>
                <c:pt idx="1284">
                  <c:v>796</c:v>
                </c:pt>
                <c:pt idx="1285">
                  <c:v>794</c:v>
                </c:pt>
                <c:pt idx="1286">
                  <c:v>793.75</c:v>
                </c:pt>
                <c:pt idx="1287">
                  <c:v>793</c:v>
                </c:pt>
                <c:pt idx="1288">
                  <c:v>796.25</c:v>
                </c:pt>
                <c:pt idx="1289">
                  <c:v>798</c:v>
                </c:pt>
                <c:pt idx="1290">
                  <c:v>800.25</c:v>
                </c:pt>
                <c:pt idx="1291">
                  <c:v>802.5</c:v>
                </c:pt>
                <c:pt idx="1292">
                  <c:v>803.75</c:v>
                </c:pt>
                <c:pt idx="1293">
                  <c:v>803.5</c:v>
                </c:pt>
                <c:pt idx="1294">
                  <c:v>802.5</c:v>
                </c:pt>
                <c:pt idx="1295">
                  <c:v>801.5</c:v>
                </c:pt>
                <c:pt idx="1296">
                  <c:v>800</c:v>
                </c:pt>
                <c:pt idx="1297">
                  <c:v>798.5</c:v>
                </c:pt>
                <c:pt idx="1298">
                  <c:v>796.5</c:v>
                </c:pt>
                <c:pt idx="1299">
                  <c:v>794.75</c:v>
                </c:pt>
                <c:pt idx="1300">
                  <c:v>793</c:v>
                </c:pt>
                <c:pt idx="1301">
                  <c:v>791.25</c:v>
                </c:pt>
                <c:pt idx="1302">
                  <c:v>789.25</c:v>
                </c:pt>
                <c:pt idx="1303">
                  <c:v>787.25</c:v>
                </c:pt>
                <c:pt idx="1304">
                  <c:v>785</c:v>
                </c:pt>
                <c:pt idx="1305">
                  <c:v>783.25</c:v>
                </c:pt>
                <c:pt idx="1306">
                  <c:v>781.25</c:v>
                </c:pt>
                <c:pt idx="1307">
                  <c:v>779.25</c:v>
                </c:pt>
                <c:pt idx="1308">
                  <c:v>777</c:v>
                </c:pt>
                <c:pt idx="1309">
                  <c:v>775.5</c:v>
                </c:pt>
                <c:pt idx="1310">
                  <c:v>773.75</c:v>
                </c:pt>
                <c:pt idx="1311">
                  <c:v>771.5</c:v>
                </c:pt>
                <c:pt idx="1312">
                  <c:v>769.75</c:v>
                </c:pt>
                <c:pt idx="1313">
                  <c:v>767.25</c:v>
                </c:pt>
                <c:pt idx="1314">
                  <c:v>765.25</c:v>
                </c:pt>
                <c:pt idx="1315">
                  <c:v>763.25</c:v>
                </c:pt>
                <c:pt idx="1316">
                  <c:v>761.75</c:v>
                </c:pt>
                <c:pt idx="1317">
                  <c:v>760</c:v>
                </c:pt>
                <c:pt idx="1318">
                  <c:v>758</c:v>
                </c:pt>
                <c:pt idx="1319">
                  <c:v>756.5</c:v>
                </c:pt>
                <c:pt idx="1320">
                  <c:v>753.5</c:v>
                </c:pt>
                <c:pt idx="1321">
                  <c:v>751.75</c:v>
                </c:pt>
                <c:pt idx="1322">
                  <c:v>750.75</c:v>
                </c:pt>
                <c:pt idx="1323">
                  <c:v>749.25</c:v>
                </c:pt>
                <c:pt idx="1324">
                  <c:v>747.25</c:v>
                </c:pt>
                <c:pt idx="1325">
                  <c:v>745.25</c:v>
                </c:pt>
                <c:pt idx="1326">
                  <c:v>744</c:v>
                </c:pt>
                <c:pt idx="1327">
                  <c:v>741.5</c:v>
                </c:pt>
                <c:pt idx="1328">
                  <c:v>740.5</c:v>
                </c:pt>
                <c:pt idx="1329">
                  <c:v>739</c:v>
                </c:pt>
                <c:pt idx="1330">
                  <c:v>737.25</c:v>
                </c:pt>
                <c:pt idx="1331">
                  <c:v>735.5</c:v>
                </c:pt>
                <c:pt idx="1332">
                  <c:v>733.5</c:v>
                </c:pt>
                <c:pt idx="1333">
                  <c:v>732.25</c:v>
                </c:pt>
                <c:pt idx="1334">
                  <c:v>730.75</c:v>
                </c:pt>
                <c:pt idx="1335">
                  <c:v>729</c:v>
                </c:pt>
                <c:pt idx="1336">
                  <c:v>727.5</c:v>
                </c:pt>
                <c:pt idx="1337">
                  <c:v>726</c:v>
                </c:pt>
                <c:pt idx="1338">
                  <c:v>724.5</c:v>
                </c:pt>
                <c:pt idx="1339">
                  <c:v>722.5</c:v>
                </c:pt>
                <c:pt idx="1340">
                  <c:v>721</c:v>
                </c:pt>
                <c:pt idx="1341">
                  <c:v>720</c:v>
                </c:pt>
                <c:pt idx="1342">
                  <c:v>718.25</c:v>
                </c:pt>
                <c:pt idx="1343">
                  <c:v>716.75</c:v>
                </c:pt>
                <c:pt idx="1344">
                  <c:v>715</c:v>
                </c:pt>
                <c:pt idx="1345">
                  <c:v>714</c:v>
                </c:pt>
                <c:pt idx="1346">
                  <c:v>712.5</c:v>
                </c:pt>
                <c:pt idx="1347">
                  <c:v>710.75</c:v>
                </c:pt>
                <c:pt idx="1348">
                  <c:v>709.5</c:v>
                </c:pt>
                <c:pt idx="1349">
                  <c:v>708.75</c:v>
                </c:pt>
                <c:pt idx="1350">
                  <c:v>706.75</c:v>
                </c:pt>
                <c:pt idx="1351">
                  <c:v>705.5</c:v>
                </c:pt>
                <c:pt idx="1352">
                  <c:v>704</c:v>
                </c:pt>
                <c:pt idx="1353">
                  <c:v>702.75</c:v>
                </c:pt>
                <c:pt idx="1354">
                  <c:v>701.5</c:v>
                </c:pt>
                <c:pt idx="1355">
                  <c:v>700</c:v>
                </c:pt>
                <c:pt idx="1356">
                  <c:v>698.75</c:v>
                </c:pt>
                <c:pt idx="1357">
                  <c:v>697.5</c:v>
                </c:pt>
                <c:pt idx="1358">
                  <c:v>696.25</c:v>
                </c:pt>
                <c:pt idx="1359">
                  <c:v>694.75</c:v>
                </c:pt>
                <c:pt idx="1360">
                  <c:v>693.75</c:v>
                </c:pt>
                <c:pt idx="1361">
                  <c:v>692.5</c:v>
                </c:pt>
                <c:pt idx="1362">
                  <c:v>691.25</c:v>
                </c:pt>
                <c:pt idx="1363">
                  <c:v>690</c:v>
                </c:pt>
                <c:pt idx="1364">
                  <c:v>688.5</c:v>
                </c:pt>
                <c:pt idx="1365">
                  <c:v>687.25</c:v>
                </c:pt>
                <c:pt idx="1366">
                  <c:v>686</c:v>
                </c:pt>
                <c:pt idx="1367">
                  <c:v>685</c:v>
                </c:pt>
                <c:pt idx="1368">
                  <c:v>683.5</c:v>
                </c:pt>
                <c:pt idx="1369">
                  <c:v>682.25</c:v>
                </c:pt>
                <c:pt idx="1370">
                  <c:v>681.25</c:v>
                </c:pt>
                <c:pt idx="1371">
                  <c:v>680</c:v>
                </c:pt>
                <c:pt idx="1372">
                  <c:v>679</c:v>
                </c:pt>
                <c:pt idx="1373">
                  <c:v>677.75</c:v>
                </c:pt>
                <c:pt idx="1374">
                  <c:v>676.75</c:v>
                </c:pt>
                <c:pt idx="1375">
                  <c:v>675.25</c:v>
                </c:pt>
                <c:pt idx="1376">
                  <c:v>674.25</c:v>
                </c:pt>
                <c:pt idx="1377">
                  <c:v>673</c:v>
                </c:pt>
                <c:pt idx="1378">
                  <c:v>671.5</c:v>
                </c:pt>
                <c:pt idx="1379">
                  <c:v>670.5</c:v>
                </c:pt>
                <c:pt idx="1380">
                  <c:v>669.75</c:v>
                </c:pt>
                <c:pt idx="1381">
                  <c:v>668.5</c:v>
                </c:pt>
                <c:pt idx="1382">
                  <c:v>667.5</c:v>
                </c:pt>
                <c:pt idx="1383">
                  <c:v>666.25</c:v>
                </c:pt>
                <c:pt idx="1384">
                  <c:v>665.25</c:v>
                </c:pt>
                <c:pt idx="1385">
                  <c:v>664</c:v>
                </c:pt>
                <c:pt idx="1386">
                  <c:v>663</c:v>
                </c:pt>
                <c:pt idx="1387">
                  <c:v>661.25</c:v>
                </c:pt>
                <c:pt idx="1388">
                  <c:v>661</c:v>
                </c:pt>
                <c:pt idx="1389">
                  <c:v>660.25</c:v>
                </c:pt>
                <c:pt idx="1390">
                  <c:v>658.75</c:v>
                </c:pt>
                <c:pt idx="1391">
                  <c:v>658.5</c:v>
                </c:pt>
                <c:pt idx="1392">
                  <c:v>657.5</c:v>
                </c:pt>
                <c:pt idx="1393">
                  <c:v>656.5</c:v>
                </c:pt>
                <c:pt idx="1394">
                  <c:v>655.5</c:v>
                </c:pt>
                <c:pt idx="1395">
                  <c:v>654.25</c:v>
                </c:pt>
                <c:pt idx="1396">
                  <c:v>653.25</c:v>
                </c:pt>
                <c:pt idx="1397">
                  <c:v>652.5</c:v>
                </c:pt>
                <c:pt idx="1398">
                  <c:v>651.5</c:v>
                </c:pt>
                <c:pt idx="1399">
                  <c:v>650.25</c:v>
                </c:pt>
                <c:pt idx="1400">
                  <c:v>649</c:v>
                </c:pt>
                <c:pt idx="1401">
                  <c:v>648.25</c:v>
                </c:pt>
                <c:pt idx="1402">
                  <c:v>647.5</c:v>
                </c:pt>
                <c:pt idx="1403">
                  <c:v>646.5</c:v>
                </c:pt>
                <c:pt idx="1404">
                  <c:v>645</c:v>
                </c:pt>
                <c:pt idx="1405">
                  <c:v>644.5</c:v>
                </c:pt>
                <c:pt idx="1406">
                  <c:v>643.5</c:v>
                </c:pt>
              </c:numCache>
            </c:numRef>
          </c:yVal>
          <c:smooth val="1"/>
          <c:extLst>
            <c:ext xmlns:c16="http://schemas.microsoft.com/office/drawing/2014/chart" uri="{C3380CC4-5D6E-409C-BE32-E72D297353CC}">
              <c16:uniqueId val="{00000002-DCE1-4352-9EAD-4D080FFAA078}"/>
            </c:ext>
          </c:extLst>
        </c:ser>
        <c:dLbls>
          <c:showLegendKey val="0"/>
          <c:showVal val="0"/>
          <c:showCatName val="0"/>
          <c:showSerName val="0"/>
          <c:showPercent val="0"/>
          <c:showBubbleSize val="0"/>
        </c:dLbls>
        <c:axId val="340623496"/>
        <c:axId val="339301056"/>
      </c:scatterChart>
      <c:valAx>
        <c:axId val="339300272"/>
        <c:scaling>
          <c:orientation val="minMax"/>
          <c:max val="100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300664"/>
        <c:crosses val="autoZero"/>
        <c:crossBetween val="midCat"/>
      </c:valAx>
      <c:valAx>
        <c:axId val="339300664"/>
        <c:scaling>
          <c:orientation val="minMax"/>
          <c:max val="2000"/>
          <c:min val="0"/>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wer (Wat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9300272"/>
        <c:crosses val="autoZero"/>
        <c:crossBetween val="midCat"/>
      </c:valAx>
      <c:valAx>
        <c:axId val="339301056"/>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manualLayout>
              <c:xMode val="edge"/>
              <c:yMode val="edge"/>
              <c:x val="0.95209405560733928"/>
              <c:y val="0.179602691843614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3496"/>
        <c:crosses val="max"/>
        <c:crossBetween val="midCat"/>
      </c:valAx>
      <c:valAx>
        <c:axId val="340623496"/>
        <c:scaling>
          <c:orientation val="minMax"/>
        </c:scaling>
        <c:delete val="1"/>
        <c:axPos val="b"/>
        <c:numFmt formatCode="General" sourceLinked="1"/>
        <c:majorTickMark val="out"/>
        <c:minorTickMark val="none"/>
        <c:tickLblPos val="nextTo"/>
        <c:crossAx val="339301056"/>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userShapes r:id="rId5"/>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833892935603921"/>
          <c:y val="2.9114123508993089E-2"/>
          <c:w val="0.85042779406891822"/>
          <c:h val="0.85668900891520794"/>
        </c:manualLayout>
      </c:layout>
      <c:scatterChart>
        <c:scatterStyle val="smoothMarker"/>
        <c:varyColors val="0"/>
        <c:ser>
          <c:idx val="1"/>
          <c:order val="0"/>
          <c:tx>
            <c:v>800°C</c:v>
          </c:tx>
          <c:spPr>
            <a:ln w="19050" cap="rnd">
              <a:solidFill>
                <a:schemeClr val="accent2"/>
              </a:solidFill>
              <a:round/>
            </a:ln>
            <a:effectLst/>
          </c:spPr>
          <c:marker>
            <c:symbol val="none"/>
          </c:marker>
          <c:xVal>
            <c:numRef>
              <c:f>'data800-6'!$L$634:$L$781</c:f>
              <c:numCache>
                <c:formatCode>General</c:formatCode>
                <c:ptCount val="14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numCache>
            </c:numRef>
          </c:xVal>
          <c:yVal>
            <c:numRef>
              <c:f>'data800-6'!$M$634:$M$781</c:f>
              <c:numCache>
                <c:formatCode>General</c:formatCode>
                <c:ptCount val="148"/>
                <c:pt idx="0">
                  <c:v>0</c:v>
                </c:pt>
                <c:pt idx="1">
                  <c:v>11253</c:v>
                </c:pt>
                <c:pt idx="2">
                  <c:v>14055</c:v>
                </c:pt>
                <c:pt idx="3">
                  <c:v>13958</c:v>
                </c:pt>
                <c:pt idx="4">
                  <c:v>13781</c:v>
                </c:pt>
                <c:pt idx="5">
                  <c:v>13717</c:v>
                </c:pt>
                <c:pt idx="6">
                  <c:v>13668</c:v>
                </c:pt>
                <c:pt idx="7">
                  <c:v>13636</c:v>
                </c:pt>
                <c:pt idx="8">
                  <c:v>13685</c:v>
                </c:pt>
                <c:pt idx="9">
                  <c:v>13685</c:v>
                </c:pt>
                <c:pt idx="10">
                  <c:v>13685</c:v>
                </c:pt>
                <c:pt idx="11">
                  <c:v>13652</c:v>
                </c:pt>
                <c:pt idx="12">
                  <c:v>13701</c:v>
                </c:pt>
                <c:pt idx="13">
                  <c:v>13652</c:v>
                </c:pt>
                <c:pt idx="14">
                  <c:v>13507</c:v>
                </c:pt>
                <c:pt idx="15">
                  <c:v>13620</c:v>
                </c:pt>
                <c:pt idx="16">
                  <c:v>13668</c:v>
                </c:pt>
                <c:pt idx="17">
                  <c:v>13701</c:v>
                </c:pt>
                <c:pt idx="18">
                  <c:v>13685</c:v>
                </c:pt>
                <c:pt idx="19">
                  <c:v>13668</c:v>
                </c:pt>
                <c:pt idx="20">
                  <c:v>13652</c:v>
                </c:pt>
                <c:pt idx="21">
                  <c:v>13668</c:v>
                </c:pt>
                <c:pt idx="22">
                  <c:v>13524</c:v>
                </c:pt>
                <c:pt idx="23">
                  <c:v>13636</c:v>
                </c:pt>
                <c:pt idx="24">
                  <c:v>13652</c:v>
                </c:pt>
                <c:pt idx="25">
                  <c:v>13636</c:v>
                </c:pt>
                <c:pt idx="26">
                  <c:v>13620</c:v>
                </c:pt>
                <c:pt idx="27">
                  <c:v>13636</c:v>
                </c:pt>
                <c:pt idx="28">
                  <c:v>13668</c:v>
                </c:pt>
                <c:pt idx="29">
                  <c:v>13620</c:v>
                </c:pt>
                <c:pt idx="30">
                  <c:v>13507</c:v>
                </c:pt>
                <c:pt idx="31">
                  <c:v>13652</c:v>
                </c:pt>
                <c:pt idx="32">
                  <c:v>13652</c:v>
                </c:pt>
                <c:pt idx="33">
                  <c:v>13636</c:v>
                </c:pt>
                <c:pt idx="34">
                  <c:v>13652</c:v>
                </c:pt>
                <c:pt idx="35">
                  <c:v>13652</c:v>
                </c:pt>
                <c:pt idx="36">
                  <c:v>13636</c:v>
                </c:pt>
                <c:pt idx="37">
                  <c:v>13556</c:v>
                </c:pt>
                <c:pt idx="38">
                  <c:v>13572</c:v>
                </c:pt>
                <c:pt idx="39">
                  <c:v>13652</c:v>
                </c:pt>
                <c:pt idx="40">
                  <c:v>13668</c:v>
                </c:pt>
                <c:pt idx="41">
                  <c:v>13588</c:v>
                </c:pt>
                <c:pt idx="42">
                  <c:v>13524</c:v>
                </c:pt>
                <c:pt idx="43">
                  <c:v>13652</c:v>
                </c:pt>
                <c:pt idx="44">
                  <c:v>13652</c:v>
                </c:pt>
                <c:pt idx="45">
                  <c:v>13652</c:v>
                </c:pt>
                <c:pt idx="46">
                  <c:v>13636</c:v>
                </c:pt>
                <c:pt idx="47">
                  <c:v>13636</c:v>
                </c:pt>
                <c:pt idx="48">
                  <c:v>13620</c:v>
                </c:pt>
                <c:pt idx="49">
                  <c:v>13540</c:v>
                </c:pt>
                <c:pt idx="50">
                  <c:v>13507</c:v>
                </c:pt>
                <c:pt idx="51">
                  <c:v>13636</c:v>
                </c:pt>
                <c:pt idx="52">
                  <c:v>13636</c:v>
                </c:pt>
                <c:pt idx="53">
                  <c:v>13636</c:v>
                </c:pt>
                <c:pt idx="54">
                  <c:v>13620</c:v>
                </c:pt>
                <c:pt idx="55">
                  <c:v>13636</c:v>
                </c:pt>
                <c:pt idx="56">
                  <c:v>13572</c:v>
                </c:pt>
                <c:pt idx="57">
                  <c:v>13572</c:v>
                </c:pt>
                <c:pt idx="58">
                  <c:v>13636</c:v>
                </c:pt>
                <c:pt idx="59">
                  <c:v>13620</c:v>
                </c:pt>
                <c:pt idx="60">
                  <c:v>13620</c:v>
                </c:pt>
                <c:pt idx="61">
                  <c:v>13636</c:v>
                </c:pt>
                <c:pt idx="62">
                  <c:v>13636</c:v>
                </c:pt>
                <c:pt idx="63">
                  <c:v>13507</c:v>
                </c:pt>
                <c:pt idx="64">
                  <c:v>13491</c:v>
                </c:pt>
                <c:pt idx="65">
                  <c:v>13636</c:v>
                </c:pt>
                <c:pt idx="66">
                  <c:v>13668</c:v>
                </c:pt>
                <c:pt idx="67">
                  <c:v>13652</c:v>
                </c:pt>
                <c:pt idx="68">
                  <c:v>13652</c:v>
                </c:pt>
                <c:pt idx="69">
                  <c:v>13636</c:v>
                </c:pt>
                <c:pt idx="70">
                  <c:v>13507</c:v>
                </c:pt>
                <c:pt idx="71">
                  <c:v>13524</c:v>
                </c:pt>
                <c:pt idx="72">
                  <c:v>13636</c:v>
                </c:pt>
                <c:pt idx="73">
                  <c:v>13652</c:v>
                </c:pt>
                <c:pt idx="74">
                  <c:v>8114</c:v>
                </c:pt>
                <c:pt idx="75">
                  <c:v>10239</c:v>
                </c:pt>
                <c:pt idx="76">
                  <c:v>10239</c:v>
                </c:pt>
                <c:pt idx="77">
                  <c:v>11946</c:v>
                </c:pt>
                <c:pt idx="78">
                  <c:v>10223</c:v>
                </c:pt>
                <c:pt idx="79">
                  <c:v>8194</c:v>
                </c:pt>
                <c:pt idx="80">
                  <c:v>10223</c:v>
                </c:pt>
                <c:pt idx="81">
                  <c:v>13507</c:v>
                </c:pt>
                <c:pt idx="82">
                  <c:v>9563</c:v>
                </c:pt>
                <c:pt idx="83">
                  <c:v>13668</c:v>
                </c:pt>
                <c:pt idx="84">
                  <c:v>12300</c:v>
                </c:pt>
                <c:pt idx="85">
                  <c:v>6810</c:v>
                </c:pt>
                <c:pt idx="86">
                  <c:v>10835</c:v>
                </c:pt>
                <c:pt idx="87">
                  <c:v>13652</c:v>
                </c:pt>
                <c:pt idx="88">
                  <c:v>10931</c:v>
                </c:pt>
                <c:pt idx="89">
                  <c:v>10915</c:v>
                </c:pt>
                <c:pt idx="90">
                  <c:v>11962</c:v>
                </c:pt>
                <c:pt idx="91">
                  <c:v>13507</c:v>
                </c:pt>
                <c:pt idx="92">
                  <c:v>13572</c:v>
                </c:pt>
                <c:pt idx="93">
                  <c:v>13572</c:v>
                </c:pt>
                <c:pt idx="94">
                  <c:v>13652</c:v>
                </c:pt>
                <c:pt idx="95">
                  <c:v>13588</c:v>
                </c:pt>
                <c:pt idx="96">
                  <c:v>13556</c:v>
                </c:pt>
                <c:pt idx="97">
                  <c:v>13652</c:v>
                </c:pt>
                <c:pt idx="98">
                  <c:v>13652</c:v>
                </c:pt>
                <c:pt idx="99">
                  <c:v>10239</c:v>
                </c:pt>
                <c:pt idx="100">
                  <c:v>6826</c:v>
                </c:pt>
                <c:pt idx="101">
                  <c:v>10706</c:v>
                </c:pt>
                <c:pt idx="102">
                  <c:v>9257</c:v>
                </c:pt>
                <c:pt idx="103">
                  <c:v>10915</c:v>
                </c:pt>
                <c:pt idx="104">
                  <c:v>9547</c:v>
                </c:pt>
                <c:pt idx="105">
                  <c:v>10915</c:v>
                </c:pt>
                <c:pt idx="106">
                  <c:v>9563</c:v>
                </c:pt>
                <c:pt idx="107">
                  <c:v>11366</c:v>
                </c:pt>
                <c:pt idx="108">
                  <c:v>10223</c:v>
                </c:pt>
                <c:pt idx="109">
                  <c:v>10931</c:v>
                </c:pt>
                <c:pt idx="110">
                  <c:v>9595</c:v>
                </c:pt>
                <c:pt idx="111">
                  <c:v>10271</c:v>
                </c:pt>
                <c:pt idx="112">
                  <c:v>10964</c:v>
                </c:pt>
                <c:pt idx="113">
                  <c:v>13346</c:v>
                </c:pt>
                <c:pt idx="114">
                  <c:v>8565</c:v>
                </c:pt>
                <c:pt idx="115">
                  <c:v>10964</c:v>
                </c:pt>
                <c:pt idx="116">
                  <c:v>13685</c:v>
                </c:pt>
                <c:pt idx="117">
                  <c:v>10287</c:v>
                </c:pt>
                <c:pt idx="118">
                  <c:v>10948</c:v>
                </c:pt>
                <c:pt idx="119">
                  <c:v>6858</c:v>
                </c:pt>
                <c:pt idx="120">
                  <c:v>10948</c:v>
                </c:pt>
                <c:pt idx="121">
                  <c:v>6858</c:v>
                </c:pt>
                <c:pt idx="122">
                  <c:v>10948</c:v>
                </c:pt>
                <c:pt idx="123">
                  <c:v>6858</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numCache>
            </c:numRef>
          </c:yVal>
          <c:smooth val="1"/>
          <c:extLst>
            <c:ext xmlns:c16="http://schemas.microsoft.com/office/drawing/2014/chart" uri="{C3380CC4-5D6E-409C-BE32-E72D297353CC}">
              <c16:uniqueId val="{00000000-37C4-48AE-9447-1E7ABCB78D4F}"/>
            </c:ext>
          </c:extLst>
        </c:ser>
        <c:ser>
          <c:idx val="0"/>
          <c:order val="1"/>
          <c:tx>
            <c:v>500°C</c:v>
          </c:tx>
          <c:spPr>
            <a:ln w="19050" cap="rnd">
              <a:solidFill>
                <a:schemeClr val="accent1"/>
              </a:solidFill>
              <a:round/>
            </a:ln>
            <a:effectLst/>
          </c:spPr>
          <c:marker>
            <c:symbol val="none"/>
          </c:marker>
          <c:xVal>
            <c:numRef>
              <c:f>'[1]500malaysiapower'!$C$453:$C$584</c:f>
              <c:numCache>
                <c:formatCode>General</c:formatCode>
                <c:ptCount val="1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5</c:v>
                </c:pt>
                <c:pt idx="117">
                  <c:v>115</c:v>
                </c:pt>
                <c:pt idx="118">
                  <c:v>115</c:v>
                </c:pt>
                <c:pt idx="119">
                  <c:v>115</c:v>
                </c:pt>
                <c:pt idx="120">
                  <c:v>115</c:v>
                </c:pt>
                <c:pt idx="121">
                  <c:v>115</c:v>
                </c:pt>
                <c:pt idx="122">
                  <c:v>115</c:v>
                </c:pt>
                <c:pt idx="123">
                  <c:v>115</c:v>
                </c:pt>
                <c:pt idx="124">
                  <c:v>115</c:v>
                </c:pt>
                <c:pt idx="125">
                  <c:v>115</c:v>
                </c:pt>
                <c:pt idx="126">
                  <c:v>115</c:v>
                </c:pt>
                <c:pt idx="127">
                  <c:v>115</c:v>
                </c:pt>
                <c:pt idx="128">
                  <c:v>115</c:v>
                </c:pt>
                <c:pt idx="129">
                  <c:v>115</c:v>
                </c:pt>
                <c:pt idx="130">
                  <c:v>115</c:v>
                </c:pt>
                <c:pt idx="131">
                  <c:v>115</c:v>
                </c:pt>
              </c:numCache>
            </c:numRef>
          </c:xVal>
          <c:yVal>
            <c:numRef>
              <c:f>'[1]500malaysiapower'!$D$453:$D$584</c:f>
              <c:numCache>
                <c:formatCode>General</c:formatCode>
                <c:ptCount val="132"/>
                <c:pt idx="0">
                  <c:v>0</c:v>
                </c:pt>
                <c:pt idx="1">
                  <c:v>7100</c:v>
                </c:pt>
                <c:pt idx="2">
                  <c:v>14135</c:v>
                </c:pt>
                <c:pt idx="3">
                  <c:v>14071</c:v>
                </c:pt>
                <c:pt idx="4">
                  <c:v>14055</c:v>
                </c:pt>
                <c:pt idx="5">
                  <c:v>13942</c:v>
                </c:pt>
                <c:pt idx="6">
                  <c:v>13813</c:v>
                </c:pt>
                <c:pt idx="7">
                  <c:v>13765</c:v>
                </c:pt>
                <c:pt idx="8">
                  <c:v>13733</c:v>
                </c:pt>
                <c:pt idx="9">
                  <c:v>13733</c:v>
                </c:pt>
                <c:pt idx="10">
                  <c:v>13717</c:v>
                </c:pt>
                <c:pt idx="11">
                  <c:v>13717</c:v>
                </c:pt>
                <c:pt idx="12">
                  <c:v>13717</c:v>
                </c:pt>
                <c:pt idx="13">
                  <c:v>13717</c:v>
                </c:pt>
                <c:pt idx="14">
                  <c:v>13685</c:v>
                </c:pt>
                <c:pt idx="15">
                  <c:v>13685</c:v>
                </c:pt>
                <c:pt idx="16">
                  <c:v>13701</c:v>
                </c:pt>
                <c:pt idx="17">
                  <c:v>13701</c:v>
                </c:pt>
                <c:pt idx="18">
                  <c:v>13701</c:v>
                </c:pt>
                <c:pt idx="19">
                  <c:v>13717</c:v>
                </c:pt>
                <c:pt idx="20">
                  <c:v>13701</c:v>
                </c:pt>
                <c:pt idx="21">
                  <c:v>13701</c:v>
                </c:pt>
                <c:pt idx="22">
                  <c:v>13685</c:v>
                </c:pt>
                <c:pt idx="23">
                  <c:v>13668</c:v>
                </c:pt>
                <c:pt idx="24">
                  <c:v>13685</c:v>
                </c:pt>
                <c:pt idx="25">
                  <c:v>13652</c:v>
                </c:pt>
                <c:pt idx="26">
                  <c:v>13668</c:v>
                </c:pt>
                <c:pt idx="27">
                  <c:v>13685</c:v>
                </c:pt>
                <c:pt idx="28">
                  <c:v>13668</c:v>
                </c:pt>
                <c:pt idx="29">
                  <c:v>13668</c:v>
                </c:pt>
                <c:pt idx="30">
                  <c:v>13668</c:v>
                </c:pt>
                <c:pt idx="31">
                  <c:v>13668</c:v>
                </c:pt>
                <c:pt idx="32">
                  <c:v>13668</c:v>
                </c:pt>
                <c:pt idx="33">
                  <c:v>13668</c:v>
                </c:pt>
                <c:pt idx="34">
                  <c:v>13636</c:v>
                </c:pt>
                <c:pt idx="35">
                  <c:v>13652</c:v>
                </c:pt>
                <c:pt idx="36">
                  <c:v>13652</c:v>
                </c:pt>
                <c:pt idx="37">
                  <c:v>13685</c:v>
                </c:pt>
                <c:pt idx="38">
                  <c:v>13668</c:v>
                </c:pt>
                <c:pt idx="39">
                  <c:v>13668</c:v>
                </c:pt>
                <c:pt idx="40">
                  <c:v>13636</c:v>
                </c:pt>
                <c:pt idx="41">
                  <c:v>13636</c:v>
                </c:pt>
                <c:pt idx="42">
                  <c:v>13636</c:v>
                </c:pt>
                <c:pt idx="43">
                  <c:v>13636</c:v>
                </c:pt>
                <c:pt idx="44">
                  <c:v>13636</c:v>
                </c:pt>
                <c:pt idx="45">
                  <c:v>13636</c:v>
                </c:pt>
                <c:pt idx="46">
                  <c:v>13636</c:v>
                </c:pt>
                <c:pt idx="47">
                  <c:v>13636</c:v>
                </c:pt>
                <c:pt idx="48">
                  <c:v>13636</c:v>
                </c:pt>
                <c:pt idx="49">
                  <c:v>0</c:v>
                </c:pt>
                <c:pt idx="50">
                  <c:v>7711</c:v>
                </c:pt>
                <c:pt idx="51">
                  <c:v>0</c:v>
                </c:pt>
                <c:pt idx="52">
                  <c:v>2286</c:v>
                </c:pt>
                <c:pt idx="53">
                  <c:v>8211</c:v>
                </c:pt>
                <c:pt idx="54">
                  <c:v>6214</c:v>
                </c:pt>
                <c:pt idx="55">
                  <c:v>4556</c:v>
                </c:pt>
                <c:pt idx="56">
                  <c:v>6842</c:v>
                </c:pt>
                <c:pt idx="57">
                  <c:v>4105</c:v>
                </c:pt>
                <c:pt idx="58">
                  <c:v>8227</c:v>
                </c:pt>
                <c:pt idx="59">
                  <c:v>0</c:v>
                </c:pt>
                <c:pt idx="60">
                  <c:v>5490</c:v>
                </c:pt>
                <c:pt idx="61">
                  <c:v>6858</c:v>
                </c:pt>
                <c:pt idx="62">
                  <c:v>6858</c:v>
                </c:pt>
                <c:pt idx="63">
                  <c:v>1368</c:v>
                </c:pt>
                <c:pt idx="64">
                  <c:v>8211</c:v>
                </c:pt>
                <c:pt idx="65">
                  <c:v>8227</c:v>
                </c:pt>
                <c:pt idx="66">
                  <c:v>4105</c:v>
                </c:pt>
                <c:pt idx="67">
                  <c:v>2753</c:v>
                </c:pt>
                <c:pt idx="68">
                  <c:v>9386</c:v>
                </c:pt>
                <c:pt idx="69">
                  <c:v>8227</c:v>
                </c:pt>
                <c:pt idx="70">
                  <c:v>9160</c:v>
                </c:pt>
                <c:pt idx="71">
                  <c:v>2753</c:v>
                </c:pt>
                <c:pt idx="72">
                  <c:v>4588</c:v>
                </c:pt>
                <c:pt idx="73">
                  <c:v>6890</c:v>
                </c:pt>
                <c:pt idx="74">
                  <c:v>4588</c:v>
                </c:pt>
                <c:pt idx="75">
                  <c:v>3429</c:v>
                </c:pt>
                <c:pt idx="76">
                  <c:v>4604</c:v>
                </c:pt>
                <c:pt idx="77">
                  <c:v>5168</c:v>
                </c:pt>
                <c:pt idx="78">
                  <c:v>6890</c:v>
                </c:pt>
                <c:pt idx="79">
                  <c:v>4121</c:v>
                </c:pt>
                <c:pt idx="80">
                  <c:v>9660</c:v>
                </c:pt>
                <c:pt idx="81">
                  <c:v>5957</c:v>
                </c:pt>
                <c:pt idx="82">
                  <c:v>5506</c:v>
                </c:pt>
                <c:pt idx="83">
                  <c:v>0</c:v>
                </c:pt>
                <c:pt idx="84">
                  <c:v>8275</c:v>
                </c:pt>
                <c:pt idx="85">
                  <c:v>8275</c:v>
                </c:pt>
                <c:pt idx="86">
                  <c:v>1899</c:v>
                </c:pt>
                <c:pt idx="87">
                  <c:v>5184</c:v>
                </c:pt>
                <c:pt idx="88">
                  <c:v>9676</c:v>
                </c:pt>
                <c:pt idx="89">
                  <c:v>5522</c:v>
                </c:pt>
                <c:pt idx="90">
                  <c:v>8323</c:v>
                </c:pt>
                <c:pt idx="91">
                  <c:v>6923</c:v>
                </c:pt>
                <c:pt idx="92">
                  <c:v>3509</c:v>
                </c:pt>
                <c:pt idx="93">
                  <c:v>4169</c:v>
                </c:pt>
                <c:pt idx="94">
                  <c:v>8372</c:v>
                </c:pt>
                <c:pt idx="95">
                  <c:v>6987</c:v>
                </c:pt>
                <c:pt idx="96">
                  <c:v>4830</c:v>
                </c:pt>
                <c:pt idx="97">
                  <c:v>6971</c:v>
                </c:pt>
                <c:pt idx="98">
                  <c:v>3461</c:v>
                </c:pt>
                <c:pt idx="99">
                  <c:v>5522</c:v>
                </c:pt>
                <c:pt idx="100">
                  <c:v>8323</c:v>
                </c:pt>
                <c:pt idx="101">
                  <c:v>6923</c:v>
                </c:pt>
                <c:pt idx="102">
                  <c:v>3509</c:v>
                </c:pt>
                <c:pt idx="103">
                  <c:v>4169</c:v>
                </c:pt>
                <c:pt idx="104">
                  <c:v>8372</c:v>
                </c:pt>
                <c:pt idx="105">
                  <c:v>6987</c:v>
                </c:pt>
                <c:pt idx="106">
                  <c:v>483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numCache>
            </c:numRef>
          </c:yVal>
          <c:smooth val="1"/>
          <c:extLst>
            <c:ext xmlns:c16="http://schemas.microsoft.com/office/drawing/2014/chart" uri="{C3380CC4-5D6E-409C-BE32-E72D297353CC}">
              <c16:uniqueId val="{00000001-37C4-48AE-9447-1E7ABCB78D4F}"/>
            </c:ext>
          </c:extLst>
        </c:ser>
        <c:dLbls>
          <c:showLegendKey val="0"/>
          <c:showVal val="0"/>
          <c:showCatName val="0"/>
          <c:showSerName val="0"/>
          <c:showPercent val="0"/>
          <c:showBubbleSize val="0"/>
        </c:dLbls>
        <c:axId val="340624280"/>
        <c:axId val="340624672"/>
      </c:scatterChart>
      <c:valAx>
        <c:axId val="3406242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min)</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4672"/>
        <c:crosses val="autoZero"/>
        <c:crossBetween val="midCat"/>
      </c:valAx>
      <c:valAx>
        <c:axId val="34062467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wer (Wat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4280"/>
        <c:crosses val="autoZero"/>
        <c:crossBetween val="midCat"/>
      </c:valAx>
      <c:spPr>
        <a:noFill/>
        <a:ln>
          <a:solidFill>
            <a:sysClr val="windowText" lastClr="000000"/>
          </a:solidFill>
        </a:ln>
        <a:effectLst/>
      </c:spPr>
    </c:plotArea>
    <c:legend>
      <c:legendPos val="r"/>
      <c:layout>
        <c:manualLayout>
          <c:xMode val="edge"/>
          <c:yMode val="edge"/>
          <c:x val="0.83086840184869859"/>
          <c:y val="0.41888417532420841"/>
          <c:w val="0.12534663099002677"/>
          <c:h val="0.1311452738312509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ysClr val="windowText" lastClr="000000"/>
                </a:solidFill>
                <a:latin typeface="+mn-lt"/>
                <a:ea typeface="+mn-ea"/>
                <a:cs typeface="+mn-cs"/>
              </a:defRPr>
            </a:pPr>
            <a:r>
              <a:rPr lang="en-GB" sz="1200"/>
              <a:t>(a)</a:t>
            </a:r>
            <a:r>
              <a:rPr lang="en-GB" sz="1200" baseline="0"/>
              <a:t> </a:t>
            </a:r>
            <a:r>
              <a:rPr lang="en-GB" sz="1200"/>
              <a:t>Temperature validation at 500°C setting</a:t>
            </a:r>
          </a:p>
        </c:rich>
      </c:tx>
      <c:layout>
        <c:manualLayout>
          <c:xMode val="edge"/>
          <c:yMode val="edge"/>
          <c:x val="0.27617934817427175"/>
          <c:y val="2.7554505611900159E-2"/>
        </c:manualLayout>
      </c:layout>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9.9457997198202988E-2"/>
          <c:y val="0.1475925189017111"/>
          <c:w val="0.8511677696729627"/>
          <c:h val="0.67304661429856083"/>
        </c:manualLayout>
      </c:layout>
      <c:scatterChart>
        <c:scatterStyle val="smoothMarker"/>
        <c:varyColors val="0"/>
        <c:ser>
          <c:idx val="1"/>
          <c:order val="0"/>
          <c:tx>
            <c:v>T2</c:v>
          </c:tx>
          <c:spPr>
            <a:ln w="19050" cap="rnd">
              <a:solidFill>
                <a:srgbClr val="ED7D31"/>
              </a:solidFill>
              <a:round/>
            </a:ln>
            <a:effectLst/>
          </c:spPr>
          <c:marker>
            <c:symbol val="none"/>
          </c:marker>
          <c:xVal>
            <c:numRef>
              <c:f>'[1]CoolTerm mwp 500C siti'!$E$32:$E$1091</c:f>
              <c:numCache>
                <c:formatCode>General</c:formatCode>
                <c:ptCount val="106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numCache>
            </c:numRef>
          </c:xVal>
          <c:yVal>
            <c:numRef>
              <c:f>'[1]CoolTerm mwp 500C siti'!$F$32:$F$1091</c:f>
              <c:numCache>
                <c:formatCode>General</c:formatCode>
                <c:ptCount val="1060"/>
                <c:pt idx="0">
                  <c:v>13.75</c:v>
                </c:pt>
                <c:pt idx="1">
                  <c:v>13.25</c:v>
                </c:pt>
                <c:pt idx="2">
                  <c:v>13.25</c:v>
                </c:pt>
                <c:pt idx="3">
                  <c:v>12.25</c:v>
                </c:pt>
                <c:pt idx="4">
                  <c:v>12.5</c:v>
                </c:pt>
                <c:pt idx="5">
                  <c:v>12.75</c:v>
                </c:pt>
                <c:pt idx="6">
                  <c:v>13</c:v>
                </c:pt>
                <c:pt idx="7">
                  <c:v>14</c:v>
                </c:pt>
                <c:pt idx="8">
                  <c:v>15.25</c:v>
                </c:pt>
                <c:pt idx="9">
                  <c:v>15.25</c:v>
                </c:pt>
                <c:pt idx="10">
                  <c:v>13</c:v>
                </c:pt>
                <c:pt idx="11">
                  <c:v>18.5</c:v>
                </c:pt>
                <c:pt idx="12">
                  <c:v>14</c:v>
                </c:pt>
                <c:pt idx="13">
                  <c:v>19.25</c:v>
                </c:pt>
                <c:pt idx="14">
                  <c:v>19.5</c:v>
                </c:pt>
                <c:pt idx="15">
                  <c:v>22.75</c:v>
                </c:pt>
                <c:pt idx="16">
                  <c:v>19.5</c:v>
                </c:pt>
                <c:pt idx="17">
                  <c:v>21.5</c:v>
                </c:pt>
                <c:pt idx="18">
                  <c:v>25.25</c:v>
                </c:pt>
                <c:pt idx="19">
                  <c:v>26.25</c:v>
                </c:pt>
                <c:pt idx="20">
                  <c:v>28.5</c:v>
                </c:pt>
                <c:pt idx="21">
                  <c:v>29.5</c:v>
                </c:pt>
                <c:pt idx="22">
                  <c:v>31.5</c:v>
                </c:pt>
                <c:pt idx="23">
                  <c:v>33</c:v>
                </c:pt>
                <c:pt idx="24">
                  <c:v>32</c:v>
                </c:pt>
                <c:pt idx="25">
                  <c:v>34.75</c:v>
                </c:pt>
                <c:pt idx="26">
                  <c:v>36.75</c:v>
                </c:pt>
                <c:pt idx="27">
                  <c:v>38.25</c:v>
                </c:pt>
                <c:pt idx="28">
                  <c:v>38.5</c:v>
                </c:pt>
                <c:pt idx="29">
                  <c:v>36</c:v>
                </c:pt>
                <c:pt idx="30">
                  <c:v>41.5</c:v>
                </c:pt>
                <c:pt idx="31">
                  <c:v>43.75</c:v>
                </c:pt>
                <c:pt idx="32">
                  <c:v>43</c:v>
                </c:pt>
                <c:pt idx="33">
                  <c:v>46.5</c:v>
                </c:pt>
                <c:pt idx="34">
                  <c:v>47.5</c:v>
                </c:pt>
                <c:pt idx="35">
                  <c:v>49.75</c:v>
                </c:pt>
                <c:pt idx="36">
                  <c:v>50.5</c:v>
                </c:pt>
                <c:pt idx="37">
                  <c:v>52.25</c:v>
                </c:pt>
                <c:pt idx="38">
                  <c:v>53.25</c:v>
                </c:pt>
                <c:pt idx="39">
                  <c:v>55</c:v>
                </c:pt>
                <c:pt idx="40">
                  <c:v>57.25</c:v>
                </c:pt>
                <c:pt idx="41">
                  <c:v>59</c:v>
                </c:pt>
                <c:pt idx="42">
                  <c:v>60.5</c:v>
                </c:pt>
                <c:pt idx="43">
                  <c:v>60.25</c:v>
                </c:pt>
                <c:pt idx="44">
                  <c:v>63.75</c:v>
                </c:pt>
                <c:pt idx="45">
                  <c:v>62.75</c:v>
                </c:pt>
                <c:pt idx="46">
                  <c:v>65.5</c:v>
                </c:pt>
                <c:pt idx="47">
                  <c:v>66.75</c:v>
                </c:pt>
                <c:pt idx="48">
                  <c:v>69.75</c:v>
                </c:pt>
                <c:pt idx="49">
                  <c:v>70.5</c:v>
                </c:pt>
                <c:pt idx="50">
                  <c:v>73.25</c:v>
                </c:pt>
                <c:pt idx="51">
                  <c:v>71.75</c:v>
                </c:pt>
                <c:pt idx="52">
                  <c:v>75.25</c:v>
                </c:pt>
                <c:pt idx="53">
                  <c:v>76.75</c:v>
                </c:pt>
                <c:pt idx="54">
                  <c:v>78.75</c:v>
                </c:pt>
                <c:pt idx="55">
                  <c:v>79</c:v>
                </c:pt>
                <c:pt idx="56">
                  <c:v>81</c:v>
                </c:pt>
                <c:pt idx="57">
                  <c:v>81.75</c:v>
                </c:pt>
                <c:pt idx="58">
                  <c:v>77.25</c:v>
                </c:pt>
                <c:pt idx="59">
                  <c:v>84.75</c:v>
                </c:pt>
                <c:pt idx="60">
                  <c:v>84.75</c:v>
                </c:pt>
                <c:pt idx="61">
                  <c:v>86.25</c:v>
                </c:pt>
                <c:pt idx="62">
                  <c:v>74.5</c:v>
                </c:pt>
                <c:pt idx="63">
                  <c:v>89</c:v>
                </c:pt>
                <c:pt idx="64">
                  <c:v>85.5</c:v>
                </c:pt>
                <c:pt idx="65">
                  <c:v>90.75</c:v>
                </c:pt>
                <c:pt idx="66">
                  <c:v>81.5</c:v>
                </c:pt>
                <c:pt idx="67">
                  <c:v>93.25</c:v>
                </c:pt>
                <c:pt idx="68">
                  <c:v>90.5</c:v>
                </c:pt>
                <c:pt idx="69">
                  <c:v>93.5</c:v>
                </c:pt>
                <c:pt idx="70">
                  <c:v>93.75</c:v>
                </c:pt>
                <c:pt idx="71">
                  <c:v>96.75</c:v>
                </c:pt>
                <c:pt idx="72">
                  <c:v>94.25</c:v>
                </c:pt>
                <c:pt idx="73">
                  <c:v>97.25</c:v>
                </c:pt>
                <c:pt idx="74">
                  <c:v>98.25</c:v>
                </c:pt>
                <c:pt idx="75">
                  <c:v>101</c:v>
                </c:pt>
                <c:pt idx="76">
                  <c:v>100.5</c:v>
                </c:pt>
                <c:pt idx="77">
                  <c:v>102.25</c:v>
                </c:pt>
                <c:pt idx="78">
                  <c:v>102.5</c:v>
                </c:pt>
                <c:pt idx="79">
                  <c:v>104.75</c:v>
                </c:pt>
                <c:pt idx="80">
                  <c:v>105.25</c:v>
                </c:pt>
                <c:pt idx="81">
                  <c:v>107</c:v>
                </c:pt>
                <c:pt idx="82">
                  <c:v>107.75</c:v>
                </c:pt>
                <c:pt idx="83">
                  <c:v>109.75</c:v>
                </c:pt>
                <c:pt idx="84">
                  <c:v>105.25</c:v>
                </c:pt>
                <c:pt idx="85">
                  <c:v>111.5</c:v>
                </c:pt>
                <c:pt idx="86">
                  <c:v>113</c:v>
                </c:pt>
                <c:pt idx="87">
                  <c:v>108</c:v>
                </c:pt>
                <c:pt idx="88">
                  <c:v>111</c:v>
                </c:pt>
                <c:pt idx="89">
                  <c:v>116.25</c:v>
                </c:pt>
                <c:pt idx="90">
                  <c:v>116.5</c:v>
                </c:pt>
                <c:pt idx="91">
                  <c:v>112.25</c:v>
                </c:pt>
                <c:pt idx="92">
                  <c:v>119.5</c:v>
                </c:pt>
                <c:pt idx="93">
                  <c:v>115.75</c:v>
                </c:pt>
                <c:pt idx="94">
                  <c:v>121.25</c:v>
                </c:pt>
                <c:pt idx="95">
                  <c:v>116</c:v>
                </c:pt>
                <c:pt idx="96">
                  <c:v>124.5</c:v>
                </c:pt>
                <c:pt idx="97">
                  <c:v>121.75</c:v>
                </c:pt>
                <c:pt idx="98">
                  <c:v>126</c:v>
                </c:pt>
                <c:pt idx="99">
                  <c:v>122.5</c:v>
                </c:pt>
                <c:pt idx="100">
                  <c:v>128.25</c:v>
                </c:pt>
                <c:pt idx="101">
                  <c:v>124.75</c:v>
                </c:pt>
                <c:pt idx="102">
                  <c:v>129.5</c:v>
                </c:pt>
                <c:pt idx="103">
                  <c:v>129.5</c:v>
                </c:pt>
                <c:pt idx="104">
                  <c:v>132.75</c:v>
                </c:pt>
                <c:pt idx="105">
                  <c:v>131.75</c:v>
                </c:pt>
                <c:pt idx="106">
                  <c:v>133.75</c:v>
                </c:pt>
                <c:pt idx="107">
                  <c:v>134.25</c:v>
                </c:pt>
                <c:pt idx="108">
                  <c:v>136.5</c:v>
                </c:pt>
                <c:pt idx="109">
                  <c:v>137</c:v>
                </c:pt>
                <c:pt idx="110">
                  <c:v>138.5</c:v>
                </c:pt>
                <c:pt idx="111">
                  <c:v>140</c:v>
                </c:pt>
                <c:pt idx="112">
                  <c:v>141.25</c:v>
                </c:pt>
                <c:pt idx="113">
                  <c:v>140.5</c:v>
                </c:pt>
                <c:pt idx="114">
                  <c:v>143.25</c:v>
                </c:pt>
                <c:pt idx="115">
                  <c:v>144.5</c:v>
                </c:pt>
                <c:pt idx="116">
                  <c:v>146.5</c:v>
                </c:pt>
                <c:pt idx="117">
                  <c:v>141.75</c:v>
                </c:pt>
                <c:pt idx="118">
                  <c:v>149</c:v>
                </c:pt>
                <c:pt idx="119">
                  <c:v>150</c:v>
                </c:pt>
                <c:pt idx="120">
                  <c:v>142</c:v>
                </c:pt>
                <c:pt idx="121">
                  <c:v>151.5</c:v>
                </c:pt>
                <c:pt idx="122">
                  <c:v>151.75</c:v>
                </c:pt>
                <c:pt idx="123">
                  <c:v>154.25</c:v>
                </c:pt>
                <c:pt idx="124">
                  <c:v>149.5</c:v>
                </c:pt>
                <c:pt idx="125">
                  <c:v>158.25</c:v>
                </c:pt>
                <c:pt idx="126">
                  <c:v>158.25</c:v>
                </c:pt>
                <c:pt idx="127">
                  <c:v>160.5</c:v>
                </c:pt>
                <c:pt idx="128">
                  <c:v>156.5</c:v>
                </c:pt>
                <c:pt idx="129">
                  <c:v>164</c:v>
                </c:pt>
                <c:pt idx="130">
                  <c:v>161.5</c:v>
                </c:pt>
                <c:pt idx="131">
                  <c:v>166</c:v>
                </c:pt>
                <c:pt idx="132">
                  <c:v>165</c:v>
                </c:pt>
                <c:pt idx="133">
                  <c:v>169.75</c:v>
                </c:pt>
                <c:pt idx="134">
                  <c:v>168.25</c:v>
                </c:pt>
                <c:pt idx="135">
                  <c:v>171.25</c:v>
                </c:pt>
                <c:pt idx="136">
                  <c:v>156.75</c:v>
                </c:pt>
                <c:pt idx="137">
                  <c:v>175</c:v>
                </c:pt>
                <c:pt idx="138">
                  <c:v>176</c:v>
                </c:pt>
                <c:pt idx="139">
                  <c:v>177.25</c:v>
                </c:pt>
                <c:pt idx="140">
                  <c:v>178.25</c:v>
                </c:pt>
                <c:pt idx="141">
                  <c:v>180.75</c:v>
                </c:pt>
                <c:pt idx="142">
                  <c:v>181.75</c:v>
                </c:pt>
                <c:pt idx="143">
                  <c:v>183.5</c:v>
                </c:pt>
                <c:pt idx="144">
                  <c:v>185</c:v>
                </c:pt>
                <c:pt idx="145">
                  <c:v>186.75</c:v>
                </c:pt>
                <c:pt idx="146">
                  <c:v>186</c:v>
                </c:pt>
                <c:pt idx="147">
                  <c:v>189.5</c:v>
                </c:pt>
                <c:pt idx="148">
                  <c:v>190.75</c:v>
                </c:pt>
                <c:pt idx="149">
                  <c:v>190.75</c:v>
                </c:pt>
                <c:pt idx="150">
                  <c:v>192.5</c:v>
                </c:pt>
                <c:pt idx="151">
                  <c:v>195.75</c:v>
                </c:pt>
                <c:pt idx="152">
                  <c:v>197.5</c:v>
                </c:pt>
                <c:pt idx="153">
                  <c:v>192.25</c:v>
                </c:pt>
                <c:pt idx="154">
                  <c:v>200.75</c:v>
                </c:pt>
                <c:pt idx="155">
                  <c:v>200.5</c:v>
                </c:pt>
                <c:pt idx="156">
                  <c:v>202.5</c:v>
                </c:pt>
                <c:pt idx="157">
                  <c:v>199.25</c:v>
                </c:pt>
                <c:pt idx="158">
                  <c:v>206</c:v>
                </c:pt>
                <c:pt idx="159">
                  <c:v>206.75</c:v>
                </c:pt>
                <c:pt idx="160">
                  <c:v>208.75</c:v>
                </c:pt>
                <c:pt idx="161">
                  <c:v>205.25</c:v>
                </c:pt>
                <c:pt idx="162">
                  <c:v>212.25</c:v>
                </c:pt>
                <c:pt idx="163">
                  <c:v>211</c:v>
                </c:pt>
                <c:pt idx="164">
                  <c:v>214.5</c:v>
                </c:pt>
                <c:pt idx="165">
                  <c:v>215.25</c:v>
                </c:pt>
                <c:pt idx="166">
                  <c:v>217.5</c:v>
                </c:pt>
                <c:pt idx="167">
                  <c:v>218.25</c:v>
                </c:pt>
                <c:pt idx="168">
                  <c:v>220</c:v>
                </c:pt>
                <c:pt idx="169">
                  <c:v>221.75</c:v>
                </c:pt>
                <c:pt idx="170">
                  <c:v>223.5</c:v>
                </c:pt>
                <c:pt idx="171">
                  <c:v>224</c:v>
                </c:pt>
                <c:pt idx="172">
                  <c:v>226.25</c:v>
                </c:pt>
                <c:pt idx="173">
                  <c:v>227.75</c:v>
                </c:pt>
                <c:pt idx="174">
                  <c:v>229.5</c:v>
                </c:pt>
                <c:pt idx="175">
                  <c:v>230.75</c:v>
                </c:pt>
                <c:pt idx="176">
                  <c:v>231.5</c:v>
                </c:pt>
                <c:pt idx="177">
                  <c:v>233</c:v>
                </c:pt>
                <c:pt idx="178">
                  <c:v>234.5</c:v>
                </c:pt>
                <c:pt idx="179">
                  <c:v>234</c:v>
                </c:pt>
                <c:pt idx="180">
                  <c:v>238</c:v>
                </c:pt>
                <c:pt idx="181">
                  <c:v>239.25</c:v>
                </c:pt>
                <c:pt idx="182">
                  <c:v>237.5</c:v>
                </c:pt>
                <c:pt idx="183">
                  <c:v>241.75</c:v>
                </c:pt>
                <c:pt idx="184">
                  <c:v>243.75</c:v>
                </c:pt>
                <c:pt idx="185">
                  <c:v>245</c:v>
                </c:pt>
                <c:pt idx="186">
                  <c:v>242.5</c:v>
                </c:pt>
                <c:pt idx="187">
                  <c:v>248.75</c:v>
                </c:pt>
                <c:pt idx="188">
                  <c:v>248.75</c:v>
                </c:pt>
                <c:pt idx="189">
                  <c:v>250</c:v>
                </c:pt>
                <c:pt idx="190">
                  <c:v>243.5</c:v>
                </c:pt>
                <c:pt idx="191">
                  <c:v>253.75</c:v>
                </c:pt>
                <c:pt idx="192">
                  <c:v>254</c:v>
                </c:pt>
                <c:pt idx="193">
                  <c:v>256</c:v>
                </c:pt>
                <c:pt idx="194">
                  <c:v>255</c:v>
                </c:pt>
                <c:pt idx="195">
                  <c:v>259.25</c:v>
                </c:pt>
                <c:pt idx="196">
                  <c:v>258.75</c:v>
                </c:pt>
                <c:pt idx="197">
                  <c:v>261</c:v>
                </c:pt>
                <c:pt idx="198">
                  <c:v>261.75</c:v>
                </c:pt>
                <c:pt idx="199">
                  <c:v>264.25</c:v>
                </c:pt>
                <c:pt idx="200">
                  <c:v>265</c:v>
                </c:pt>
                <c:pt idx="201">
                  <c:v>266.75</c:v>
                </c:pt>
                <c:pt idx="202">
                  <c:v>268</c:v>
                </c:pt>
                <c:pt idx="203">
                  <c:v>269.75</c:v>
                </c:pt>
                <c:pt idx="204">
                  <c:v>270.75</c:v>
                </c:pt>
                <c:pt idx="205">
                  <c:v>272.25</c:v>
                </c:pt>
                <c:pt idx="206">
                  <c:v>272.75</c:v>
                </c:pt>
                <c:pt idx="207">
                  <c:v>275.25</c:v>
                </c:pt>
                <c:pt idx="208">
                  <c:v>275.25</c:v>
                </c:pt>
                <c:pt idx="209">
                  <c:v>277.5</c:v>
                </c:pt>
                <c:pt idx="210">
                  <c:v>277.5</c:v>
                </c:pt>
                <c:pt idx="211">
                  <c:v>280.5</c:v>
                </c:pt>
                <c:pt idx="212">
                  <c:v>281.25</c:v>
                </c:pt>
                <c:pt idx="213">
                  <c:v>283</c:v>
                </c:pt>
                <c:pt idx="214">
                  <c:v>284.5</c:v>
                </c:pt>
                <c:pt idx="215">
                  <c:v>281.75</c:v>
                </c:pt>
                <c:pt idx="216">
                  <c:v>287</c:v>
                </c:pt>
                <c:pt idx="217">
                  <c:v>288.5</c:v>
                </c:pt>
                <c:pt idx="218">
                  <c:v>289.25</c:v>
                </c:pt>
                <c:pt idx="219">
                  <c:v>284.25</c:v>
                </c:pt>
                <c:pt idx="220">
                  <c:v>291.75</c:v>
                </c:pt>
                <c:pt idx="221">
                  <c:v>293.5</c:v>
                </c:pt>
                <c:pt idx="222">
                  <c:v>294.75</c:v>
                </c:pt>
                <c:pt idx="223">
                  <c:v>291.25</c:v>
                </c:pt>
                <c:pt idx="224">
                  <c:v>298</c:v>
                </c:pt>
                <c:pt idx="225">
                  <c:v>298</c:v>
                </c:pt>
                <c:pt idx="226">
                  <c:v>299.75</c:v>
                </c:pt>
                <c:pt idx="227">
                  <c:v>300.75</c:v>
                </c:pt>
                <c:pt idx="228">
                  <c:v>303.5</c:v>
                </c:pt>
                <c:pt idx="229">
                  <c:v>303.75</c:v>
                </c:pt>
                <c:pt idx="230">
                  <c:v>305.25</c:v>
                </c:pt>
                <c:pt idx="231">
                  <c:v>306.75</c:v>
                </c:pt>
                <c:pt idx="232">
                  <c:v>308</c:v>
                </c:pt>
                <c:pt idx="233">
                  <c:v>309.5</c:v>
                </c:pt>
                <c:pt idx="234">
                  <c:v>311.25</c:v>
                </c:pt>
                <c:pt idx="235">
                  <c:v>312.25</c:v>
                </c:pt>
                <c:pt idx="236">
                  <c:v>314</c:v>
                </c:pt>
                <c:pt idx="237">
                  <c:v>315.5</c:v>
                </c:pt>
                <c:pt idx="238">
                  <c:v>317</c:v>
                </c:pt>
                <c:pt idx="239">
                  <c:v>317.75</c:v>
                </c:pt>
                <c:pt idx="240">
                  <c:v>319.75</c:v>
                </c:pt>
                <c:pt idx="241">
                  <c:v>321</c:v>
                </c:pt>
                <c:pt idx="242">
                  <c:v>322.75</c:v>
                </c:pt>
                <c:pt idx="243">
                  <c:v>323.5</c:v>
                </c:pt>
                <c:pt idx="244">
                  <c:v>325.75</c:v>
                </c:pt>
                <c:pt idx="245">
                  <c:v>327</c:v>
                </c:pt>
                <c:pt idx="246">
                  <c:v>328.25</c:v>
                </c:pt>
                <c:pt idx="247">
                  <c:v>330.5</c:v>
                </c:pt>
                <c:pt idx="248">
                  <c:v>326.5</c:v>
                </c:pt>
                <c:pt idx="249">
                  <c:v>333</c:v>
                </c:pt>
                <c:pt idx="250">
                  <c:v>334.5</c:v>
                </c:pt>
                <c:pt idx="251">
                  <c:v>336</c:v>
                </c:pt>
                <c:pt idx="252">
                  <c:v>328.25</c:v>
                </c:pt>
                <c:pt idx="253">
                  <c:v>339.75</c:v>
                </c:pt>
                <c:pt idx="254">
                  <c:v>341.5</c:v>
                </c:pt>
                <c:pt idx="255">
                  <c:v>342.5</c:v>
                </c:pt>
                <c:pt idx="256">
                  <c:v>341.5</c:v>
                </c:pt>
                <c:pt idx="257">
                  <c:v>346.25</c:v>
                </c:pt>
                <c:pt idx="258">
                  <c:v>347.75</c:v>
                </c:pt>
                <c:pt idx="259">
                  <c:v>349.25</c:v>
                </c:pt>
                <c:pt idx="260">
                  <c:v>351</c:v>
                </c:pt>
                <c:pt idx="261">
                  <c:v>352.75</c:v>
                </c:pt>
                <c:pt idx="262">
                  <c:v>353.5</c:v>
                </c:pt>
                <c:pt idx="263">
                  <c:v>356.75</c:v>
                </c:pt>
                <c:pt idx="264">
                  <c:v>358.75</c:v>
                </c:pt>
                <c:pt idx="265">
                  <c:v>360.25</c:v>
                </c:pt>
                <c:pt idx="266">
                  <c:v>362</c:v>
                </c:pt>
                <c:pt idx="267">
                  <c:v>363.75</c:v>
                </c:pt>
                <c:pt idx="268">
                  <c:v>365.5</c:v>
                </c:pt>
                <c:pt idx="269">
                  <c:v>368</c:v>
                </c:pt>
                <c:pt idx="270">
                  <c:v>369.75</c:v>
                </c:pt>
                <c:pt idx="271">
                  <c:v>371.25</c:v>
                </c:pt>
                <c:pt idx="272">
                  <c:v>372.75</c:v>
                </c:pt>
                <c:pt idx="273">
                  <c:v>375.5</c:v>
                </c:pt>
                <c:pt idx="274">
                  <c:v>377</c:v>
                </c:pt>
                <c:pt idx="275">
                  <c:v>378.75</c:v>
                </c:pt>
                <c:pt idx="276">
                  <c:v>380.75</c:v>
                </c:pt>
                <c:pt idx="277">
                  <c:v>383.25</c:v>
                </c:pt>
                <c:pt idx="278">
                  <c:v>385.25</c:v>
                </c:pt>
                <c:pt idx="279">
                  <c:v>386.5</c:v>
                </c:pt>
                <c:pt idx="280">
                  <c:v>389.75</c:v>
                </c:pt>
                <c:pt idx="281">
                  <c:v>390</c:v>
                </c:pt>
                <c:pt idx="282">
                  <c:v>393.75</c:v>
                </c:pt>
                <c:pt idx="283">
                  <c:v>395</c:v>
                </c:pt>
                <c:pt idx="284">
                  <c:v>397.25</c:v>
                </c:pt>
                <c:pt idx="285">
                  <c:v>396</c:v>
                </c:pt>
                <c:pt idx="286">
                  <c:v>401.5</c:v>
                </c:pt>
                <c:pt idx="287">
                  <c:v>403.75</c:v>
                </c:pt>
                <c:pt idx="288">
                  <c:v>405.75</c:v>
                </c:pt>
                <c:pt idx="289">
                  <c:v>407.75</c:v>
                </c:pt>
                <c:pt idx="290">
                  <c:v>409.5</c:v>
                </c:pt>
                <c:pt idx="291">
                  <c:v>412</c:v>
                </c:pt>
                <c:pt idx="292">
                  <c:v>413.5</c:v>
                </c:pt>
                <c:pt idx="293">
                  <c:v>416.25</c:v>
                </c:pt>
                <c:pt idx="294">
                  <c:v>418</c:v>
                </c:pt>
                <c:pt idx="295">
                  <c:v>419.5</c:v>
                </c:pt>
                <c:pt idx="296">
                  <c:v>422.5</c:v>
                </c:pt>
                <c:pt idx="297">
                  <c:v>424.5</c:v>
                </c:pt>
                <c:pt idx="298">
                  <c:v>426.5</c:v>
                </c:pt>
                <c:pt idx="299">
                  <c:v>428</c:v>
                </c:pt>
                <c:pt idx="300">
                  <c:v>431</c:v>
                </c:pt>
                <c:pt idx="301">
                  <c:v>432.75</c:v>
                </c:pt>
                <c:pt idx="302">
                  <c:v>435.5</c:v>
                </c:pt>
                <c:pt idx="303">
                  <c:v>437.5</c:v>
                </c:pt>
                <c:pt idx="304">
                  <c:v>439.25</c:v>
                </c:pt>
                <c:pt idx="305">
                  <c:v>441.25</c:v>
                </c:pt>
                <c:pt idx="306">
                  <c:v>443.75</c:v>
                </c:pt>
                <c:pt idx="307">
                  <c:v>446</c:v>
                </c:pt>
                <c:pt idx="308">
                  <c:v>448</c:v>
                </c:pt>
                <c:pt idx="309">
                  <c:v>450.75</c:v>
                </c:pt>
                <c:pt idx="310">
                  <c:v>452.5</c:v>
                </c:pt>
                <c:pt idx="311">
                  <c:v>454.75</c:v>
                </c:pt>
                <c:pt idx="312">
                  <c:v>456.5</c:v>
                </c:pt>
                <c:pt idx="313">
                  <c:v>459</c:v>
                </c:pt>
                <c:pt idx="314">
                  <c:v>459.75</c:v>
                </c:pt>
                <c:pt idx="315">
                  <c:v>462.75</c:v>
                </c:pt>
                <c:pt idx="316">
                  <c:v>465</c:v>
                </c:pt>
                <c:pt idx="317">
                  <c:v>467.25</c:v>
                </c:pt>
                <c:pt idx="318">
                  <c:v>468.5</c:v>
                </c:pt>
                <c:pt idx="319">
                  <c:v>471.25</c:v>
                </c:pt>
                <c:pt idx="320">
                  <c:v>473.5</c:v>
                </c:pt>
                <c:pt idx="321">
                  <c:v>475.5</c:v>
                </c:pt>
                <c:pt idx="322">
                  <c:v>477.5</c:v>
                </c:pt>
                <c:pt idx="323">
                  <c:v>479.5</c:v>
                </c:pt>
                <c:pt idx="324">
                  <c:v>482</c:v>
                </c:pt>
                <c:pt idx="325">
                  <c:v>483.75</c:v>
                </c:pt>
                <c:pt idx="326">
                  <c:v>486</c:v>
                </c:pt>
                <c:pt idx="327">
                  <c:v>487.75</c:v>
                </c:pt>
                <c:pt idx="328">
                  <c:v>489.75</c:v>
                </c:pt>
                <c:pt idx="329">
                  <c:v>491.25</c:v>
                </c:pt>
                <c:pt idx="330">
                  <c:v>494</c:v>
                </c:pt>
                <c:pt idx="331">
                  <c:v>495</c:v>
                </c:pt>
                <c:pt idx="332">
                  <c:v>497</c:v>
                </c:pt>
                <c:pt idx="333">
                  <c:v>499</c:v>
                </c:pt>
                <c:pt idx="334">
                  <c:v>501</c:v>
                </c:pt>
                <c:pt idx="335">
                  <c:v>502.75</c:v>
                </c:pt>
                <c:pt idx="336">
                  <c:v>506.25</c:v>
                </c:pt>
                <c:pt idx="337">
                  <c:v>511.25</c:v>
                </c:pt>
                <c:pt idx="338">
                  <c:v>513.5</c:v>
                </c:pt>
                <c:pt idx="339">
                  <c:v>516.25</c:v>
                </c:pt>
                <c:pt idx="340">
                  <c:v>521.75</c:v>
                </c:pt>
                <c:pt idx="341">
                  <c:v>524.25</c:v>
                </c:pt>
                <c:pt idx="342">
                  <c:v>526.5</c:v>
                </c:pt>
                <c:pt idx="343">
                  <c:v>527.25</c:v>
                </c:pt>
                <c:pt idx="344">
                  <c:v>529.25</c:v>
                </c:pt>
                <c:pt idx="345">
                  <c:v>530.25</c:v>
                </c:pt>
                <c:pt idx="346">
                  <c:v>531.5</c:v>
                </c:pt>
                <c:pt idx="347">
                  <c:v>532.25</c:v>
                </c:pt>
                <c:pt idx="348">
                  <c:v>534.5</c:v>
                </c:pt>
                <c:pt idx="349">
                  <c:v>535.5</c:v>
                </c:pt>
                <c:pt idx="350">
                  <c:v>536.75</c:v>
                </c:pt>
                <c:pt idx="351">
                  <c:v>537.5</c:v>
                </c:pt>
                <c:pt idx="352">
                  <c:v>539.25</c:v>
                </c:pt>
                <c:pt idx="353">
                  <c:v>540.25</c:v>
                </c:pt>
                <c:pt idx="354">
                  <c:v>541.75</c:v>
                </c:pt>
                <c:pt idx="355">
                  <c:v>543</c:v>
                </c:pt>
                <c:pt idx="356">
                  <c:v>544.25</c:v>
                </c:pt>
                <c:pt idx="357">
                  <c:v>546.25</c:v>
                </c:pt>
                <c:pt idx="358">
                  <c:v>547.25</c:v>
                </c:pt>
                <c:pt idx="359">
                  <c:v>549</c:v>
                </c:pt>
                <c:pt idx="360">
                  <c:v>550</c:v>
                </c:pt>
                <c:pt idx="361">
                  <c:v>550.5</c:v>
                </c:pt>
                <c:pt idx="362">
                  <c:v>554</c:v>
                </c:pt>
                <c:pt idx="363">
                  <c:v>555.5</c:v>
                </c:pt>
                <c:pt idx="364">
                  <c:v>557.5</c:v>
                </c:pt>
                <c:pt idx="365">
                  <c:v>558.5</c:v>
                </c:pt>
                <c:pt idx="366">
                  <c:v>560.75</c:v>
                </c:pt>
                <c:pt idx="367">
                  <c:v>560.75</c:v>
                </c:pt>
                <c:pt idx="368">
                  <c:v>562.75</c:v>
                </c:pt>
                <c:pt idx="369">
                  <c:v>565.5</c:v>
                </c:pt>
                <c:pt idx="370">
                  <c:v>566.25</c:v>
                </c:pt>
                <c:pt idx="371">
                  <c:v>567.75</c:v>
                </c:pt>
                <c:pt idx="372">
                  <c:v>569.25</c:v>
                </c:pt>
                <c:pt idx="373">
                  <c:v>571.75</c:v>
                </c:pt>
                <c:pt idx="374">
                  <c:v>572.75</c:v>
                </c:pt>
                <c:pt idx="375">
                  <c:v>574.25</c:v>
                </c:pt>
                <c:pt idx="376">
                  <c:v>575.25</c:v>
                </c:pt>
                <c:pt idx="377">
                  <c:v>578.5</c:v>
                </c:pt>
                <c:pt idx="378">
                  <c:v>580.75</c:v>
                </c:pt>
                <c:pt idx="379">
                  <c:v>582.25</c:v>
                </c:pt>
                <c:pt idx="380">
                  <c:v>586.25</c:v>
                </c:pt>
                <c:pt idx="381">
                  <c:v>589.25</c:v>
                </c:pt>
                <c:pt idx="382">
                  <c:v>593</c:v>
                </c:pt>
                <c:pt idx="383">
                  <c:v>596</c:v>
                </c:pt>
                <c:pt idx="384">
                  <c:v>599</c:v>
                </c:pt>
                <c:pt idx="385">
                  <c:v>602.5</c:v>
                </c:pt>
                <c:pt idx="386">
                  <c:v>606</c:v>
                </c:pt>
                <c:pt idx="387">
                  <c:v>609</c:v>
                </c:pt>
                <c:pt idx="388">
                  <c:v>611.75</c:v>
                </c:pt>
                <c:pt idx="389">
                  <c:v>614.75</c:v>
                </c:pt>
                <c:pt idx="390">
                  <c:v>618.25</c:v>
                </c:pt>
                <c:pt idx="391">
                  <c:v>621.25</c:v>
                </c:pt>
                <c:pt idx="392">
                  <c:v>626.75</c:v>
                </c:pt>
                <c:pt idx="393">
                  <c:v>631.75</c:v>
                </c:pt>
                <c:pt idx="394">
                  <c:v>636.75</c:v>
                </c:pt>
                <c:pt idx="395">
                  <c:v>642.75</c:v>
                </c:pt>
                <c:pt idx="396">
                  <c:v>647.25</c:v>
                </c:pt>
                <c:pt idx="397">
                  <c:v>653</c:v>
                </c:pt>
                <c:pt idx="398">
                  <c:v>658.25</c:v>
                </c:pt>
                <c:pt idx="399">
                  <c:v>664</c:v>
                </c:pt>
                <c:pt idx="400">
                  <c:v>668.75</c:v>
                </c:pt>
                <c:pt idx="401">
                  <c:v>675</c:v>
                </c:pt>
                <c:pt idx="402">
                  <c:v>680</c:v>
                </c:pt>
                <c:pt idx="403">
                  <c:v>682.5</c:v>
                </c:pt>
                <c:pt idx="404">
                  <c:v>685.75</c:v>
                </c:pt>
                <c:pt idx="405">
                  <c:v>685.5</c:v>
                </c:pt>
                <c:pt idx="406">
                  <c:v>687.75</c:v>
                </c:pt>
                <c:pt idx="407">
                  <c:v>688.5</c:v>
                </c:pt>
                <c:pt idx="408">
                  <c:v>688.25</c:v>
                </c:pt>
                <c:pt idx="409">
                  <c:v>687.75</c:v>
                </c:pt>
                <c:pt idx="410">
                  <c:v>688.5</c:v>
                </c:pt>
                <c:pt idx="411">
                  <c:v>688.75</c:v>
                </c:pt>
                <c:pt idx="412">
                  <c:v>688.25</c:v>
                </c:pt>
                <c:pt idx="413">
                  <c:v>688.25</c:v>
                </c:pt>
                <c:pt idx="414">
                  <c:v>688.75</c:v>
                </c:pt>
                <c:pt idx="415">
                  <c:v>689</c:v>
                </c:pt>
                <c:pt idx="416">
                  <c:v>689.75</c:v>
                </c:pt>
                <c:pt idx="417">
                  <c:v>690</c:v>
                </c:pt>
                <c:pt idx="418">
                  <c:v>690.25</c:v>
                </c:pt>
                <c:pt idx="419">
                  <c:v>691</c:v>
                </c:pt>
                <c:pt idx="420">
                  <c:v>691.25</c:v>
                </c:pt>
                <c:pt idx="421">
                  <c:v>692.25</c:v>
                </c:pt>
                <c:pt idx="422">
                  <c:v>691.25</c:v>
                </c:pt>
                <c:pt idx="423">
                  <c:v>690.5</c:v>
                </c:pt>
                <c:pt idx="424">
                  <c:v>687.75</c:v>
                </c:pt>
                <c:pt idx="425">
                  <c:v>685</c:v>
                </c:pt>
                <c:pt idx="426">
                  <c:v>681.5</c:v>
                </c:pt>
                <c:pt idx="427">
                  <c:v>678.25</c:v>
                </c:pt>
                <c:pt idx="428">
                  <c:v>674.75</c:v>
                </c:pt>
                <c:pt idx="429">
                  <c:v>670.75</c:v>
                </c:pt>
                <c:pt idx="430">
                  <c:v>666.5</c:v>
                </c:pt>
                <c:pt idx="431">
                  <c:v>662.5</c:v>
                </c:pt>
                <c:pt idx="432">
                  <c:v>658.75</c:v>
                </c:pt>
                <c:pt idx="433">
                  <c:v>654.5</c:v>
                </c:pt>
                <c:pt idx="434">
                  <c:v>650.5</c:v>
                </c:pt>
                <c:pt idx="435">
                  <c:v>646</c:v>
                </c:pt>
                <c:pt idx="436">
                  <c:v>642.5</c:v>
                </c:pt>
                <c:pt idx="437">
                  <c:v>638</c:v>
                </c:pt>
                <c:pt idx="438">
                  <c:v>634.5</c:v>
                </c:pt>
                <c:pt idx="439">
                  <c:v>630.75</c:v>
                </c:pt>
                <c:pt idx="440">
                  <c:v>626.75</c:v>
                </c:pt>
                <c:pt idx="441">
                  <c:v>623.5</c:v>
                </c:pt>
                <c:pt idx="442">
                  <c:v>619.5</c:v>
                </c:pt>
                <c:pt idx="443">
                  <c:v>616</c:v>
                </c:pt>
                <c:pt idx="444">
                  <c:v>612</c:v>
                </c:pt>
                <c:pt idx="445">
                  <c:v>608.5</c:v>
                </c:pt>
                <c:pt idx="446">
                  <c:v>605.25</c:v>
                </c:pt>
                <c:pt idx="447">
                  <c:v>602</c:v>
                </c:pt>
                <c:pt idx="448">
                  <c:v>598.75</c:v>
                </c:pt>
                <c:pt idx="449">
                  <c:v>595</c:v>
                </c:pt>
                <c:pt idx="450">
                  <c:v>592</c:v>
                </c:pt>
                <c:pt idx="451">
                  <c:v>589.25</c:v>
                </c:pt>
                <c:pt idx="452">
                  <c:v>585.5</c:v>
                </c:pt>
                <c:pt idx="453">
                  <c:v>582.5</c:v>
                </c:pt>
                <c:pt idx="454">
                  <c:v>580</c:v>
                </c:pt>
                <c:pt idx="455">
                  <c:v>577</c:v>
                </c:pt>
                <c:pt idx="456">
                  <c:v>573.5</c:v>
                </c:pt>
                <c:pt idx="457">
                  <c:v>571.25</c:v>
                </c:pt>
                <c:pt idx="458">
                  <c:v>568.5</c:v>
                </c:pt>
                <c:pt idx="459">
                  <c:v>565.75</c:v>
                </c:pt>
                <c:pt idx="460">
                  <c:v>563.25</c:v>
                </c:pt>
                <c:pt idx="461">
                  <c:v>560.25</c:v>
                </c:pt>
                <c:pt idx="462">
                  <c:v>557.75</c:v>
                </c:pt>
                <c:pt idx="463">
                  <c:v>555.25</c:v>
                </c:pt>
                <c:pt idx="464">
                  <c:v>552.75</c:v>
                </c:pt>
                <c:pt idx="465">
                  <c:v>550.5</c:v>
                </c:pt>
                <c:pt idx="466">
                  <c:v>548</c:v>
                </c:pt>
                <c:pt idx="467">
                  <c:v>545.5</c:v>
                </c:pt>
                <c:pt idx="468">
                  <c:v>543.25</c:v>
                </c:pt>
                <c:pt idx="469">
                  <c:v>540.5</c:v>
                </c:pt>
                <c:pt idx="470">
                  <c:v>538.5</c:v>
                </c:pt>
                <c:pt idx="471">
                  <c:v>536</c:v>
                </c:pt>
                <c:pt idx="472">
                  <c:v>533</c:v>
                </c:pt>
                <c:pt idx="473">
                  <c:v>532</c:v>
                </c:pt>
                <c:pt idx="474">
                  <c:v>528.75</c:v>
                </c:pt>
                <c:pt idx="475">
                  <c:v>527.75</c:v>
                </c:pt>
                <c:pt idx="476">
                  <c:v>526</c:v>
                </c:pt>
                <c:pt idx="477">
                  <c:v>526.75</c:v>
                </c:pt>
                <c:pt idx="478">
                  <c:v>527</c:v>
                </c:pt>
                <c:pt idx="479">
                  <c:v>529.25</c:v>
                </c:pt>
                <c:pt idx="480">
                  <c:v>529.75</c:v>
                </c:pt>
                <c:pt idx="481">
                  <c:v>533.25</c:v>
                </c:pt>
                <c:pt idx="482">
                  <c:v>536.25</c:v>
                </c:pt>
                <c:pt idx="483">
                  <c:v>538.75</c:v>
                </c:pt>
                <c:pt idx="484">
                  <c:v>540.5</c:v>
                </c:pt>
                <c:pt idx="485">
                  <c:v>546.75</c:v>
                </c:pt>
                <c:pt idx="486">
                  <c:v>549.5</c:v>
                </c:pt>
                <c:pt idx="487">
                  <c:v>552</c:v>
                </c:pt>
                <c:pt idx="488">
                  <c:v>553.75</c:v>
                </c:pt>
                <c:pt idx="489">
                  <c:v>554.5</c:v>
                </c:pt>
                <c:pt idx="490">
                  <c:v>555</c:v>
                </c:pt>
                <c:pt idx="491">
                  <c:v>555</c:v>
                </c:pt>
                <c:pt idx="492">
                  <c:v>554.25</c:v>
                </c:pt>
                <c:pt idx="493">
                  <c:v>554.75</c:v>
                </c:pt>
                <c:pt idx="494">
                  <c:v>553.75</c:v>
                </c:pt>
                <c:pt idx="495">
                  <c:v>552.5</c:v>
                </c:pt>
                <c:pt idx="496">
                  <c:v>552</c:v>
                </c:pt>
                <c:pt idx="497">
                  <c:v>550.75</c:v>
                </c:pt>
                <c:pt idx="498">
                  <c:v>549</c:v>
                </c:pt>
                <c:pt idx="499">
                  <c:v>548</c:v>
                </c:pt>
                <c:pt idx="500">
                  <c:v>546.5</c:v>
                </c:pt>
                <c:pt idx="501">
                  <c:v>544.75</c:v>
                </c:pt>
                <c:pt idx="502">
                  <c:v>543.5</c:v>
                </c:pt>
                <c:pt idx="503">
                  <c:v>541.75</c:v>
                </c:pt>
                <c:pt idx="504">
                  <c:v>539.75</c:v>
                </c:pt>
                <c:pt idx="505">
                  <c:v>537.75</c:v>
                </c:pt>
                <c:pt idx="506">
                  <c:v>536</c:v>
                </c:pt>
                <c:pt idx="507">
                  <c:v>534.75</c:v>
                </c:pt>
                <c:pt idx="508">
                  <c:v>532.75</c:v>
                </c:pt>
                <c:pt idx="509">
                  <c:v>531</c:v>
                </c:pt>
                <c:pt idx="510">
                  <c:v>529</c:v>
                </c:pt>
                <c:pt idx="511">
                  <c:v>527.5</c:v>
                </c:pt>
                <c:pt idx="512">
                  <c:v>527.75</c:v>
                </c:pt>
                <c:pt idx="513">
                  <c:v>526.75</c:v>
                </c:pt>
                <c:pt idx="514">
                  <c:v>529.25</c:v>
                </c:pt>
                <c:pt idx="515">
                  <c:v>530.5</c:v>
                </c:pt>
                <c:pt idx="516">
                  <c:v>533</c:v>
                </c:pt>
                <c:pt idx="517">
                  <c:v>535.25</c:v>
                </c:pt>
                <c:pt idx="518">
                  <c:v>538.75</c:v>
                </c:pt>
                <c:pt idx="519">
                  <c:v>541.25</c:v>
                </c:pt>
                <c:pt idx="520">
                  <c:v>546</c:v>
                </c:pt>
                <c:pt idx="521">
                  <c:v>549.25</c:v>
                </c:pt>
                <c:pt idx="522">
                  <c:v>553.75</c:v>
                </c:pt>
                <c:pt idx="523">
                  <c:v>558.25</c:v>
                </c:pt>
                <c:pt idx="524">
                  <c:v>563.25</c:v>
                </c:pt>
                <c:pt idx="525">
                  <c:v>566.5</c:v>
                </c:pt>
                <c:pt idx="526">
                  <c:v>568.75</c:v>
                </c:pt>
                <c:pt idx="527">
                  <c:v>570.25</c:v>
                </c:pt>
                <c:pt idx="528">
                  <c:v>570.25</c:v>
                </c:pt>
                <c:pt idx="529">
                  <c:v>571</c:v>
                </c:pt>
                <c:pt idx="530">
                  <c:v>570.75</c:v>
                </c:pt>
                <c:pt idx="531">
                  <c:v>570.75</c:v>
                </c:pt>
                <c:pt idx="532">
                  <c:v>569.5</c:v>
                </c:pt>
                <c:pt idx="533">
                  <c:v>568.75</c:v>
                </c:pt>
                <c:pt idx="534">
                  <c:v>567.25</c:v>
                </c:pt>
                <c:pt idx="535">
                  <c:v>566.5</c:v>
                </c:pt>
                <c:pt idx="536">
                  <c:v>565</c:v>
                </c:pt>
                <c:pt idx="537">
                  <c:v>563.5</c:v>
                </c:pt>
                <c:pt idx="538">
                  <c:v>559.5</c:v>
                </c:pt>
                <c:pt idx="539">
                  <c:v>560</c:v>
                </c:pt>
                <c:pt idx="540">
                  <c:v>558</c:v>
                </c:pt>
                <c:pt idx="541">
                  <c:v>556.5</c:v>
                </c:pt>
                <c:pt idx="542">
                  <c:v>554.25</c:v>
                </c:pt>
                <c:pt idx="543">
                  <c:v>552.25</c:v>
                </c:pt>
                <c:pt idx="544">
                  <c:v>550.25</c:v>
                </c:pt>
                <c:pt idx="545">
                  <c:v>549</c:v>
                </c:pt>
                <c:pt idx="546">
                  <c:v>546.75</c:v>
                </c:pt>
                <c:pt idx="547">
                  <c:v>544.75</c:v>
                </c:pt>
                <c:pt idx="548">
                  <c:v>542.75</c:v>
                </c:pt>
                <c:pt idx="549">
                  <c:v>540.5</c:v>
                </c:pt>
                <c:pt idx="550">
                  <c:v>538</c:v>
                </c:pt>
                <c:pt idx="551">
                  <c:v>536.5</c:v>
                </c:pt>
                <c:pt idx="552">
                  <c:v>534.25</c:v>
                </c:pt>
                <c:pt idx="553">
                  <c:v>532.75</c:v>
                </c:pt>
                <c:pt idx="554">
                  <c:v>530</c:v>
                </c:pt>
                <c:pt idx="555">
                  <c:v>528.5</c:v>
                </c:pt>
                <c:pt idx="556">
                  <c:v>526.5</c:v>
                </c:pt>
                <c:pt idx="557">
                  <c:v>518.5</c:v>
                </c:pt>
                <c:pt idx="558">
                  <c:v>522.75</c:v>
                </c:pt>
                <c:pt idx="559">
                  <c:v>523.5</c:v>
                </c:pt>
                <c:pt idx="560">
                  <c:v>524.25</c:v>
                </c:pt>
                <c:pt idx="561">
                  <c:v>522.75</c:v>
                </c:pt>
                <c:pt idx="562">
                  <c:v>528.75</c:v>
                </c:pt>
                <c:pt idx="563">
                  <c:v>530</c:v>
                </c:pt>
                <c:pt idx="564">
                  <c:v>531.5</c:v>
                </c:pt>
                <c:pt idx="565">
                  <c:v>532</c:v>
                </c:pt>
                <c:pt idx="566">
                  <c:v>532.25</c:v>
                </c:pt>
                <c:pt idx="567">
                  <c:v>532</c:v>
                </c:pt>
                <c:pt idx="568">
                  <c:v>531.5</c:v>
                </c:pt>
                <c:pt idx="569">
                  <c:v>530.75</c:v>
                </c:pt>
                <c:pt idx="570">
                  <c:v>530.25</c:v>
                </c:pt>
                <c:pt idx="571">
                  <c:v>529.5</c:v>
                </c:pt>
                <c:pt idx="572">
                  <c:v>528.5</c:v>
                </c:pt>
                <c:pt idx="573">
                  <c:v>527.25</c:v>
                </c:pt>
                <c:pt idx="574">
                  <c:v>526.25</c:v>
                </c:pt>
                <c:pt idx="575">
                  <c:v>525</c:v>
                </c:pt>
                <c:pt idx="576">
                  <c:v>523.5</c:v>
                </c:pt>
                <c:pt idx="577">
                  <c:v>522</c:v>
                </c:pt>
                <c:pt idx="578">
                  <c:v>521</c:v>
                </c:pt>
                <c:pt idx="579">
                  <c:v>517</c:v>
                </c:pt>
                <c:pt idx="580">
                  <c:v>517</c:v>
                </c:pt>
                <c:pt idx="581">
                  <c:v>517.75</c:v>
                </c:pt>
                <c:pt idx="582">
                  <c:v>513.5</c:v>
                </c:pt>
                <c:pt idx="583">
                  <c:v>519.5</c:v>
                </c:pt>
                <c:pt idx="584">
                  <c:v>521</c:v>
                </c:pt>
                <c:pt idx="585">
                  <c:v>524.25</c:v>
                </c:pt>
                <c:pt idx="586">
                  <c:v>524</c:v>
                </c:pt>
                <c:pt idx="587">
                  <c:v>530.5</c:v>
                </c:pt>
                <c:pt idx="588">
                  <c:v>535.5</c:v>
                </c:pt>
                <c:pt idx="589">
                  <c:v>538.25</c:v>
                </c:pt>
                <c:pt idx="590">
                  <c:v>540.25</c:v>
                </c:pt>
                <c:pt idx="591">
                  <c:v>541.5</c:v>
                </c:pt>
                <c:pt idx="592">
                  <c:v>542.5</c:v>
                </c:pt>
                <c:pt idx="593">
                  <c:v>542.75</c:v>
                </c:pt>
                <c:pt idx="594">
                  <c:v>543</c:v>
                </c:pt>
                <c:pt idx="595">
                  <c:v>543</c:v>
                </c:pt>
                <c:pt idx="596">
                  <c:v>542.5</c:v>
                </c:pt>
                <c:pt idx="597">
                  <c:v>541.75</c:v>
                </c:pt>
                <c:pt idx="598">
                  <c:v>540.75</c:v>
                </c:pt>
                <c:pt idx="599">
                  <c:v>540</c:v>
                </c:pt>
                <c:pt idx="600">
                  <c:v>538.25</c:v>
                </c:pt>
                <c:pt idx="601">
                  <c:v>537.25</c:v>
                </c:pt>
                <c:pt idx="602">
                  <c:v>536</c:v>
                </c:pt>
                <c:pt idx="603">
                  <c:v>534.75</c:v>
                </c:pt>
                <c:pt idx="604">
                  <c:v>533.25</c:v>
                </c:pt>
                <c:pt idx="605">
                  <c:v>532</c:v>
                </c:pt>
                <c:pt idx="606">
                  <c:v>530.25</c:v>
                </c:pt>
                <c:pt idx="607">
                  <c:v>528.75</c:v>
                </c:pt>
                <c:pt idx="608">
                  <c:v>526.75</c:v>
                </c:pt>
                <c:pt idx="609">
                  <c:v>525.25</c:v>
                </c:pt>
                <c:pt idx="610">
                  <c:v>523.75</c:v>
                </c:pt>
                <c:pt idx="611">
                  <c:v>522</c:v>
                </c:pt>
                <c:pt idx="612">
                  <c:v>520</c:v>
                </c:pt>
                <c:pt idx="613">
                  <c:v>518.25</c:v>
                </c:pt>
                <c:pt idx="614">
                  <c:v>516.75</c:v>
                </c:pt>
                <c:pt idx="615">
                  <c:v>513.5</c:v>
                </c:pt>
                <c:pt idx="616">
                  <c:v>513</c:v>
                </c:pt>
                <c:pt idx="617">
                  <c:v>510.5</c:v>
                </c:pt>
                <c:pt idx="618">
                  <c:v>510.75</c:v>
                </c:pt>
                <c:pt idx="619">
                  <c:v>514.75</c:v>
                </c:pt>
                <c:pt idx="620">
                  <c:v>519.5</c:v>
                </c:pt>
                <c:pt idx="621">
                  <c:v>521</c:v>
                </c:pt>
                <c:pt idx="622">
                  <c:v>521.5</c:v>
                </c:pt>
                <c:pt idx="623">
                  <c:v>522.5</c:v>
                </c:pt>
                <c:pt idx="624">
                  <c:v>522.5</c:v>
                </c:pt>
                <c:pt idx="625">
                  <c:v>522.75</c:v>
                </c:pt>
                <c:pt idx="626">
                  <c:v>522.5</c:v>
                </c:pt>
                <c:pt idx="627">
                  <c:v>521.5</c:v>
                </c:pt>
                <c:pt idx="628">
                  <c:v>521.5</c:v>
                </c:pt>
                <c:pt idx="629">
                  <c:v>520.75</c:v>
                </c:pt>
                <c:pt idx="630">
                  <c:v>520</c:v>
                </c:pt>
                <c:pt idx="631">
                  <c:v>518.5</c:v>
                </c:pt>
                <c:pt idx="632">
                  <c:v>515.75</c:v>
                </c:pt>
                <c:pt idx="633">
                  <c:v>513</c:v>
                </c:pt>
                <c:pt idx="634">
                  <c:v>513.75</c:v>
                </c:pt>
                <c:pt idx="635">
                  <c:v>517.75</c:v>
                </c:pt>
                <c:pt idx="636">
                  <c:v>520.75</c:v>
                </c:pt>
                <c:pt idx="637">
                  <c:v>520.5</c:v>
                </c:pt>
                <c:pt idx="638">
                  <c:v>525.25</c:v>
                </c:pt>
                <c:pt idx="639">
                  <c:v>531.25</c:v>
                </c:pt>
                <c:pt idx="640">
                  <c:v>534</c:v>
                </c:pt>
                <c:pt idx="641">
                  <c:v>535.5</c:v>
                </c:pt>
                <c:pt idx="642">
                  <c:v>537</c:v>
                </c:pt>
                <c:pt idx="643">
                  <c:v>537.75</c:v>
                </c:pt>
                <c:pt idx="644">
                  <c:v>537.25</c:v>
                </c:pt>
                <c:pt idx="645">
                  <c:v>537.75</c:v>
                </c:pt>
                <c:pt idx="646">
                  <c:v>537.75</c:v>
                </c:pt>
                <c:pt idx="647">
                  <c:v>537.25</c:v>
                </c:pt>
                <c:pt idx="648">
                  <c:v>537</c:v>
                </c:pt>
                <c:pt idx="649">
                  <c:v>536.25</c:v>
                </c:pt>
                <c:pt idx="650">
                  <c:v>535</c:v>
                </c:pt>
                <c:pt idx="651">
                  <c:v>534.25</c:v>
                </c:pt>
                <c:pt idx="652">
                  <c:v>533</c:v>
                </c:pt>
                <c:pt idx="653">
                  <c:v>531.5</c:v>
                </c:pt>
                <c:pt idx="654">
                  <c:v>530.5</c:v>
                </c:pt>
                <c:pt idx="655">
                  <c:v>528.75</c:v>
                </c:pt>
                <c:pt idx="656">
                  <c:v>527</c:v>
                </c:pt>
                <c:pt idx="657">
                  <c:v>525.5</c:v>
                </c:pt>
                <c:pt idx="658">
                  <c:v>524.5</c:v>
                </c:pt>
                <c:pt idx="659">
                  <c:v>523</c:v>
                </c:pt>
                <c:pt idx="660">
                  <c:v>521.25</c:v>
                </c:pt>
                <c:pt idx="661">
                  <c:v>519.5</c:v>
                </c:pt>
                <c:pt idx="662">
                  <c:v>517</c:v>
                </c:pt>
                <c:pt idx="663">
                  <c:v>508.75</c:v>
                </c:pt>
                <c:pt idx="664">
                  <c:v>514.5</c:v>
                </c:pt>
                <c:pt idx="665">
                  <c:v>515.5</c:v>
                </c:pt>
                <c:pt idx="666">
                  <c:v>517.25</c:v>
                </c:pt>
                <c:pt idx="667">
                  <c:v>517.75</c:v>
                </c:pt>
                <c:pt idx="668">
                  <c:v>523</c:v>
                </c:pt>
                <c:pt idx="669">
                  <c:v>524.25</c:v>
                </c:pt>
                <c:pt idx="670">
                  <c:v>529.5</c:v>
                </c:pt>
                <c:pt idx="671">
                  <c:v>532.25</c:v>
                </c:pt>
                <c:pt idx="672">
                  <c:v>537</c:v>
                </c:pt>
                <c:pt idx="673">
                  <c:v>541</c:v>
                </c:pt>
                <c:pt idx="674">
                  <c:v>541.5</c:v>
                </c:pt>
                <c:pt idx="675">
                  <c:v>550</c:v>
                </c:pt>
                <c:pt idx="676">
                  <c:v>555</c:v>
                </c:pt>
                <c:pt idx="677">
                  <c:v>564.5</c:v>
                </c:pt>
                <c:pt idx="678">
                  <c:v>568.5</c:v>
                </c:pt>
                <c:pt idx="679">
                  <c:v>572.5</c:v>
                </c:pt>
                <c:pt idx="680">
                  <c:v>575</c:v>
                </c:pt>
                <c:pt idx="681">
                  <c:v>576</c:v>
                </c:pt>
                <c:pt idx="682">
                  <c:v>576.75</c:v>
                </c:pt>
                <c:pt idx="683">
                  <c:v>577.75</c:v>
                </c:pt>
                <c:pt idx="684">
                  <c:v>577.5</c:v>
                </c:pt>
                <c:pt idx="685">
                  <c:v>576.5</c:v>
                </c:pt>
                <c:pt idx="686">
                  <c:v>576</c:v>
                </c:pt>
                <c:pt idx="687">
                  <c:v>574.5</c:v>
                </c:pt>
                <c:pt idx="688">
                  <c:v>573.5</c:v>
                </c:pt>
                <c:pt idx="689">
                  <c:v>571.75</c:v>
                </c:pt>
                <c:pt idx="690">
                  <c:v>571</c:v>
                </c:pt>
                <c:pt idx="691">
                  <c:v>569</c:v>
                </c:pt>
                <c:pt idx="692">
                  <c:v>567.5</c:v>
                </c:pt>
                <c:pt idx="693">
                  <c:v>565.25</c:v>
                </c:pt>
                <c:pt idx="694">
                  <c:v>563.5</c:v>
                </c:pt>
                <c:pt idx="695">
                  <c:v>561.75</c:v>
                </c:pt>
                <c:pt idx="696">
                  <c:v>559.5</c:v>
                </c:pt>
                <c:pt idx="697">
                  <c:v>557.75</c:v>
                </c:pt>
                <c:pt idx="698">
                  <c:v>556</c:v>
                </c:pt>
                <c:pt idx="699">
                  <c:v>553.5</c:v>
                </c:pt>
                <c:pt idx="700">
                  <c:v>551.75</c:v>
                </c:pt>
                <c:pt idx="701">
                  <c:v>549.25</c:v>
                </c:pt>
                <c:pt idx="702">
                  <c:v>547</c:v>
                </c:pt>
                <c:pt idx="703">
                  <c:v>545</c:v>
                </c:pt>
                <c:pt idx="704">
                  <c:v>543</c:v>
                </c:pt>
                <c:pt idx="705">
                  <c:v>541</c:v>
                </c:pt>
                <c:pt idx="706">
                  <c:v>538.75</c:v>
                </c:pt>
                <c:pt idx="707">
                  <c:v>536.5</c:v>
                </c:pt>
                <c:pt idx="708">
                  <c:v>534.5</c:v>
                </c:pt>
                <c:pt idx="709">
                  <c:v>532.25</c:v>
                </c:pt>
                <c:pt idx="710">
                  <c:v>530.25</c:v>
                </c:pt>
                <c:pt idx="711">
                  <c:v>528.5</c:v>
                </c:pt>
                <c:pt idx="712">
                  <c:v>526.25</c:v>
                </c:pt>
                <c:pt idx="713">
                  <c:v>524.5</c:v>
                </c:pt>
                <c:pt idx="714">
                  <c:v>522.5</c:v>
                </c:pt>
                <c:pt idx="715">
                  <c:v>520.75</c:v>
                </c:pt>
                <c:pt idx="716">
                  <c:v>518</c:v>
                </c:pt>
                <c:pt idx="717">
                  <c:v>517</c:v>
                </c:pt>
                <c:pt idx="718">
                  <c:v>515</c:v>
                </c:pt>
                <c:pt idx="719">
                  <c:v>513</c:v>
                </c:pt>
                <c:pt idx="720">
                  <c:v>510.75</c:v>
                </c:pt>
                <c:pt idx="721">
                  <c:v>509.5</c:v>
                </c:pt>
                <c:pt idx="722">
                  <c:v>507.25</c:v>
                </c:pt>
                <c:pt idx="723">
                  <c:v>506.25</c:v>
                </c:pt>
                <c:pt idx="724">
                  <c:v>504.5</c:v>
                </c:pt>
                <c:pt idx="725">
                  <c:v>502.5</c:v>
                </c:pt>
                <c:pt idx="726">
                  <c:v>500.25</c:v>
                </c:pt>
                <c:pt idx="727">
                  <c:v>499</c:v>
                </c:pt>
                <c:pt idx="728">
                  <c:v>497.5</c:v>
                </c:pt>
                <c:pt idx="729">
                  <c:v>494.5</c:v>
                </c:pt>
                <c:pt idx="730">
                  <c:v>485.5</c:v>
                </c:pt>
                <c:pt idx="731">
                  <c:v>492</c:v>
                </c:pt>
                <c:pt idx="732">
                  <c:v>491</c:v>
                </c:pt>
                <c:pt idx="733">
                  <c:v>493</c:v>
                </c:pt>
                <c:pt idx="734">
                  <c:v>488.5</c:v>
                </c:pt>
                <c:pt idx="735">
                  <c:v>495.75</c:v>
                </c:pt>
                <c:pt idx="736">
                  <c:v>498.25</c:v>
                </c:pt>
                <c:pt idx="737">
                  <c:v>501.25</c:v>
                </c:pt>
                <c:pt idx="738">
                  <c:v>501.5</c:v>
                </c:pt>
                <c:pt idx="739">
                  <c:v>509</c:v>
                </c:pt>
                <c:pt idx="740">
                  <c:v>513.25</c:v>
                </c:pt>
                <c:pt idx="741">
                  <c:v>520.25</c:v>
                </c:pt>
                <c:pt idx="742">
                  <c:v>523.5</c:v>
                </c:pt>
                <c:pt idx="743">
                  <c:v>527</c:v>
                </c:pt>
                <c:pt idx="744">
                  <c:v>529.5</c:v>
                </c:pt>
                <c:pt idx="745">
                  <c:v>531</c:v>
                </c:pt>
                <c:pt idx="746">
                  <c:v>532.5</c:v>
                </c:pt>
                <c:pt idx="747">
                  <c:v>533.25</c:v>
                </c:pt>
                <c:pt idx="748">
                  <c:v>533.5</c:v>
                </c:pt>
                <c:pt idx="749">
                  <c:v>533.75</c:v>
                </c:pt>
                <c:pt idx="750">
                  <c:v>533.5</c:v>
                </c:pt>
                <c:pt idx="751">
                  <c:v>533.25</c:v>
                </c:pt>
                <c:pt idx="752">
                  <c:v>532.75</c:v>
                </c:pt>
                <c:pt idx="753">
                  <c:v>531.75</c:v>
                </c:pt>
                <c:pt idx="754">
                  <c:v>531.25</c:v>
                </c:pt>
                <c:pt idx="755">
                  <c:v>530.5</c:v>
                </c:pt>
                <c:pt idx="756">
                  <c:v>529.25</c:v>
                </c:pt>
                <c:pt idx="757">
                  <c:v>528.25</c:v>
                </c:pt>
                <c:pt idx="758">
                  <c:v>527.25</c:v>
                </c:pt>
                <c:pt idx="759">
                  <c:v>525.5</c:v>
                </c:pt>
                <c:pt idx="760">
                  <c:v>524.25</c:v>
                </c:pt>
                <c:pt idx="761">
                  <c:v>522.75</c:v>
                </c:pt>
                <c:pt idx="762">
                  <c:v>521.25</c:v>
                </c:pt>
                <c:pt idx="763">
                  <c:v>520</c:v>
                </c:pt>
                <c:pt idx="764">
                  <c:v>518</c:v>
                </c:pt>
                <c:pt idx="765">
                  <c:v>516.75</c:v>
                </c:pt>
                <c:pt idx="766">
                  <c:v>515.5</c:v>
                </c:pt>
                <c:pt idx="767">
                  <c:v>512.5</c:v>
                </c:pt>
                <c:pt idx="768">
                  <c:v>512</c:v>
                </c:pt>
                <c:pt idx="769">
                  <c:v>512.5</c:v>
                </c:pt>
                <c:pt idx="770">
                  <c:v>509.5</c:v>
                </c:pt>
                <c:pt idx="771">
                  <c:v>515.25</c:v>
                </c:pt>
                <c:pt idx="772">
                  <c:v>516.5</c:v>
                </c:pt>
                <c:pt idx="773">
                  <c:v>520.75</c:v>
                </c:pt>
                <c:pt idx="774">
                  <c:v>521.75</c:v>
                </c:pt>
                <c:pt idx="775">
                  <c:v>526.25</c:v>
                </c:pt>
                <c:pt idx="776">
                  <c:v>531.75</c:v>
                </c:pt>
                <c:pt idx="777">
                  <c:v>536</c:v>
                </c:pt>
                <c:pt idx="778">
                  <c:v>541</c:v>
                </c:pt>
                <c:pt idx="779">
                  <c:v>546.75</c:v>
                </c:pt>
                <c:pt idx="780">
                  <c:v>553</c:v>
                </c:pt>
                <c:pt idx="781">
                  <c:v>556.75</c:v>
                </c:pt>
                <c:pt idx="782">
                  <c:v>559.25</c:v>
                </c:pt>
                <c:pt idx="783">
                  <c:v>561.25</c:v>
                </c:pt>
                <c:pt idx="784">
                  <c:v>562.25</c:v>
                </c:pt>
                <c:pt idx="785">
                  <c:v>563</c:v>
                </c:pt>
                <c:pt idx="786">
                  <c:v>563</c:v>
                </c:pt>
                <c:pt idx="787">
                  <c:v>563</c:v>
                </c:pt>
                <c:pt idx="788">
                  <c:v>562.5</c:v>
                </c:pt>
                <c:pt idx="789">
                  <c:v>562.25</c:v>
                </c:pt>
                <c:pt idx="790">
                  <c:v>561.5</c:v>
                </c:pt>
                <c:pt idx="791">
                  <c:v>560.25</c:v>
                </c:pt>
                <c:pt idx="792">
                  <c:v>559.25</c:v>
                </c:pt>
                <c:pt idx="793">
                  <c:v>558</c:v>
                </c:pt>
                <c:pt idx="794">
                  <c:v>556.25</c:v>
                </c:pt>
                <c:pt idx="795">
                  <c:v>554.75</c:v>
                </c:pt>
                <c:pt idx="796">
                  <c:v>552.75</c:v>
                </c:pt>
                <c:pt idx="797">
                  <c:v>551.75</c:v>
                </c:pt>
                <c:pt idx="798">
                  <c:v>549.75</c:v>
                </c:pt>
                <c:pt idx="799">
                  <c:v>548.25</c:v>
                </c:pt>
                <c:pt idx="800">
                  <c:v>546</c:v>
                </c:pt>
                <c:pt idx="801">
                  <c:v>544.5</c:v>
                </c:pt>
                <c:pt idx="802">
                  <c:v>542.5</c:v>
                </c:pt>
                <c:pt idx="803">
                  <c:v>540.75</c:v>
                </c:pt>
                <c:pt idx="804">
                  <c:v>538.75</c:v>
                </c:pt>
                <c:pt idx="805">
                  <c:v>536.75</c:v>
                </c:pt>
                <c:pt idx="806">
                  <c:v>534.5</c:v>
                </c:pt>
                <c:pt idx="807">
                  <c:v>533.25</c:v>
                </c:pt>
                <c:pt idx="808">
                  <c:v>531.25</c:v>
                </c:pt>
                <c:pt idx="809">
                  <c:v>528.75</c:v>
                </c:pt>
                <c:pt idx="810">
                  <c:v>527.25</c:v>
                </c:pt>
                <c:pt idx="811">
                  <c:v>525.5</c:v>
                </c:pt>
                <c:pt idx="812">
                  <c:v>522.75</c:v>
                </c:pt>
                <c:pt idx="813">
                  <c:v>521.75</c:v>
                </c:pt>
                <c:pt idx="814">
                  <c:v>520</c:v>
                </c:pt>
                <c:pt idx="815">
                  <c:v>518</c:v>
                </c:pt>
                <c:pt idx="816">
                  <c:v>516.25</c:v>
                </c:pt>
                <c:pt idx="817">
                  <c:v>512</c:v>
                </c:pt>
                <c:pt idx="818">
                  <c:v>511.25</c:v>
                </c:pt>
                <c:pt idx="819">
                  <c:v>511</c:v>
                </c:pt>
                <c:pt idx="820">
                  <c:v>509.5</c:v>
                </c:pt>
                <c:pt idx="821">
                  <c:v>511.25</c:v>
                </c:pt>
                <c:pt idx="822">
                  <c:v>516.25</c:v>
                </c:pt>
                <c:pt idx="823">
                  <c:v>519.75</c:v>
                </c:pt>
                <c:pt idx="824">
                  <c:v>519.25</c:v>
                </c:pt>
                <c:pt idx="825">
                  <c:v>526.25</c:v>
                </c:pt>
                <c:pt idx="826">
                  <c:v>530.75</c:v>
                </c:pt>
                <c:pt idx="827">
                  <c:v>537.25</c:v>
                </c:pt>
                <c:pt idx="828">
                  <c:v>537.25</c:v>
                </c:pt>
                <c:pt idx="829">
                  <c:v>546.25</c:v>
                </c:pt>
                <c:pt idx="830">
                  <c:v>551.5</c:v>
                </c:pt>
                <c:pt idx="831">
                  <c:v>558</c:v>
                </c:pt>
                <c:pt idx="832">
                  <c:v>561.75</c:v>
                </c:pt>
                <c:pt idx="833">
                  <c:v>564.75</c:v>
                </c:pt>
                <c:pt idx="834">
                  <c:v>567</c:v>
                </c:pt>
                <c:pt idx="835">
                  <c:v>568</c:v>
                </c:pt>
                <c:pt idx="836">
                  <c:v>569</c:v>
                </c:pt>
                <c:pt idx="837">
                  <c:v>569.25</c:v>
                </c:pt>
                <c:pt idx="838">
                  <c:v>569</c:v>
                </c:pt>
                <c:pt idx="839">
                  <c:v>568.25</c:v>
                </c:pt>
                <c:pt idx="840">
                  <c:v>567.75</c:v>
                </c:pt>
                <c:pt idx="841">
                  <c:v>566.75</c:v>
                </c:pt>
                <c:pt idx="842">
                  <c:v>566</c:v>
                </c:pt>
                <c:pt idx="843">
                  <c:v>565</c:v>
                </c:pt>
                <c:pt idx="844">
                  <c:v>563.5</c:v>
                </c:pt>
                <c:pt idx="845">
                  <c:v>562</c:v>
                </c:pt>
                <c:pt idx="846">
                  <c:v>560.5</c:v>
                </c:pt>
                <c:pt idx="847">
                  <c:v>558.75</c:v>
                </c:pt>
                <c:pt idx="848">
                  <c:v>556.75</c:v>
                </c:pt>
                <c:pt idx="849">
                  <c:v>555</c:v>
                </c:pt>
                <c:pt idx="850">
                  <c:v>553.25</c:v>
                </c:pt>
                <c:pt idx="851">
                  <c:v>551.5</c:v>
                </c:pt>
                <c:pt idx="852">
                  <c:v>549.75</c:v>
                </c:pt>
                <c:pt idx="853">
                  <c:v>547.75</c:v>
                </c:pt>
                <c:pt idx="854">
                  <c:v>545.25</c:v>
                </c:pt>
                <c:pt idx="855">
                  <c:v>544</c:v>
                </c:pt>
                <c:pt idx="856">
                  <c:v>541.75</c:v>
                </c:pt>
                <c:pt idx="857">
                  <c:v>540</c:v>
                </c:pt>
                <c:pt idx="858">
                  <c:v>538.25</c:v>
                </c:pt>
                <c:pt idx="859">
                  <c:v>536.25</c:v>
                </c:pt>
                <c:pt idx="860">
                  <c:v>534.5</c:v>
                </c:pt>
                <c:pt idx="861">
                  <c:v>532.25</c:v>
                </c:pt>
                <c:pt idx="862">
                  <c:v>530.75</c:v>
                </c:pt>
                <c:pt idx="863">
                  <c:v>528.25</c:v>
                </c:pt>
                <c:pt idx="864">
                  <c:v>526.75</c:v>
                </c:pt>
                <c:pt idx="865">
                  <c:v>525</c:v>
                </c:pt>
                <c:pt idx="866">
                  <c:v>523.25</c:v>
                </c:pt>
                <c:pt idx="867">
                  <c:v>521</c:v>
                </c:pt>
                <c:pt idx="868">
                  <c:v>519</c:v>
                </c:pt>
                <c:pt idx="869">
                  <c:v>517.5</c:v>
                </c:pt>
                <c:pt idx="870">
                  <c:v>515.25</c:v>
                </c:pt>
                <c:pt idx="871">
                  <c:v>510.25</c:v>
                </c:pt>
                <c:pt idx="872">
                  <c:v>508</c:v>
                </c:pt>
                <c:pt idx="873">
                  <c:v>509.25</c:v>
                </c:pt>
                <c:pt idx="874">
                  <c:v>510.75</c:v>
                </c:pt>
                <c:pt idx="875">
                  <c:v>507.25</c:v>
                </c:pt>
                <c:pt idx="876">
                  <c:v>512.25</c:v>
                </c:pt>
                <c:pt idx="877">
                  <c:v>515.25</c:v>
                </c:pt>
                <c:pt idx="878">
                  <c:v>519.5</c:v>
                </c:pt>
                <c:pt idx="879">
                  <c:v>516</c:v>
                </c:pt>
                <c:pt idx="880">
                  <c:v>525.5</c:v>
                </c:pt>
                <c:pt idx="881">
                  <c:v>529.75</c:v>
                </c:pt>
                <c:pt idx="882">
                  <c:v>535.5</c:v>
                </c:pt>
                <c:pt idx="883">
                  <c:v>538.5</c:v>
                </c:pt>
                <c:pt idx="884">
                  <c:v>540.75</c:v>
                </c:pt>
                <c:pt idx="885">
                  <c:v>542.25</c:v>
                </c:pt>
                <c:pt idx="886">
                  <c:v>543.5</c:v>
                </c:pt>
                <c:pt idx="887">
                  <c:v>544.25</c:v>
                </c:pt>
                <c:pt idx="888">
                  <c:v>544.75</c:v>
                </c:pt>
                <c:pt idx="889">
                  <c:v>544.5</c:v>
                </c:pt>
                <c:pt idx="890">
                  <c:v>544.75</c:v>
                </c:pt>
                <c:pt idx="891">
                  <c:v>543.75</c:v>
                </c:pt>
                <c:pt idx="892">
                  <c:v>543.75</c:v>
                </c:pt>
                <c:pt idx="893">
                  <c:v>542</c:v>
                </c:pt>
                <c:pt idx="894">
                  <c:v>541.75</c:v>
                </c:pt>
                <c:pt idx="895">
                  <c:v>540.25</c:v>
                </c:pt>
                <c:pt idx="896">
                  <c:v>539.75</c:v>
                </c:pt>
                <c:pt idx="897">
                  <c:v>538.5</c:v>
                </c:pt>
                <c:pt idx="898">
                  <c:v>536.75</c:v>
                </c:pt>
                <c:pt idx="899">
                  <c:v>535.5</c:v>
                </c:pt>
                <c:pt idx="900">
                  <c:v>534.5</c:v>
                </c:pt>
                <c:pt idx="901">
                  <c:v>533</c:v>
                </c:pt>
                <c:pt idx="902">
                  <c:v>531</c:v>
                </c:pt>
                <c:pt idx="903">
                  <c:v>529.5</c:v>
                </c:pt>
                <c:pt idx="904">
                  <c:v>528.5</c:v>
                </c:pt>
                <c:pt idx="905">
                  <c:v>527</c:v>
                </c:pt>
                <c:pt idx="906">
                  <c:v>525.25</c:v>
                </c:pt>
                <c:pt idx="907">
                  <c:v>524</c:v>
                </c:pt>
                <c:pt idx="908">
                  <c:v>522.25</c:v>
                </c:pt>
                <c:pt idx="909">
                  <c:v>520.25</c:v>
                </c:pt>
                <c:pt idx="910">
                  <c:v>518.75</c:v>
                </c:pt>
                <c:pt idx="911">
                  <c:v>517</c:v>
                </c:pt>
                <c:pt idx="912">
                  <c:v>515.75</c:v>
                </c:pt>
                <c:pt idx="913">
                  <c:v>513.5</c:v>
                </c:pt>
                <c:pt idx="914">
                  <c:v>512</c:v>
                </c:pt>
                <c:pt idx="915">
                  <c:v>510.5</c:v>
                </c:pt>
                <c:pt idx="916">
                  <c:v>507.75</c:v>
                </c:pt>
                <c:pt idx="917">
                  <c:v>508.5</c:v>
                </c:pt>
                <c:pt idx="918">
                  <c:v>508.25</c:v>
                </c:pt>
                <c:pt idx="919">
                  <c:v>510.75</c:v>
                </c:pt>
                <c:pt idx="920">
                  <c:v>511.5</c:v>
                </c:pt>
                <c:pt idx="921">
                  <c:v>514.25</c:v>
                </c:pt>
                <c:pt idx="922">
                  <c:v>514</c:v>
                </c:pt>
                <c:pt idx="923">
                  <c:v>522</c:v>
                </c:pt>
                <c:pt idx="924">
                  <c:v>525.25</c:v>
                </c:pt>
                <c:pt idx="925">
                  <c:v>529.25</c:v>
                </c:pt>
                <c:pt idx="926">
                  <c:v>530.75</c:v>
                </c:pt>
                <c:pt idx="927">
                  <c:v>539</c:v>
                </c:pt>
                <c:pt idx="928">
                  <c:v>542.25</c:v>
                </c:pt>
                <c:pt idx="929">
                  <c:v>548</c:v>
                </c:pt>
                <c:pt idx="930">
                  <c:v>554.25</c:v>
                </c:pt>
                <c:pt idx="931">
                  <c:v>559.25</c:v>
                </c:pt>
                <c:pt idx="932">
                  <c:v>563.5</c:v>
                </c:pt>
                <c:pt idx="933">
                  <c:v>570.75</c:v>
                </c:pt>
                <c:pt idx="934">
                  <c:v>575.25</c:v>
                </c:pt>
                <c:pt idx="935">
                  <c:v>579</c:v>
                </c:pt>
                <c:pt idx="936">
                  <c:v>581</c:v>
                </c:pt>
                <c:pt idx="937">
                  <c:v>582.75</c:v>
                </c:pt>
                <c:pt idx="938">
                  <c:v>583.5</c:v>
                </c:pt>
                <c:pt idx="939">
                  <c:v>584.25</c:v>
                </c:pt>
                <c:pt idx="940">
                  <c:v>583.75</c:v>
                </c:pt>
                <c:pt idx="941">
                  <c:v>583.5</c:v>
                </c:pt>
                <c:pt idx="942">
                  <c:v>582.75</c:v>
                </c:pt>
                <c:pt idx="943">
                  <c:v>581.75</c:v>
                </c:pt>
                <c:pt idx="944">
                  <c:v>581.25</c:v>
                </c:pt>
                <c:pt idx="945">
                  <c:v>579.5</c:v>
                </c:pt>
                <c:pt idx="946">
                  <c:v>578.5</c:v>
                </c:pt>
                <c:pt idx="947">
                  <c:v>576.5</c:v>
                </c:pt>
                <c:pt idx="948">
                  <c:v>575</c:v>
                </c:pt>
                <c:pt idx="949">
                  <c:v>573</c:v>
                </c:pt>
                <c:pt idx="950">
                  <c:v>571.5</c:v>
                </c:pt>
                <c:pt idx="951">
                  <c:v>569.5</c:v>
                </c:pt>
                <c:pt idx="952">
                  <c:v>567.5</c:v>
                </c:pt>
                <c:pt idx="953">
                  <c:v>565.5</c:v>
                </c:pt>
                <c:pt idx="954">
                  <c:v>563.75</c:v>
                </c:pt>
                <c:pt idx="955">
                  <c:v>561.75</c:v>
                </c:pt>
                <c:pt idx="956">
                  <c:v>559.5</c:v>
                </c:pt>
                <c:pt idx="957">
                  <c:v>557.25</c:v>
                </c:pt>
                <c:pt idx="958">
                  <c:v>555.75</c:v>
                </c:pt>
                <c:pt idx="959">
                  <c:v>553.75</c:v>
                </c:pt>
                <c:pt idx="960">
                  <c:v>551.5</c:v>
                </c:pt>
                <c:pt idx="961">
                  <c:v>549.25</c:v>
                </c:pt>
                <c:pt idx="962">
                  <c:v>547.75</c:v>
                </c:pt>
                <c:pt idx="963">
                  <c:v>545.25</c:v>
                </c:pt>
                <c:pt idx="964">
                  <c:v>543.25</c:v>
                </c:pt>
                <c:pt idx="965">
                  <c:v>541.25</c:v>
                </c:pt>
                <c:pt idx="966">
                  <c:v>539.5</c:v>
                </c:pt>
                <c:pt idx="967">
                  <c:v>537.5</c:v>
                </c:pt>
                <c:pt idx="968">
                  <c:v>535.25</c:v>
                </c:pt>
                <c:pt idx="969">
                  <c:v>533.75</c:v>
                </c:pt>
                <c:pt idx="970">
                  <c:v>531.75</c:v>
                </c:pt>
                <c:pt idx="971">
                  <c:v>530</c:v>
                </c:pt>
                <c:pt idx="972">
                  <c:v>528.25</c:v>
                </c:pt>
                <c:pt idx="973">
                  <c:v>526.25</c:v>
                </c:pt>
                <c:pt idx="974">
                  <c:v>524.5</c:v>
                </c:pt>
                <c:pt idx="975">
                  <c:v>522.5</c:v>
                </c:pt>
                <c:pt idx="976">
                  <c:v>521</c:v>
                </c:pt>
                <c:pt idx="977">
                  <c:v>519</c:v>
                </c:pt>
                <c:pt idx="978">
                  <c:v>517.5</c:v>
                </c:pt>
                <c:pt idx="979">
                  <c:v>515.5</c:v>
                </c:pt>
                <c:pt idx="980">
                  <c:v>513.75</c:v>
                </c:pt>
                <c:pt idx="981">
                  <c:v>511.75</c:v>
                </c:pt>
                <c:pt idx="982">
                  <c:v>510.5</c:v>
                </c:pt>
                <c:pt idx="983">
                  <c:v>509.25</c:v>
                </c:pt>
                <c:pt idx="984">
                  <c:v>507.5</c:v>
                </c:pt>
                <c:pt idx="985">
                  <c:v>506</c:v>
                </c:pt>
                <c:pt idx="986">
                  <c:v>503.75</c:v>
                </c:pt>
                <c:pt idx="987">
                  <c:v>503.25</c:v>
                </c:pt>
                <c:pt idx="988">
                  <c:v>503.25</c:v>
                </c:pt>
                <c:pt idx="989">
                  <c:v>501.75</c:v>
                </c:pt>
                <c:pt idx="990">
                  <c:v>505.75</c:v>
                </c:pt>
                <c:pt idx="991">
                  <c:v>508.5</c:v>
                </c:pt>
                <c:pt idx="992">
                  <c:v>512</c:v>
                </c:pt>
                <c:pt idx="993">
                  <c:v>513.75</c:v>
                </c:pt>
                <c:pt idx="994">
                  <c:v>519</c:v>
                </c:pt>
                <c:pt idx="995">
                  <c:v>521.75</c:v>
                </c:pt>
                <c:pt idx="996">
                  <c:v>526</c:v>
                </c:pt>
                <c:pt idx="997">
                  <c:v>533.5</c:v>
                </c:pt>
                <c:pt idx="998">
                  <c:v>536.5</c:v>
                </c:pt>
                <c:pt idx="999">
                  <c:v>538.75</c:v>
                </c:pt>
                <c:pt idx="1000">
                  <c:v>541.75</c:v>
                </c:pt>
                <c:pt idx="1001">
                  <c:v>542.75</c:v>
                </c:pt>
                <c:pt idx="1002">
                  <c:v>543.75</c:v>
                </c:pt>
                <c:pt idx="1003">
                  <c:v>544</c:v>
                </c:pt>
                <c:pt idx="1004">
                  <c:v>544.25</c:v>
                </c:pt>
                <c:pt idx="1005">
                  <c:v>544.25</c:v>
                </c:pt>
                <c:pt idx="1006">
                  <c:v>544</c:v>
                </c:pt>
                <c:pt idx="1007">
                  <c:v>544</c:v>
                </c:pt>
                <c:pt idx="1008">
                  <c:v>543.25</c:v>
                </c:pt>
                <c:pt idx="1009">
                  <c:v>542.5</c:v>
                </c:pt>
                <c:pt idx="1010">
                  <c:v>541.25</c:v>
                </c:pt>
                <c:pt idx="1011">
                  <c:v>540.5</c:v>
                </c:pt>
                <c:pt idx="1012">
                  <c:v>539</c:v>
                </c:pt>
                <c:pt idx="1013">
                  <c:v>538</c:v>
                </c:pt>
                <c:pt idx="1014">
                  <c:v>537</c:v>
                </c:pt>
                <c:pt idx="1015">
                  <c:v>535.25</c:v>
                </c:pt>
                <c:pt idx="1016">
                  <c:v>533.75</c:v>
                </c:pt>
                <c:pt idx="1017">
                  <c:v>532.5</c:v>
                </c:pt>
                <c:pt idx="1018">
                  <c:v>531</c:v>
                </c:pt>
                <c:pt idx="1019">
                  <c:v>529.5</c:v>
                </c:pt>
                <c:pt idx="1020">
                  <c:v>528.25</c:v>
                </c:pt>
                <c:pt idx="1021">
                  <c:v>526.75</c:v>
                </c:pt>
                <c:pt idx="1022">
                  <c:v>525.25</c:v>
                </c:pt>
                <c:pt idx="1023">
                  <c:v>523.5</c:v>
                </c:pt>
                <c:pt idx="1024">
                  <c:v>522.25</c:v>
                </c:pt>
                <c:pt idx="1025">
                  <c:v>520.5</c:v>
                </c:pt>
                <c:pt idx="1026">
                  <c:v>519</c:v>
                </c:pt>
                <c:pt idx="1027">
                  <c:v>517.5</c:v>
                </c:pt>
                <c:pt idx="1028">
                  <c:v>516</c:v>
                </c:pt>
                <c:pt idx="1029">
                  <c:v>514.25</c:v>
                </c:pt>
                <c:pt idx="1030">
                  <c:v>512.75</c:v>
                </c:pt>
                <c:pt idx="1031">
                  <c:v>510.5</c:v>
                </c:pt>
                <c:pt idx="1032">
                  <c:v>506.25</c:v>
                </c:pt>
                <c:pt idx="1033">
                  <c:v>507</c:v>
                </c:pt>
                <c:pt idx="1034">
                  <c:v>507.75</c:v>
                </c:pt>
                <c:pt idx="1035">
                  <c:v>508.25</c:v>
                </c:pt>
                <c:pt idx="1036">
                  <c:v>511.5</c:v>
                </c:pt>
                <c:pt idx="1037">
                  <c:v>514</c:v>
                </c:pt>
                <c:pt idx="1038">
                  <c:v>516</c:v>
                </c:pt>
                <c:pt idx="1039">
                  <c:v>520</c:v>
                </c:pt>
                <c:pt idx="1040">
                  <c:v>523</c:v>
                </c:pt>
                <c:pt idx="1041">
                  <c:v>523.75</c:v>
                </c:pt>
                <c:pt idx="1042">
                  <c:v>525.25</c:v>
                </c:pt>
                <c:pt idx="1043">
                  <c:v>526.25</c:v>
                </c:pt>
                <c:pt idx="1044">
                  <c:v>526</c:v>
                </c:pt>
                <c:pt idx="1045">
                  <c:v>526.25</c:v>
                </c:pt>
                <c:pt idx="1046">
                  <c:v>526</c:v>
                </c:pt>
                <c:pt idx="1047">
                  <c:v>526.25</c:v>
                </c:pt>
                <c:pt idx="1048">
                  <c:v>525.5</c:v>
                </c:pt>
                <c:pt idx="1049">
                  <c:v>525.25</c:v>
                </c:pt>
                <c:pt idx="1050">
                  <c:v>524.25</c:v>
                </c:pt>
                <c:pt idx="1051">
                  <c:v>523.75</c:v>
                </c:pt>
                <c:pt idx="1052">
                  <c:v>522.75</c:v>
                </c:pt>
                <c:pt idx="1053">
                  <c:v>521.75</c:v>
                </c:pt>
                <c:pt idx="1054">
                  <c:v>520.5</c:v>
                </c:pt>
                <c:pt idx="1055">
                  <c:v>520</c:v>
                </c:pt>
                <c:pt idx="1056">
                  <c:v>518.25</c:v>
                </c:pt>
                <c:pt idx="1057">
                  <c:v>517</c:v>
                </c:pt>
                <c:pt idx="1058">
                  <c:v>515.75</c:v>
                </c:pt>
                <c:pt idx="1059">
                  <c:v>514.5</c:v>
                </c:pt>
              </c:numCache>
            </c:numRef>
          </c:yVal>
          <c:smooth val="1"/>
          <c:extLst>
            <c:ext xmlns:c16="http://schemas.microsoft.com/office/drawing/2014/chart" uri="{C3380CC4-5D6E-409C-BE32-E72D297353CC}">
              <c16:uniqueId val="{00000000-54FF-4B45-B613-E7F975AC2145}"/>
            </c:ext>
          </c:extLst>
        </c:ser>
        <c:ser>
          <c:idx val="2"/>
          <c:order val="1"/>
          <c:tx>
            <c:v>T1</c:v>
          </c:tx>
          <c:spPr>
            <a:ln w="19050" cap="rnd">
              <a:solidFill>
                <a:srgbClr val="002060"/>
              </a:solidFill>
              <a:round/>
            </a:ln>
            <a:effectLst/>
          </c:spPr>
          <c:marker>
            <c:symbol val="none"/>
          </c:marker>
          <c:xVal>
            <c:numRef>
              <c:f>'[1]mwp 500c'!$D$78:$D$4180</c:f>
              <c:numCache>
                <c:formatCode>General</c:formatCode>
                <c:ptCount val="410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numCache>
            </c:numRef>
          </c:xVal>
          <c:yVal>
            <c:numRef>
              <c:f>'[1]mwp 500c'!$C$78:$C$4180</c:f>
              <c:numCache>
                <c:formatCode>General</c:formatCode>
                <c:ptCount val="4103"/>
                <c:pt idx="0">
                  <c:v>11.5</c:v>
                </c:pt>
                <c:pt idx="1">
                  <c:v>11.5</c:v>
                </c:pt>
                <c:pt idx="2">
                  <c:v>11.5</c:v>
                </c:pt>
                <c:pt idx="3">
                  <c:v>11.5</c:v>
                </c:pt>
                <c:pt idx="4">
                  <c:v>11.5</c:v>
                </c:pt>
                <c:pt idx="5">
                  <c:v>11.5</c:v>
                </c:pt>
                <c:pt idx="6">
                  <c:v>11.5</c:v>
                </c:pt>
                <c:pt idx="7">
                  <c:v>11.4</c:v>
                </c:pt>
                <c:pt idx="8">
                  <c:v>11.4</c:v>
                </c:pt>
                <c:pt idx="9">
                  <c:v>11.4</c:v>
                </c:pt>
                <c:pt idx="10">
                  <c:v>11.4</c:v>
                </c:pt>
                <c:pt idx="11">
                  <c:v>11.4</c:v>
                </c:pt>
                <c:pt idx="12">
                  <c:v>11.4</c:v>
                </c:pt>
                <c:pt idx="13">
                  <c:v>11.4</c:v>
                </c:pt>
                <c:pt idx="14">
                  <c:v>11.5</c:v>
                </c:pt>
                <c:pt idx="15">
                  <c:v>11.4</c:v>
                </c:pt>
                <c:pt idx="16">
                  <c:v>11.5</c:v>
                </c:pt>
                <c:pt idx="17">
                  <c:v>11.4</c:v>
                </c:pt>
                <c:pt idx="18">
                  <c:v>12.7</c:v>
                </c:pt>
                <c:pt idx="19">
                  <c:v>13</c:v>
                </c:pt>
                <c:pt idx="20">
                  <c:v>13.2</c:v>
                </c:pt>
                <c:pt idx="21">
                  <c:v>13</c:v>
                </c:pt>
                <c:pt idx="22">
                  <c:v>13.6</c:v>
                </c:pt>
                <c:pt idx="23">
                  <c:v>13.9</c:v>
                </c:pt>
                <c:pt idx="24">
                  <c:v>15.7</c:v>
                </c:pt>
                <c:pt idx="25">
                  <c:v>15.8</c:v>
                </c:pt>
                <c:pt idx="26">
                  <c:v>15.9</c:v>
                </c:pt>
                <c:pt idx="27">
                  <c:v>16</c:v>
                </c:pt>
                <c:pt idx="28">
                  <c:v>16.2</c:v>
                </c:pt>
                <c:pt idx="29">
                  <c:v>16.600000000000001</c:v>
                </c:pt>
                <c:pt idx="30">
                  <c:v>18.899999999999999</c:v>
                </c:pt>
                <c:pt idx="31">
                  <c:v>19</c:v>
                </c:pt>
                <c:pt idx="32">
                  <c:v>19.100000000000001</c:v>
                </c:pt>
                <c:pt idx="33">
                  <c:v>19.2</c:v>
                </c:pt>
                <c:pt idx="34">
                  <c:v>19.7</c:v>
                </c:pt>
                <c:pt idx="35">
                  <c:v>20.3</c:v>
                </c:pt>
                <c:pt idx="36">
                  <c:v>20.6</c:v>
                </c:pt>
                <c:pt idx="37">
                  <c:v>22.7</c:v>
                </c:pt>
                <c:pt idx="38">
                  <c:v>22.8</c:v>
                </c:pt>
                <c:pt idx="39">
                  <c:v>22.9</c:v>
                </c:pt>
                <c:pt idx="40">
                  <c:v>23.4</c:v>
                </c:pt>
                <c:pt idx="41">
                  <c:v>25.7</c:v>
                </c:pt>
                <c:pt idx="42">
                  <c:v>25.5</c:v>
                </c:pt>
                <c:pt idx="43">
                  <c:v>25.6</c:v>
                </c:pt>
                <c:pt idx="44">
                  <c:v>26.1</c:v>
                </c:pt>
                <c:pt idx="45">
                  <c:v>26.5</c:v>
                </c:pt>
                <c:pt idx="46">
                  <c:v>26.9</c:v>
                </c:pt>
                <c:pt idx="47">
                  <c:v>29.3</c:v>
                </c:pt>
                <c:pt idx="48">
                  <c:v>29.7</c:v>
                </c:pt>
                <c:pt idx="49">
                  <c:v>29.9</c:v>
                </c:pt>
                <c:pt idx="50">
                  <c:v>32.299999999999997</c:v>
                </c:pt>
                <c:pt idx="51">
                  <c:v>32.4</c:v>
                </c:pt>
                <c:pt idx="52">
                  <c:v>32.9</c:v>
                </c:pt>
                <c:pt idx="53">
                  <c:v>33.1</c:v>
                </c:pt>
                <c:pt idx="54">
                  <c:v>35.5</c:v>
                </c:pt>
                <c:pt idx="55">
                  <c:v>35.700000000000003</c:v>
                </c:pt>
                <c:pt idx="56">
                  <c:v>36.1</c:v>
                </c:pt>
                <c:pt idx="57">
                  <c:v>38</c:v>
                </c:pt>
                <c:pt idx="58">
                  <c:v>38.299999999999997</c:v>
                </c:pt>
                <c:pt idx="59">
                  <c:v>40.5</c:v>
                </c:pt>
                <c:pt idx="60">
                  <c:v>40.6</c:v>
                </c:pt>
                <c:pt idx="61">
                  <c:v>41.1</c:v>
                </c:pt>
                <c:pt idx="62">
                  <c:v>43.3</c:v>
                </c:pt>
                <c:pt idx="63">
                  <c:v>43.4</c:v>
                </c:pt>
                <c:pt idx="64">
                  <c:v>43.7</c:v>
                </c:pt>
                <c:pt idx="65">
                  <c:v>46.1</c:v>
                </c:pt>
                <c:pt idx="66">
                  <c:v>46.3</c:v>
                </c:pt>
                <c:pt idx="67">
                  <c:v>46.8</c:v>
                </c:pt>
                <c:pt idx="68">
                  <c:v>49</c:v>
                </c:pt>
                <c:pt idx="69">
                  <c:v>49.1</c:v>
                </c:pt>
                <c:pt idx="70">
                  <c:v>49.3</c:v>
                </c:pt>
                <c:pt idx="71">
                  <c:v>51.4</c:v>
                </c:pt>
                <c:pt idx="72">
                  <c:v>52</c:v>
                </c:pt>
                <c:pt idx="73">
                  <c:v>54</c:v>
                </c:pt>
                <c:pt idx="74">
                  <c:v>54.1</c:v>
                </c:pt>
                <c:pt idx="75">
                  <c:v>54.4</c:v>
                </c:pt>
                <c:pt idx="76">
                  <c:v>57.3</c:v>
                </c:pt>
                <c:pt idx="77">
                  <c:v>57.4</c:v>
                </c:pt>
                <c:pt idx="78">
                  <c:v>57.6</c:v>
                </c:pt>
                <c:pt idx="79">
                  <c:v>60.1</c:v>
                </c:pt>
                <c:pt idx="80">
                  <c:v>60.2</c:v>
                </c:pt>
                <c:pt idx="81">
                  <c:v>60.7</c:v>
                </c:pt>
                <c:pt idx="82">
                  <c:v>61.1</c:v>
                </c:pt>
                <c:pt idx="83">
                  <c:v>63.2</c:v>
                </c:pt>
                <c:pt idx="84">
                  <c:v>63.5</c:v>
                </c:pt>
                <c:pt idx="85">
                  <c:v>64</c:v>
                </c:pt>
                <c:pt idx="86">
                  <c:v>66.400000000000006</c:v>
                </c:pt>
                <c:pt idx="87">
                  <c:v>66.599999999999994</c:v>
                </c:pt>
                <c:pt idx="88">
                  <c:v>66.8</c:v>
                </c:pt>
                <c:pt idx="89">
                  <c:v>69.5</c:v>
                </c:pt>
                <c:pt idx="90">
                  <c:v>69.599999999999994</c:v>
                </c:pt>
                <c:pt idx="91">
                  <c:v>69.7</c:v>
                </c:pt>
                <c:pt idx="92">
                  <c:v>70.099999999999994</c:v>
                </c:pt>
                <c:pt idx="93">
                  <c:v>72.3</c:v>
                </c:pt>
                <c:pt idx="94">
                  <c:v>72.599999999999994</c:v>
                </c:pt>
                <c:pt idx="95">
                  <c:v>72.7</c:v>
                </c:pt>
                <c:pt idx="96">
                  <c:v>75</c:v>
                </c:pt>
                <c:pt idx="97">
                  <c:v>75</c:v>
                </c:pt>
                <c:pt idx="98">
                  <c:v>75.099999999999994</c:v>
                </c:pt>
                <c:pt idx="99">
                  <c:v>75.5</c:v>
                </c:pt>
                <c:pt idx="100">
                  <c:v>77.7</c:v>
                </c:pt>
                <c:pt idx="101">
                  <c:v>77.8</c:v>
                </c:pt>
                <c:pt idx="102">
                  <c:v>78.2</c:v>
                </c:pt>
                <c:pt idx="103">
                  <c:v>78.5</c:v>
                </c:pt>
                <c:pt idx="104">
                  <c:v>79</c:v>
                </c:pt>
                <c:pt idx="105">
                  <c:v>81.599999999999994</c:v>
                </c:pt>
                <c:pt idx="106">
                  <c:v>81.7</c:v>
                </c:pt>
                <c:pt idx="107">
                  <c:v>81.900000000000006</c:v>
                </c:pt>
                <c:pt idx="108">
                  <c:v>82.1</c:v>
                </c:pt>
                <c:pt idx="109">
                  <c:v>84.3</c:v>
                </c:pt>
                <c:pt idx="110">
                  <c:v>84.5</c:v>
                </c:pt>
                <c:pt idx="111">
                  <c:v>84.7</c:v>
                </c:pt>
                <c:pt idx="112">
                  <c:v>85.1</c:v>
                </c:pt>
                <c:pt idx="113">
                  <c:v>85.4</c:v>
                </c:pt>
                <c:pt idx="114">
                  <c:v>87.7</c:v>
                </c:pt>
                <c:pt idx="115">
                  <c:v>87.8</c:v>
                </c:pt>
                <c:pt idx="116">
                  <c:v>88.3</c:v>
                </c:pt>
                <c:pt idx="117">
                  <c:v>90.3</c:v>
                </c:pt>
                <c:pt idx="118">
                  <c:v>90.4</c:v>
                </c:pt>
                <c:pt idx="119">
                  <c:v>90.5</c:v>
                </c:pt>
                <c:pt idx="120">
                  <c:v>93</c:v>
                </c:pt>
                <c:pt idx="121">
                  <c:v>93.1</c:v>
                </c:pt>
                <c:pt idx="122">
                  <c:v>93.5</c:v>
                </c:pt>
                <c:pt idx="123">
                  <c:v>95.5</c:v>
                </c:pt>
                <c:pt idx="124">
                  <c:v>95.6</c:v>
                </c:pt>
                <c:pt idx="125">
                  <c:v>95.7</c:v>
                </c:pt>
                <c:pt idx="126">
                  <c:v>96.3</c:v>
                </c:pt>
                <c:pt idx="127">
                  <c:v>98.3</c:v>
                </c:pt>
                <c:pt idx="128">
                  <c:v>98.4</c:v>
                </c:pt>
                <c:pt idx="129">
                  <c:v>98.8</c:v>
                </c:pt>
                <c:pt idx="130">
                  <c:v>100.8</c:v>
                </c:pt>
                <c:pt idx="131">
                  <c:v>100.9</c:v>
                </c:pt>
                <c:pt idx="132">
                  <c:v>101.1</c:v>
                </c:pt>
                <c:pt idx="133">
                  <c:v>101.5</c:v>
                </c:pt>
                <c:pt idx="134">
                  <c:v>102</c:v>
                </c:pt>
                <c:pt idx="135">
                  <c:v>104.3</c:v>
                </c:pt>
                <c:pt idx="136">
                  <c:v>104.4</c:v>
                </c:pt>
                <c:pt idx="137">
                  <c:v>104.7</c:v>
                </c:pt>
                <c:pt idx="138">
                  <c:v>104.9</c:v>
                </c:pt>
                <c:pt idx="139">
                  <c:v>105.2</c:v>
                </c:pt>
                <c:pt idx="140">
                  <c:v>107.4</c:v>
                </c:pt>
                <c:pt idx="141">
                  <c:v>108.1</c:v>
                </c:pt>
                <c:pt idx="142">
                  <c:v>108.3</c:v>
                </c:pt>
                <c:pt idx="143">
                  <c:v>108.5</c:v>
                </c:pt>
                <c:pt idx="144">
                  <c:v>108.9</c:v>
                </c:pt>
                <c:pt idx="145">
                  <c:v>109.2</c:v>
                </c:pt>
                <c:pt idx="146">
                  <c:v>111.4</c:v>
                </c:pt>
                <c:pt idx="147">
                  <c:v>111.5</c:v>
                </c:pt>
                <c:pt idx="148">
                  <c:v>111.6</c:v>
                </c:pt>
                <c:pt idx="149">
                  <c:v>111.8</c:v>
                </c:pt>
                <c:pt idx="150">
                  <c:v>113.7</c:v>
                </c:pt>
                <c:pt idx="151">
                  <c:v>113.8</c:v>
                </c:pt>
                <c:pt idx="152">
                  <c:v>114</c:v>
                </c:pt>
                <c:pt idx="153">
                  <c:v>114.1</c:v>
                </c:pt>
                <c:pt idx="154">
                  <c:v>114.5</c:v>
                </c:pt>
                <c:pt idx="155">
                  <c:v>114.8</c:v>
                </c:pt>
                <c:pt idx="156">
                  <c:v>115.4</c:v>
                </c:pt>
                <c:pt idx="157">
                  <c:v>115.7</c:v>
                </c:pt>
                <c:pt idx="158">
                  <c:v>116.3</c:v>
                </c:pt>
                <c:pt idx="159">
                  <c:v>116.6</c:v>
                </c:pt>
                <c:pt idx="160">
                  <c:v>117.2</c:v>
                </c:pt>
                <c:pt idx="161">
                  <c:v>117.5</c:v>
                </c:pt>
                <c:pt idx="162">
                  <c:v>119.5</c:v>
                </c:pt>
                <c:pt idx="163">
                  <c:v>119.6</c:v>
                </c:pt>
                <c:pt idx="164">
                  <c:v>119.7</c:v>
                </c:pt>
                <c:pt idx="165">
                  <c:v>119.9</c:v>
                </c:pt>
                <c:pt idx="166">
                  <c:v>120.3</c:v>
                </c:pt>
                <c:pt idx="167">
                  <c:v>120.8</c:v>
                </c:pt>
                <c:pt idx="168">
                  <c:v>121.2</c:v>
                </c:pt>
                <c:pt idx="169">
                  <c:v>121.7</c:v>
                </c:pt>
                <c:pt idx="170">
                  <c:v>122</c:v>
                </c:pt>
                <c:pt idx="171">
                  <c:v>124.4</c:v>
                </c:pt>
                <c:pt idx="172">
                  <c:v>124.4</c:v>
                </c:pt>
                <c:pt idx="173">
                  <c:v>124.4</c:v>
                </c:pt>
                <c:pt idx="174">
                  <c:v>124.6</c:v>
                </c:pt>
                <c:pt idx="175">
                  <c:v>124.9</c:v>
                </c:pt>
                <c:pt idx="176">
                  <c:v>125.2</c:v>
                </c:pt>
                <c:pt idx="177">
                  <c:v>125.6</c:v>
                </c:pt>
                <c:pt idx="178">
                  <c:v>125.9</c:v>
                </c:pt>
                <c:pt idx="179">
                  <c:v>126.2</c:v>
                </c:pt>
                <c:pt idx="180">
                  <c:v>126.6</c:v>
                </c:pt>
                <c:pt idx="181">
                  <c:v>126.9</c:v>
                </c:pt>
                <c:pt idx="182">
                  <c:v>127.3</c:v>
                </c:pt>
                <c:pt idx="183">
                  <c:v>127.8</c:v>
                </c:pt>
                <c:pt idx="184">
                  <c:v>129.9</c:v>
                </c:pt>
                <c:pt idx="185">
                  <c:v>129.80000000000001</c:v>
                </c:pt>
                <c:pt idx="186">
                  <c:v>129.9</c:v>
                </c:pt>
                <c:pt idx="187">
                  <c:v>130.1</c:v>
                </c:pt>
                <c:pt idx="188">
                  <c:v>130.5</c:v>
                </c:pt>
                <c:pt idx="189">
                  <c:v>130.6</c:v>
                </c:pt>
                <c:pt idx="190">
                  <c:v>130.9</c:v>
                </c:pt>
                <c:pt idx="191">
                  <c:v>132.80000000000001</c:v>
                </c:pt>
                <c:pt idx="192">
                  <c:v>132.9</c:v>
                </c:pt>
                <c:pt idx="193">
                  <c:v>132.80000000000001</c:v>
                </c:pt>
                <c:pt idx="194">
                  <c:v>133</c:v>
                </c:pt>
                <c:pt idx="195">
                  <c:v>133.1</c:v>
                </c:pt>
                <c:pt idx="196">
                  <c:v>133.4</c:v>
                </c:pt>
                <c:pt idx="197">
                  <c:v>133.69999999999999</c:v>
                </c:pt>
                <c:pt idx="198">
                  <c:v>134.1</c:v>
                </c:pt>
                <c:pt idx="199">
                  <c:v>134.30000000000001</c:v>
                </c:pt>
                <c:pt idx="200">
                  <c:v>134.69999999999999</c:v>
                </c:pt>
                <c:pt idx="201">
                  <c:v>135.19999999999999</c:v>
                </c:pt>
                <c:pt idx="202">
                  <c:v>135.5</c:v>
                </c:pt>
                <c:pt idx="203">
                  <c:v>136</c:v>
                </c:pt>
                <c:pt idx="204">
                  <c:v>136.30000000000001</c:v>
                </c:pt>
                <c:pt idx="205">
                  <c:v>136.6</c:v>
                </c:pt>
                <c:pt idx="206">
                  <c:v>138.9</c:v>
                </c:pt>
                <c:pt idx="207">
                  <c:v>138.80000000000001</c:v>
                </c:pt>
                <c:pt idx="208">
                  <c:v>138.69999999999999</c:v>
                </c:pt>
                <c:pt idx="209">
                  <c:v>138.80000000000001</c:v>
                </c:pt>
                <c:pt idx="210">
                  <c:v>139.1</c:v>
                </c:pt>
                <c:pt idx="211">
                  <c:v>139.4</c:v>
                </c:pt>
                <c:pt idx="212">
                  <c:v>139.6</c:v>
                </c:pt>
                <c:pt idx="213">
                  <c:v>140.69999999999999</c:v>
                </c:pt>
                <c:pt idx="214">
                  <c:v>141.1</c:v>
                </c:pt>
                <c:pt idx="215">
                  <c:v>141.4</c:v>
                </c:pt>
                <c:pt idx="216">
                  <c:v>141.9</c:v>
                </c:pt>
                <c:pt idx="217">
                  <c:v>142.1</c:v>
                </c:pt>
                <c:pt idx="218">
                  <c:v>142.6</c:v>
                </c:pt>
                <c:pt idx="219">
                  <c:v>142.9</c:v>
                </c:pt>
                <c:pt idx="220">
                  <c:v>143.19999999999999</c:v>
                </c:pt>
                <c:pt idx="221">
                  <c:v>143.6</c:v>
                </c:pt>
                <c:pt idx="222">
                  <c:v>144.19999999999999</c:v>
                </c:pt>
                <c:pt idx="223">
                  <c:v>144.5</c:v>
                </c:pt>
                <c:pt idx="224">
                  <c:v>144.80000000000001</c:v>
                </c:pt>
                <c:pt idx="225">
                  <c:v>145.30000000000001</c:v>
                </c:pt>
                <c:pt idx="226">
                  <c:v>147.19999999999999</c:v>
                </c:pt>
                <c:pt idx="227">
                  <c:v>147.1</c:v>
                </c:pt>
                <c:pt idx="228">
                  <c:v>147.19999999999999</c:v>
                </c:pt>
                <c:pt idx="229">
                  <c:v>147.30000000000001</c:v>
                </c:pt>
                <c:pt idx="230">
                  <c:v>147.6</c:v>
                </c:pt>
                <c:pt idx="231">
                  <c:v>147.80000000000001</c:v>
                </c:pt>
                <c:pt idx="232">
                  <c:v>150.1</c:v>
                </c:pt>
                <c:pt idx="233">
                  <c:v>150</c:v>
                </c:pt>
                <c:pt idx="234">
                  <c:v>150</c:v>
                </c:pt>
                <c:pt idx="235">
                  <c:v>150.19999999999999</c:v>
                </c:pt>
                <c:pt idx="236">
                  <c:v>150.30000000000001</c:v>
                </c:pt>
                <c:pt idx="237">
                  <c:v>150.69999999999999</c:v>
                </c:pt>
                <c:pt idx="238">
                  <c:v>151</c:v>
                </c:pt>
                <c:pt idx="239">
                  <c:v>151.30000000000001</c:v>
                </c:pt>
                <c:pt idx="240">
                  <c:v>151.9</c:v>
                </c:pt>
                <c:pt idx="241">
                  <c:v>152.1</c:v>
                </c:pt>
                <c:pt idx="242">
                  <c:v>152.5</c:v>
                </c:pt>
                <c:pt idx="243">
                  <c:v>152.9</c:v>
                </c:pt>
                <c:pt idx="244">
                  <c:v>154.9</c:v>
                </c:pt>
                <c:pt idx="245">
                  <c:v>154.80000000000001</c:v>
                </c:pt>
                <c:pt idx="246">
                  <c:v>154.9</c:v>
                </c:pt>
                <c:pt idx="247">
                  <c:v>155.19999999999999</c:v>
                </c:pt>
                <c:pt idx="248">
                  <c:v>155.5</c:v>
                </c:pt>
                <c:pt idx="249">
                  <c:v>155.9</c:v>
                </c:pt>
                <c:pt idx="250">
                  <c:v>156.4</c:v>
                </c:pt>
                <c:pt idx="251">
                  <c:v>156.69999999999999</c:v>
                </c:pt>
                <c:pt idx="252">
                  <c:v>157.30000000000001</c:v>
                </c:pt>
                <c:pt idx="253">
                  <c:v>157.6</c:v>
                </c:pt>
                <c:pt idx="254">
                  <c:v>159.5</c:v>
                </c:pt>
                <c:pt idx="255">
                  <c:v>159.6</c:v>
                </c:pt>
                <c:pt idx="256">
                  <c:v>159.69999999999999</c:v>
                </c:pt>
                <c:pt idx="257">
                  <c:v>159.9</c:v>
                </c:pt>
                <c:pt idx="258">
                  <c:v>160.30000000000001</c:v>
                </c:pt>
                <c:pt idx="259">
                  <c:v>160.6</c:v>
                </c:pt>
                <c:pt idx="260">
                  <c:v>162.5</c:v>
                </c:pt>
                <c:pt idx="261">
                  <c:v>162.6</c:v>
                </c:pt>
                <c:pt idx="262">
                  <c:v>162.69999999999999</c:v>
                </c:pt>
                <c:pt idx="263">
                  <c:v>163</c:v>
                </c:pt>
                <c:pt idx="264">
                  <c:v>163.30000000000001</c:v>
                </c:pt>
                <c:pt idx="265">
                  <c:v>163.5</c:v>
                </c:pt>
                <c:pt idx="266">
                  <c:v>166.2</c:v>
                </c:pt>
                <c:pt idx="267">
                  <c:v>166</c:v>
                </c:pt>
                <c:pt idx="268">
                  <c:v>166.1</c:v>
                </c:pt>
                <c:pt idx="269">
                  <c:v>166.2</c:v>
                </c:pt>
                <c:pt idx="270">
                  <c:v>166.5</c:v>
                </c:pt>
                <c:pt idx="271">
                  <c:v>166.9</c:v>
                </c:pt>
                <c:pt idx="272">
                  <c:v>167.3</c:v>
                </c:pt>
                <c:pt idx="273">
                  <c:v>169.4</c:v>
                </c:pt>
                <c:pt idx="274">
                  <c:v>169.5</c:v>
                </c:pt>
                <c:pt idx="275">
                  <c:v>169.6</c:v>
                </c:pt>
                <c:pt idx="276">
                  <c:v>169.8</c:v>
                </c:pt>
                <c:pt idx="277">
                  <c:v>170.2</c:v>
                </c:pt>
                <c:pt idx="278">
                  <c:v>171.8</c:v>
                </c:pt>
                <c:pt idx="279">
                  <c:v>174.2</c:v>
                </c:pt>
                <c:pt idx="280">
                  <c:v>174.1</c:v>
                </c:pt>
                <c:pt idx="281">
                  <c:v>174.4</c:v>
                </c:pt>
                <c:pt idx="282">
                  <c:v>174.8</c:v>
                </c:pt>
                <c:pt idx="283">
                  <c:v>174.9</c:v>
                </c:pt>
                <c:pt idx="284">
                  <c:v>175.6</c:v>
                </c:pt>
                <c:pt idx="285">
                  <c:v>177.7</c:v>
                </c:pt>
                <c:pt idx="286">
                  <c:v>177.8</c:v>
                </c:pt>
                <c:pt idx="287">
                  <c:v>178.1</c:v>
                </c:pt>
                <c:pt idx="288">
                  <c:v>178.5</c:v>
                </c:pt>
                <c:pt idx="289">
                  <c:v>178.8</c:v>
                </c:pt>
                <c:pt idx="290">
                  <c:v>180.9</c:v>
                </c:pt>
                <c:pt idx="291">
                  <c:v>181</c:v>
                </c:pt>
                <c:pt idx="292">
                  <c:v>181.3</c:v>
                </c:pt>
                <c:pt idx="293">
                  <c:v>181.6</c:v>
                </c:pt>
                <c:pt idx="294">
                  <c:v>182</c:v>
                </c:pt>
                <c:pt idx="295">
                  <c:v>184.3</c:v>
                </c:pt>
                <c:pt idx="296">
                  <c:v>184.4</c:v>
                </c:pt>
                <c:pt idx="297">
                  <c:v>184.7</c:v>
                </c:pt>
                <c:pt idx="298">
                  <c:v>185</c:v>
                </c:pt>
                <c:pt idx="299">
                  <c:v>185.3</c:v>
                </c:pt>
                <c:pt idx="300">
                  <c:v>187.7</c:v>
                </c:pt>
                <c:pt idx="301">
                  <c:v>187.8</c:v>
                </c:pt>
                <c:pt idx="302">
                  <c:v>188</c:v>
                </c:pt>
                <c:pt idx="303">
                  <c:v>188.1</c:v>
                </c:pt>
                <c:pt idx="304">
                  <c:v>190.2</c:v>
                </c:pt>
                <c:pt idx="305">
                  <c:v>190.4</c:v>
                </c:pt>
                <c:pt idx="306">
                  <c:v>190.6</c:v>
                </c:pt>
                <c:pt idx="307">
                  <c:v>190.8</c:v>
                </c:pt>
                <c:pt idx="308">
                  <c:v>192.8</c:v>
                </c:pt>
                <c:pt idx="309">
                  <c:v>192.9</c:v>
                </c:pt>
                <c:pt idx="310">
                  <c:v>193.2</c:v>
                </c:pt>
                <c:pt idx="311">
                  <c:v>193.8</c:v>
                </c:pt>
                <c:pt idx="312">
                  <c:v>196.1</c:v>
                </c:pt>
                <c:pt idx="313">
                  <c:v>196.2</c:v>
                </c:pt>
                <c:pt idx="314">
                  <c:v>196.5</c:v>
                </c:pt>
                <c:pt idx="315">
                  <c:v>199</c:v>
                </c:pt>
                <c:pt idx="316">
                  <c:v>199.2</c:v>
                </c:pt>
                <c:pt idx="317">
                  <c:v>199.4</c:v>
                </c:pt>
                <c:pt idx="318">
                  <c:v>199.5</c:v>
                </c:pt>
                <c:pt idx="319">
                  <c:v>200</c:v>
                </c:pt>
                <c:pt idx="320">
                  <c:v>202.3</c:v>
                </c:pt>
                <c:pt idx="321">
                  <c:v>202.5</c:v>
                </c:pt>
                <c:pt idx="322">
                  <c:v>202.7</c:v>
                </c:pt>
                <c:pt idx="323">
                  <c:v>203.3</c:v>
                </c:pt>
                <c:pt idx="324">
                  <c:v>205.5</c:v>
                </c:pt>
                <c:pt idx="325">
                  <c:v>205.8</c:v>
                </c:pt>
                <c:pt idx="326">
                  <c:v>206.1</c:v>
                </c:pt>
                <c:pt idx="327">
                  <c:v>208.8</c:v>
                </c:pt>
                <c:pt idx="328">
                  <c:v>208.9</c:v>
                </c:pt>
                <c:pt idx="329">
                  <c:v>209.3</c:v>
                </c:pt>
                <c:pt idx="330">
                  <c:v>209.6</c:v>
                </c:pt>
                <c:pt idx="331">
                  <c:v>211.6</c:v>
                </c:pt>
                <c:pt idx="332">
                  <c:v>211.9</c:v>
                </c:pt>
                <c:pt idx="333">
                  <c:v>214.3</c:v>
                </c:pt>
                <c:pt idx="334">
                  <c:v>214.5</c:v>
                </c:pt>
                <c:pt idx="335">
                  <c:v>214.7</c:v>
                </c:pt>
                <c:pt idx="336">
                  <c:v>217.2</c:v>
                </c:pt>
                <c:pt idx="337">
                  <c:v>217.3</c:v>
                </c:pt>
                <c:pt idx="338">
                  <c:v>217.7</c:v>
                </c:pt>
                <c:pt idx="339">
                  <c:v>219.7</c:v>
                </c:pt>
                <c:pt idx="340">
                  <c:v>219.9</c:v>
                </c:pt>
                <c:pt idx="341">
                  <c:v>222.4</c:v>
                </c:pt>
                <c:pt idx="342">
                  <c:v>222.3</c:v>
                </c:pt>
                <c:pt idx="343">
                  <c:v>222.7</c:v>
                </c:pt>
                <c:pt idx="344">
                  <c:v>225.4</c:v>
                </c:pt>
                <c:pt idx="345">
                  <c:v>225.6</c:v>
                </c:pt>
                <c:pt idx="346">
                  <c:v>225.9</c:v>
                </c:pt>
                <c:pt idx="347">
                  <c:v>226.1</c:v>
                </c:pt>
                <c:pt idx="348">
                  <c:v>226.3</c:v>
                </c:pt>
                <c:pt idx="349">
                  <c:v>230</c:v>
                </c:pt>
                <c:pt idx="350">
                  <c:v>230.4</c:v>
                </c:pt>
                <c:pt idx="351">
                  <c:v>230.5</c:v>
                </c:pt>
                <c:pt idx="352">
                  <c:v>232.9</c:v>
                </c:pt>
                <c:pt idx="353">
                  <c:v>233.2</c:v>
                </c:pt>
                <c:pt idx="354">
                  <c:v>235.6</c:v>
                </c:pt>
                <c:pt idx="355">
                  <c:v>235.9</c:v>
                </c:pt>
                <c:pt idx="356">
                  <c:v>238.2</c:v>
                </c:pt>
                <c:pt idx="357">
                  <c:v>238.3</c:v>
                </c:pt>
                <c:pt idx="358">
                  <c:v>238.5</c:v>
                </c:pt>
                <c:pt idx="359">
                  <c:v>240.7</c:v>
                </c:pt>
                <c:pt idx="360">
                  <c:v>242.8</c:v>
                </c:pt>
                <c:pt idx="361">
                  <c:v>243</c:v>
                </c:pt>
                <c:pt idx="362">
                  <c:v>243.3</c:v>
                </c:pt>
                <c:pt idx="363">
                  <c:v>245.6</c:v>
                </c:pt>
                <c:pt idx="364">
                  <c:v>245.9</c:v>
                </c:pt>
                <c:pt idx="365">
                  <c:v>248.5</c:v>
                </c:pt>
                <c:pt idx="366">
                  <c:v>248.6</c:v>
                </c:pt>
                <c:pt idx="367">
                  <c:v>248.8</c:v>
                </c:pt>
                <c:pt idx="368">
                  <c:v>248.9</c:v>
                </c:pt>
                <c:pt idx="369">
                  <c:v>251.4</c:v>
                </c:pt>
                <c:pt idx="370">
                  <c:v>251.7</c:v>
                </c:pt>
                <c:pt idx="371">
                  <c:v>254.4</c:v>
                </c:pt>
                <c:pt idx="372">
                  <c:v>254.6</c:v>
                </c:pt>
                <c:pt idx="373">
                  <c:v>256.8</c:v>
                </c:pt>
                <c:pt idx="374">
                  <c:v>257</c:v>
                </c:pt>
                <c:pt idx="375">
                  <c:v>259</c:v>
                </c:pt>
                <c:pt idx="376">
                  <c:v>259.3</c:v>
                </c:pt>
                <c:pt idx="377">
                  <c:v>259.5</c:v>
                </c:pt>
                <c:pt idx="378">
                  <c:v>262.7</c:v>
                </c:pt>
                <c:pt idx="379">
                  <c:v>263</c:v>
                </c:pt>
                <c:pt idx="380">
                  <c:v>265.5</c:v>
                </c:pt>
                <c:pt idx="381">
                  <c:v>265.60000000000002</c:v>
                </c:pt>
                <c:pt idx="382">
                  <c:v>267.7</c:v>
                </c:pt>
                <c:pt idx="383">
                  <c:v>267.8</c:v>
                </c:pt>
                <c:pt idx="384">
                  <c:v>268.2</c:v>
                </c:pt>
                <c:pt idx="385">
                  <c:v>268.10000000000002</c:v>
                </c:pt>
                <c:pt idx="386">
                  <c:v>270.5</c:v>
                </c:pt>
                <c:pt idx="387">
                  <c:v>272.7</c:v>
                </c:pt>
                <c:pt idx="388">
                  <c:v>273</c:v>
                </c:pt>
                <c:pt idx="389">
                  <c:v>275.2</c:v>
                </c:pt>
                <c:pt idx="390">
                  <c:v>275.39999999999998</c:v>
                </c:pt>
                <c:pt idx="391">
                  <c:v>277.8</c:v>
                </c:pt>
                <c:pt idx="392">
                  <c:v>278.10000000000002</c:v>
                </c:pt>
                <c:pt idx="393">
                  <c:v>278.39999999999998</c:v>
                </c:pt>
                <c:pt idx="394">
                  <c:v>280.10000000000002</c:v>
                </c:pt>
                <c:pt idx="395">
                  <c:v>282.3</c:v>
                </c:pt>
                <c:pt idx="396">
                  <c:v>282.60000000000002</c:v>
                </c:pt>
                <c:pt idx="397">
                  <c:v>284.39999999999998</c:v>
                </c:pt>
                <c:pt idx="398">
                  <c:v>284.60000000000002</c:v>
                </c:pt>
                <c:pt idx="399">
                  <c:v>287.10000000000002</c:v>
                </c:pt>
                <c:pt idx="400">
                  <c:v>287</c:v>
                </c:pt>
                <c:pt idx="401">
                  <c:v>287.3</c:v>
                </c:pt>
                <c:pt idx="402">
                  <c:v>289.39999999999998</c:v>
                </c:pt>
                <c:pt idx="403">
                  <c:v>289.5</c:v>
                </c:pt>
                <c:pt idx="404">
                  <c:v>290</c:v>
                </c:pt>
                <c:pt idx="405">
                  <c:v>292.3</c:v>
                </c:pt>
                <c:pt idx="406">
                  <c:v>292.39999999999998</c:v>
                </c:pt>
                <c:pt idx="407">
                  <c:v>294.60000000000002</c:v>
                </c:pt>
                <c:pt idx="408">
                  <c:v>296.7</c:v>
                </c:pt>
                <c:pt idx="409">
                  <c:v>296.8</c:v>
                </c:pt>
                <c:pt idx="410">
                  <c:v>297.10000000000002</c:v>
                </c:pt>
                <c:pt idx="411">
                  <c:v>299.39999999999998</c:v>
                </c:pt>
                <c:pt idx="412">
                  <c:v>299.8</c:v>
                </c:pt>
                <c:pt idx="413">
                  <c:v>301.60000000000002</c:v>
                </c:pt>
                <c:pt idx="414">
                  <c:v>301.8</c:v>
                </c:pt>
                <c:pt idx="415">
                  <c:v>302</c:v>
                </c:pt>
                <c:pt idx="416">
                  <c:v>304.39999999999998</c:v>
                </c:pt>
                <c:pt idx="417">
                  <c:v>306.60000000000002</c:v>
                </c:pt>
                <c:pt idx="418">
                  <c:v>306.8</c:v>
                </c:pt>
                <c:pt idx="419">
                  <c:v>307.10000000000002</c:v>
                </c:pt>
                <c:pt idx="420">
                  <c:v>309.60000000000002</c:v>
                </c:pt>
                <c:pt idx="421">
                  <c:v>309.60000000000002</c:v>
                </c:pt>
                <c:pt idx="422">
                  <c:v>309.7</c:v>
                </c:pt>
                <c:pt idx="423">
                  <c:v>313.39999999999998</c:v>
                </c:pt>
                <c:pt idx="424">
                  <c:v>313.8</c:v>
                </c:pt>
                <c:pt idx="425">
                  <c:v>316.89999999999998</c:v>
                </c:pt>
                <c:pt idx="426">
                  <c:v>317</c:v>
                </c:pt>
                <c:pt idx="427">
                  <c:v>318.89999999999998</c:v>
                </c:pt>
                <c:pt idx="428">
                  <c:v>319.10000000000002</c:v>
                </c:pt>
                <c:pt idx="429">
                  <c:v>321.39999999999998</c:v>
                </c:pt>
                <c:pt idx="430">
                  <c:v>319.2</c:v>
                </c:pt>
                <c:pt idx="431">
                  <c:v>322.60000000000002</c:v>
                </c:pt>
                <c:pt idx="432">
                  <c:v>324.7</c:v>
                </c:pt>
                <c:pt idx="433">
                  <c:v>325</c:v>
                </c:pt>
                <c:pt idx="434">
                  <c:v>327.39999999999998</c:v>
                </c:pt>
                <c:pt idx="435">
                  <c:v>327.5</c:v>
                </c:pt>
                <c:pt idx="436">
                  <c:v>329.7</c:v>
                </c:pt>
                <c:pt idx="437">
                  <c:v>329.8</c:v>
                </c:pt>
                <c:pt idx="438">
                  <c:v>332.1</c:v>
                </c:pt>
                <c:pt idx="439">
                  <c:v>332</c:v>
                </c:pt>
                <c:pt idx="440">
                  <c:v>334.3</c:v>
                </c:pt>
                <c:pt idx="441">
                  <c:v>334.9</c:v>
                </c:pt>
                <c:pt idx="442">
                  <c:v>335</c:v>
                </c:pt>
                <c:pt idx="443">
                  <c:v>335.6</c:v>
                </c:pt>
                <c:pt idx="444">
                  <c:v>337.9</c:v>
                </c:pt>
                <c:pt idx="445">
                  <c:v>338.2</c:v>
                </c:pt>
                <c:pt idx="446">
                  <c:v>338.6</c:v>
                </c:pt>
                <c:pt idx="447">
                  <c:v>340.6</c:v>
                </c:pt>
                <c:pt idx="448">
                  <c:v>341</c:v>
                </c:pt>
                <c:pt idx="449">
                  <c:v>343.1</c:v>
                </c:pt>
                <c:pt idx="450">
                  <c:v>343.5</c:v>
                </c:pt>
                <c:pt idx="451">
                  <c:v>345.4</c:v>
                </c:pt>
                <c:pt idx="452">
                  <c:v>345.5</c:v>
                </c:pt>
                <c:pt idx="453">
                  <c:v>347.8</c:v>
                </c:pt>
                <c:pt idx="454">
                  <c:v>348</c:v>
                </c:pt>
                <c:pt idx="455">
                  <c:v>350.3</c:v>
                </c:pt>
                <c:pt idx="456">
                  <c:v>350.7</c:v>
                </c:pt>
                <c:pt idx="457">
                  <c:v>350.8</c:v>
                </c:pt>
                <c:pt idx="458">
                  <c:v>354</c:v>
                </c:pt>
                <c:pt idx="459">
                  <c:v>354.2</c:v>
                </c:pt>
                <c:pt idx="460">
                  <c:v>356.4</c:v>
                </c:pt>
                <c:pt idx="461">
                  <c:v>356.6</c:v>
                </c:pt>
                <c:pt idx="462">
                  <c:v>356.8</c:v>
                </c:pt>
                <c:pt idx="463">
                  <c:v>359.5</c:v>
                </c:pt>
                <c:pt idx="464">
                  <c:v>361.8</c:v>
                </c:pt>
                <c:pt idx="465">
                  <c:v>361.7</c:v>
                </c:pt>
                <c:pt idx="466">
                  <c:v>362</c:v>
                </c:pt>
                <c:pt idx="467">
                  <c:v>364.4</c:v>
                </c:pt>
                <c:pt idx="468">
                  <c:v>364.8</c:v>
                </c:pt>
                <c:pt idx="469">
                  <c:v>367.2</c:v>
                </c:pt>
                <c:pt idx="470">
                  <c:v>367.5</c:v>
                </c:pt>
                <c:pt idx="471">
                  <c:v>370</c:v>
                </c:pt>
                <c:pt idx="472">
                  <c:v>370.1</c:v>
                </c:pt>
                <c:pt idx="473">
                  <c:v>372.3</c:v>
                </c:pt>
                <c:pt idx="474">
                  <c:v>374.7</c:v>
                </c:pt>
                <c:pt idx="475">
                  <c:v>374.9</c:v>
                </c:pt>
                <c:pt idx="476">
                  <c:v>375.3</c:v>
                </c:pt>
                <c:pt idx="477">
                  <c:v>377.1</c:v>
                </c:pt>
                <c:pt idx="478">
                  <c:v>379.6</c:v>
                </c:pt>
                <c:pt idx="479">
                  <c:v>381.6</c:v>
                </c:pt>
                <c:pt idx="480">
                  <c:v>381.8</c:v>
                </c:pt>
                <c:pt idx="481">
                  <c:v>384</c:v>
                </c:pt>
                <c:pt idx="482">
                  <c:v>384.2</c:v>
                </c:pt>
                <c:pt idx="483">
                  <c:v>386.6</c:v>
                </c:pt>
                <c:pt idx="484">
                  <c:v>386.9</c:v>
                </c:pt>
                <c:pt idx="485">
                  <c:v>389.1</c:v>
                </c:pt>
                <c:pt idx="486">
                  <c:v>391.5</c:v>
                </c:pt>
                <c:pt idx="487">
                  <c:v>391.8</c:v>
                </c:pt>
                <c:pt idx="488">
                  <c:v>395.1</c:v>
                </c:pt>
                <c:pt idx="489">
                  <c:v>395.2</c:v>
                </c:pt>
                <c:pt idx="490">
                  <c:v>397.4</c:v>
                </c:pt>
                <c:pt idx="491">
                  <c:v>397.6</c:v>
                </c:pt>
                <c:pt idx="492">
                  <c:v>401.3</c:v>
                </c:pt>
                <c:pt idx="493">
                  <c:v>403.8</c:v>
                </c:pt>
                <c:pt idx="494">
                  <c:v>404.1</c:v>
                </c:pt>
                <c:pt idx="495">
                  <c:v>406.3</c:v>
                </c:pt>
                <c:pt idx="496">
                  <c:v>406.5</c:v>
                </c:pt>
                <c:pt idx="497">
                  <c:v>408.8</c:v>
                </c:pt>
                <c:pt idx="498">
                  <c:v>411.3</c:v>
                </c:pt>
                <c:pt idx="499">
                  <c:v>413.3</c:v>
                </c:pt>
                <c:pt idx="500">
                  <c:v>413.6</c:v>
                </c:pt>
                <c:pt idx="501">
                  <c:v>415.7</c:v>
                </c:pt>
                <c:pt idx="502">
                  <c:v>418.2</c:v>
                </c:pt>
                <c:pt idx="503">
                  <c:v>418.4</c:v>
                </c:pt>
                <c:pt idx="504">
                  <c:v>421</c:v>
                </c:pt>
                <c:pt idx="505">
                  <c:v>423.1</c:v>
                </c:pt>
                <c:pt idx="506">
                  <c:v>425.1</c:v>
                </c:pt>
                <c:pt idx="507">
                  <c:v>425.4</c:v>
                </c:pt>
                <c:pt idx="508">
                  <c:v>428.7</c:v>
                </c:pt>
                <c:pt idx="509">
                  <c:v>428.8</c:v>
                </c:pt>
                <c:pt idx="510">
                  <c:v>433.4</c:v>
                </c:pt>
                <c:pt idx="511">
                  <c:v>433.8</c:v>
                </c:pt>
                <c:pt idx="512">
                  <c:v>437.6</c:v>
                </c:pt>
                <c:pt idx="513">
                  <c:v>437.8</c:v>
                </c:pt>
                <c:pt idx="514">
                  <c:v>442.4</c:v>
                </c:pt>
                <c:pt idx="515">
                  <c:v>442.5</c:v>
                </c:pt>
                <c:pt idx="516">
                  <c:v>444.8</c:v>
                </c:pt>
                <c:pt idx="517">
                  <c:v>447.1</c:v>
                </c:pt>
                <c:pt idx="518">
                  <c:v>447.4</c:v>
                </c:pt>
                <c:pt idx="519">
                  <c:v>451.3</c:v>
                </c:pt>
                <c:pt idx="520">
                  <c:v>451.6</c:v>
                </c:pt>
                <c:pt idx="521">
                  <c:v>457.3</c:v>
                </c:pt>
                <c:pt idx="522">
                  <c:v>457.5</c:v>
                </c:pt>
                <c:pt idx="523">
                  <c:v>459.5</c:v>
                </c:pt>
                <c:pt idx="524">
                  <c:v>461.8</c:v>
                </c:pt>
                <c:pt idx="525">
                  <c:v>466.4</c:v>
                </c:pt>
                <c:pt idx="526">
                  <c:v>466.5</c:v>
                </c:pt>
                <c:pt idx="527">
                  <c:v>469.1</c:v>
                </c:pt>
                <c:pt idx="528">
                  <c:v>469.5</c:v>
                </c:pt>
                <c:pt idx="529">
                  <c:v>469.4</c:v>
                </c:pt>
                <c:pt idx="530">
                  <c:v>474.8</c:v>
                </c:pt>
                <c:pt idx="531">
                  <c:v>477.1</c:v>
                </c:pt>
                <c:pt idx="532">
                  <c:v>481.2</c:v>
                </c:pt>
                <c:pt idx="533">
                  <c:v>481.3</c:v>
                </c:pt>
                <c:pt idx="534">
                  <c:v>483.2</c:v>
                </c:pt>
                <c:pt idx="535">
                  <c:v>485.7</c:v>
                </c:pt>
                <c:pt idx="536">
                  <c:v>488.5</c:v>
                </c:pt>
                <c:pt idx="537">
                  <c:v>490.9</c:v>
                </c:pt>
                <c:pt idx="538">
                  <c:v>493.5</c:v>
                </c:pt>
                <c:pt idx="539">
                  <c:v>495.8</c:v>
                </c:pt>
                <c:pt idx="540">
                  <c:v>498.7</c:v>
                </c:pt>
                <c:pt idx="541">
                  <c:v>502.9</c:v>
                </c:pt>
                <c:pt idx="542">
                  <c:v>503</c:v>
                </c:pt>
                <c:pt idx="543">
                  <c:v>505.5</c:v>
                </c:pt>
                <c:pt idx="544">
                  <c:v>509.5</c:v>
                </c:pt>
                <c:pt idx="545">
                  <c:v>513.79999999999995</c:v>
                </c:pt>
                <c:pt idx="546">
                  <c:v>514</c:v>
                </c:pt>
                <c:pt idx="547">
                  <c:v>518</c:v>
                </c:pt>
                <c:pt idx="548">
                  <c:v>521.9</c:v>
                </c:pt>
                <c:pt idx="549">
                  <c:v>524.1</c:v>
                </c:pt>
                <c:pt idx="550">
                  <c:v>529.70000000000005</c:v>
                </c:pt>
                <c:pt idx="551">
                  <c:v>532</c:v>
                </c:pt>
                <c:pt idx="552">
                  <c:v>534.4</c:v>
                </c:pt>
                <c:pt idx="553">
                  <c:v>539.1</c:v>
                </c:pt>
                <c:pt idx="554">
                  <c:v>539.20000000000005</c:v>
                </c:pt>
                <c:pt idx="555">
                  <c:v>545.79999999999995</c:v>
                </c:pt>
                <c:pt idx="556">
                  <c:v>546.1</c:v>
                </c:pt>
                <c:pt idx="557">
                  <c:v>548.1</c:v>
                </c:pt>
                <c:pt idx="558">
                  <c:v>550.29999999999995</c:v>
                </c:pt>
                <c:pt idx="559">
                  <c:v>550.70000000000005</c:v>
                </c:pt>
                <c:pt idx="560">
                  <c:v>553.1</c:v>
                </c:pt>
                <c:pt idx="561">
                  <c:v>553.20000000000005</c:v>
                </c:pt>
                <c:pt idx="562">
                  <c:v>553.4</c:v>
                </c:pt>
                <c:pt idx="563">
                  <c:v>553.6</c:v>
                </c:pt>
                <c:pt idx="564">
                  <c:v>553.79999999999995</c:v>
                </c:pt>
                <c:pt idx="565">
                  <c:v>553.9</c:v>
                </c:pt>
                <c:pt idx="566">
                  <c:v>553.9</c:v>
                </c:pt>
                <c:pt idx="567">
                  <c:v>553.9</c:v>
                </c:pt>
                <c:pt idx="568">
                  <c:v>553.79999999999995</c:v>
                </c:pt>
                <c:pt idx="569">
                  <c:v>553.6</c:v>
                </c:pt>
                <c:pt idx="570">
                  <c:v>553.4</c:v>
                </c:pt>
                <c:pt idx="571">
                  <c:v>553.20000000000005</c:v>
                </c:pt>
                <c:pt idx="572">
                  <c:v>552.70000000000005</c:v>
                </c:pt>
                <c:pt idx="573">
                  <c:v>552.4</c:v>
                </c:pt>
                <c:pt idx="574">
                  <c:v>551.70000000000005</c:v>
                </c:pt>
                <c:pt idx="575">
                  <c:v>549.5</c:v>
                </c:pt>
                <c:pt idx="576">
                  <c:v>549.29999999999995</c:v>
                </c:pt>
                <c:pt idx="577">
                  <c:v>549</c:v>
                </c:pt>
                <c:pt idx="578">
                  <c:v>548.4</c:v>
                </c:pt>
                <c:pt idx="579">
                  <c:v>546.1</c:v>
                </c:pt>
                <c:pt idx="580">
                  <c:v>545.9</c:v>
                </c:pt>
                <c:pt idx="581">
                  <c:v>545.5</c:v>
                </c:pt>
                <c:pt idx="582">
                  <c:v>543.5</c:v>
                </c:pt>
                <c:pt idx="583">
                  <c:v>543.29999999999995</c:v>
                </c:pt>
                <c:pt idx="584">
                  <c:v>542.79999999999995</c:v>
                </c:pt>
                <c:pt idx="585">
                  <c:v>540.6</c:v>
                </c:pt>
                <c:pt idx="586">
                  <c:v>540.29999999999995</c:v>
                </c:pt>
                <c:pt idx="587">
                  <c:v>538.1</c:v>
                </c:pt>
                <c:pt idx="588">
                  <c:v>537.70000000000005</c:v>
                </c:pt>
                <c:pt idx="589">
                  <c:v>537.4</c:v>
                </c:pt>
                <c:pt idx="590">
                  <c:v>535.20000000000005</c:v>
                </c:pt>
                <c:pt idx="591">
                  <c:v>534.9</c:v>
                </c:pt>
                <c:pt idx="592">
                  <c:v>532.79999999999995</c:v>
                </c:pt>
                <c:pt idx="593">
                  <c:v>532.6</c:v>
                </c:pt>
                <c:pt idx="594">
                  <c:v>532</c:v>
                </c:pt>
                <c:pt idx="595">
                  <c:v>529.9</c:v>
                </c:pt>
                <c:pt idx="596">
                  <c:v>529.29999999999995</c:v>
                </c:pt>
                <c:pt idx="597">
                  <c:v>527</c:v>
                </c:pt>
                <c:pt idx="598">
                  <c:v>526.70000000000005</c:v>
                </c:pt>
                <c:pt idx="599">
                  <c:v>526.20000000000005</c:v>
                </c:pt>
                <c:pt idx="600">
                  <c:v>523.9</c:v>
                </c:pt>
                <c:pt idx="601">
                  <c:v>523.6</c:v>
                </c:pt>
                <c:pt idx="602">
                  <c:v>521.29999999999995</c:v>
                </c:pt>
                <c:pt idx="603">
                  <c:v>521.1</c:v>
                </c:pt>
                <c:pt idx="604">
                  <c:v>518.79999999999995</c:v>
                </c:pt>
                <c:pt idx="605">
                  <c:v>518.4</c:v>
                </c:pt>
                <c:pt idx="606">
                  <c:v>517.9</c:v>
                </c:pt>
                <c:pt idx="607">
                  <c:v>515.79999999999995</c:v>
                </c:pt>
                <c:pt idx="608">
                  <c:v>515.20000000000005</c:v>
                </c:pt>
                <c:pt idx="609">
                  <c:v>513.20000000000005</c:v>
                </c:pt>
                <c:pt idx="610">
                  <c:v>512.9</c:v>
                </c:pt>
                <c:pt idx="611">
                  <c:v>510.9</c:v>
                </c:pt>
                <c:pt idx="612">
                  <c:v>510.5</c:v>
                </c:pt>
                <c:pt idx="613">
                  <c:v>508.2</c:v>
                </c:pt>
                <c:pt idx="614">
                  <c:v>508</c:v>
                </c:pt>
                <c:pt idx="615">
                  <c:v>507.6</c:v>
                </c:pt>
                <c:pt idx="616">
                  <c:v>505.5</c:v>
                </c:pt>
                <c:pt idx="617">
                  <c:v>505.2</c:v>
                </c:pt>
                <c:pt idx="618">
                  <c:v>502.6</c:v>
                </c:pt>
                <c:pt idx="619">
                  <c:v>502.3</c:v>
                </c:pt>
                <c:pt idx="620">
                  <c:v>501.9</c:v>
                </c:pt>
                <c:pt idx="621">
                  <c:v>500</c:v>
                </c:pt>
                <c:pt idx="622">
                  <c:v>499.7</c:v>
                </c:pt>
                <c:pt idx="623">
                  <c:v>497.8</c:v>
                </c:pt>
                <c:pt idx="624">
                  <c:v>497.3</c:v>
                </c:pt>
                <c:pt idx="625">
                  <c:v>496.8</c:v>
                </c:pt>
                <c:pt idx="626">
                  <c:v>494.9</c:v>
                </c:pt>
                <c:pt idx="627">
                  <c:v>494.9</c:v>
                </c:pt>
                <c:pt idx="628">
                  <c:v>495</c:v>
                </c:pt>
                <c:pt idx="629">
                  <c:v>495.3</c:v>
                </c:pt>
                <c:pt idx="630">
                  <c:v>495.8</c:v>
                </c:pt>
                <c:pt idx="631">
                  <c:v>496.2</c:v>
                </c:pt>
                <c:pt idx="632">
                  <c:v>498.3</c:v>
                </c:pt>
                <c:pt idx="633">
                  <c:v>498.6</c:v>
                </c:pt>
                <c:pt idx="634">
                  <c:v>501.5</c:v>
                </c:pt>
                <c:pt idx="635">
                  <c:v>501.7</c:v>
                </c:pt>
                <c:pt idx="636">
                  <c:v>504.1</c:v>
                </c:pt>
                <c:pt idx="637">
                  <c:v>504.3</c:v>
                </c:pt>
                <c:pt idx="638">
                  <c:v>506.5</c:v>
                </c:pt>
                <c:pt idx="639">
                  <c:v>510.1</c:v>
                </c:pt>
                <c:pt idx="640">
                  <c:v>510.4</c:v>
                </c:pt>
                <c:pt idx="641">
                  <c:v>510.9</c:v>
                </c:pt>
                <c:pt idx="642">
                  <c:v>511.4</c:v>
                </c:pt>
                <c:pt idx="643">
                  <c:v>511.6</c:v>
                </c:pt>
                <c:pt idx="644">
                  <c:v>512.20000000000005</c:v>
                </c:pt>
                <c:pt idx="645">
                  <c:v>512.5</c:v>
                </c:pt>
                <c:pt idx="646">
                  <c:v>512.70000000000005</c:v>
                </c:pt>
                <c:pt idx="647">
                  <c:v>512.70000000000005</c:v>
                </c:pt>
                <c:pt idx="648">
                  <c:v>512.70000000000005</c:v>
                </c:pt>
                <c:pt idx="649">
                  <c:v>512.6</c:v>
                </c:pt>
                <c:pt idx="650">
                  <c:v>512.5</c:v>
                </c:pt>
                <c:pt idx="651">
                  <c:v>512.20000000000005</c:v>
                </c:pt>
                <c:pt idx="652">
                  <c:v>511.9</c:v>
                </c:pt>
                <c:pt idx="653">
                  <c:v>511.5</c:v>
                </c:pt>
                <c:pt idx="654">
                  <c:v>511</c:v>
                </c:pt>
                <c:pt idx="655">
                  <c:v>510.7</c:v>
                </c:pt>
                <c:pt idx="656">
                  <c:v>510</c:v>
                </c:pt>
                <c:pt idx="657">
                  <c:v>507.8</c:v>
                </c:pt>
                <c:pt idx="658">
                  <c:v>507.5</c:v>
                </c:pt>
                <c:pt idx="659">
                  <c:v>507.3</c:v>
                </c:pt>
                <c:pt idx="660">
                  <c:v>506.7</c:v>
                </c:pt>
                <c:pt idx="661">
                  <c:v>506.2</c:v>
                </c:pt>
                <c:pt idx="662">
                  <c:v>504</c:v>
                </c:pt>
                <c:pt idx="663">
                  <c:v>503.7</c:v>
                </c:pt>
                <c:pt idx="664">
                  <c:v>503.2</c:v>
                </c:pt>
                <c:pt idx="665">
                  <c:v>501.2</c:v>
                </c:pt>
                <c:pt idx="666">
                  <c:v>501</c:v>
                </c:pt>
                <c:pt idx="667">
                  <c:v>500.5</c:v>
                </c:pt>
                <c:pt idx="668">
                  <c:v>500.4</c:v>
                </c:pt>
                <c:pt idx="669">
                  <c:v>497.4</c:v>
                </c:pt>
                <c:pt idx="670">
                  <c:v>495</c:v>
                </c:pt>
                <c:pt idx="671">
                  <c:v>495.3</c:v>
                </c:pt>
                <c:pt idx="672">
                  <c:v>495.3</c:v>
                </c:pt>
                <c:pt idx="673">
                  <c:v>495.4</c:v>
                </c:pt>
                <c:pt idx="674">
                  <c:v>495.5</c:v>
                </c:pt>
                <c:pt idx="675">
                  <c:v>495.6</c:v>
                </c:pt>
                <c:pt idx="676">
                  <c:v>495.8</c:v>
                </c:pt>
                <c:pt idx="677">
                  <c:v>497.8</c:v>
                </c:pt>
                <c:pt idx="678">
                  <c:v>498.3</c:v>
                </c:pt>
                <c:pt idx="679">
                  <c:v>500.6</c:v>
                </c:pt>
                <c:pt idx="680">
                  <c:v>500.9</c:v>
                </c:pt>
                <c:pt idx="681">
                  <c:v>503.4</c:v>
                </c:pt>
                <c:pt idx="682">
                  <c:v>503.7</c:v>
                </c:pt>
                <c:pt idx="683">
                  <c:v>507.8</c:v>
                </c:pt>
                <c:pt idx="684">
                  <c:v>510.1</c:v>
                </c:pt>
                <c:pt idx="685">
                  <c:v>510.4</c:v>
                </c:pt>
                <c:pt idx="686">
                  <c:v>513.9</c:v>
                </c:pt>
                <c:pt idx="687">
                  <c:v>516.4</c:v>
                </c:pt>
                <c:pt idx="688">
                  <c:v>516.4</c:v>
                </c:pt>
                <c:pt idx="689">
                  <c:v>521.29999999999995</c:v>
                </c:pt>
                <c:pt idx="690">
                  <c:v>523.70000000000005</c:v>
                </c:pt>
                <c:pt idx="691">
                  <c:v>524.1</c:v>
                </c:pt>
                <c:pt idx="692">
                  <c:v>524.6</c:v>
                </c:pt>
                <c:pt idx="693">
                  <c:v>525.20000000000005</c:v>
                </c:pt>
                <c:pt idx="694">
                  <c:v>525.5</c:v>
                </c:pt>
                <c:pt idx="695">
                  <c:v>525.79999999999995</c:v>
                </c:pt>
                <c:pt idx="696">
                  <c:v>526</c:v>
                </c:pt>
                <c:pt idx="697">
                  <c:v>526.20000000000005</c:v>
                </c:pt>
                <c:pt idx="698">
                  <c:v>526</c:v>
                </c:pt>
                <c:pt idx="699">
                  <c:v>525.9</c:v>
                </c:pt>
                <c:pt idx="700">
                  <c:v>525.6</c:v>
                </c:pt>
                <c:pt idx="701">
                  <c:v>525.4</c:v>
                </c:pt>
                <c:pt idx="702">
                  <c:v>525</c:v>
                </c:pt>
                <c:pt idx="703">
                  <c:v>524.6</c:v>
                </c:pt>
                <c:pt idx="704">
                  <c:v>524</c:v>
                </c:pt>
                <c:pt idx="705">
                  <c:v>521.79999999999995</c:v>
                </c:pt>
                <c:pt idx="706">
                  <c:v>521.6</c:v>
                </c:pt>
                <c:pt idx="707">
                  <c:v>521.20000000000005</c:v>
                </c:pt>
                <c:pt idx="708">
                  <c:v>520.6</c:v>
                </c:pt>
                <c:pt idx="709">
                  <c:v>518.5</c:v>
                </c:pt>
                <c:pt idx="710">
                  <c:v>518.20000000000005</c:v>
                </c:pt>
                <c:pt idx="711">
                  <c:v>517.9</c:v>
                </c:pt>
                <c:pt idx="712">
                  <c:v>517.29999999999995</c:v>
                </c:pt>
                <c:pt idx="713">
                  <c:v>515.29999999999995</c:v>
                </c:pt>
                <c:pt idx="714">
                  <c:v>514.9</c:v>
                </c:pt>
                <c:pt idx="715">
                  <c:v>514.4</c:v>
                </c:pt>
                <c:pt idx="716">
                  <c:v>512.20000000000005</c:v>
                </c:pt>
                <c:pt idx="717">
                  <c:v>511.9</c:v>
                </c:pt>
                <c:pt idx="718">
                  <c:v>511.4</c:v>
                </c:pt>
                <c:pt idx="719">
                  <c:v>509</c:v>
                </c:pt>
                <c:pt idx="720">
                  <c:v>508.8</c:v>
                </c:pt>
                <c:pt idx="721">
                  <c:v>508.4</c:v>
                </c:pt>
                <c:pt idx="722">
                  <c:v>506.1</c:v>
                </c:pt>
                <c:pt idx="723">
                  <c:v>506</c:v>
                </c:pt>
                <c:pt idx="724">
                  <c:v>505.4</c:v>
                </c:pt>
                <c:pt idx="725">
                  <c:v>503.1</c:v>
                </c:pt>
                <c:pt idx="726">
                  <c:v>502.9</c:v>
                </c:pt>
                <c:pt idx="727">
                  <c:v>502.3</c:v>
                </c:pt>
                <c:pt idx="728">
                  <c:v>499.9</c:v>
                </c:pt>
                <c:pt idx="729">
                  <c:v>499.8</c:v>
                </c:pt>
                <c:pt idx="730">
                  <c:v>499.2</c:v>
                </c:pt>
                <c:pt idx="731">
                  <c:v>496.7</c:v>
                </c:pt>
                <c:pt idx="732">
                  <c:v>496.6</c:v>
                </c:pt>
                <c:pt idx="733">
                  <c:v>496.6</c:v>
                </c:pt>
                <c:pt idx="734">
                  <c:v>496.7</c:v>
                </c:pt>
                <c:pt idx="735">
                  <c:v>499</c:v>
                </c:pt>
                <c:pt idx="736">
                  <c:v>501.1</c:v>
                </c:pt>
                <c:pt idx="737">
                  <c:v>503.2</c:v>
                </c:pt>
                <c:pt idx="738">
                  <c:v>503.2</c:v>
                </c:pt>
                <c:pt idx="739">
                  <c:v>509.7</c:v>
                </c:pt>
                <c:pt idx="740">
                  <c:v>512.1</c:v>
                </c:pt>
                <c:pt idx="741">
                  <c:v>512.20000000000005</c:v>
                </c:pt>
                <c:pt idx="742">
                  <c:v>512.4</c:v>
                </c:pt>
                <c:pt idx="743">
                  <c:v>512.4</c:v>
                </c:pt>
                <c:pt idx="744">
                  <c:v>512.4</c:v>
                </c:pt>
                <c:pt idx="745">
                  <c:v>512.29999999999995</c:v>
                </c:pt>
                <c:pt idx="746">
                  <c:v>511.9</c:v>
                </c:pt>
                <c:pt idx="747">
                  <c:v>511.6</c:v>
                </c:pt>
                <c:pt idx="748">
                  <c:v>511</c:v>
                </c:pt>
                <c:pt idx="749">
                  <c:v>508.9</c:v>
                </c:pt>
                <c:pt idx="750">
                  <c:v>508.5</c:v>
                </c:pt>
                <c:pt idx="751">
                  <c:v>506.1</c:v>
                </c:pt>
                <c:pt idx="752">
                  <c:v>506</c:v>
                </c:pt>
                <c:pt idx="753">
                  <c:v>505.6</c:v>
                </c:pt>
                <c:pt idx="754">
                  <c:v>505.2</c:v>
                </c:pt>
                <c:pt idx="755">
                  <c:v>503.1</c:v>
                </c:pt>
                <c:pt idx="756">
                  <c:v>502.6</c:v>
                </c:pt>
                <c:pt idx="757">
                  <c:v>500.6</c:v>
                </c:pt>
                <c:pt idx="758">
                  <c:v>500.4</c:v>
                </c:pt>
                <c:pt idx="759">
                  <c:v>498.3</c:v>
                </c:pt>
                <c:pt idx="760">
                  <c:v>498.1</c:v>
                </c:pt>
                <c:pt idx="761">
                  <c:v>497.8</c:v>
                </c:pt>
                <c:pt idx="762">
                  <c:v>495.9</c:v>
                </c:pt>
                <c:pt idx="763">
                  <c:v>496.2</c:v>
                </c:pt>
                <c:pt idx="764">
                  <c:v>498.4</c:v>
                </c:pt>
                <c:pt idx="765">
                  <c:v>500.7</c:v>
                </c:pt>
                <c:pt idx="766">
                  <c:v>503.1</c:v>
                </c:pt>
                <c:pt idx="767">
                  <c:v>505.2</c:v>
                </c:pt>
                <c:pt idx="768">
                  <c:v>505.3</c:v>
                </c:pt>
                <c:pt idx="769">
                  <c:v>511.1</c:v>
                </c:pt>
                <c:pt idx="770">
                  <c:v>513.9</c:v>
                </c:pt>
                <c:pt idx="771">
                  <c:v>516</c:v>
                </c:pt>
                <c:pt idx="772">
                  <c:v>521.20000000000005</c:v>
                </c:pt>
                <c:pt idx="773">
                  <c:v>523.29999999999995</c:v>
                </c:pt>
                <c:pt idx="774">
                  <c:v>523.70000000000005</c:v>
                </c:pt>
                <c:pt idx="775">
                  <c:v>523.9</c:v>
                </c:pt>
                <c:pt idx="776">
                  <c:v>524.29999999999995</c:v>
                </c:pt>
                <c:pt idx="777">
                  <c:v>524.20000000000005</c:v>
                </c:pt>
                <c:pt idx="778">
                  <c:v>524.1</c:v>
                </c:pt>
                <c:pt idx="779">
                  <c:v>523.79999999999995</c:v>
                </c:pt>
                <c:pt idx="780">
                  <c:v>523.4</c:v>
                </c:pt>
                <c:pt idx="781">
                  <c:v>521.1</c:v>
                </c:pt>
                <c:pt idx="782">
                  <c:v>521</c:v>
                </c:pt>
                <c:pt idx="783">
                  <c:v>520.4</c:v>
                </c:pt>
                <c:pt idx="784">
                  <c:v>518.29999999999995</c:v>
                </c:pt>
                <c:pt idx="785">
                  <c:v>518</c:v>
                </c:pt>
                <c:pt idx="786">
                  <c:v>515.6</c:v>
                </c:pt>
                <c:pt idx="787">
                  <c:v>515.4</c:v>
                </c:pt>
                <c:pt idx="788">
                  <c:v>515.1</c:v>
                </c:pt>
                <c:pt idx="789">
                  <c:v>513</c:v>
                </c:pt>
                <c:pt idx="790">
                  <c:v>512.5</c:v>
                </c:pt>
                <c:pt idx="791">
                  <c:v>510.3</c:v>
                </c:pt>
                <c:pt idx="792">
                  <c:v>510</c:v>
                </c:pt>
                <c:pt idx="793">
                  <c:v>509.5</c:v>
                </c:pt>
                <c:pt idx="794">
                  <c:v>507.4</c:v>
                </c:pt>
                <c:pt idx="795">
                  <c:v>507.2</c:v>
                </c:pt>
                <c:pt idx="796">
                  <c:v>504.9</c:v>
                </c:pt>
                <c:pt idx="797">
                  <c:v>504.6</c:v>
                </c:pt>
                <c:pt idx="798">
                  <c:v>504.2</c:v>
                </c:pt>
                <c:pt idx="799">
                  <c:v>502.1</c:v>
                </c:pt>
                <c:pt idx="800">
                  <c:v>501.7</c:v>
                </c:pt>
                <c:pt idx="801">
                  <c:v>499.2</c:v>
                </c:pt>
                <c:pt idx="802">
                  <c:v>498.9</c:v>
                </c:pt>
                <c:pt idx="803">
                  <c:v>498.6</c:v>
                </c:pt>
                <c:pt idx="804">
                  <c:v>496.5</c:v>
                </c:pt>
                <c:pt idx="805">
                  <c:v>496.2</c:v>
                </c:pt>
                <c:pt idx="806">
                  <c:v>494.1</c:v>
                </c:pt>
                <c:pt idx="807">
                  <c:v>493.9</c:v>
                </c:pt>
                <c:pt idx="808">
                  <c:v>493.6</c:v>
                </c:pt>
                <c:pt idx="809">
                  <c:v>493.5</c:v>
                </c:pt>
                <c:pt idx="810">
                  <c:v>494</c:v>
                </c:pt>
                <c:pt idx="811">
                  <c:v>498.4</c:v>
                </c:pt>
                <c:pt idx="812">
                  <c:v>498.6</c:v>
                </c:pt>
                <c:pt idx="813">
                  <c:v>500.4</c:v>
                </c:pt>
                <c:pt idx="814">
                  <c:v>504.9</c:v>
                </c:pt>
                <c:pt idx="815">
                  <c:v>505.1</c:v>
                </c:pt>
                <c:pt idx="816">
                  <c:v>505.7</c:v>
                </c:pt>
                <c:pt idx="817">
                  <c:v>506.1</c:v>
                </c:pt>
                <c:pt idx="818">
                  <c:v>506.5</c:v>
                </c:pt>
                <c:pt idx="819">
                  <c:v>506.5</c:v>
                </c:pt>
                <c:pt idx="820">
                  <c:v>506.4</c:v>
                </c:pt>
                <c:pt idx="821">
                  <c:v>506.2</c:v>
                </c:pt>
                <c:pt idx="822">
                  <c:v>505.7</c:v>
                </c:pt>
                <c:pt idx="823">
                  <c:v>505.2</c:v>
                </c:pt>
                <c:pt idx="824">
                  <c:v>503.1</c:v>
                </c:pt>
                <c:pt idx="825">
                  <c:v>502.7</c:v>
                </c:pt>
                <c:pt idx="826">
                  <c:v>502.4</c:v>
                </c:pt>
                <c:pt idx="827">
                  <c:v>500.3</c:v>
                </c:pt>
                <c:pt idx="828">
                  <c:v>500</c:v>
                </c:pt>
                <c:pt idx="829">
                  <c:v>497.5</c:v>
                </c:pt>
                <c:pt idx="830">
                  <c:v>497.3</c:v>
                </c:pt>
                <c:pt idx="831">
                  <c:v>497.2</c:v>
                </c:pt>
                <c:pt idx="832">
                  <c:v>497.5</c:v>
                </c:pt>
                <c:pt idx="833">
                  <c:v>502.1</c:v>
                </c:pt>
                <c:pt idx="834">
                  <c:v>505.8</c:v>
                </c:pt>
                <c:pt idx="835">
                  <c:v>506</c:v>
                </c:pt>
                <c:pt idx="836">
                  <c:v>510.5</c:v>
                </c:pt>
                <c:pt idx="837">
                  <c:v>512.9</c:v>
                </c:pt>
                <c:pt idx="838">
                  <c:v>512.9</c:v>
                </c:pt>
                <c:pt idx="839">
                  <c:v>521</c:v>
                </c:pt>
                <c:pt idx="840">
                  <c:v>523.29999999999995</c:v>
                </c:pt>
                <c:pt idx="841">
                  <c:v>523.4</c:v>
                </c:pt>
                <c:pt idx="842">
                  <c:v>523.6</c:v>
                </c:pt>
                <c:pt idx="843">
                  <c:v>523.79999999999995</c:v>
                </c:pt>
                <c:pt idx="844">
                  <c:v>523.6</c:v>
                </c:pt>
                <c:pt idx="845">
                  <c:v>523.4</c:v>
                </c:pt>
                <c:pt idx="846">
                  <c:v>523</c:v>
                </c:pt>
                <c:pt idx="847">
                  <c:v>520.20000000000005</c:v>
                </c:pt>
                <c:pt idx="848">
                  <c:v>520.1</c:v>
                </c:pt>
                <c:pt idx="849">
                  <c:v>519.79999999999995</c:v>
                </c:pt>
                <c:pt idx="850">
                  <c:v>517.5</c:v>
                </c:pt>
                <c:pt idx="851">
                  <c:v>517.29999999999995</c:v>
                </c:pt>
                <c:pt idx="852">
                  <c:v>516.70000000000005</c:v>
                </c:pt>
                <c:pt idx="853">
                  <c:v>514.79999999999995</c:v>
                </c:pt>
                <c:pt idx="854">
                  <c:v>514.29999999999995</c:v>
                </c:pt>
                <c:pt idx="855">
                  <c:v>512.20000000000005</c:v>
                </c:pt>
                <c:pt idx="856">
                  <c:v>511.7</c:v>
                </c:pt>
                <c:pt idx="857">
                  <c:v>511.4</c:v>
                </c:pt>
                <c:pt idx="858">
                  <c:v>509.2</c:v>
                </c:pt>
                <c:pt idx="859">
                  <c:v>508.7</c:v>
                </c:pt>
                <c:pt idx="860">
                  <c:v>506.4</c:v>
                </c:pt>
                <c:pt idx="861">
                  <c:v>506.1</c:v>
                </c:pt>
                <c:pt idx="862">
                  <c:v>505.6</c:v>
                </c:pt>
                <c:pt idx="863">
                  <c:v>503.4</c:v>
                </c:pt>
                <c:pt idx="864">
                  <c:v>503</c:v>
                </c:pt>
                <c:pt idx="865">
                  <c:v>500.7</c:v>
                </c:pt>
                <c:pt idx="866">
                  <c:v>500.4</c:v>
                </c:pt>
                <c:pt idx="867">
                  <c:v>498</c:v>
                </c:pt>
                <c:pt idx="868">
                  <c:v>497.9</c:v>
                </c:pt>
                <c:pt idx="869">
                  <c:v>495.5</c:v>
                </c:pt>
                <c:pt idx="870">
                  <c:v>495.4</c:v>
                </c:pt>
                <c:pt idx="871">
                  <c:v>495.3</c:v>
                </c:pt>
                <c:pt idx="872">
                  <c:v>495.9</c:v>
                </c:pt>
                <c:pt idx="873">
                  <c:v>496</c:v>
                </c:pt>
                <c:pt idx="874">
                  <c:v>500.9</c:v>
                </c:pt>
                <c:pt idx="875">
                  <c:v>503.1</c:v>
                </c:pt>
                <c:pt idx="876">
                  <c:v>507.2</c:v>
                </c:pt>
                <c:pt idx="877">
                  <c:v>507.5</c:v>
                </c:pt>
                <c:pt idx="878">
                  <c:v>513.1</c:v>
                </c:pt>
                <c:pt idx="879">
                  <c:v>513.20000000000005</c:v>
                </c:pt>
                <c:pt idx="880">
                  <c:v>518</c:v>
                </c:pt>
                <c:pt idx="881">
                  <c:v>522.4</c:v>
                </c:pt>
                <c:pt idx="882">
                  <c:v>527.5</c:v>
                </c:pt>
                <c:pt idx="883">
                  <c:v>532</c:v>
                </c:pt>
                <c:pt idx="884">
                  <c:v>536.4</c:v>
                </c:pt>
                <c:pt idx="885">
                  <c:v>536.6</c:v>
                </c:pt>
                <c:pt idx="886">
                  <c:v>542.6</c:v>
                </c:pt>
                <c:pt idx="887">
                  <c:v>548.9</c:v>
                </c:pt>
                <c:pt idx="888">
                  <c:v>549</c:v>
                </c:pt>
                <c:pt idx="889">
                  <c:v>556.79999999999995</c:v>
                </c:pt>
                <c:pt idx="890">
                  <c:v>559</c:v>
                </c:pt>
                <c:pt idx="891">
                  <c:v>559.4</c:v>
                </c:pt>
                <c:pt idx="892">
                  <c:v>559.70000000000005</c:v>
                </c:pt>
                <c:pt idx="893">
                  <c:v>559.9</c:v>
                </c:pt>
                <c:pt idx="894">
                  <c:v>559.70000000000005</c:v>
                </c:pt>
                <c:pt idx="895">
                  <c:v>559.4</c:v>
                </c:pt>
                <c:pt idx="896">
                  <c:v>557.1</c:v>
                </c:pt>
                <c:pt idx="897">
                  <c:v>556.70000000000005</c:v>
                </c:pt>
                <c:pt idx="898">
                  <c:v>554.6</c:v>
                </c:pt>
                <c:pt idx="899">
                  <c:v>554.1</c:v>
                </c:pt>
                <c:pt idx="900">
                  <c:v>551.5</c:v>
                </c:pt>
                <c:pt idx="901">
                  <c:v>551.1</c:v>
                </c:pt>
                <c:pt idx="902">
                  <c:v>548.79999999999995</c:v>
                </c:pt>
                <c:pt idx="903">
                  <c:v>548.20000000000005</c:v>
                </c:pt>
                <c:pt idx="904">
                  <c:v>545.6</c:v>
                </c:pt>
                <c:pt idx="905">
                  <c:v>545.1</c:v>
                </c:pt>
                <c:pt idx="906">
                  <c:v>542.70000000000005</c:v>
                </c:pt>
                <c:pt idx="907">
                  <c:v>542.20000000000005</c:v>
                </c:pt>
                <c:pt idx="908">
                  <c:v>539.70000000000005</c:v>
                </c:pt>
                <c:pt idx="909">
                  <c:v>539.29999999999995</c:v>
                </c:pt>
                <c:pt idx="910">
                  <c:v>536.9</c:v>
                </c:pt>
                <c:pt idx="911">
                  <c:v>536.5</c:v>
                </c:pt>
                <c:pt idx="912">
                  <c:v>534</c:v>
                </c:pt>
                <c:pt idx="913">
                  <c:v>533.6</c:v>
                </c:pt>
                <c:pt idx="914">
                  <c:v>531.29999999999995</c:v>
                </c:pt>
                <c:pt idx="915">
                  <c:v>530.9</c:v>
                </c:pt>
                <c:pt idx="916">
                  <c:v>528.5</c:v>
                </c:pt>
                <c:pt idx="917">
                  <c:v>528.1</c:v>
                </c:pt>
                <c:pt idx="918">
                  <c:v>525.79999999999995</c:v>
                </c:pt>
                <c:pt idx="919">
                  <c:v>525.29999999999995</c:v>
                </c:pt>
                <c:pt idx="920">
                  <c:v>523</c:v>
                </c:pt>
                <c:pt idx="921">
                  <c:v>522.6</c:v>
                </c:pt>
                <c:pt idx="922">
                  <c:v>520.4</c:v>
                </c:pt>
                <c:pt idx="923">
                  <c:v>520.1</c:v>
                </c:pt>
                <c:pt idx="924">
                  <c:v>517.9</c:v>
                </c:pt>
                <c:pt idx="925">
                  <c:v>517.4</c:v>
                </c:pt>
                <c:pt idx="926">
                  <c:v>515</c:v>
                </c:pt>
                <c:pt idx="927">
                  <c:v>514.70000000000005</c:v>
                </c:pt>
                <c:pt idx="928">
                  <c:v>512.29999999999995</c:v>
                </c:pt>
                <c:pt idx="929">
                  <c:v>512.1</c:v>
                </c:pt>
                <c:pt idx="930">
                  <c:v>509.9</c:v>
                </c:pt>
                <c:pt idx="931">
                  <c:v>509.7</c:v>
                </c:pt>
                <c:pt idx="932">
                  <c:v>507.1</c:v>
                </c:pt>
                <c:pt idx="933">
                  <c:v>506.9</c:v>
                </c:pt>
                <c:pt idx="934">
                  <c:v>506.5</c:v>
                </c:pt>
                <c:pt idx="935">
                  <c:v>504.4</c:v>
                </c:pt>
                <c:pt idx="936">
                  <c:v>503.8</c:v>
                </c:pt>
                <c:pt idx="937">
                  <c:v>501.7</c:v>
                </c:pt>
                <c:pt idx="938">
                  <c:v>501.4</c:v>
                </c:pt>
                <c:pt idx="939">
                  <c:v>499.1</c:v>
                </c:pt>
                <c:pt idx="940">
                  <c:v>498.8</c:v>
                </c:pt>
                <c:pt idx="941">
                  <c:v>498.4</c:v>
                </c:pt>
                <c:pt idx="942">
                  <c:v>496.3</c:v>
                </c:pt>
                <c:pt idx="943">
                  <c:v>496</c:v>
                </c:pt>
                <c:pt idx="944">
                  <c:v>493.7</c:v>
                </c:pt>
                <c:pt idx="945">
                  <c:v>493.4</c:v>
                </c:pt>
                <c:pt idx="946">
                  <c:v>490.9</c:v>
                </c:pt>
                <c:pt idx="947">
                  <c:v>490.7</c:v>
                </c:pt>
                <c:pt idx="948">
                  <c:v>490.5</c:v>
                </c:pt>
                <c:pt idx="949">
                  <c:v>488.1</c:v>
                </c:pt>
                <c:pt idx="950">
                  <c:v>487.9</c:v>
                </c:pt>
                <c:pt idx="951">
                  <c:v>487.3</c:v>
                </c:pt>
                <c:pt idx="952">
                  <c:v>485.2</c:v>
                </c:pt>
                <c:pt idx="953">
                  <c:v>485</c:v>
                </c:pt>
                <c:pt idx="954">
                  <c:v>484.8</c:v>
                </c:pt>
                <c:pt idx="955">
                  <c:v>482.4</c:v>
                </c:pt>
                <c:pt idx="956">
                  <c:v>479.9</c:v>
                </c:pt>
                <c:pt idx="957">
                  <c:v>480</c:v>
                </c:pt>
                <c:pt idx="958">
                  <c:v>480.2</c:v>
                </c:pt>
                <c:pt idx="959">
                  <c:v>485.4</c:v>
                </c:pt>
                <c:pt idx="960">
                  <c:v>490</c:v>
                </c:pt>
                <c:pt idx="961">
                  <c:v>495.1</c:v>
                </c:pt>
                <c:pt idx="962">
                  <c:v>497.6</c:v>
                </c:pt>
                <c:pt idx="963">
                  <c:v>504.3</c:v>
                </c:pt>
                <c:pt idx="964">
                  <c:v>506.4</c:v>
                </c:pt>
                <c:pt idx="965">
                  <c:v>511.8</c:v>
                </c:pt>
                <c:pt idx="966">
                  <c:v>512</c:v>
                </c:pt>
                <c:pt idx="967">
                  <c:v>518.20000000000005</c:v>
                </c:pt>
                <c:pt idx="968">
                  <c:v>518.4</c:v>
                </c:pt>
                <c:pt idx="969">
                  <c:v>523.29999999999995</c:v>
                </c:pt>
                <c:pt idx="970">
                  <c:v>525.1</c:v>
                </c:pt>
                <c:pt idx="971">
                  <c:v>528.20000000000005</c:v>
                </c:pt>
                <c:pt idx="972">
                  <c:v>528.29999999999995</c:v>
                </c:pt>
                <c:pt idx="973">
                  <c:v>528.5</c:v>
                </c:pt>
                <c:pt idx="974">
                  <c:v>528.6</c:v>
                </c:pt>
                <c:pt idx="975">
                  <c:v>528.5</c:v>
                </c:pt>
                <c:pt idx="976">
                  <c:v>528.29999999999995</c:v>
                </c:pt>
                <c:pt idx="977">
                  <c:v>527.70000000000005</c:v>
                </c:pt>
                <c:pt idx="978">
                  <c:v>525.29999999999995</c:v>
                </c:pt>
                <c:pt idx="979">
                  <c:v>525.1</c:v>
                </c:pt>
                <c:pt idx="980">
                  <c:v>524.5</c:v>
                </c:pt>
                <c:pt idx="981">
                  <c:v>522.5</c:v>
                </c:pt>
                <c:pt idx="982">
                  <c:v>522.20000000000005</c:v>
                </c:pt>
                <c:pt idx="983">
                  <c:v>519.70000000000005</c:v>
                </c:pt>
                <c:pt idx="984">
                  <c:v>519.5</c:v>
                </c:pt>
                <c:pt idx="985">
                  <c:v>518.9</c:v>
                </c:pt>
                <c:pt idx="986">
                  <c:v>517</c:v>
                </c:pt>
                <c:pt idx="987">
                  <c:v>516.6</c:v>
                </c:pt>
                <c:pt idx="988">
                  <c:v>514.4</c:v>
                </c:pt>
                <c:pt idx="989">
                  <c:v>514.1</c:v>
                </c:pt>
                <c:pt idx="990">
                  <c:v>513.5</c:v>
                </c:pt>
                <c:pt idx="991">
                  <c:v>511.5</c:v>
                </c:pt>
                <c:pt idx="992">
                  <c:v>511.1</c:v>
                </c:pt>
                <c:pt idx="993">
                  <c:v>508.9</c:v>
                </c:pt>
                <c:pt idx="994">
                  <c:v>508.5</c:v>
                </c:pt>
                <c:pt idx="995">
                  <c:v>508.2</c:v>
                </c:pt>
                <c:pt idx="996">
                  <c:v>505.8</c:v>
                </c:pt>
                <c:pt idx="997">
                  <c:v>505.4</c:v>
                </c:pt>
                <c:pt idx="998">
                  <c:v>504.8</c:v>
                </c:pt>
                <c:pt idx="999">
                  <c:v>502.6</c:v>
                </c:pt>
                <c:pt idx="1000">
                  <c:v>502.3</c:v>
                </c:pt>
                <c:pt idx="1001">
                  <c:v>500.1</c:v>
                </c:pt>
                <c:pt idx="1002">
                  <c:v>499.9</c:v>
                </c:pt>
                <c:pt idx="1003">
                  <c:v>497.7</c:v>
                </c:pt>
                <c:pt idx="1004">
                  <c:v>497.6</c:v>
                </c:pt>
                <c:pt idx="1005">
                  <c:v>497.7</c:v>
                </c:pt>
                <c:pt idx="1006">
                  <c:v>497.9</c:v>
                </c:pt>
                <c:pt idx="1007">
                  <c:v>500.5</c:v>
                </c:pt>
                <c:pt idx="1008">
                  <c:v>503</c:v>
                </c:pt>
                <c:pt idx="1009">
                  <c:v>503.1</c:v>
                </c:pt>
                <c:pt idx="1010">
                  <c:v>505.2</c:v>
                </c:pt>
                <c:pt idx="1011">
                  <c:v>507.4</c:v>
                </c:pt>
                <c:pt idx="1012">
                  <c:v>509.9</c:v>
                </c:pt>
                <c:pt idx="1013">
                  <c:v>512.29999999999995</c:v>
                </c:pt>
                <c:pt idx="1014">
                  <c:v>516.5</c:v>
                </c:pt>
                <c:pt idx="1015">
                  <c:v>516.5</c:v>
                </c:pt>
                <c:pt idx="1016">
                  <c:v>521.29999999999995</c:v>
                </c:pt>
                <c:pt idx="1017">
                  <c:v>525.79999999999995</c:v>
                </c:pt>
                <c:pt idx="1018">
                  <c:v>526</c:v>
                </c:pt>
                <c:pt idx="1019">
                  <c:v>530.20000000000005</c:v>
                </c:pt>
                <c:pt idx="1020">
                  <c:v>535.5</c:v>
                </c:pt>
                <c:pt idx="1021">
                  <c:v>535.9</c:v>
                </c:pt>
                <c:pt idx="1022">
                  <c:v>538.20000000000005</c:v>
                </c:pt>
                <c:pt idx="1023">
                  <c:v>538.4</c:v>
                </c:pt>
                <c:pt idx="1024">
                  <c:v>538.5</c:v>
                </c:pt>
                <c:pt idx="1025">
                  <c:v>538.6</c:v>
                </c:pt>
                <c:pt idx="1026">
                  <c:v>538.5</c:v>
                </c:pt>
                <c:pt idx="1027">
                  <c:v>538.4</c:v>
                </c:pt>
                <c:pt idx="1028">
                  <c:v>538.1</c:v>
                </c:pt>
                <c:pt idx="1029">
                  <c:v>537.70000000000005</c:v>
                </c:pt>
                <c:pt idx="1030">
                  <c:v>537</c:v>
                </c:pt>
                <c:pt idx="1031">
                  <c:v>534.9</c:v>
                </c:pt>
                <c:pt idx="1032">
                  <c:v>534.5</c:v>
                </c:pt>
                <c:pt idx="1033">
                  <c:v>534.1</c:v>
                </c:pt>
                <c:pt idx="1034">
                  <c:v>532</c:v>
                </c:pt>
                <c:pt idx="1035">
                  <c:v>531.79999999999995</c:v>
                </c:pt>
                <c:pt idx="1036">
                  <c:v>531.29999999999995</c:v>
                </c:pt>
                <c:pt idx="1037">
                  <c:v>529</c:v>
                </c:pt>
                <c:pt idx="1038">
                  <c:v>528.70000000000005</c:v>
                </c:pt>
                <c:pt idx="1039">
                  <c:v>528.29999999999995</c:v>
                </c:pt>
                <c:pt idx="1040">
                  <c:v>526</c:v>
                </c:pt>
                <c:pt idx="1041">
                  <c:v>525.79999999999995</c:v>
                </c:pt>
                <c:pt idx="1042">
                  <c:v>525.29999999999995</c:v>
                </c:pt>
                <c:pt idx="1043">
                  <c:v>523</c:v>
                </c:pt>
                <c:pt idx="1044">
                  <c:v>522.79999999999995</c:v>
                </c:pt>
                <c:pt idx="1045">
                  <c:v>520.5</c:v>
                </c:pt>
                <c:pt idx="1046">
                  <c:v>520.4</c:v>
                </c:pt>
                <c:pt idx="1047">
                  <c:v>520</c:v>
                </c:pt>
                <c:pt idx="1048">
                  <c:v>517.70000000000005</c:v>
                </c:pt>
                <c:pt idx="1049">
                  <c:v>517.20000000000005</c:v>
                </c:pt>
                <c:pt idx="1050">
                  <c:v>516.9</c:v>
                </c:pt>
                <c:pt idx="1051">
                  <c:v>514.79999999999995</c:v>
                </c:pt>
                <c:pt idx="1052">
                  <c:v>514.4</c:v>
                </c:pt>
                <c:pt idx="1053">
                  <c:v>512</c:v>
                </c:pt>
                <c:pt idx="1054">
                  <c:v>511.8</c:v>
                </c:pt>
                <c:pt idx="1055">
                  <c:v>511.3</c:v>
                </c:pt>
                <c:pt idx="1056">
                  <c:v>509</c:v>
                </c:pt>
                <c:pt idx="1057">
                  <c:v>508.7</c:v>
                </c:pt>
                <c:pt idx="1058">
                  <c:v>508.4</c:v>
                </c:pt>
                <c:pt idx="1059">
                  <c:v>506.3</c:v>
                </c:pt>
                <c:pt idx="1060">
                  <c:v>506</c:v>
                </c:pt>
                <c:pt idx="1061">
                  <c:v>503.5</c:v>
                </c:pt>
                <c:pt idx="1062">
                  <c:v>503.3</c:v>
                </c:pt>
                <c:pt idx="1063">
                  <c:v>502.9</c:v>
                </c:pt>
                <c:pt idx="1064">
                  <c:v>500.7</c:v>
                </c:pt>
                <c:pt idx="1065">
                  <c:v>500.4</c:v>
                </c:pt>
                <c:pt idx="1066">
                  <c:v>498.3</c:v>
                </c:pt>
                <c:pt idx="1067">
                  <c:v>498.2</c:v>
                </c:pt>
                <c:pt idx="1068">
                  <c:v>495.9</c:v>
                </c:pt>
                <c:pt idx="1069">
                  <c:v>496.1</c:v>
                </c:pt>
                <c:pt idx="1070">
                  <c:v>496.3</c:v>
                </c:pt>
                <c:pt idx="1071">
                  <c:v>498.5</c:v>
                </c:pt>
                <c:pt idx="1072">
                  <c:v>498.7</c:v>
                </c:pt>
                <c:pt idx="1073">
                  <c:v>502.1</c:v>
                </c:pt>
                <c:pt idx="1074">
                  <c:v>506</c:v>
                </c:pt>
                <c:pt idx="1075">
                  <c:v>506.2</c:v>
                </c:pt>
                <c:pt idx="1076">
                  <c:v>510.4</c:v>
                </c:pt>
                <c:pt idx="1077">
                  <c:v>512.79999999999995</c:v>
                </c:pt>
                <c:pt idx="1078">
                  <c:v>517.1</c:v>
                </c:pt>
                <c:pt idx="1079">
                  <c:v>521.29999999999995</c:v>
                </c:pt>
                <c:pt idx="1080">
                  <c:v>525.5</c:v>
                </c:pt>
                <c:pt idx="1081">
                  <c:v>527.79999999999995</c:v>
                </c:pt>
                <c:pt idx="1082">
                  <c:v>528.1</c:v>
                </c:pt>
                <c:pt idx="1083">
                  <c:v>532.29999999999995</c:v>
                </c:pt>
                <c:pt idx="1084">
                  <c:v>537.1</c:v>
                </c:pt>
                <c:pt idx="1085">
                  <c:v>538.9</c:v>
                </c:pt>
                <c:pt idx="1086">
                  <c:v>543.9</c:v>
                </c:pt>
                <c:pt idx="1087">
                  <c:v>544.29999999999995</c:v>
                </c:pt>
                <c:pt idx="1088">
                  <c:v>544.79999999999995</c:v>
                </c:pt>
                <c:pt idx="1089">
                  <c:v>545.29999999999995</c:v>
                </c:pt>
                <c:pt idx="1090">
                  <c:v>545.6</c:v>
                </c:pt>
                <c:pt idx="1091">
                  <c:v>545.70000000000005</c:v>
                </c:pt>
                <c:pt idx="1092">
                  <c:v>545.6</c:v>
                </c:pt>
                <c:pt idx="1093">
                  <c:v>545.29999999999995</c:v>
                </c:pt>
                <c:pt idx="1094">
                  <c:v>544.79999999999995</c:v>
                </c:pt>
                <c:pt idx="1095">
                  <c:v>544.4</c:v>
                </c:pt>
                <c:pt idx="1096">
                  <c:v>542.4</c:v>
                </c:pt>
                <c:pt idx="1097">
                  <c:v>542</c:v>
                </c:pt>
                <c:pt idx="1098">
                  <c:v>541.6</c:v>
                </c:pt>
                <c:pt idx="1099">
                  <c:v>539.1</c:v>
                </c:pt>
                <c:pt idx="1100">
                  <c:v>538.9</c:v>
                </c:pt>
                <c:pt idx="1101">
                  <c:v>538.5</c:v>
                </c:pt>
                <c:pt idx="1102">
                  <c:v>536.29999999999995</c:v>
                </c:pt>
                <c:pt idx="1103">
                  <c:v>536.1</c:v>
                </c:pt>
                <c:pt idx="1104">
                  <c:v>535.4</c:v>
                </c:pt>
                <c:pt idx="1105">
                  <c:v>533.5</c:v>
                </c:pt>
                <c:pt idx="1106">
                  <c:v>533</c:v>
                </c:pt>
                <c:pt idx="1107">
                  <c:v>530.70000000000005</c:v>
                </c:pt>
                <c:pt idx="1108">
                  <c:v>530.4</c:v>
                </c:pt>
                <c:pt idx="1109">
                  <c:v>530.1</c:v>
                </c:pt>
                <c:pt idx="1110">
                  <c:v>528</c:v>
                </c:pt>
                <c:pt idx="1111">
                  <c:v>527.4</c:v>
                </c:pt>
                <c:pt idx="1112">
                  <c:v>525.29999999999995</c:v>
                </c:pt>
                <c:pt idx="1113">
                  <c:v>525.1</c:v>
                </c:pt>
                <c:pt idx="1114">
                  <c:v>524.5</c:v>
                </c:pt>
                <c:pt idx="1115">
                  <c:v>522.29999999999995</c:v>
                </c:pt>
                <c:pt idx="1116">
                  <c:v>521.9</c:v>
                </c:pt>
                <c:pt idx="1117">
                  <c:v>519.70000000000005</c:v>
                </c:pt>
                <c:pt idx="1118">
                  <c:v>519.5</c:v>
                </c:pt>
                <c:pt idx="1119">
                  <c:v>519.1</c:v>
                </c:pt>
                <c:pt idx="1120">
                  <c:v>517.1</c:v>
                </c:pt>
                <c:pt idx="1121">
                  <c:v>516.70000000000005</c:v>
                </c:pt>
                <c:pt idx="1122">
                  <c:v>514.5</c:v>
                </c:pt>
                <c:pt idx="1123">
                  <c:v>514.20000000000005</c:v>
                </c:pt>
                <c:pt idx="1124">
                  <c:v>511.9</c:v>
                </c:pt>
                <c:pt idx="1125">
                  <c:v>511.6</c:v>
                </c:pt>
                <c:pt idx="1126">
                  <c:v>511</c:v>
                </c:pt>
                <c:pt idx="1127">
                  <c:v>508.9</c:v>
                </c:pt>
                <c:pt idx="1128">
                  <c:v>508.6</c:v>
                </c:pt>
                <c:pt idx="1129">
                  <c:v>508.1</c:v>
                </c:pt>
                <c:pt idx="1130">
                  <c:v>506</c:v>
                </c:pt>
                <c:pt idx="1131">
                  <c:v>505.7</c:v>
                </c:pt>
                <c:pt idx="1132">
                  <c:v>503.2</c:v>
                </c:pt>
                <c:pt idx="1133">
                  <c:v>503</c:v>
                </c:pt>
                <c:pt idx="1134">
                  <c:v>502.6</c:v>
                </c:pt>
                <c:pt idx="1135">
                  <c:v>502.2</c:v>
                </c:pt>
                <c:pt idx="1136">
                  <c:v>500.3</c:v>
                </c:pt>
                <c:pt idx="1137">
                  <c:v>499.7</c:v>
                </c:pt>
                <c:pt idx="1138">
                  <c:v>497.5</c:v>
                </c:pt>
                <c:pt idx="1139">
                  <c:v>497.4</c:v>
                </c:pt>
                <c:pt idx="1140">
                  <c:v>497.1</c:v>
                </c:pt>
                <c:pt idx="1141">
                  <c:v>496.6</c:v>
                </c:pt>
                <c:pt idx="1142">
                  <c:v>496.8</c:v>
                </c:pt>
                <c:pt idx="1143">
                  <c:v>499.3</c:v>
                </c:pt>
                <c:pt idx="1144">
                  <c:v>499.4</c:v>
                </c:pt>
                <c:pt idx="1145">
                  <c:v>501.7</c:v>
                </c:pt>
                <c:pt idx="1146">
                  <c:v>501.9</c:v>
                </c:pt>
                <c:pt idx="1147">
                  <c:v>504.3</c:v>
                </c:pt>
                <c:pt idx="1148">
                  <c:v>507</c:v>
                </c:pt>
                <c:pt idx="1149">
                  <c:v>510.2</c:v>
                </c:pt>
                <c:pt idx="1150">
                  <c:v>510.5</c:v>
                </c:pt>
                <c:pt idx="1151">
                  <c:v>519.4</c:v>
                </c:pt>
                <c:pt idx="1152">
                  <c:v>519.6</c:v>
                </c:pt>
                <c:pt idx="1153">
                  <c:v>523.9</c:v>
                </c:pt>
                <c:pt idx="1154">
                  <c:v>526.4</c:v>
                </c:pt>
                <c:pt idx="1155">
                  <c:v>526.5</c:v>
                </c:pt>
                <c:pt idx="1156">
                  <c:v>526.70000000000005</c:v>
                </c:pt>
                <c:pt idx="1157">
                  <c:v>526.79999999999995</c:v>
                </c:pt>
                <c:pt idx="1158">
                  <c:v>526.79999999999995</c:v>
                </c:pt>
                <c:pt idx="1159">
                  <c:v>526.70000000000005</c:v>
                </c:pt>
                <c:pt idx="1160">
                  <c:v>526.6</c:v>
                </c:pt>
                <c:pt idx="1161">
                  <c:v>526.29999999999995</c:v>
                </c:pt>
                <c:pt idx="1162">
                  <c:v>525.9</c:v>
                </c:pt>
                <c:pt idx="1163">
                  <c:v>525.29999999999995</c:v>
                </c:pt>
                <c:pt idx="1164">
                  <c:v>524.9</c:v>
                </c:pt>
                <c:pt idx="1165">
                  <c:v>522.79999999999995</c:v>
                </c:pt>
                <c:pt idx="1166">
                  <c:v>522.5</c:v>
                </c:pt>
                <c:pt idx="1167">
                  <c:v>522.20000000000005</c:v>
                </c:pt>
                <c:pt idx="1168">
                  <c:v>521.70000000000005</c:v>
                </c:pt>
                <c:pt idx="1169">
                  <c:v>519.5</c:v>
                </c:pt>
                <c:pt idx="1170">
                  <c:v>519.4</c:v>
                </c:pt>
                <c:pt idx="1171">
                  <c:v>518.9</c:v>
                </c:pt>
                <c:pt idx="1172">
                  <c:v>518.4</c:v>
                </c:pt>
                <c:pt idx="1173">
                  <c:v>516.4</c:v>
                </c:pt>
                <c:pt idx="1174">
                  <c:v>516</c:v>
                </c:pt>
                <c:pt idx="1175">
                  <c:v>515.5</c:v>
                </c:pt>
                <c:pt idx="1176">
                  <c:v>513.6</c:v>
                </c:pt>
                <c:pt idx="1177">
                  <c:v>513.20000000000005</c:v>
                </c:pt>
                <c:pt idx="1178">
                  <c:v>512.79999999999995</c:v>
                </c:pt>
                <c:pt idx="1179">
                  <c:v>510.4</c:v>
                </c:pt>
                <c:pt idx="1180">
                  <c:v>510.2</c:v>
                </c:pt>
                <c:pt idx="1181">
                  <c:v>509.9</c:v>
                </c:pt>
                <c:pt idx="1182">
                  <c:v>509.4</c:v>
                </c:pt>
                <c:pt idx="1183">
                  <c:v>507.2</c:v>
                </c:pt>
                <c:pt idx="1184">
                  <c:v>507</c:v>
                </c:pt>
                <c:pt idx="1185">
                  <c:v>506.4</c:v>
                </c:pt>
                <c:pt idx="1186">
                  <c:v>504.1</c:v>
                </c:pt>
                <c:pt idx="1187">
                  <c:v>503.8</c:v>
                </c:pt>
                <c:pt idx="1188">
                  <c:v>503.5</c:v>
                </c:pt>
                <c:pt idx="1189">
                  <c:v>501.2</c:v>
                </c:pt>
                <c:pt idx="1190">
                  <c:v>501</c:v>
                </c:pt>
                <c:pt idx="1191">
                  <c:v>500.7</c:v>
                </c:pt>
                <c:pt idx="1192">
                  <c:v>500.3</c:v>
                </c:pt>
                <c:pt idx="1193">
                  <c:v>497.4</c:v>
                </c:pt>
                <c:pt idx="1194">
                  <c:v>495.3</c:v>
                </c:pt>
                <c:pt idx="1195">
                  <c:v>495.5</c:v>
                </c:pt>
                <c:pt idx="1196">
                  <c:v>495.4</c:v>
                </c:pt>
                <c:pt idx="1197">
                  <c:v>495.5</c:v>
                </c:pt>
                <c:pt idx="1198">
                  <c:v>497.8</c:v>
                </c:pt>
                <c:pt idx="1199">
                  <c:v>498.2</c:v>
                </c:pt>
                <c:pt idx="1200">
                  <c:v>500.2</c:v>
                </c:pt>
                <c:pt idx="1201">
                  <c:v>508.5</c:v>
                </c:pt>
                <c:pt idx="1202">
                  <c:v>510.9</c:v>
                </c:pt>
                <c:pt idx="1203">
                  <c:v>516.9</c:v>
                </c:pt>
                <c:pt idx="1204">
                  <c:v>522.20000000000005</c:v>
                </c:pt>
                <c:pt idx="1205">
                  <c:v>524.20000000000005</c:v>
                </c:pt>
                <c:pt idx="1206">
                  <c:v>526.20000000000005</c:v>
                </c:pt>
                <c:pt idx="1207">
                  <c:v>531.4</c:v>
                </c:pt>
                <c:pt idx="1208">
                  <c:v>533.4</c:v>
                </c:pt>
                <c:pt idx="1209">
                  <c:v>538.29999999999995</c:v>
                </c:pt>
                <c:pt idx="1210">
                  <c:v>540.5</c:v>
                </c:pt>
                <c:pt idx="1211">
                  <c:v>544.70000000000005</c:v>
                </c:pt>
                <c:pt idx="1212">
                  <c:v>547</c:v>
                </c:pt>
                <c:pt idx="1213">
                  <c:v>547.5</c:v>
                </c:pt>
                <c:pt idx="1214">
                  <c:v>549.70000000000005</c:v>
                </c:pt>
                <c:pt idx="1215">
                  <c:v>552.20000000000005</c:v>
                </c:pt>
                <c:pt idx="1216">
                  <c:v>554.79999999999995</c:v>
                </c:pt>
                <c:pt idx="1217">
                  <c:v>552.9</c:v>
                </c:pt>
                <c:pt idx="1218">
                  <c:v>559.20000000000005</c:v>
                </c:pt>
                <c:pt idx="1219">
                  <c:v>559.4</c:v>
                </c:pt>
                <c:pt idx="1220">
                  <c:v>559.9</c:v>
                </c:pt>
                <c:pt idx="1221">
                  <c:v>560.4</c:v>
                </c:pt>
                <c:pt idx="1222">
                  <c:v>560.5</c:v>
                </c:pt>
                <c:pt idx="1223">
                  <c:v>560.6</c:v>
                </c:pt>
                <c:pt idx="1224">
                  <c:v>560.5</c:v>
                </c:pt>
                <c:pt idx="1225">
                  <c:v>560.4</c:v>
                </c:pt>
                <c:pt idx="1226">
                  <c:v>560.1</c:v>
                </c:pt>
                <c:pt idx="1227">
                  <c:v>559.5</c:v>
                </c:pt>
                <c:pt idx="1228">
                  <c:v>559</c:v>
                </c:pt>
                <c:pt idx="1229">
                  <c:v>556.9</c:v>
                </c:pt>
                <c:pt idx="1230">
                  <c:v>556.5</c:v>
                </c:pt>
                <c:pt idx="1231">
                  <c:v>556.20000000000005</c:v>
                </c:pt>
                <c:pt idx="1232">
                  <c:v>553.79999999999995</c:v>
                </c:pt>
                <c:pt idx="1233">
                  <c:v>553.6</c:v>
                </c:pt>
                <c:pt idx="1234">
                  <c:v>553.20000000000005</c:v>
                </c:pt>
                <c:pt idx="1235">
                  <c:v>551</c:v>
                </c:pt>
                <c:pt idx="1236">
                  <c:v>550.70000000000005</c:v>
                </c:pt>
                <c:pt idx="1237">
                  <c:v>548.4</c:v>
                </c:pt>
                <c:pt idx="1238">
                  <c:v>548.1</c:v>
                </c:pt>
                <c:pt idx="1239">
                  <c:v>547.5</c:v>
                </c:pt>
                <c:pt idx="1240">
                  <c:v>545.4</c:v>
                </c:pt>
                <c:pt idx="1241">
                  <c:v>545.1</c:v>
                </c:pt>
                <c:pt idx="1242">
                  <c:v>542.9</c:v>
                </c:pt>
                <c:pt idx="1243">
                  <c:v>542.5</c:v>
                </c:pt>
                <c:pt idx="1244">
                  <c:v>540.4</c:v>
                </c:pt>
                <c:pt idx="1245">
                  <c:v>540.1</c:v>
                </c:pt>
                <c:pt idx="1246">
                  <c:v>539.79999999999995</c:v>
                </c:pt>
                <c:pt idx="1247">
                  <c:v>537.6</c:v>
                </c:pt>
                <c:pt idx="1248">
                  <c:v>537.29999999999995</c:v>
                </c:pt>
                <c:pt idx="1249">
                  <c:v>535.1</c:v>
                </c:pt>
                <c:pt idx="1250">
                  <c:v>534.79999999999995</c:v>
                </c:pt>
                <c:pt idx="1251">
                  <c:v>532.5</c:v>
                </c:pt>
                <c:pt idx="1252">
                  <c:v>532.1</c:v>
                </c:pt>
                <c:pt idx="1253">
                  <c:v>529.79999999999995</c:v>
                </c:pt>
                <c:pt idx="1254">
                  <c:v>529.70000000000005</c:v>
                </c:pt>
                <c:pt idx="1255">
                  <c:v>529.1</c:v>
                </c:pt>
                <c:pt idx="1256">
                  <c:v>527</c:v>
                </c:pt>
                <c:pt idx="1257">
                  <c:v>526.5</c:v>
                </c:pt>
                <c:pt idx="1258">
                  <c:v>524.5</c:v>
                </c:pt>
                <c:pt idx="1259">
                  <c:v>524.20000000000005</c:v>
                </c:pt>
                <c:pt idx="1260">
                  <c:v>522</c:v>
                </c:pt>
                <c:pt idx="1261">
                  <c:v>521.70000000000005</c:v>
                </c:pt>
                <c:pt idx="1262">
                  <c:v>521.20000000000005</c:v>
                </c:pt>
                <c:pt idx="1263">
                  <c:v>519.1</c:v>
                </c:pt>
                <c:pt idx="1264">
                  <c:v>518.70000000000005</c:v>
                </c:pt>
                <c:pt idx="1265">
                  <c:v>516.1</c:v>
                </c:pt>
                <c:pt idx="1266">
                  <c:v>515.9</c:v>
                </c:pt>
                <c:pt idx="1267">
                  <c:v>515.5</c:v>
                </c:pt>
                <c:pt idx="1268">
                  <c:v>513.5</c:v>
                </c:pt>
                <c:pt idx="1269">
                  <c:v>513.20000000000005</c:v>
                </c:pt>
                <c:pt idx="1270">
                  <c:v>510.7</c:v>
                </c:pt>
                <c:pt idx="1271">
                  <c:v>510.6</c:v>
                </c:pt>
                <c:pt idx="1272">
                  <c:v>510</c:v>
                </c:pt>
                <c:pt idx="1273">
                  <c:v>507.7</c:v>
                </c:pt>
                <c:pt idx="1274">
                  <c:v>507.5</c:v>
                </c:pt>
                <c:pt idx="1275">
                  <c:v>507</c:v>
                </c:pt>
                <c:pt idx="1276">
                  <c:v>504.9</c:v>
                </c:pt>
                <c:pt idx="1277">
                  <c:v>504.4</c:v>
                </c:pt>
                <c:pt idx="1278">
                  <c:v>504.1</c:v>
                </c:pt>
                <c:pt idx="1279">
                  <c:v>502</c:v>
                </c:pt>
                <c:pt idx="1280">
                  <c:v>501.6</c:v>
                </c:pt>
                <c:pt idx="1281">
                  <c:v>499.2</c:v>
                </c:pt>
                <c:pt idx="1282">
                  <c:v>499</c:v>
                </c:pt>
                <c:pt idx="1283">
                  <c:v>498.8</c:v>
                </c:pt>
                <c:pt idx="1284">
                  <c:v>496.6</c:v>
                </c:pt>
                <c:pt idx="1285">
                  <c:v>496.5</c:v>
                </c:pt>
                <c:pt idx="1286">
                  <c:v>496.1</c:v>
                </c:pt>
                <c:pt idx="1287">
                  <c:v>495.6</c:v>
                </c:pt>
                <c:pt idx="1288">
                  <c:v>495.7</c:v>
                </c:pt>
                <c:pt idx="1289">
                  <c:v>497.9</c:v>
                </c:pt>
                <c:pt idx="1290">
                  <c:v>498.2</c:v>
                </c:pt>
                <c:pt idx="1291">
                  <c:v>498.4</c:v>
                </c:pt>
                <c:pt idx="1292">
                  <c:v>501.2</c:v>
                </c:pt>
                <c:pt idx="1293">
                  <c:v>501.3</c:v>
                </c:pt>
                <c:pt idx="1294">
                  <c:v>503.6</c:v>
                </c:pt>
                <c:pt idx="1295">
                  <c:v>503.8</c:v>
                </c:pt>
                <c:pt idx="1296">
                  <c:v>506.1</c:v>
                </c:pt>
                <c:pt idx="1297">
                  <c:v>508.1</c:v>
                </c:pt>
                <c:pt idx="1298">
                  <c:v>508.2</c:v>
                </c:pt>
                <c:pt idx="1299">
                  <c:v>508.4</c:v>
                </c:pt>
                <c:pt idx="1300">
                  <c:v>513.4</c:v>
                </c:pt>
                <c:pt idx="1301">
                  <c:v>513.70000000000005</c:v>
                </c:pt>
                <c:pt idx="1302">
                  <c:v>514.20000000000005</c:v>
                </c:pt>
                <c:pt idx="1303">
                  <c:v>516.20000000000005</c:v>
                </c:pt>
                <c:pt idx="1304">
                  <c:v>516.5</c:v>
                </c:pt>
                <c:pt idx="1305">
                  <c:v>516.79999999999995</c:v>
                </c:pt>
                <c:pt idx="1306">
                  <c:v>517.20000000000005</c:v>
                </c:pt>
                <c:pt idx="1307">
                  <c:v>517.4</c:v>
                </c:pt>
                <c:pt idx="1308">
                  <c:v>517.79999999999995</c:v>
                </c:pt>
                <c:pt idx="1309">
                  <c:v>518</c:v>
                </c:pt>
                <c:pt idx="1310">
                  <c:v>518.20000000000005</c:v>
                </c:pt>
                <c:pt idx="1311">
                  <c:v>518.20000000000005</c:v>
                </c:pt>
                <c:pt idx="1312">
                  <c:v>518.20000000000005</c:v>
                </c:pt>
                <c:pt idx="1313">
                  <c:v>518.1</c:v>
                </c:pt>
                <c:pt idx="1314">
                  <c:v>518</c:v>
                </c:pt>
                <c:pt idx="1315">
                  <c:v>517.79999999999995</c:v>
                </c:pt>
                <c:pt idx="1316">
                  <c:v>517.6</c:v>
                </c:pt>
                <c:pt idx="1317">
                  <c:v>517.29999999999995</c:v>
                </c:pt>
                <c:pt idx="1318">
                  <c:v>516.9</c:v>
                </c:pt>
                <c:pt idx="1319">
                  <c:v>516.6</c:v>
                </c:pt>
                <c:pt idx="1320">
                  <c:v>516</c:v>
                </c:pt>
                <c:pt idx="1321">
                  <c:v>515.6</c:v>
                </c:pt>
                <c:pt idx="1322">
                  <c:v>515</c:v>
                </c:pt>
                <c:pt idx="1323">
                  <c:v>514.6</c:v>
                </c:pt>
                <c:pt idx="1324">
                  <c:v>513.9</c:v>
                </c:pt>
                <c:pt idx="1325">
                  <c:v>511.9</c:v>
                </c:pt>
                <c:pt idx="1326">
                  <c:v>511.7</c:v>
                </c:pt>
                <c:pt idx="1327">
                  <c:v>511.4</c:v>
                </c:pt>
                <c:pt idx="1328">
                  <c:v>511</c:v>
                </c:pt>
                <c:pt idx="1329">
                  <c:v>510.3</c:v>
                </c:pt>
                <c:pt idx="1330">
                  <c:v>509.9</c:v>
                </c:pt>
                <c:pt idx="1331">
                  <c:v>507.6</c:v>
                </c:pt>
                <c:pt idx="1332">
                  <c:v>507.4</c:v>
                </c:pt>
                <c:pt idx="1333">
                  <c:v>507</c:v>
                </c:pt>
                <c:pt idx="1334">
                  <c:v>506.5</c:v>
                </c:pt>
                <c:pt idx="1335">
                  <c:v>504.5</c:v>
                </c:pt>
                <c:pt idx="1336">
                  <c:v>504.2</c:v>
                </c:pt>
                <c:pt idx="1337">
                  <c:v>503.8</c:v>
                </c:pt>
                <c:pt idx="1338">
                  <c:v>503.3</c:v>
                </c:pt>
                <c:pt idx="1339">
                  <c:v>501.3</c:v>
                </c:pt>
                <c:pt idx="1340">
                  <c:v>501</c:v>
                </c:pt>
                <c:pt idx="1341">
                  <c:v>500.7</c:v>
                </c:pt>
                <c:pt idx="1342">
                  <c:v>500.4</c:v>
                </c:pt>
                <c:pt idx="1343">
                  <c:v>498.1</c:v>
                </c:pt>
                <c:pt idx="1344">
                  <c:v>495.8</c:v>
                </c:pt>
                <c:pt idx="1345">
                  <c:v>493.9</c:v>
                </c:pt>
                <c:pt idx="1346">
                  <c:v>495.7</c:v>
                </c:pt>
                <c:pt idx="1347">
                  <c:v>495.6</c:v>
                </c:pt>
                <c:pt idx="1348">
                  <c:v>495.7</c:v>
                </c:pt>
                <c:pt idx="1349">
                  <c:v>495.8</c:v>
                </c:pt>
                <c:pt idx="1350">
                  <c:v>496.1</c:v>
                </c:pt>
                <c:pt idx="1351">
                  <c:v>498.3</c:v>
                </c:pt>
                <c:pt idx="1352">
                  <c:v>498.5</c:v>
                </c:pt>
                <c:pt idx="1353">
                  <c:v>500.4</c:v>
                </c:pt>
                <c:pt idx="1354">
                  <c:v>502.9</c:v>
                </c:pt>
                <c:pt idx="1355">
                  <c:v>503</c:v>
                </c:pt>
                <c:pt idx="1356">
                  <c:v>503.3</c:v>
                </c:pt>
                <c:pt idx="1357">
                  <c:v>503.8</c:v>
                </c:pt>
                <c:pt idx="1358">
                  <c:v>504.1</c:v>
                </c:pt>
                <c:pt idx="1359">
                  <c:v>504.5</c:v>
                </c:pt>
                <c:pt idx="1360">
                  <c:v>504.8</c:v>
                </c:pt>
                <c:pt idx="1361">
                  <c:v>505.1</c:v>
                </c:pt>
                <c:pt idx="1362">
                  <c:v>505.3</c:v>
                </c:pt>
                <c:pt idx="1363">
                  <c:v>505.3</c:v>
                </c:pt>
                <c:pt idx="1364">
                  <c:v>505.3</c:v>
                </c:pt>
                <c:pt idx="1365">
                  <c:v>505.3</c:v>
                </c:pt>
                <c:pt idx="1366">
                  <c:v>505.3</c:v>
                </c:pt>
                <c:pt idx="1367">
                  <c:v>505.2</c:v>
                </c:pt>
                <c:pt idx="1368">
                  <c:v>505.1</c:v>
                </c:pt>
                <c:pt idx="1369">
                  <c:v>504.8</c:v>
                </c:pt>
                <c:pt idx="1370">
                  <c:v>504.6</c:v>
                </c:pt>
                <c:pt idx="1371">
                  <c:v>504.1</c:v>
                </c:pt>
                <c:pt idx="1372">
                  <c:v>503.8</c:v>
                </c:pt>
                <c:pt idx="1373">
                  <c:v>503.3</c:v>
                </c:pt>
                <c:pt idx="1374">
                  <c:v>502.8</c:v>
                </c:pt>
                <c:pt idx="1375">
                  <c:v>502.4</c:v>
                </c:pt>
                <c:pt idx="1376">
                  <c:v>502</c:v>
                </c:pt>
                <c:pt idx="1377">
                  <c:v>501.3</c:v>
                </c:pt>
                <c:pt idx="1378">
                  <c:v>500.9</c:v>
                </c:pt>
                <c:pt idx="1379">
                  <c:v>498.8</c:v>
                </c:pt>
                <c:pt idx="1380">
                  <c:v>498.7</c:v>
                </c:pt>
                <c:pt idx="1381">
                  <c:v>498.3</c:v>
                </c:pt>
                <c:pt idx="1382">
                  <c:v>498.2</c:v>
                </c:pt>
                <c:pt idx="1383">
                  <c:v>496.1</c:v>
                </c:pt>
                <c:pt idx="1384">
                  <c:v>496</c:v>
                </c:pt>
                <c:pt idx="1385">
                  <c:v>495.8</c:v>
                </c:pt>
                <c:pt idx="1386">
                  <c:v>495.4</c:v>
                </c:pt>
                <c:pt idx="1387">
                  <c:v>495.2</c:v>
                </c:pt>
                <c:pt idx="1388">
                  <c:v>495</c:v>
                </c:pt>
                <c:pt idx="1389">
                  <c:v>495.4</c:v>
                </c:pt>
                <c:pt idx="1390">
                  <c:v>495.7</c:v>
                </c:pt>
                <c:pt idx="1391">
                  <c:v>498.1</c:v>
                </c:pt>
                <c:pt idx="1392">
                  <c:v>498.3</c:v>
                </c:pt>
                <c:pt idx="1393">
                  <c:v>500.3</c:v>
                </c:pt>
                <c:pt idx="1394">
                  <c:v>502.4</c:v>
                </c:pt>
                <c:pt idx="1395">
                  <c:v>502.7</c:v>
                </c:pt>
                <c:pt idx="1396">
                  <c:v>503.2</c:v>
                </c:pt>
                <c:pt idx="1397">
                  <c:v>505.1</c:v>
                </c:pt>
                <c:pt idx="1398">
                  <c:v>505.3</c:v>
                </c:pt>
                <c:pt idx="1399">
                  <c:v>505.5</c:v>
                </c:pt>
                <c:pt idx="1400">
                  <c:v>505.7</c:v>
                </c:pt>
                <c:pt idx="1401">
                  <c:v>505.9</c:v>
                </c:pt>
                <c:pt idx="1402">
                  <c:v>506.1</c:v>
                </c:pt>
                <c:pt idx="1403">
                  <c:v>506.2</c:v>
                </c:pt>
                <c:pt idx="1404">
                  <c:v>506.4</c:v>
                </c:pt>
                <c:pt idx="1405">
                  <c:v>506.4</c:v>
                </c:pt>
                <c:pt idx="1406">
                  <c:v>506.4</c:v>
                </c:pt>
                <c:pt idx="1407">
                  <c:v>506.4</c:v>
                </c:pt>
                <c:pt idx="1408">
                  <c:v>506.3</c:v>
                </c:pt>
                <c:pt idx="1409">
                  <c:v>506.2</c:v>
                </c:pt>
                <c:pt idx="1410">
                  <c:v>506</c:v>
                </c:pt>
                <c:pt idx="1411">
                  <c:v>505.8</c:v>
                </c:pt>
                <c:pt idx="1412">
                  <c:v>505.5</c:v>
                </c:pt>
                <c:pt idx="1413">
                  <c:v>505.2</c:v>
                </c:pt>
                <c:pt idx="1414">
                  <c:v>504.8</c:v>
                </c:pt>
                <c:pt idx="1415">
                  <c:v>504.4</c:v>
                </c:pt>
                <c:pt idx="1416">
                  <c:v>503.7</c:v>
                </c:pt>
                <c:pt idx="1417">
                  <c:v>503.6</c:v>
                </c:pt>
                <c:pt idx="1418">
                  <c:v>503.2</c:v>
                </c:pt>
                <c:pt idx="1419">
                  <c:v>502.4</c:v>
                </c:pt>
                <c:pt idx="1420">
                  <c:v>502</c:v>
                </c:pt>
                <c:pt idx="1421">
                  <c:v>501.4</c:v>
                </c:pt>
                <c:pt idx="1422">
                  <c:v>500.8</c:v>
                </c:pt>
                <c:pt idx="1423">
                  <c:v>498.6</c:v>
                </c:pt>
                <c:pt idx="1424">
                  <c:v>498.5</c:v>
                </c:pt>
                <c:pt idx="1425">
                  <c:v>498.2</c:v>
                </c:pt>
                <c:pt idx="1426">
                  <c:v>497.8</c:v>
                </c:pt>
                <c:pt idx="1427">
                  <c:v>497.4</c:v>
                </c:pt>
                <c:pt idx="1428">
                  <c:v>497</c:v>
                </c:pt>
                <c:pt idx="1429">
                  <c:v>494.9</c:v>
                </c:pt>
                <c:pt idx="1430">
                  <c:v>494.7</c:v>
                </c:pt>
                <c:pt idx="1431">
                  <c:v>494.4</c:v>
                </c:pt>
                <c:pt idx="1432">
                  <c:v>494</c:v>
                </c:pt>
                <c:pt idx="1433">
                  <c:v>493.5</c:v>
                </c:pt>
                <c:pt idx="1434">
                  <c:v>491.1</c:v>
                </c:pt>
                <c:pt idx="1435">
                  <c:v>491</c:v>
                </c:pt>
                <c:pt idx="1436">
                  <c:v>490.7</c:v>
                </c:pt>
                <c:pt idx="1437">
                  <c:v>490.5</c:v>
                </c:pt>
                <c:pt idx="1438">
                  <c:v>488.6</c:v>
                </c:pt>
                <c:pt idx="1439">
                  <c:v>488.7</c:v>
                </c:pt>
                <c:pt idx="1440">
                  <c:v>488.9</c:v>
                </c:pt>
                <c:pt idx="1441">
                  <c:v>489.2</c:v>
                </c:pt>
                <c:pt idx="1442">
                  <c:v>491.3</c:v>
                </c:pt>
                <c:pt idx="1443">
                  <c:v>491.7</c:v>
                </c:pt>
                <c:pt idx="1444">
                  <c:v>491.9</c:v>
                </c:pt>
                <c:pt idx="1445">
                  <c:v>495.3</c:v>
                </c:pt>
                <c:pt idx="1446">
                  <c:v>495.6</c:v>
                </c:pt>
                <c:pt idx="1447">
                  <c:v>498.2</c:v>
                </c:pt>
                <c:pt idx="1448">
                  <c:v>498.7</c:v>
                </c:pt>
                <c:pt idx="1449">
                  <c:v>498.8</c:v>
                </c:pt>
                <c:pt idx="1450">
                  <c:v>505</c:v>
                </c:pt>
                <c:pt idx="1451">
                  <c:v>505.1</c:v>
                </c:pt>
                <c:pt idx="1452">
                  <c:v>510.9</c:v>
                </c:pt>
                <c:pt idx="1453">
                  <c:v>513.20000000000005</c:v>
                </c:pt>
                <c:pt idx="1454">
                  <c:v>515.5</c:v>
                </c:pt>
                <c:pt idx="1455">
                  <c:v>518.1</c:v>
                </c:pt>
                <c:pt idx="1456">
                  <c:v>518.29999999999995</c:v>
                </c:pt>
                <c:pt idx="1457">
                  <c:v>518.6</c:v>
                </c:pt>
                <c:pt idx="1458">
                  <c:v>519.29999999999995</c:v>
                </c:pt>
                <c:pt idx="1459">
                  <c:v>519.70000000000005</c:v>
                </c:pt>
                <c:pt idx="1460">
                  <c:v>520.1</c:v>
                </c:pt>
                <c:pt idx="1461">
                  <c:v>520.20000000000005</c:v>
                </c:pt>
                <c:pt idx="1462">
                  <c:v>520.5</c:v>
                </c:pt>
                <c:pt idx="1463">
                  <c:v>520.70000000000005</c:v>
                </c:pt>
                <c:pt idx="1464">
                  <c:v>520.70000000000005</c:v>
                </c:pt>
                <c:pt idx="1465">
                  <c:v>520.70000000000005</c:v>
                </c:pt>
                <c:pt idx="1466">
                  <c:v>520.6</c:v>
                </c:pt>
                <c:pt idx="1467">
                  <c:v>520.5</c:v>
                </c:pt>
                <c:pt idx="1468">
                  <c:v>520.4</c:v>
                </c:pt>
                <c:pt idx="1469">
                  <c:v>520.1</c:v>
                </c:pt>
                <c:pt idx="1470">
                  <c:v>519.70000000000005</c:v>
                </c:pt>
                <c:pt idx="1471">
                  <c:v>519.4</c:v>
                </c:pt>
                <c:pt idx="1472">
                  <c:v>519.1</c:v>
                </c:pt>
                <c:pt idx="1473">
                  <c:v>518.5</c:v>
                </c:pt>
                <c:pt idx="1474">
                  <c:v>518.1</c:v>
                </c:pt>
                <c:pt idx="1475">
                  <c:v>517.4</c:v>
                </c:pt>
                <c:pt idx="1476">
                  <c:v>515.5</c:v>
                </c:pt>
                <c:pt idx="1477">
                  <c:v>515.29999999999995</c:v>
                </c:pt>
                <c:pt idx="1478">
                  <c:v>515</c:v>
                </c:pt>
                <c:pt idx="1479">
                  <c:v>514.4</c:v>
                </c:pt>
                <c:pt idx="1480">
                  <c:v>514</c:v>
                </c:pt>
                <c:pt idx="1481">
                  <c:v>512.1</c:v>
                </c:pt>
                <c:pt idx="1482">
                  <c:v>511.9</c:v>
                </c:pt>
                <c:pt idx="1483">
                  <c:v>511.3</c:v>
                </c:pt>
                <c:pt idx="1484">
                  <c:v>511.1</c:v>
                </c:pt>
                <c:pt idx="1485">
                  <c:v>509.1</c:v>
                </c:pt>
                <c:pt idx="1486">
                  <c:v>508.8</c:v>
                </c:pt>
                <c:pt idx="1487">
                  <c:v>508.5</c:v>
                </c:pt>
                <c:pt idx="1488">
                  <c:v>507.9</c:v>
                </c:pt>
                <c:pt idx="1489">
                  <c:v>505.6</c:v>
                </c:pt>
                <c:pt idx="1490">
                  <c:v>505.5</c:v>
                </c:pt>
                <c:pt idx="1491">
                  <c:v>504.9</c:v>
                </c:pt>
                <c:pt idx="1492">
                  <c:v>504.6</c:v>
                </c:pt>
                <c:pt idx="1493">
                  <c:v>502.7</c:v>
                </c:pt>
                <c:pt idx="1494">
                  <c:v>502.4</c:v>
                </c:pt>
                <c:pt idx="1495">
                  <c:v>501.8</c:v>
                </c:pt>
                <c:pt idx="1496">
                  <c:v>501.4</c:v>
                </c:pt>
                <c:pt idx="1497">
                  <c:v>499.3</c:v>
                </c:pt>
                <c:pt idx="1498">
                  <c:v>499.1</c:v>
                </c:pt>
                <c:pt idx="1499">
                  <c:v>498.6</c:v>
                </c:pt>
                <c:pt idx="1500">
                  <c:v>496.5</c:v>
                </c:pt>
                <c:pt idx="1501">
                  <c:v>496.2</c:v>
                </c:pt>
                <c:pt idx="1502">
                  <c:v>496.1</c:v>
                </c:pt>
                <c:pt idx="1503">
                  <c:v>494.1</c:v>
                </c:pt>
                <c:pt idx="1504">
                  <c:v>493.9</c:v>
                </c:pt>
                <c:pt idx="1505">
                  <c:v>493.6</c:v>
                </c:pt>
                <c:pt idx="1506">
                  <c:v>493.6</c:v>
                </c:pt>
                <c:pt idx="1507">
                  <c:v>498.1</c:v>
                </c:pt>
                <c:pt idx="1508">
                  <c:v>498.2</c:v>
                </c:pt>
                <c:pt idx="1509">
                  <c:v>504.3</c:v>
                </c:pt>
                <c:pt idx="1510">
                  <c:v>506.4</c:v>
                </c:pt>
                <c:pt idx="1511">
                  <c:v>511.9</c:v>
                </c:pt>
                <c:pt idx="1512">
                  <c:v>514.1</c:v>
                </c:pt>
                <c:pt idx="1513">
                  <c:v>516.1</c:v>
                </c:pt>
                <c:pt idx="1514">
                  <c:v>516.4</c:v>
                </c:pt>
                <c:pt idx="1515">
                  <c:v>516.5</c:v>
                </c:pt>
                <c:pt idx="1516">
                  <c:v>516.5</c:v>
                </c:pt>
                <c:pt idx="1517">
                  <c:v>516.4</c:v>
                </c:pt>
                <c:pt idx="1518">
                  <c:v>516</c:v>
                </c:pt>
                <c:pt idx="1519">
                  <c:v>515.70000000000005</c:v>
                </c:pt>
                <c:pt idx="1520">
                  <c:v>512.70000000000005</c:v>
                </c:pt>
                <c:pt idx="1521">
                  <c:v>512.5</c:v>
                </c:pt>
                <c:pt idx="1522">
                  <c:v>512.29999999999995</c:v>
                </c:pt>
                <c:pt idx="1523">
                  <c:v>511.9</c:v>
                </c:pt>
                <c:pt idx="1524">
                  <c:v>509.7</c:v>
                </c:pt>
                <c:pt idx="1525">
                  <c:v>509.4</c:v>
                </c:pt>
                <c:pt idx="1526">
                  <c:v>507</c:v>
                </c:pt>
                <c:pt idx="1527">
                  <c:v>506.9</c:v>
                </c:pt>
                <c:pt idx="1528">
                  <c:v>506.4</c:v>
                </c:pt>
                <c:pt idx="1529">
                  <c:v>504.2</c:v>
                </c:pt>
                <c:pt idx="1530">
                  <c:v>504</c:v>
                </c:pt>
                <c:pt idx="1531">
                  <c:v>503.6</c:v>
                </c:pt>
                <c:pt idx="1532">
                  <c:v>501.5</c:v>
                </c:pt>
                <c:pt idx="1533">
                  <c:v>501.2</c:v>
                </c:pt>
                <c:pt idx="1534">
                  <c:v>500.8</c:v>
                </c:pt>
                <c:pt idx="1535">
                  <c:v>500.4</c:v>
                </c:pt>
                <c:pt idx="1536">
                  <c:v>497.2</c:v>
                </c:pt>
                <c:pt idx="1537">
                  <c:v>497</c:v>
                </c:pt>
                <c:pt idx="1538">
                  <c:v>496.7</c:v>
                </c:pt>
                <c:pt idx="1539">
                  <c:v>496.2</c:v>
                </c:pt>
                <c:pt idx="1540">
                  <c:v>494</c:v>
                </c:pt>
                <c:pt idx="1541">
                  <c:v>493.7</c:v>
                </c:pt>
                <c:pt idx="1542">
                  <c:v>493.3</c:v>
                </c:pt>
                <c:pt idx="1543">
                  <c:v>492.8</c:v>
                </c:pt>
                <c:pt idx="1544">
                  <c:v>490.5</c:v>
                </c:pt>
                <c:pt idx="1545">
                  <c:v>490.2</c:v>
                </c:pt>
                <c:pt idx="1546">
                  <c:v>489.6</c:v>
                </c:pt>
                <c:pt idx="1547">
                  <c:v>487.3</c:v>
                </c:pt>
                <c:pt idx="1548">
                  <c:v>487.2</c:v>
                </c:pt>
                <c:pt idx="1549">
                  <c:v>486.9</c:v>
                </c:pt>
                <c:pt idx="1550">
                  <c:v>486.5</c:v>
                </c:pt>
                <c:pt idx="1551">
                  <c:v>484.4</c:v>
                </c:pt>
                <c:pt idx="1552">
                  <c:v>484.2</c:v>
                </c:pt>
                <c:pt idx="1553">
                  <c:v>483.7</c:v>
                </c:pt>
                <c:pt idx="1554">
                  <c:v>483.3</c:v>
                </c:pt>
                <c:pt idx="1555">
                  <c:v>481.1</c:v>
                </c:pt>
                <c:pt idx="1556">
                  <c:v>480.8</c:v>
                </c:pt>
                <c:pt idx="1557">
                  <c:v>480.3</c:v>
                </c:pt>
                <c:pt idx="1558">
                  <c:v>479.8</c:v>
                </c:pt>
                <c:pt idx="1559">
                  <c:v>477.7</c:v>
                </c:pt>
                <c:pt idx="1560">
                  <c:v>477.5</c:v>
                </c:pt>
                <c:pt idx="1561">
                  <c:v>477.1</c:v>
                </c:pt>
                <c:pt idx="1562">
                  <c:v>476.5</c:v>
                </c:pt>
                <c:pt idx="1563">
                  <c:v>474.6</c:v>
                </c:pt>
                <c:pt idx="1564">
                  <c:v>474.3</c:v>
                </c:pt>
                <c:pt idx="1565">
                  <c:v>473.9</c:v>
                </c:pt>
                <c:pt idx="1566">
                  <c:v>473.4</c:v>
                </c:pt>
                <c:pt idx="1567">
                  <c:v>471.3</c:v>
                </c:pt>
                <c:pt idx="1568">
                  <c:v>471.1</c:v>
                </c:pt>
                <c:pt idx="1569">
                  <c:v>470.8</c:v>
                </c:pt>
                <c:pt idx="1570">
                  <c:v>470.3</c:v>
                </c:pt>
                <c:pt idx="1571">
                  <c:v>469.6</c:v>
                </c:pt>
                <c:pt idx="1572">
                  <c:v>467.5</c:v>
                </c:pt>
                <c:pt idx="1573">
                  <c:v>467.4</c:v>
                </c:pt>
                <c:pt idx="1574">
                  <c:v>466.9</c:v>
                </c:pt>
                <c:pt idx="1575">
                  <c:v>466.5</c:v>
                </c:pt>
                <c:pt idx="1576">
                  <c:v>466</c:v>
                </c:pt>
                <c:pt idx="1577">
                  <c:v>463.8</c:v>
                </c:pt>
                <c:pt idx="1578">
                  <c:v>463.7</c:v>
                </c:pt>
                <c:pt idx="1579">
                  <c:v>463.4</c:v>
                </c:pt>
                <c:pt idx="1580">
                  <c:v>462.8</c:v>
                </c:pt>
                <c:pt idx="1581">
                  <c:v>462.5</c:v>
                </c:pt>
                <c:pt idx="1582">
                  <c:v>460.3</c:v>
                </c:pt>
                <c:pt idx="1583">
                  <c:v>460.2</c:v>
                </c:pt>
                <c:pt idx="1584">
                  <c:v>459.9</c:v>
                </c:pt>
                <c:pt idx="1585">
                  <c:v>459.5</c:v>
                </c:pt>
                <c:pt idx="1586">
                  <c:v>459.2</c:v>
                </c:pt>
                <c:pt idx="1587">
                  <c:v>458.4</c:v>
                </c:pt>
                <c:pt idx="1588">
                  <c:v>456.6</c:v>
                </c:pt>
                <c:pt idx="1589">
                  <c:v>456.4</c:v>
                </c:pt>
                <c:pt idx="1590">
                  <c:v>456.1</c:v>
                </c:pt>
                <c:pt idx="1591">
                  <c:v>455.6</c:v>
                </c:pt>
                <c:pt idx="1592">
                  <c:v>455.3</c:v>
                </c:pt>
                <c:pt idx="1593">
                  <c:v>454.6</c:v>
                </c:pt>
                <c:pt idx="1594">
                  <c:v>454</c:v>
                </c:pt>
                <c:pt idx="1595">
                  <c:v>452.1</c:v>
                </c:pt>
                <c:pt idx="1596">
                  <c:v>451.9</c:v>
                </c:pt>
                <c:pt idx="1597">
                  <c:v>451.6</c:v>
                </c:pt>
                <c:pt idx="1598">
                  <c:v>451.3</c:v>
                </c:pt>
                <c:pt idx="1599">
                  <c:v>450.5</c:v>
                </c:pt>
                <c:pt idx="1600">
                  <c:v>450.2</c:v>
                </c:pt>
                <c:pt idx="1601">
                  <c:v>449.6</c:v>
                </c:pt>
                <c:pt idx="1602">
                  <c:v>447.4</c:v>
                </c:pt>
                <c:pt idx="1603">
                  <c:v>447.3</c:v>
                </c:pt>
                <c:pt idx="1604">
                  <c:v>447.1</c:v>
                </c:pt>
                <c:pt idx="1605">
                  <c:v>446.7</c:v>
                </c:pt>
                <c:pt idx="1606">
                  <c:v>446.4</c:v>
                </c:pt>
                <c:pt idx="1607">
                  <c:v>445.7</c:v>
                </c:pt>
                <c:pt idx="1608">
                  <c:v>445.4</c:v>
                </c:pt>
                <c:pt idx="1609">
                  <c:v>444.8</c:v>
                </c:pt>
                <c:pt idx="1610">
                  <c:v>444.3</c:v>
                </c:pt>
                <c:pt idx="1611">
                  <c:v>443.6</c:v>
                </c:pt>
                <c:pt idx="1612">
                  <c:v>443.2</c:v>
                </c:pt>
                <c:pt idx="1613">
                  <c:v>441.2</c:v>
                </c:pt>
                <c:pt idx="1614">
                  <c:v>441.1</c:v>
                </c:pt>
                <c:pt idx="1615">
                  <c:v>440.8</c:v>
                </c:pt>
                <c:pt idx="1616">
                  <c:v>440.4</c:v>
                </c:pt>
                <c:pt idx="1617">
                  <c:v>440</c:v>
                </c:pt>
                <c:pt idx="1618">
                  <c:v>439.5</c:v>
                </c:pt>
                <c:pt idx="1619">
                  <c:v>439.1</c:v>
                </c:pt>
                <c:pt idx="1620">
                  <c:v>438.5</c:v>
                </c:pt>
                <c:pt idx="1621">
                  <c:v>438</c:v>
                </c:pt>
                <c:pt idx="1622">
                  <c:v>437.5</c:v>
                </c:pt>
                <c:pt idx="1623">
                  <c:v>437.1</c:v>
                </c:pt>
                <c:pt idx="1624">
                  <c:v>436.6</c:v>
                </c:pt>
                <c:pt idx="1625">
                  <c:v>435.9</c:v>
                </c:pt>
                <c:pt idx="1626">
                  <c:v>435.5</c:v>
                </c:pt>
                <c:pt idx="1627">
                  <c:v>434.9</c:v>
                </c:pt>
                <c:pt idx="1628">
                  <c:v>434.3</c:v>
                </c:pt>
                <c:pt idx="1629">
                  <c:v>433.9</c:v>
                </c:pt>
                <c:pt idx="1630">
                  <c:v>433.2</c:v>
                </c:pt>
                <c:pt idx="1631">
                  <c:v>432.6</c:v>
                </c:pt>
                <c:pt idx="1632">
                  <c:v>432.2</c:v>
                </c:pt>
                <c:pt idx="1633">
                  <c:v>431.8</c:v>
                </c:pt>
                <c:pt idx="1634">
                  <c:v>431.2</c:v>
                </c:pt>
                <c:pt idx="1635">
                  <c:v>429.3</c:v>
                </c:pt>
                <c:pt idx="1636">
                  <c:v>429.2</c:v>
                </c:pt>
                <c:pt idx="1637">
                  <c:v>429</c:v>
                </c:pt>
                <c:pt idx="1638">
                  <c:v>428.7</c:v>
                </c:pt>
                <c:pt idx="1639">
                  <c:v>428.3</c:v>
                </c:pt>
                <c:pt idx="1640">
                  <c:v>427.9</c:v>
                </c:pt>
                <c:pt idx="1641">
                  <c:v>427.4</c:v>
                </c:pt>
                <c:pt idx="1642">
                  <c:v>426.9</c:v>
                </c:pt>
                <c:pt idx="1643">
                  <c:v>426.4</c:v>
                </c:pt>
                <c:pt idx="1644">
                  <c:v>426</c:v>
                </c:pt>
                <c:pt idx="1645">
                  <c:v>425.4</c:v>
                </c:pt>
                <c:pt idx="1646">
                  <c:v>425.1</c:v>
                </c:pt>
                <c:pt idx="1647">
                  <c:v>424.4</c:v>
                </c:pt>
                <c:pt idx="1648">
                  <c:v>424</c:v>
                </c:pt>
                <c:pt idx="1649">
                  <c:v>423.4</c:v>
                </c:pt>
                <c:pt idx="1650">
                  <c:v>423.2</c:v>
                </c:pt>
                <c:pt idx="1651">
                  <c:v>422.5</c:v>
                </c:pt>
                <c:pt idx="1652">
                  <c:v>422.2</c:v>
                </c:pt>
                <c:pt idx="1653">
                  <c:v>421.6</c:v>
                </c:pt>
                <c:pt idx="1654">
                  <c:v>421.2</c:v>
                </c:pt>
                <c:pt idx="1655">
                  <c:v>420.7</c:v>
                </c:pt>
                <c:pt idx="1656">
                  <c:v>420.4</c:v>
                </c:pt>
                <c:pt idx="1657">
                  <c:v>419.7</c:v>
                </c:pt>
                <c:pt idx="1658">
                  <c:v>419.4</c:v>
                </c:pt>
                <c:pt idx="1659">
                  <c:v>418.8</c:v>
                </c:pt>
                <c:pt idx="1660">
                  <c:v>418.4</c:v>
                </c:pt>
                <c:pt idx="1661">
                  <c:v>417.9</c:v>
                </c:pt>
                <c:pt idx="1662">
                  <c:v>417.5</c:v>
                </c:pt>
                <c:pt idx="1663">
                  <c:v>417</c:v>
                </c:pt>
                <c:pt idx="1664">
                  <c:v>416.5</c:v>
                </c:pt>
                <c:pt idx="1665">
                  <c:v>415.9</c:v>
                </c:pt>
                <c:pt idx="1666">
                  <c:v>415.4</c:v>
                </c:pt>
                <c:pt idx="1667">
                  <c:v>415.2</c:v>
                </c:pt>
                <c:pt idx="1668">
                  <c:v>414.6</c:v>
                </c:pt>
                <c:pt idx="1669">
                  <c:v>414.3</c:v>
                </c:pt>
                <c:pt idx="1670">
                  <c:v>413.8</c:v>
                </c:pt>
                <c:pt idx="1671">
                  <c:v>413.4</c:v>
                </c:pt>
                <c:pt idx="1672">
                  <c:v>413</c:v>
                </c:pt>
                <c:pt idx="1673">
                  <c:v>412.4</c:v>
                </c:pt>
                <c:pt idx="1674">
                  <c:v>412</c:v>
                </c:pt>
                <c:pt idx="1675">
                  <c:v>411.5</c:v>
                </c:pt>
                <c:pt idx="1676">
                  <c:v>411</c:v>
                </c:pt>
                <c:pt idx="1677">
                  <c:v>410.7</c:v>
                </c:pt>
                <c:pt idx="1678">
                  <c:v>410.4</c:v>
                </c:pt>
                <c:pt idx="1679">
                  <c:v>409.9</c:v>
                </c:pt>
                <c:pt idx="1680">
                  <c:v>409.4</c:v>
                </c:pt>
                <c:pt idx="1681">
                  <c:v>409</c:v>
                </c:pt>
                <c:pt idx="1682">
                  <c:v>408.5</c:v>
                </c:pt>
                <c:pt idx="1683">
                  <c:v>408.1</c:v>
                </c:pt>
                <c:pt idx="1684">
                  <c:v>407.8</c:v>
                </c:pt>
                <c:pt idx="1685">
                  <c:v>407.2</c:v>
                </c:pt>
                <c:pt idx="1686">
                  <c:v>406.8</c:v>
                </c:pt>
                <c:pt idx="1687">
                  <c:v>406.4</c:v>
                </c:pt>
                <c:pt idx="1688">
                  <c:v>405.8</c:v>
                </c:pt>
                <c:pt idx="1689">
                  <c:v>405.5</c:v>
                </c:pt>
                <c:pt idx="1690">
                  <c:v>405.1</c:v>
                </c:pt>
                <c:pt idx="1691">
                  <c:v>404.7</c:v>
                </c:pt>
                <c:pt idx="1692">
                  <c:v>404.3</c:v>
                </c:pt>
                <c:pt idx="1693">
                  <c:v>403.8</c:v>
                </c:pt>
                <c:pt idx="1694">
                  <c:v>403.5</c:v>
                </c:pt>
                <c:pt idx="1695">
                  <c:v>403.2</c:v>
                </c:pt>
                <c:pt idx="1696">
                  <c:v>402.7</c:v>
                </c:pt>
                <c:pt idx="1697">
                  <c:v>402.3</c:v>
                </c:pt>
                <c:pt idx="1698">
                  <c:v>401.9</c:v>
                </c:pt>
                <c:pt idx="1699">
                  <c:v>401.5</c:v>
                </c:pt>
                <c:pt idx="1700">
                  <c:v>401.2</c:v>
                </c:pt>
                <c:pt idx="1701">
                  <c:v>400.8</c:v>
                </c:pt>
                <c:pt idx="1702">
                  <c:v>400.3</c:v>
                </c:pt>
                <c:pt idx="1703">
                  <c:v>399.9</c:v>
                </c:pt>
                <c:pt idx="1704">
                  <c:v>399.5</c:v>
                </c:pt>
                <c:pt idx="1705">
                  <c:v>399</c:v>
                </c:pt>
                <c:pt idx="1706">
                  <c:v>398.6</c:v>
                </c:pt>
                <c:pt idx="1707">
                  <c:v>398.3</c:v>
                </c:pt>
                <c:pt idx="1708">
                  <c:v>397.8</c:v>
                </c:pt>
                <c:pt idx="1709">
                  <c:v>397.5</c:v>
                </c:pt>
                <c:pt idx="1710">
                  <c:v>397.1</c:v>
                </c:pt>
                <c:pt idx="1711">
                  <c:v>396.8</c:v>
                </c:pt>
                <c:pt idx="1712">
                  <c:v>396.3</c:v>
                </c:pt>
                <c:pt idx="1713">
                  <c:v>395.8</c:v>
                </c:pt>
                <c:pt idx="1714">
                  <c:v>395.5</c:v>
                </c:pt>
                <c:pt idx="1715">
                  <c:v>395.3</c:v>
                </c:pt>
                <c:pt idx="1716">
                  <c:v>394.7</c:v>
                </c:pt>
                <c:pt idx="1717">
                  <c:v>394.4</c:v>
                </c:pt>
                <c:pt idx="1718">
                  <c:v>394</c:v>
                </c:pt>
                <c:pt idx="1719">
                  <c:v>393.8</c:v>
                </c:pt>
                <c:pt idx="1720">
                  <c:v>393.3</c:v>
                </c:pt>
                <c:pt idx="1721">
                  <c:v>393</c:v>
                </c:pt>
                <c:pt idx="1722">
                  <c:v>392.7</c:v>
                </c:pt>
                <c:pt idx="1723">
                  <c:v>392.3</c:v>
                </c:pt>
                <c:pt idx="1724">
                  <c:v>391.8</c:v>
                </c:pt>
                <c:pt idx="1725">
                  <c:v>391.5</c:v>
                </c:pt>
                <c:pt idx="1726">
                  <c:v>391.2</c:v>
                </c:pt>
                <c:pt idx="1727">
                  <c:v>390.7</c:v>
                </c:pt>
                <c:pt idx="1728">
                  <c:v>390.3</c:v>
                </c:pt>
                <c:pt idx="1729">
                  <c:v>389.9</c:v>
                </c:pt>
                <c:pt idx="1730">
                  <c:v>389.5</c:v>
                </c:pt>
                <c:pt idx="1731">
                  <c:v>389.2</c:v>
                </c:pt>
                <c:pt idx="1732">
                  <c:v>388.8</c:v>
                </c:pt>
                <c:pt idx="1733">
                  <c:v>388.4</c:v>
                </c:pt>
                <c:pt idx="1734">
                  <c:v>388.1</c:v>
                </c:pt>
                <c:pt idx="1735">
                  <c:v>387.7</c:v>
                </c:pt>
                <c:pt idx="1736">
                  <c:v>387.4</c:v>
                </c:pt>
                <c:pt idx="1737">
                  <c:v>387</c:v>
                </c:pt>
                <c:pt idx="1738">
                  <c:v>386.7</c:v>
                </c:pt>
                <c:pt idx="1739">
                  <c:v>386.3</c:v>
                </c:pt>
                <c:pt idx="1740">
                  <c:v>386.1</c:v>
                </c:pt>
                <c:pt idx="1741">
                  <c:v>385.6</c:v>
                </c:pt>
                <c:pt idx="1742">
                  <c:v>385.3</c:v>
                </c:pt>
                <c:pt idx="1743">
                  <c:v>385</c:v>
                </c:pt>
                <c:pt idx="1744">
                  <c:v>384.6</c:v>
                </c:pt>
                <c:pt idx="1745">
                  <c:v>384.1</c:v>
                </c:pt>
                <c:pt idx="1746">
                  <c:v>383.8</c:v>
                </c:pt>
                <c:pt idx="1747">
                  <c:v>383.6</c:v>
                </c:pt>
                <c:pt idx="1748">
                  <c:v>383.2</c:v>
                </c:pt>
                <c:pt idx="1749">
                  <c:v>382.9</c:v>
                </c:pt>
                <c:pt idx="1750">
                  <c:v>382.6</c:v>
                </c:pt>
                <c:pt idx="1751">
                  <c:v>382.3</c:v>
                </c:pt>
                <c:pt idx="1752">
                  <c:v>381.8</c:v>
                </c:pt>
                <c:pt idx="1753">
                  <c:v>381.5</c:v>
                </c:pt>
                <c:pt idx="1754">
                  <c:v>381</c:v>
                </c:pt>
                <c:pt idx="1755">
                  <c:v>380.7</c:v>
                </c:pt>
                <c:pt idx="1756">
                  <c:v>380.4</c:v>
                </c:pt>
                <c:pt idx="1757">
                  <c:v>380.1</c:v>
                </c:pt>
                <c:pt idx="1758">
                  <c:v>379.7</c:v>
                </c:pt>
                <c:pt idx="1759">
                  <c:v>379.4</c:v>
                </c:pt>
                <c:pt idx="1760">
                  <c:v>379.1</c:v>
                </c:pt>
                <c:pt idx="1761">
                  <c:v>378.7</c:v>
                </c:pt>
                <c:pt idx="1762">
                  <c:v>378.3</c:v>
                </c:pt>
                <c:pt idx="1763">
                  <c:v>378</c:v>
                </c:pt>
                <c:pt idx="1764">
                  <c:v>377.7</c:v>
                </c:pt>
                <c:pt idx="1765">
                  <c:v>377.3</c:v>
                </c:pt>
                <c:pt idx="1766">
                  <c:v>377.1</c:v>
                </c:pt>
                <c:pt idx="1767">
                  <c:v>376.7</c:v>
                </c:pt>
                <c:pt idx="1768">
                  <c:v>376.5</c:v>
                </c:pt>
                <c:pt idx="1769">
                  <c:v>376</c:v>
                </c:pt>
                <c:pt idx="1770">
                  <c:v>375.8</c:v>
                </c:pt>
                <c:pt idx="1771">
                  <c:v>375.4</c:v>
                </c:pt>
                <c:pt idx="1772">
                  <c:v>375.2</c:v>
                </c:pt>
                <c:pt idx="1773">
                  <c:v>374.8</c:v>
                </c:pt>
                <c:pt idx="1774">
                  <c:v>374.5</c:v>
                </c:pt>
                <c:pt idx="1775">
                  <c:v>374.2</c:v>
                </c:pt>
                <c:pt idx="1776">
                  <c:v>373.8</c:v>
                </c:pt>
                <c:pt idx="1777">
                  <c:v>373.5</c:v>
                </c:pt>
                <c:pt idx="1778">
                  <c:v>373.2</c:v>
                </c:pt>
                <c:pt idx="1779">
                  <c:v>372.7</c:v>
                </c:pt>
                <c:pt idx="1780">
                  <c:v>372.5</c:v>
                </c:pt>
                <c:pt idx="1781">
                  <c:v>372.1</c:v>
                </c:pt>
                <c:pt idx="1782">
                  <c:v>371.8</c:v>
                </c:pt>
                <c:pt idx="1783">
                  <c:v>371.5</c:v>
                </c:pt>
                <c:pt idx="1784">
                  <c:v>371.2</c:v>
                </c:pt>
                <c:pt idx="1785">
                  <c:v>370.9</c:v>
                </c:pt>
                <c:pt idx="1786">
                  <c:v>370.6</c:v>
                </c:pt>
                <c:pt idx="1787">
                  <c:v>370.4</c:v>
                </c:pt>
                <c:pt idx="1788">
                  <c:v>370</c:v>
                </c:pt>
                <c:pt idx="1789">
                  <c:v>369.6</c:v>
                </c:pt>
                <c:pt idx="1790">
                  <c:v>369.3</c:v>
                </c:pt>
                <c:pt idx="1791">
                  <c:v>369.1</c:v>
                </c:pt>
                <c:pt idx="1792">
                  <c:v>368.7</c:v>
                </c:pt>
                <c:pt idx="1793">
                  <c:v>368.5</c:v>
                </c:pt>
                <c:pt idx="1794">
                  <c:v>368.2</c:v>
                </c:pt>
                <c:pt idx="1795">
                  <c:v>367.8</c:v>
                </c:pt>
                <c:pt idx="1796">
                  <c:v>367.5</c:v>
                </c:pt>
                <c:pt idx="1797">
                  <c:v>367.2</c:v>
                </c:pt>
                <c:pt idx="1798">
                  <c:v>366.9</c:v>
                </c:pt>
                <c:pt idx="1799">
                  <c:v>366.6</c:v>
                </c:pt>
                <c:pt idx="1800">
                  <c:v>366.4</c:v>
                </c:pt>
                <c:pt idx="1801">
                  <c:v>366</c:v>
                </c:pt>
                <c:pt idx="1802">
                  <c:v>365.6</c:v>
                </c:pt>
                <c:pt idx="1803">
                  <c:v>365.1</c:v>
                </c:pt>
                <c:pt idx="1804">
                  <c:v>365</c:v>
                </c:pt>
                <c:pt idx="1805">
                  <c:v>364.6</c:v>
                </c:pt>
                <c:pt idx="1806">
                  <c:v>364.4</c:v>
                </c:pt>
                <c:pt idx="1807">
                  <c:v>364</c:v>
                </c:pt>
                <c:pt idx="1808">
                  <c:v>363.7</c:v>
                </c:pt>
                <c:pt idx="1809">
                  <c:v>363.4</c:v>
                </c:pt>
                <c:pt idx="1810">
                  <c:v>363.2</c:v>
                </c:pt>
                <c:pt idx="1811">
                  <c:v>362.8</c:v>
                </c:pt>
                <c:pt idx="1812">
                  <c:v>362.6</c:v>
                </c:pt>
                <c:pt idx="1813">
                  <c:v>362.3</c:v>
                </c:pt>
                <c:pt idx="1814">
                  <c:v>361.9</c:v>
                </c:pt>
                <c:pt idx="1815">
                  <c:v>361.7</c:v>
                </c:pt>
                <c:pt idx="1816">
                  <c:v>361.3</c:v>
                </c:pt>
                <c:pt idx="1817">
                  <c:v>361</c:v>
                </c:pt>
                <c:pt idx="1818">
                  <c:v>360.8</c:v>
                </c:pt>
                <c:pt idx="1819">
                  <c:v>360.5</c:v>
                </c:pt>
                <c:pt idx="1820">
                  <c:v>360.2</c:v>
                </c:pt>
                <c:pt idx="1821">
                  <c:v>359.8</c:v>
                </c:pt>
                <c:pt idx="1822">
                  <c:v>359.5</c:v>
                </c:pt>
                <c:pt idx="1823">
                  <c:v>359.2</c:v>
                </c:pt>
                <c:pt idx="1824">
                  <c:v>358.9</c:v>
                </c:pt>
                <c:pt idx="1825">
                  <c:v>358.8</c:v>
                </c:pt>
                <c:pt idx="1826">
                  <c:v>358.4</c:v>
                </c:pt>
                <c:pt idx="1827">
                  <c:v>358.1</c:v>
                </c:pt>
                <c:pt idx="1828">
                  <c:v>357.9</c:v>
                </c:pt>
                <c:pt idx="1829">
                  <c:v>357.6</c:v>
                </c:pt>
                <c:pt idx="1830">
                  <c:v>357.3</c:v>
                </c:pt>
                <c:pt idx="1831">
                  <c:v>356.9</c:v>
                </c:pt>
                <c:pt idx="1832">
                  <c:v>356.7</c:v>
                </c:pt>
                <c:pt idx="1833">
                  <c:v>356.4</c:v>
                </c:pt>
                <c:pt idx="1834">
                  <c:v>356</c:v>
                </c:pt>
                <c:pt idx="1835">
                  <c:v>355.8</c:v>
                </c:pt>
                <c:pt idx="1836">
                  <c:v>355.6</c:v>
                </c:pt>
                <c:pt idx="1837">
                  <c:v>355.3</c:v>
                </c:pt>
                <c:pt idx="1838">
                  <c:v>355</c:v>
                </c:pt>
                <c:pt idx="1839">
                  <c:v>354.6</c:v>
                </c:pt>
                <c:pt idx="1840">
                  <c:v>354.5</c:v>
                </c:pt>
                <c:pt idx="1841">
                  <c:v>354.2</c:v>
                </c:pt>
                <c:pt idx="1842">
                  <c:v>353.8</c:v>
                </c:pt>
                <c:pt idx="1843">
                  <c:v>353.6</c:v>
                </c:pt>
                <c:pt idx="1844">
                  <c:v>353.4</c:v>
                </c:pt>
                <c:pt idx="1845">
                  <c:v>353.1</c:v>
                </c:pt>
                <c:pt idx="1846">
                  <c:v>352.8</c:v>
                </c:pt>
                <c:pt idx="1847">
                  <c:v>352.5</c:v>
                </c:pt>
                <c:pt idx="1848">
                  <c:v>352.2</c:v>
                </c:pt>
                <c:pt idx="1849">
                  <c:v>351.8</c:v>
                </c:pt>
                <c:pt idx="1850">
                  <c:v>351.6</c:v>
                </c:pt>
                <c:pt idx="1851">
                  <c:v>351.4</c:v>
                </c:pt>
                <c:pt idx="1852">
                  <c:v>351.1</c:v>
                </c:pt>
                <c:pt idx="1853">
                  <c:v>350.8</c:v>
                </c:pt>
                <c:pt idx="1854">
                  <c:v>350.5</c:v>
                </c:pt>
                <c:pt idx="1855">
                  <c:v>350.2</c:v>
                </c:pt>
                <c:pt idx="1856">
                  <c:v>349.9</c:v>
                </c:pt>
                <c:pt idx="1857">
                  <c:v>349.6</c:v>
                </c:pt>
                <c:pt idx="1858">
                  <c:v>349.4</c:v>
                </c:pt>
                <c:pt idx="1859">
                  <c:v>349.2</c:v>
                </c:pt>
                <c:pt idx="1860">
                  <c:v>348.8</c:v>
                </c:pt>
                <c:pt idx="1861">
                  <c:v>348.6</c:v>
                </c:pt>
                <c:pt idx="1862">
                  <c:v>348.3</c:v>
                </c:pt>
                <c:pt idx="1863">
                  <c:v>348</c:v>
                </c:pt>
                <c:pt idx="1864">
                  <c:v>347.7</c:v>
                </c:pt>
                <c:pt idx="1865">
                  <c:v>347.5</c:v>
                </c:pt>
                <c:pt idx="1866">
                  <c:v>347.2</c:v>
                </c:pt>
                <c:pt idx="1867">
                  <c:v>347</c:v>
                </c:pt>
                <c:pt idx="1868">
                  <c:v>346.7</c:v>
                </c:pt>
                <c:pt idx="1869">
                  <c:v>346.5</c:v>
                </c:pt>
                <c:pt idx="1870">
                  <c:v>346.2</c:v>
                </c:pt>
                <c:pt idx="1871">
                  <c:v>345.9</c:v>
                </c:pt>
                <c:pt idx="1872">
                  <c:v>345.6</c:v>
                </c:pt>
                <c:pt idx="1873">
                  <c:v>345.4</c:v>
                </c:pt>
                <c:pt idx="1874">
                  <c:v>345.1</c:v>
                </c:pt>
                <c:pt idx="1875">
                  <c:v>344.9</c:v>
                </c:pt>
                <c:pt idx="1876">
                  <c:v>344.6</c:v>
                </c:pt>
                <c:pt idx="1877">
                  <c:v>344.3</c:v>
                </c:pt>
                <c:pt idx="1878">
                  <c:v>344</c:v>
                </c:pt>
                <c:pt idx="1879">
                  <c:v>343.8</c:v>
                </c:pt>
                <c:pt idx="1880">
                  <c:v>343.5</c:v>
                </c:pt>
                <c:pt idx="1881">
                  <c:v>343.2</c:v>
                </c:pt>
                <c:pt idx="1882">
                  <c:v>342.9</c:v>
                </c:pt>
                <c:pt idx="1883">
                  <c:v>342.7</c:v>
                </c:pt>
                <c:pt idx="1884">
                  <c:v>342.3</c:v>
                </c:pt>
                <c:pt idx="1885">
                  <c:v>342</c:v>
                </c:pt>
                <c:pt idx="1886">
                  <c:v>341.9</c:v>
                </c:pt>
                <c:pt idx="1887">
                  <c:v>341.6</c:v>
                </c:pt>
                <c:pt idx="1888">
                  <c:v>341.4</c:v>
                </c:pt>
                <c:pt idx="1889">
                  <c:v>341.1</c:v>
                </c:pt>
                <c:pt idx="1890">
                  <c:v>340.9</c:v>
                </c:pt>
                <c:pt idx="1891">
                  <c:v>340.6</c:v>
                </c:pt>
                <c:pt idx="1892">
                  <c:v>340.4</c:v>
                </c:pt>
                <c:pt idx="1893">
                  <c:v>340.1</c:v>
                </c:pt>
                <c:pt idx="1894">
                  <c:v>339.9</c:v>
                </c:pt>
                <c:pt idx="1895">
                  <c:v>339.6</c:v>
                </c:pt>
                <c:pt idx="1896">
                  <c:v>339.4</c:v>
                </c:pt>
                <c:pt idx="1897">
                  <c:v>339.1</c:v>
                </c:pt>
                <c:pt idx="1898">
                  <c:v>338.8</c:v>
                </c:pt>
                <c:pt idx="1899">
                  <c:v>338.7</c:v>
                </c:pt>
                <c:pt idx="1900">
                  <c:v>338.3</c:v>
                </c:pt>
                <c:pt idx="1901">
                  <c:v>338.1</c:v>
                </c:pt>
                <c:pt idx="1902">
                  <c:v>337.9</c:v>
                </c:pt>
                <c:pt idx="1903">
                  <c:v>337.5</c:v>
                </c:pt>
                <c:pt idx="1904">
                  <c:v>337.4</c:v>
                </c:pt>
                <c:pt idx="1905">
                  <c:v>337.1</c:v>
                </c:pt>
                <c:pt idx="1906">
                  <c:v>336.8</c:v>
                </c:pt>
                <c:pt idx="1907">
                  <c:v>336.6</c:v>
                </c:pt>
                <c:pt idx="1908">
                  <c:v>336.4</c:v>
                </c:pt>
                <c:pt idx="1909">
                  <c:v>336.1</c:v>
                </c:pt>
                <c:pt idx="1910">
                  <c:v>335.9</c:v>
                </c:pt>
                <c:pt idx="1911">
                  <c:v>335.5</c:v>
                </c:pt>
                <c:pt idx="1912">
                  <c:v>335.2</c:v>
                </c:pt>
                <c:pt idx="1913">
                  <c:v>335</c:v>
                </c:pt>
                <c:pt idx="1914">
                  <c:v>334.8</c:v>
                </c:pt>
                <c:pt idx="1915">
                  <c:v>334.6</c:v>
                </c:pt>
                <c:pt idx="1916">
                  <c:v>334.3</c:v>
                </c:pt>
                <c:pt idx="1917">
                  <c:v>334</c:v>
                </c:pt>
                <c:pt idx="1918">
                  <c:v>333.9</c:v>
                </c:pt>
                <c:pt idx="1919">
                  <c:v>333.6</c:v>
                </c:pt>
                <c:pt idx="1920">
                  <c:v>333.4</c:v>
                </c:pt>
                <c:pt idx="1921">
                  <c:v>333.1</c:v>
                </c:pt>
                <c:pt idx="1922">
                  <c:v>332.9</c:v>
                </c:pt>
                <c:pt idx="1923">
                  <c:v>332.6</c:v>
                </c:pt>
                <c:pt idx="1924">
                  <c:v>332.4</c:v>
                </c:pt>
                <c:pt idx="1925">
                  <c:v>332.1</c:v>
                </c:pt>
                <c:pt idx="1926">
                  <c:v>331.9</c:v>
                </c:pt>
                <c:pt idx="1927">
                  <c:v>331.7</c:v>
                </c:pt>
                <c:pt idx="1928">
                  <c:v>331.5</c:v>
                </c:pt>
                <c:pt idx="1929">
                  <c:v>331.2</c:v>
                </c:pt>
                <c:pt idx="1930">
                  <c:v>331</c:v>
                </c:pt>
                <c:pt idx="1931">
                  <c:v>330.7</c:v>
                </c:pt>
                <c:pt idx="1932">
                  <c:v>330.4</c:v>
                </c:pt>
                <c:pt idx="1933">
                  <c:v>330.3</c:v>
                </c:pt>
                <c:pt idx="1934">
                  <c:v>329.9</c:v>
                </c:pt>
                <c:pt idx="1935">
                  <c:v>329.8</c:v>
                </c:pt>
                <c:pt idx="1936">
                  <c:v>329.5</c:v>
                </c:pt>
                <c:pt idx="1937">
                  <c:v>329.3</c:v>
                </c:pt>
                <c:pt idx="1938">
                  <c:v>329</c:v>
                </c:pt>
                <c:pt idx="1939">
                  <c:v>328.8</c:v>
                </c:pt>
                <c:pt idx="1940">
                  <c:v>328.5</c:v>
                </c:pt>
                <c:pt idx="1941">
                  <c:v>328.3</c:v>
                </c:pt>
                <c:pt idx="1942">
                  <c:v>328.1</c:v>
                </c:pt>
                <c:pt idx="1943">
                  <c:v>327.8</c:v>
                </c:pt>
                <c:pt idx="1944">
                  <c:v>327.60000000000002</c:v>
                </c:pt>
                <c:pt idx="1945">
                  <c:v>327.5</c:v>
                </c:pt>
                <c:pt idx="1946">
                  <c:v>327.2</c:v>
                </c:pt>
                <c:pt idx="1947">
                  <c:v>326.89999999999998</c:v>
                </c:pt>
                <c:pt idx="1948">
                  <c:v>326.8</c:v>
                </c:pt>
                <c:pt idx="1949">
                  <c:v>326.39999999999998</c:v>
                </c:pt>
                <c:pt idx="1950">
                  <c:v>326.2</c:v>
                </c:pt>
                <c:pt idx="1951">
                  <c:v>325.89999999999998</c:v>
                </c:pt>
                <c:pt idx="1952">
                  <c:v>325.7</c:v>
                </c:pt>
                <c:pt idx="1953">
                  <c:v>325.5</c:v>
                </c:pt>
                <c:pt idx="1954">
                  <c:v>325.3</c:v>
                </c:pt>
                <c:pt idx="1955">
                  <c:v>325</c:v>
                </c:pt>
                <c:pt idx="1956">
                  <c:v>324.89999999999998</c:v>
                </c:pt>
                <c:pt idx="1957">
                  <c:v>324.7</c:v>
                </c:pt>
                <c:pt idx="1958">
                  <c:v>324.39999999999998</c:v>
                </c:pt>
                <c:pt idx="1959">
                  <c:v>324.2</c:v>
                </c:pt>
                <c:pt idx="1960">
                  <c:v>324</c:v>
                </c:pt>
                <c:pt idx="1961">
                  <c:v>323.8</c:v>
                </c:pt>
                <c:pt idx="1962">
                  <c:v>323.5</c:v>
                </c:pt>
                <c:pt idx="1963">
                  <c:v>323.3</c:v>
                </c:pt>
                <c:pt idx="1964">
                  <c:v>323</c:v>
                </c:pt>
                <c:pt idx="1965">
                  <c:v>322.7</c:v>
                </c:pt>
                <c:pt idx="1966">
                  <c:v>322.60000000000002</c:v>
                </c:pt>
                <c:pt idx="1967">
                  <c:v>322.39999999999998</c:v>
                </c:pt>
                <c:pt idx="1968">
                  <c:v>322.10000000000002</c:v>
                </c:pt>
                <c:pt idx="1969">
                  <c:v>321.89999999999998</c:v>
                </c:pt>
                <c:pt idx="1970">
                  <c:v>321.7</c:v>
                </c:pt>
                <c:pt idx="1971">
                  <c:v>321.5</c:v>
                </c:pt>
                <c:pt idx="1972">
                  <c:v>321.3</c:v>
                </c:pt>
                <c:pt idx="1973">
                  <c:v>321</c:v>
                </c:pt>
                <c:pt idx="1974">
                  <c:v>320.8</c:v>
                </c:pt>
                <c:pt idx="1975">
                  <c:v>320.60000000000002</c:v>
                </c:pt>
                <c:pt idx="1976">
                  <c:v>320.39999999999998</c:v>
                </c:pt>
                <c:pt idx="1977">
                  <c:v>320.10000000000002</c:v>
                </c:pt>
                <c:pt idx="1978">
                  <c:v>319.89999999999998</c:v>
                </c:pt>
                <c:pt idx="1979">
                  <c:v>319.7</c:v>
                </c:pt>
                <c:pt idx="1980">
                  <c:v>319.60000000000002</c:v>
                </c:pt>
                <c:pt idx="1981">
                  <c:v>319.10000000000002</c:v>
                </c:pt>
                <c:pt idx="1982">
                  <c:v>319</c:v>
                </c:pt>
                <c:pt idx="1983">
                  <c:v>318.7</c:v>
                </c:pt>
                <c:pt idx="1984">
                  <c:v>318.5</c:v>
                </c:pt>
                <c:pt idx="1985">
                  <c:v>318.39999999999998</c:v>
                </c:pt>
                <c:pt idx="1986">
                  <c:v>318.10000000000002</c:v>
                </c:pt>
                <c:pt idx="1987">
                  <c:v>317.8</c:v>
                </c:pt>
                <c:pt idx="1988">
                  <c:v>317.7</c:v>
                </c:pt>
                <c:pt idx="1989">
                  <c:v>317.39999999999998</c:v>
                </c:pt>
                <c:pt idx="1990">
                  <c:v>317.2</c:v>
                </c:pt>
                <c:pt idx="1991">
                  <c:v>317</c:v>
                </c:pt>
                <c:pt idx="1992">
                  <c:v>316.8</c:v>
                </c:pt>
                <c:pt idx="1993">
                  <c:v>316.60000000000002</c:v>
                </c:pt>
                <c:pt idx="1994">
                  <c:v>316.39999999999998</c:v>
                </c:pt>
                <c:pt idx="1995">
                  <c:v>316.2</c:v>
                </c:pt>
                <c:pt idx="1996">
                  <c:v>315.89999999999998</c:v>
                </c:pt>
                <c:pt idx="1997">
                  <c:v>315.7</c:v>
                </c:pt>
                <c:pt idx="1998">
                  <c:v>315.60000000000002</c:v>
                </c:pt>
                <c:pt idx="1999">
                  <c:v>315.3</c:v>
                </c:pt>
                <c:pt idx="2000">
                  <c:v>315</c:v>
                </c:pt>
                <c:pt idx="2001">
                  <c:v>314.8</c:v>
                </c:pt>
                <c:pt idx="2002">
                  <c:v>314.7</c:v>
                </c:pt>
                <c:pt idx="2003">
                  <c:v>314.5</c:v>
                </c:pt>
                <c:pt idx="2004">
                  <c:v>314.2</c:v>
                </c:pt>
                <c:pt idx="2005">
                  <c:v>314.10000000000002</c:v>
                </c:pt>
                <c:pt idx="2006">
                  <c:v>313.8</c:v>
                </c:pt>
                <c:pt idx="2007">
                  <c:v>313.60000000000002</c:v>
                </c:pt>
                <c:pt idx="2008">
                  <c:v>313.3</c:v>
                </c:pt>
                <c:pt idx="2009">
                  <c:v>313.2</c:v>
                </c:pt>
                <c:pt idx="2010">
                  <c:v>312.89999999999998</c:v>
                </c:pt>
                <c:pt idx="2011">
                  <c:v>312.8</c:v>
                </c:pt>
                <c:pt idx="2012">
                  <c:v>312.5</c:v>
                </c:pt>
                <c:pt idx="2013">
                  <c:v>312.3</c:v>
                </c:pt>
                <c:pt idx="2014">
                  <c:v>312</c:v>
                </c:pt>
                <c:pt idx="2015">
                  <c:v>311.89999999999998</c:v>
                </c:pt>
                <c:pt idx="2016">
                  <c:v>311.60000000000002</c:v>
                </c:pt>
                <c:pt idx="2017">
                  <c:v>311.5</c:v>
                </c:pt>
                <c:pt idx="2018">
                  <c:v>311.2</c:v>
                </c:pt>
                <c:pt idx="2019">
                  <c:v>311</c:v>
                </c:pt>
                <c:pt idx="2020">
                  <c:v>310.8</c:v>
                </c:pt>
                <c:pt idx="2021">
                  <c:v>310.60000000000002</c:v>
                </c:pt>
                <c:pt idx="2022">
                  <c:v>310.3</c:v>
                </c:pt>
                <c:pt idx="2023">
                  <c:v>310.2</c:v>
                </c:pt>
                <c:pt idx="2024">
                  <c:v>309.89999999999998</c:v>
                </c:pt>
                <c:pt idx="2025">
                  <c:v>309.8</c:v>
                </c:pt>
                <c:pt idx="2026">
                  <c:v>309.60000000000002</c:v>
                </c:pt>
                <c:pt idx="2027">
                  <c:v>309.39999999999998</c:v>
                </c:pt>
                <c:pt idx="2028">
                  <c:v>309.10000000000002</c:v>
                </c:pt>
                <c:pt idx="2029">
                  <c:v>308.89999999999998</c:v>
                </c:pt>
                <c:pt idx="2030">
                  <c:v>308.8</c:v>
                </c:pt>
                <c:pt idx="2031">
                  <c:v>308.5</c:v>
                </c:pt>
                <c:pt idx="2032">
                  <c:v>308.3</c:v>
                </c:pt>
                <c:pt idx="2033">
                  <c:v>308.2</c:v>
                </c:pt>
                <c:pt idx="2034">
                  <c:v>307.89999999999998</c:v>
                </c:pt>
                <c:pt idx="2035">
                  <c:v>307.7</c:v>
                </c:pt>
                <c:pt idx="2036">
                  <c:v>307.5</c:v>
                </c:pt>
                <c:pt idx="2037">
                  <c:v>307.3</c:v>
                </c:pt>
                <c:pt idx="2038">
                  <c:v>307.10000000000002</c:v>
                </c:pt>
                <c:pt idx="2039">
                  <c:v>306.89999999999998</c:v>
                </c:pt>
                <c:pt idx="2040">
                  <c:v>306.60000000000002</c:v>
                </c:pt>
                <c:pt idx="2041">
                  <c:v>306.5</c:v>
                </c:pt>
                <c:pt idx="2042">
                  <c:v>306.3</c:v>
                </c:pt>
                <c:pt idx="2043">
                  <c:v>306.10000000000002</c:v>
                </c:pt>
                <c:pt idx="2044">
                  <c:v>305.89999999999998</c:v>
                </c:pt>
                <c:pt idx="2045">
                  <c:v>305.60000000000002</c:v>
                </c:pt>
                <c:pt idx="2046">
                  <c:v>305.39999999999998</c:v>
                </c:pt>
                <c:pt idx="2047">
                  <c:v>305.2</c:v>
                </c:pt>
                <c:pt idx="2048">
                  <c:v>305</c:v>
                </c:pt>
                <c:pt idx="2049">
                  <c:v>304.8</c:v>
                </c:pt>
                <c:pt idx="2050">
                  <c:v>304.5</c:v>
                </c:pt>
                <c:pt idx="2051">
                  <c:v>304.39999999999998</c:v>
                </c:pt>
                <c:pt idx="2052">
                  <c:v>304.2</c:v>
                </c:pt>
                <c:pt idx="2053">
                  <c:v>304</c:v>
                </c:pt>
                <c:pt idx="2054">
                  <c:v>303.8</c:v>
                </c:pt>
                <c:pt idx="2055">
                  <c:v>303.60000000000002</c:v>
                </c:pt>
                <c:pt idx="2056">
                  <c:v>303.39999999999998</c:v>
                </c:pt>
                <c:pt idx="2057">
                  <c:v>303.10000000000002</c:v>
                </c:pt>
                <c:pt idx="2058">
                  <c:v>303</c:v>
                </c:pt>
                <c:pt idx="2059">
                  <c:v>302.8</c:v>
                </c:pt>
                <c:pt idx="2060">
                  <c:v>302.60000000000002</c:v>
                </c:pt>
                <c:pt idx="2061">
                  <c:v>302.39999999999998</c:v>
                </c:pt>
                <c:pt idx="2062">
                  <c:v>302.2</c:v>
                </c:pt>
                <c:pt idx="2063">
                  <c:v>302</c:v>
                </c:pt>
                <c:pt idx="2064">
                  <c:v>301.89999999999998</c:v>
                </c:pt>
                <c:pt idx="2065">
                  <c:v>301.60000000000002</c:v>
                </c:pt>
                <c:pt idx="2066">
                  <c:v>301.39999999999998</c:v>
                </c:pt>
                <c:pt idx="2067">
                  <c:v>301.10000000000002</c:v>
                </c:pt>
                <c:pt idx="2068">
                  <c:v>301</c:v>
                </c:pt>
                <c:pt idx="2069">
                  <c:v>300.8</c:v>
                </c:pt>
                <c:pt idx="2070">
                  <c:v>300.60000000000002</c:v>
                </c:pt>
                <c:pt idx="2071">
                  <c:v>300.5</c:v>
                </c:pt>
                <c:pt idx="2072">
                  <c:v>300.3</c:v>
                </c:pt>
                <c:pt idx="2073">
                  <c:v>300.10000000000002</c:v>
                </c:pt>
                <c:pt idx="2074">
                  <c:v>299.89999999999998</c:v>
                </c:pt>
                <c:pt idx="2075">
                  <c:v>299.7</c:v>
                </c:pt>
                <c:pt idx="2076">
                  <c:v>299.5</c:v>
                </c:pt>
                <c:pt idx="2077">
                  <c:v>299.2</c:v>
                </c:pt>
                <c:pt idx="2078">
                  <c:v>299.10000000000002</c:v>
                </c:pt>
                <c:pt idx="2079">
                  <c:v>298.89999999999998</c:v>
                </c:pt>
                <c:pt idx="2080">
                  <c:v>298.7</c:v>
                </c:pt>
                <c:pt idx="2081">
                  <c:v>298.5</c:v>
                </c:pt>
                <c:pt idx="2082">
                  <c:v>298.3</c:v>
                </c:pt>
                <c:pt idx="2083">
                  <c:v>298.10000000000002</c:v>
                </c:pt>
                <c:pt idx="2084">
                  <c:v>297.89999999999998</c:v>
                </c:pt>
                <c:pt idx="2085">
                  <c:v>297.7</c:v>
                </c:pt>
                <c:pt idx="2086">
                  <c:v>297.5</c:v>
                </c:pt>
                <c:pt idx="2087">
                  <c:v>297.3</c:v>
                </c:pt>
                <c:pt idx="2088">
                  <c:v>297.10000000000002</c:v>
                </c:pt>
                <c:pt idx="2089">
                  <c:v>296.89999999999998</c:v>
                </c:pt>
                <c:pt idx="2090">
                  <c:v>296.8</c:v>
                </c:pt>
                <c:pt idx="2091">
                  <c:v>296.5</c:v>
                </c:pt>
                <c:pt idx="2092">
                  <c:v>296.39999999999998</c:v>
                </c:pt>
                <c:pt idx="2093">
                  <c:v>296.10000000000002</c:v>
                </c:pt>
                <c:pt idx="2094">
                  <c:v>296</c:v>
                </c:pt>
                <c:pt idx="2095">
                  <c:v>295.8</c:v>
                </c:pt>
                <c:pt idx="2096">
                  <c:v>295.60000000000002</c:v>
                </c:pt>
                <c:pt idx="2097">
                  <c:v>295.39999999999998</c:v>
                </c:pt>
                <c:pt idx="2098">
                  <c:v>295.2</c:v>
                </c:pt>
                <c:pt idx="2099">
                  <c:v>295</c:v>
                </c:pt>
                <c:pt idx="2100">
                  <c:v>294.8</c:v>
                </c:pt>
                <c:pt idx="2101">
                  <c:v>294.7</c:v>
                </c:pt>
                <c:pt idx="2102">
                  <c:v>294.39999999999998</c:v>
                </c:pt>
                <c:pt idx="2103">
                  <c:v>294.3</c:v>
                </c:pt>
                <c:pt idx="2104">
                  <c:v>294</c:v>
                </c:pt>
                <c:pt idx="2105">
                  <c:v>293.89999999999998</c:v>
                </c:pt>
                <c:pt idx="2106">
                  <c:v>293.7</c:v>
                </c:pt>
                <c:pt idx="2107">
                  <c:v>293.5</c:v>
                </c:pt>
                <c:pt idx="2108">
                  <c:v>293.39999999999998</c:v>
                </c:pt>
                <c:pt idx="2109">
                  <c:v>293.2</c:v>
                </c:pt>
                <c:pt idx="2110">
                  <c:v>293</c:v>
                </c:pt>
                <c:pt idx="2111">
                  <c:v>292.7</c:v>
                </c:pt>
                <c:pt idx="2112">
                  <c:v>292.60000000000002</c:v>
                </c:pt>
                <c:pt idx="2113">
                  <c:v>292.3</c:v>
                </c:pt>
                <c:pt idx="2114">
                  <c:v>292.2</c:v>
                </c:pt>
                <c:pt idx="2115">
                  <c:v>292</c:v>
                </c:pt>
                <c:pt idx="2116">
                  <c:v>291.8</c:v>
                </c:pt>
                <c:pt idx="2117">
                  <c:v>291.7</c:v>
                </c:pt>
                <c:pt idx="2118">
                  <c:v>291.5</c:v>
                </c:pt>
                <c:pt idx="2119">
                  <c:v>291.3</c:v>
                </c:pt>
                <c:pt idx="2120">
                  <c:v>291.10000000000002</c:v>
                </c:pt>
                <c:pt idx="2121">
                  <c:v>290.89999999999998</c:v>
                </c:pt>
                <c:pt idx="2122">
                  <c:v>290.8</c:v>
                </c:pt>
                <c:pt idx="2123">
                  <c:v>290.60000000000002</c:v>
                </c:pt>
                <c:pt idx="2124">
                  <c:v>290.39999999999998</c:v>
                </c:pt>
                <c:pt idx="2125">
                  <c:v>290.10000000000002</c:v>
                </c:pt>
                <c:pt idx="2126">
                  <c:v>290</c:v>
                </c:pt>
                <c:pt idx="2127">
                  <c:v>289.89999999999998</c:v>
                </c:pt>
                <c:pt idx="2128">
                  <c:v>289.7</c:v>
                </c:pt>
                <c:pt idx="2129">
                  <c:v>289.5</c:v>
                </c:pt>
                <c:pt idx="2130">
                  <c:v>289.39999999999998</c:v>
                </c:pt>
                <c:pt idx="2131">
                  <c:v>289.2</c:v>
                </c:pt>
                <c:pt idx="2132">
                  <c:v>288.89999999999998</c:v>
                </c:pt>
                <c:pt idx="2133">
                  <c:v>288.8</c:v>
                </c:pt>
                <c:pt idx="2134">
                  <c:v>288.60000000000002</c:v>
                </c:pt>
                <c:pt idx="2135">
                  <c:v>288.39999999999998</c:v>
                </c:pt>
                <c:pt idx="2136">
                  <c:v>288.3</c:v>
                </c:pt>
                <c:pt idx="2137">
                  <c:v>288</c:v>
                </c:pt>
                <c:pt idx="2138">
                  <c:v>287.89999999999998</c:v>
                </c:pt>
                <c:pt idx="2139">
                  <c:v>287.7</c:v>
                </c:pt>
                <c:pt idx="2140">
                  <c:v>287.5</c:v>
                </c:pt>
                <c:pt idx="2141">
                  <c:v>287.39999999999998</c:v>
                </c:pt>
                <c:pt idx="2142">
                  <c:v>287.10000000000002</c:v>
                </c:pt>
                <c:pt idx="2143">
                  <c:v>286.89999999999998</c:v>
                </c:pt>
                <c:pt idx="2144">
                  <c:v>286.8</c:v>
                </c:pt>
                <c:pt idx="2145">
                  <c:v>286.60000000000002</c:v>
                </c:pt>
                <c:pt idx="2146">
                  <c:v>286.39999999999998</c:v>
                </c:pt>
                <c:pt idx="2147">
                  <c:v>286.3</c:v>
                </c:pt>
                <c:pt idx="2148">
                  <c:v>286</c:v>
                </c:pt>
                <c:pt idx="2149">
                  <c:v>285.89999999999998</c:v>
                </c:pt>
                <c:pt idx="2150">
                  <c:v>285.7</c:v>
                </c:pt>
                <c:pt idx="2151">
                  <c:v>285.5</c:v>
                </c:pt>
                <c:pt idx="2152">
                  <c:v>285.39999999999998</c:v>
                </c:pt>
                <c:pt idx="2153">
                  <c:v>285.2</c:v>
                </c:pt>
                <c:pt idx="2154">
                  <c:v>285</c:v>
                </c:pt>
                <c:pt idx="2155">
                  <c:v>284.89999999999998</c:v>
                </c:pt>
                <c:pt idx="2156">
                  <c:v>284.7</c:v>
                </c:pt>
                <c:pt idx="2157">
                  <c:v>284.5</c:v>
                </c:pt>
                <c:pt idx="2158">
                  <c:v>284.3</c:v>
                </c:pt>
                <c:pt idx="2159">
                  <c:v>284.10000000000002</c:v>
                </c:pt>
                <c:pt idx="2160">
                  <c:v>284</c:v>
                </c:pt>
                <c:pt idx="2161">
                  <c:v>283.8</c:v>
                </c:pt>
                <c:pt idx="2162">
                  <c:v>283.60000000000002</c:v>
                </c:pt>
                <c:pt idx="2163">
                  <c:v>283.5</c:v>
                </c:pt>
                <c:pt idx="2164">
                  <c:v>283.3</c:v>
                </c:pt>
                <c:pt idx="2165">
                  <c:v>283.10000000000002</c:v>
                </c:pt>
                <c:pt idx="2166">
                  <c:v>283</c:v>
                </c:pt>
                <c:pt idx="2167">
                  <c:v>282.8</c:v>
                </c:pt>
                <c:pt idx="2168">
                  <c:v>282.60000000000002</c:v>
                </c:pt>
                <c:pt idx="2169">
                  <c:v>282.5</c:v>
                </c:pt>
                <c:pt idx="2170">
                  <c:v>282.3</c:v>
                </c:pt>
                <c:pt idx="2171">
                  <c:v>282.10000000000002</c:v>
                </c:pt>
                <c:pt idx="2172">
                  <c:v>281.89999999999998</c:v>
                </c:pt>
                <c:pt idx="2173">
                  <c:v>281.8</c:v>
                </c:pt>
                <c:pt idx="2174">
                  <c:v>281.60000000000002</c:v>
                </c:pt>
                <c:pt idx="2175">
                  <c:v>281.39999999999998</c:v>
                </c:pt>
                <c:pt idx="2176">
                  <c:v>281.2</c:v>
                </c:pt>
                <c:pt idx="2177">
                  <c:v>280.89999999999998</c:v>
                </c:pt>
                <c:pt idx="2178">
                  <c:v>280.8</c:v>
                </c:pt>
                <c:pt idx="2179">
                  <c:v>280.60000000000002</c:v>
                </c:pt>
                <c:pt idx="2180">
                  <c:v>280.5</c:v>
                </c:pt>
                <c:pt idx="2181">
                  <c:v>280.3</c:v>
                </c:pt>
                <c:pt idx="2182">
                  <c:v>280.10000000000002</c:v>
                </c:pt>
                <c:pt idx="2183">
                  <c:v>279.89999999999998</c:v>
                </c:pt>
                <c:pt idx="2184">
                  <c:v>279.8</c:v>
                </c:pt>
                <c:pt idx="2185">
                  <c:v>279.60000000000002</c:v>
                </c:pt>
                <c:pt idx="2186">
                  <c:v>279.39999999999998</c:v>
                </c:pt>
                <c:pt idx="2187">
                  <c:v>279.2</c:v>
                </c:pt>
                <c:pt idx="2188">
                  <c:v>279.10000000000002</c:v>
                </c:pt>
                <c:pt idx="2189">
                  <c:v>278.89999999999998</c:v>
                </c:pt>
                <c:pt idx="2190">
                  <c:v>278.7</c:v>
                </c:pt>
                <c:pt idx="2191">
                  <c:v>278.60000000000002</c:v>
                </c:pt>
                <c:pt idx="2192">
                  <c:v>278.39999999999998</c:v>
                </c:pt>
                <c:pt idx="2193">
                  <c:v>278.3</c:v>
                </c:pt>
                <c:pt idx="2194">
                  <c:v>278.10000000000002</c:v>
                </c:pt>
                <c:pt idx="2195">
                  <c:v>278</c:v>
                </c:pt>
                <c:pt idx="2196">
                  <c:v>277.8</c:v>
                </c:pt>
                <c:pt idx="2197">
                  <c:v>277.60000000000002</c:v>
                </c:pt>
                <c:pt idx="2198">
                  <c:v>277.5</c:v>
                </c:pt>
                <c:pt idx="2199">
                  <c:v>277.2</c:v>
                </c:pt>
                <c:pt idx="2200">
                  <c:v>277.10000000000002</c:v>
                </c:pt>
                <c:pt idx="2201">
                  <c:v>276.89999999999998</c:v>
                </c:pt>
                <c:pt idx="2202">
                  <c:v>276.7</c:v>
                </c:pt>
                <c:pt idx="2203">
                  <c:v>276.60000000000002</c:v>
                </c:pt>
                <c:pt idx="2204">
                  <c:v>276.39999999999998</c:v>
                </c:pt>
                <c:pt idx="2205">
                  <c:v>276.2</c:v>
                </c:pt>
                <c:pt idx="2206">
                  <c:v>276.10000000000002</c:v>
                </c:pt>
                <c:pt idx="2207">
                  <c:v>275.89999999999998</c:v>
                </c:pt>
                <c:pt idx="2208">
                  <c:v>275.8</c:v>
                </c:pt>
                <c:pt idx="2209">
                  <c:v>275.60000000000002</c:v>
                </c:pt>
                <c:pt idx="2210">
                  <c:v>275.39999999999998</c:v>
                </c:pt>
                <c:pt idx="2211">
                  <c:v>275.2</c:v>
                </c:pt>
                <c:pt idx="2212">
                  <c:v>275.10000000000002</c:v>
                </c:pt>
                <c:pt idx="2213">
                  <c:v>275</c:v>
                </c:pt>
                <c:pt idx="2214">
                  <c:v>274.7</c:v>
                </c:pt>
                <c:pt idx="2215">
                  <c:v>274.60000000000002</c:v>
                </c:pt>
                <c:pt idx="2216">
                  <c:v>274.39999999999998</c:v>
                </c:pt>
                <c:pt idx="2217">
                  <c:v>274.2</c:v>
                </c:pt>
                <c:pt idx="2218">
                  <c:v>274</c:v>
                </c:pt>
                <c:pt idx="2219">
                  <c:v>273.89999999999998</c:v>
                </c:pt>
                <c:pt idx="2220">
                  <c:v>273.7</c:v>
                </c:pt>
                <c:pt idx="2221">
                  <c:v>273.5</c:v>
                </c:pt>
                <c:pt idx="2222">
                  <c:v>273.39999999999998</c:v>
                </c:pt>
                <c:pt idx="2223">
                  <c:v>273.2</c:v>
                </c:pt>
                <c:pt idx="2224">
                  <c:v>273.10000000000002</c:v>
                </c:pt>
                <c:pt idx="2225">
                  <c:v>272.89999999999998</c:v>
                </c:pt>
                <c:pt idx="2226">
                  <c:v>272.8</c:v>
                </c:pt>
                <c:pt idx="2227">
                  <c:v>272.60000000000002</c:v>
                </c:pt>
                <c:pt idx="2228">
                  <c:v>272.39999999999998</c:v>
                </c:pt>
                <c:pt idx="2229">
                  <c:v>272.3</c:v>
                </c:pt>
                <c:pt idx="2230">
                  <c:v>272.10000000000002</c:v>
                </c:pt>
                <c:pt idx="2231">
                  <c:v>271.89999999999998</c:v>
                </c:pt>
                <c:pt idx="2232">
                  <c:v>271.8</c:v>
                </c:pt>
                <c:pt idx="2233">
                  <c:v>271.60000000000002</c:v>
                </c:pt>
                <c:pt idx="2234">
                  <c:v>271.5</c:v>
                </c:pt>
                <c:pt idx="2235">
                  <c:v>271.3</c:v>
                </c:pt>
                <c:pt idx="2236">
                  <c:v>271.10000000000002</c:v>
                </c:pt>
                <c:pt idx="2237">
                  <c:v>271</c:v>
                </c:pt>
                <c:pt idx="2238">
                  <c:v>270.89999999999998</c:v>
                </c:pt>
                <c:pt idx="2239">
                  <c:v>270.7</c:v>
                </c:pt>
                <c:pt idx="2240">
                  <c:v>270.5</c:v>
                </c:pt>
                <c:pt idx="2241">
                  <c:v>270.39999999999998</c:v>
                </c:pt>
                <c:pt idx="2242">
                  <c:v>270.2</c:v>
                </c:pt>
                <c:pt idx="2243">
                  <c:v>270.10000000000002</c:v>
                </c:pt>
                <c:pt idx="2244">
                  <c:v>269.89999999999998</c:v>
                </c:pt>
                <c:pt idx="2245">
                  <c:v>269.7</c:v>
                </c:pt>
                <c:pt idx="2246">
                  <c:v>269.5</c:v>
                </c:pt>
                <c:pt idx="2247">
                  <c:v>269.39999999999998</c:v>
                </c:pt>
                <c:pt idx="2248">
                  <c:v>269.3</c:v>
                </c:pt>
                <c:pt idx="2249">
                  <c:v>269.10000000000002</c:v>
                </c:pt>
                <c:pt idx="2250">
                  <c:v>268.89999999999998</c:v>
                </c:pt>
                <c:pt idx="2251">
                  <c:v>268.8</c:v>
                </c:pt>
                <c:pt idx="2252">
                  <c:v>268.60000000000002</c:v>
                </c:pt>
                <c:pt idx="2253">
                  <c:v>268.39999999999998</c:v>
                </c:pt>
                <c:pt idx="2254">
                  <c:v>268.3</c:v>
                </c:pt>
                <c:pt idx="2255">
                  <c:v>268.10000000000002</c:v>
                </c:pt>
                <c:pt idx="2256">
                  <c:v>268</c:v>
                </c:pt>
                <c:pt idx="2257">
                  <c:v>267.8</c:v>
                </c:pt>
                <c:pt idx="2258">
                  <c:v>267.7</c:v>
                </c:pt>
                <c:pt idx="2259">
                  <c:v>267.5</c:v>
                </c:pt>
                <c:pt idx="2260">
                  <c:v>267.39999999999998</c:v>
                </c:pt>
                <c:pt idx="2261">
                  <c:v>267.2</c:v>
                </c:pt>
                <c:pt idx="2262">
                  <c:v>267</c:v>
                </c:pt>
                <c:pt idx="2263">
                  <c:v>266.89999999999998</c:v>
                </c:pt>
                <c:pt idx="2264">
                  <c:v>266.8</c:v>
                </c:pt>
                <c:pt idx="2265">
                  <c:v>266.60000000000002</c:v>
                </c:pt>
                <c:pt idx="2266">
                  <c:v>266.39999999999998</c:v>
                </c:pt>
                <c:pt idx="2267">
                  <c:v>266.2</c:v>
                </c:pt>
                <c:pt idx="2268">
                  <c:v>266</c:v>
                </c:pt>
                <c:pt idx="2269">
                  <c:v>265.89999999999998</c:v>
                </c:pt>
                <c:pt idx="2270">
                  <c:v>265.8</c:v>
                </c:pt>
                <c:pt idx="2271">
                  <c:v>265.60000000000002</c:v>
                </c:pt>
                <c:pt idx="2272">
                  <c:v>265.5</c:v>
                </c:pt>
                <c:pt idx="2273">
                  <c:v>265.3</c:v>
                </c:pt>
                <c:pt idx="2274">
                  <c:v>265.10000000000002</c:v>
                </c:pt>
                <c:pt idx="2275">
                  <c:v>265</c:v>
                </c:pt>
                <c:pt idx="2276">
                  <c:v>264.89999999999998</c:v>
                </c:pt>
                <c:pt idx="2277">
                  <c:v>264.7</c:v>
                </c:pt>
                <c:pt idx="2278">
                  <c:v>264.5</c:v>
                </c:pt>
                <c:pt idx="2279">
                  <c:v>264.39999999999998</c:v>
                </c:pt>
                <c:pt idx="2280">
                  <c:v>264.2</c:v>
                </c:pt>
                <c:pt idx="2281">
                  <c:v>264.10000000000002</c:v>
                </c:pt>
                <c:pt idx="2282">
                  <c:v>264</c:v>
                </c:pt>
                <c:pt idx="2283">
                  <c:v>263.8</c:v>
                </c:pt>
                <c:pt idx="2284">
                  <c:v>263.60000000000002</c:v>
                </c:pt>
                <c:pt idx="2285">
                  <c:v>263.5</c:v>
                </c:pt>
                <c:pt idx="2286">
                  <c:v>263.39999999999998</c:v>
                </c:pt>
                <c:pt idx="2287">
                  <c:v>263.2</c:v>
                </c:pt>
                <c:pt idx="2288">
                  <c:v>263.10000000000002</c:v>
                </c:pt>
                <c:pt idx="2289">
                  <c:v>262.89999999999998</c:v>
                </c:pt>
                <c:pt idx="2290">
                  <c:v>262.7</c:v>
                </c:pt>
                <c:pt idx="2291">
                  <c:v>262.60000000000002</c:v>
                </c:pt>
                <c:pt idx="2292">
                  <c:v>262.5</c:v>
                </c:pt>
                <c:pt idx="2293">
                  <c:v>262.39999999999998</c:v>
                </c:pt>
                <c:pt idx="2294">
                  <c:v>262.2</c:v>
                </c:pt>
                <c:pt idx="2295">
                  <c:v>262</c:v>
                </c:pt>
                <c:pt idx="2296">
                  <c:v>261.89999999999998</c:v>
                </c:pt>
                <c:pt idx="2297">
                  <c:v>261.7</c:v>
                </c:pt>
                <c:pt idx="2298">
                  <c:v>261.60000000000002</c:v>
                </c:pt>
                <c:pt idx="2299">
                  <c:v>261.39999999999998</c:v>
                </c:pt>
                <c:pt idx="2300">
                  <c:v>261.3</c:v>
                </c:pt>
                <c:pt idx="2301">
                  <c:v>261.2</c:v>
                </c:pt>
                <c:pt idx="2302">
                  <c:v>261</c:v>
                </c:pt>
                <c:pt idx="2303">
                  <c:v>260.8</c:v>
                </c:pt>
                <c:pt idx="2304">
                  <c:v>260.7</c:v>
                </c:pt>
                <c:pt idx="2305">
                  <c:v>260.60000000000002</c:v>
                </c:pt>
                <c:pt idx="2306">
                  <c:v>260.39999999999998</c:v>
                </c:pt>
                <c:pt idx="2307">
                  <c:v>260.2</c:v>
                </c:pt>
                <c:pt idx="2308">
                  <c:v>260.10000000000002</c:v>
                </c:pt>
                <c:pt idx="2309">
                  <c:v>259.89999999999998</c:v>
                </c:pt>
                <c:pt idx="2310">
                  <c:v>259.8</c:v>
                </c:pt>
                <c:pt idx="2311">
                  <c:v>259.7</c:v>
                </c:pt>
                <c:pt idx="2312">
                  <c:v>259.5</c:v>
                </c:pt>
                <c:pt idx="2313">
                  <c:v>259.3</c:v>
                </c:pt>
                <c:pt idx="2314">
                  <c:v>259.2</c:v>
                </c:pt>
                <c:pt idx="2315">
                  <c:v>259.10000000000002</c:v>
                </c:pt>
                <c:pt idx="2316">
                  <c:v>258.89999999999998</c:v>
                </c:pt>
                <c:pt idx="2317">
                  <c:v>258.8</c:v>
                </c:pt>
                <c:pt idx="2318">
                  <c:v>258.7</c:v>
                </c:pt>
                <c:pt idx="2319">
                  <c:v>258.5</c:v>
                </c:pt>
                <c:pt idx="2320">
                  <c:v>258.39999999999998</c:v>
                </c:pt>
                <c:pt idx="2321">
                  <c:v>258.2</c:v>
                </c:pt>
                <c:pt idx="2322">
                  <c:v>258.10000000000002</c:v>
                </c:pt>
                <c:pt idx="2323">
                  <c:v>257.89999999999998</c:v>
                </c:pt>
                <c:pt idx="2324">
                  <c:v>257.8</c:v>
                </c:pt>
                <c:pt idx="2325">
                  <c:v>257.60000000000002</c:v>
                </c:pt>
                <c:pt idx="2326">
                  <c:v>257.5</c:v>
                </c:pt>
                <c:pt idx="2327">
                  <c:v>257.3</c:v>
                </c:pt>
                <c:pt idx="2328">
                  <c:v>257.10000000000002</c:v>
                </c:pt>
                <c:pt idx="2329">
                  <c:v>256.89999999999998</c:v>
                </c:pt>
                <c:pt idx="2330">
                  <c:v>256.8</c:v>
                </c:pt>
                <c:pt idx="2331">
                  <c:v>256.60000000000002</c:v>
                </c:pt>
                <c:pt idx="2332">
                  <c:v>256.5</c:v>
                </c:pt>
                <c:pt idx="2333">
                  <c:v>256.3</c:v>
                </c:pt>
                <c:pt idx="2334">
                  <c:v>256.2</c:v>
                </c:pt>
                <c:pt idx="2335">
                  <c:v>256.10000000000002</c:v>
                </c:pt>
                <c:pt idx="2336">
                  <c:v>255.9</c:v>
                </c:pt>
                <c:pt idx="2337">
                  <c:v>255.7</c:v>
                </c:pt>
                <c:pt idx="2338">
                  <c:v>255.6</c:v>
                </c:pt>
                <c:pt idx="2339">
                  <c:v>255.4</c:v>
                </c:pt>
                <c:pt idx="2340">
                  <c:v>255.3</c:v>
                </c:pt>
                <c:pt idx="2341">
                  <c:v>255.2</c:v>
                </c:pt>
                <c:pt idx="2342">
                  <c:v>255</c:v>
                </c:pt>
                <c:pt idx="2343">
                  <c:v>254.8</c:v>
                </c:pt>
                <c:pt idx="2344">
                  <c:v>254.7</c:v>
                </c:pt>
                <c:pt idx="2345">
                  <c:v>254.6</c:v>
                </c:pt>
                <c:pt idx="2346">
                  <c:v>254.4</c:v>
                </c:pt>
                <c:pt idx="2347">
                  <c:v>254.3</c:v>
                </c:pt>
                <c:pt idx="2348">
                  <c:v>254.1</c:v>
                </c:pt>
                <c:pt idx="2349">
                  <c:v>254</c:v>
                </c:pt>
                <c:pt idx="2350">
                  <c:v>253.8</c:v>
                </c:pt>
                <c:pt idx="2351">
                  <c:v>253.7</c:v>
                </c:pt>
                <c:pt idx="2352">
                  <c:v>253.5</c:v>
                </c:pt>
                <c:pt idx="2353">
                  <c:v>253.4</c:v>
                </c:pt>
                <c:pt idx="2354">
                  <c:v>253.2</c:v>
                </c:pt>
                <c:pt idx="2355">
                  <c:v>253.1</c:v>
                </c:pt>
                <c:pt idx="2356">
                  <c:v>252.9</c:v>
                </c:pt>
                <c:pt idx="2357">
                  <c:v>252.8</c:v>
                </c:pt>
                <c:pt idx="2358">
                  <c:v>252.7</c:v>
                </c:pt>
                <c:pt idx="2359">
                  <c:v>252.5</c:v>
                </c:pt>
                <c:pt idx="2360">
                  <c:v>252.4</c:v>
                </c:pt>
                <c:pt idx="2361">
                  <c:v>252.2</c:v>
                </c:pt>
                <c:pt idx="2362">
                  <c:v>252.1</c:v>
                </c:pt>
                <c:pt idx="2363">
                  <c:v>252</c:v>
                </c:pt>
                <c:pt idx="2364">
                  <c:v>251.8</c:v>
                </c:pt>
                <c:pt idx="2365">
                  <c:v>251.6</c:v>
                </c:pt>
                <c:pt idx="2366">
                  <c:v>251.5</c:v>
                </c:pt>
                <c:pt idx="2367">
                  <c:v>251.4</c:v>
                </c:pt>
                <c:pt idx="2368">
                  <c:v>251.2</c:v>
                </c:pt>
                <c:pt idx="2369">
                  <c:v>251.1</c:v>
                </c:pt>
                <c:pt idx="2370">
                  <c:v>250.9</c:v>
                </c:pt>
                <c:pt idx="2371">
                  <c:v>250.8</c:v>
                </c:pt>
                <c:pt idx="2372">
                  <c:v>250.7</c:v>
                </c:pt>
                <c:pt idx="2373">
                  <c:v>250.5</c:v>
                </c:pt>
                <c:pt idx="2374">
                  <c:v>250.4</c:v>
                </c:pt>
                <c:pt idx="2375">
                  <c:v>250.2</c:v>
                </c:pt>
                <c:pt idx="2376">
                  <c:v>250.1</c:v>
                </c:pt>
                <c:pt idx="2377">
                  <c:v>250</c:v>
                </c:pt>
                <c:pt idx="2378">
                  <c:v>249.8</c:v>
                </c:pt>
                <c:pt idx="2379">
                  <c:v>249.7</c:v>
                </c:pt>
                <c:pt idx="2380">
                  <c:v>249.5</c:v>
                </c:pt>
                <c:pt idx="2381">
                  <c:v>249.3</c:v>
                </c:pt>
                <c:pt idx="2382">
                  <c:v>249.2</c:v>
                </c:pt>
                <c:pt idx="2383">
                  <c:v>249</c:v>
                </c:pt>
                <c:pt idx="2384">
                  <c:v>248.9</c:v>
                </c:pt>
                <c:pt idx="2385">
                  <c:v>248.8</c:v>
                </c:pt>
                <c:pt idx="2386">
                  <c:v>248.7</c:v>
                </c:pt>
                <c:pt idx="2387">
                  <c:v>248.5</c:v>
                </c:pt>
                <c:pt idx="2388">
                  <c:v>248.3</c:v>
                </c:pt>
                <c:pt idx="2389">
                  <c:v>248.2</c:v>
                </c:pt>
                <c:pt idx="2390">
                  <c:v>248.1</c:v>
                </c:pt>
                <c:pt idx="2391">
                  <c:v>247.9</c:v>
                </c:pt>
                <c:pt idx="2392">
                  <c:v>247.8</c:v>
                </c:pt>
                <c:pt idx="2393">
                  <c:v>247.6</c:v>
                </c:pt>
                <c:pt idx="2394">
                  <c:v>247.5</c:v>
                </c:pt>
                <c:pt idx="2395">
                  <c:v>247.4</c:v>
                </c:pt>
                <c:pt idx="2396">
                  <c:v>247.2</c:v>
                </c:pt>
                <c:pt idx="2397">
                  <c:v>247.1</c:v>
                </c:pt>
                <c:pt idx="2398">
                  <c:v>247</c:v>
                </c:pt>
                <c:pt idx="2399">
                  <c:v>246.7</c:v>
                </c:pt>
                <c:pt idx="2400">
                  <c:v>246.6</c:v>
                </c:pt>
                <c:pt idx="2401">
                  <c:v>246.5</c:v>
                </c:pt>
                <c:pt idx="2402">
                  <c:v>246.4</c:v>
                </c:pt>
                <c:pt idx="2403">
                  <c:v>246.2</c:v>
                </c:pt>
                <c:pt idx="2404">
                  <c:v>246</c:v>
                </c:pt>
                <c:pt idx="2405">
                  <c:v>245.9</c:v>
                </c:pt>
                <c:pt idx="2406">
                  <c:v>245.7</c:v>
                </c:pt>
                <c:pt idx="2407">
                  <c:v>245.6</c:v>
                </c:pt>
                <c:pt idx="2408">
                  <c:v>245.5</c:v>
                </c:pt>
                <c:pt idx="2409">
                  <c:v>245.3</c:v>
                </c:pt>
                <c:pt idx="2410">
                  <c:v>245.1</c:v>
                </c:pt>
                <c:pt idx="2411">
                  <c:v>245</c:v>
                </c:pt>
                <c:pt idx="2412">
                  <c:v>244.9</c:v>
                </c:pt>
                <c:pt idx="2413">
                  <c:v>244.8</c:v>
                </c:pt>
                <c:pt idx="2414">
                  <c:v>244.6</c:v>
                </c:pt>
                <c:pt idx="2415">
                  <c:v>244.5</c:v>
                </c:pt>
                <c:pt idx="2416">
                  <c:v>244.4</c:v>
                </c:pt>
                <c:pt idx="2417">
                  <c:v>244.2</c:v>
                </c:pt>
                <c:pt idx="2418">
                  <c:v>244.1</c:v>
                </c:pt>
                <c:pt idx="2419">
                  <c:v>244</c:v>
                </c:pt>
                <c:pt idx="2420">
                  <c:v>243.8</c:v>
                </c:pt>
                <c:pt idx="2421">
                  <c:v>243.6</c:v>
                </c:pt>
                <c:pt idx="2422">
                  <c:v>243.5</c:v>
                </c:pt>
                <c:pt idx="2423">
                  <c:v>243.3</c:v>
                </c:pt>
                <c:pt idx="2424">
                  <c:v>243.2</c:v>
                </c:pt>
                <c:pt idx="2425">
                  <c:v>243.1</c:v>
                </c:pt>
                <c:pt idx="2426">
                  <c:v>243</c:v>
                </c:pt>
                <c:pt idx="2427">
                  <c:v>242.8</c:v>
                </c:pt>
                <c:pt idx="2428">
                  <c:v>242.7</c:v>
                </c:pt>
                <c:pt idx="2429">
                  <c:v>242.6</c:v>
                </c:pt>
                <c:pt idx="2430">
                  <c:v>242.4</c:v>
                </c:pt>
                <c:pt idx="2431">
                  <c:v>242.3</c:v>
                </c:pt>
                <c:pt idx="2432">
                  <c:v>242.2</c:v>
                </c:pt>
                <c:pt idx="2433">
                  <c:v>242.1</c:v>
                </c:pt>
                <c:pt idx="2434">
                  <c:v>241.9</c:v>
                </c:pt>
                <c:pt idx="2435">
                  <c:v>241.7</c:v>
                </c:pt>
                <c:pt idx="2436">
                  <c:v>241.6</c:v>
                </c:pt>
                <c:pt idx="2437">
                  <c:v>241.5</c:v>
                </c:pt>
                <c:pt idx="2438">
                  <c:v>241.4</c:v>
                </c:pt>
                <c:pt idx="2439">
                  <c:v>241.3</c:v>
                </c:pt>
                <c:pt idx="2440">
                  <c:v>241.1</c:v>
                </c:pt>
                <c:pt idx="2441">
                  <c:v>241</c:v>
                </c:pt>
                <c:pt idx="2442">
                  <c:v>240.8</c:v>
                </c:pt>
                <c:pt idx="2443">
                  <c:v>240.7</c:v>
                </c:pt>
                <c:pt idx="2444">
                  <c:v>240.5</c:v>
                </c:pt>
                <c:pt idx="2445">
                  <c:v>240.4</c:v>
                </c:pt>
                <c:pt idx="2446">
                  <c:v>240.2</c:v>
                </c:pt>
                <c:pt idx="2447">
                  <c:v>240.1</c:v>
                </c:pt>
                <c:pt idx="2448">
                  <c:v>240</c:v>
                </c:pt>
                <c:pt idx="2449">
                  <c:v>239.8</c:v>
                </c:pt>
                <c:pt idx="2450">
                  <c:v>239.7</c:v>
                </c:pt>
                <c:pt idx="2451">
                  <c:v>239.6</c:v>
                </c:pt>
                <c:pt idx="2452">
                  <c:v>239.4</c:v>
                </c:pt>
                <c:pt idx="2453">
                  <c:v>239.3</c:v>
                </c:pt>
                <c:pt idx="2454">
                  <c:v>239.2</c:v>
                </c:pt>
                <c:pt idx="2455">
                  <c:v>239</c:v>
                </c:pt>
                <c:pt idx="2456">
                  <c:v>238.9</c:v>
                </c:pt>
                <c:pt idx="2457">
                  <c:v>238.8</c:v>
                </c:pt>
                <c:pt idx="2458">
                  <c:v>238.7</c:v>
                </c:pt>
                <c:pt idx="2459">
                  <c:v>238.6</c:v>
                </c:pt>
                <c:pt idx="2460">
                  <c:v>238.4</c:v>
                </c:pt>
                <c:pt idx="2461">
                  <c:v>238.3</c:v>
                </c:pt>
                <c:pt idx="2462">
                  <c:v>238.2</c:v>
                </c:pt>
                <c:pt idx="2463">
                  <c:v>238</c:v>
                </c:pt>
                <c:pt idx="2464">
                  <c:v>237.9</c:v>
                </c:pt>
                <c:pt idx="2465">
                  <c:v>237.7</c:v>
                </c:pt>
                <c:pt idx="2466">
                  <c:v>237.6</c:v>
                </c:pt>
                <c:pt idx="2467">
                  <c:v>237.5</c:v>
                </c:pt>
                <c:pt idx="2468">
                  <c:v>237.3</c:v>
                </c:pt>
                <c:pt idx="2469">
                  <c:v>237.2</c:v>
                </c:pt>
                <c:pt idx="2470">
                  <c:v>237.1</c:v>
                </c:pt>
                <c:pt idx="2471">
                  <c:v>236.9</c:v>
                </c:pt>
                <c:pt idx="2472">
                  <c:v>236.7</c:v>
                </c:pt>
                <c:pt idx="2473">
                  <c:v>236.6</c:v>
                </c:pt>
                <c:pt idx="2474">
                  <c:v>236.4</c:v>
                </c:pt>
                <c:pt idx="2475">
                  <c:v>236.3</c:v>
                </c:pt>
                <c:pt idx="2476">
                  <c:v>236.2</c:v>
                </c:pt>
                <c:pt idx="2477">
                  <c:v>236.1</c:v>
                </c:pt>
                <c:pt idx="2478">
                  <c:v>236</c:v>
                </c:pt>
                <c:pt idx="2479">
                  <c:v>235.9</c:v>
                </c:pt>
                <c:pt idx="2480">
                  <c:v>235.8</c:v>
                </c:pt>
                <c:pt idx="2481">
                  <c:v>235.6</c:v>
                </c:pt>
                <c:pt idx="2482">
                  <c:v>235.5</c:v>
                </c:pt>
                <c:pt idx="2483">
                  <c:v>235.4</c:v>
                </c:pt>
                <c:pt idx="2484">
                  <c:v>235.2</c:v>
                </c:pt>
                <c:pt idx="2485">
                  <c:v>235.1</c:v>
                </c:pt>
                <c:pt idx="2486">
                  <c:v>234.9</c:v>
                </c:pt>
                <c:pt idx="2487">
                  <c:v>234.8</c:v>
                </c:pt>
                <c:pt idx="2488">
                  <c:v>234.6</c:v>
                </c:pt>
                <c:pt idx="2489">
                  <c:v>234.5</c:v>
                </c:pt>
                <c:pt idx="2490">
                  <c:v>234.4</c:v>
                </c:pt>
                <c:pt idx="2491">
                  <c:v>234.3</c:v>
                </c:pt>
                <c:pt idx="2492">
                  <c:v>234.2</c:v>
                </c:pt>
                <c:pt idx="2493">
                  <c:v>234</c:v>
                </c:pt>
                <c:pt idx="2494">
                  <c:v>233.9</c:v>
                </c:pt>
                <c:pt idx="2495">
                  <c:v>233.8</c:v>
                </c:pt>
                <c:pt idx="2496">
                  <c:v>233.7</c:v>
                </c:pt>
                <c:pt idx="2497">
                  <c:v>233.5</c:v>
                </c:pt>
                <c:pt idx="2498">
                  <c:v>233.4</c:v>
                </c:pt>
                <c:pt idx="2499">
                  <c:v>233.3</c:v>
                </c:pt>
                <c:pt idx="2500">
                  <c:v>233.2</c:v>
                </c:pt>
                <c:pt idx="2501">
                  <c:v>233</c:v>
                </c:pt>
                <c:pt idx="2502">
                  <c:v>232.9</c:v>
                </c:pt>
                <c:pt idx="2503">
                  <c:v>232.8</c:v>
                </c:pt>
                <c:pt idx="2504">
                  <c:v>232.7</c:v>
                </c:pt>
                <c:pt idx="2505">
                  <c:v>232.5</c:v>
                </c:pt>
                <c:pt idx="2506">
                  <c:v>232.4</c:v>
                </c:pt>
                <c:pt idx="2507">
                  <c:v>232.3</c:v>
                </c:pt>
                <c:pt idx="2508">
                  <c:v>232.2</c:v>
                </c:pt>
                <c:pt idx="2509">
                  <c:v>232.1</c:v>
                </c:pt>
                <c:pt idx="2510">
                  <c:v>231.9</c:v>
                </c:pt>
                <c:pt idx="2511">
                  <c:v>231.7</c:v>
                </c:pt>
                <c:pt idx="2512">
                  <c:v>231.6</c:v>
                </c:pt>
                <c:pt idx="2513">
                  <c:v>231.5</c:v>
                </c:pt>
                <c:pt idx="2514">
                  <c:v>231.4</c:v>
                </c:pt>
                <c:pt idx="2515">
                  <c:v>231.3</c:v>
                </c:pt>
                <c:pt idx="2516">
                  <c:v>231.1</c:v>
                </c:pt>
                <c:pt idx="2517">
                  <c:v>231</c:v>
                </c:pt>
                <c:pt idx="2518">
                  <c:v>230.8</c:v>
                </c:pt>
                <c:pt idx="2519">
                  <c:v>230.7</c:v>
                </c:pt>
                <c:pt idx="2520">
                  <c:v>230.6</c:v>
                </c:pt>
                <c:pt idx="2521">
                  <c:v>230.4</c:v>
                </c:pt>
                <c:pt idx="2522">
                  <c:v>230.3</c:v>
                </c:pt>
                <c:pt idx="2523">
                  <c:v>230.2</c:v>
                </c:pt>
                <c:pt idx="2524">
                  <c:v>230.1</c:v>
                </c:pt>
                <c:pt idx="2525">
                  <c:v>229.9</c:v>
                </c:pt>
                <c:pt idx="2526">
                  <c:v>229.7</c:v>
                </c:pt>
                <c:pt idx="2527">
                  <c:v>229.6</c:v>
                </c:pt>
                <c:pt idx="2528">
                  <c:v>229.5</c:v>
                </c:pt>
                <c:pt idx="2529">
                  <c:v>229.4</c:v>
                </c:pt>
                <c:pt idx="2530">
                  <c:v>229.2</c:v>
                </c:pt>
                <c:pt idx="2531">
                  <c:v>229.1</c:v>
                </c:pt>
                <c:pt idx="2532">
                  <c:v>229</c:v>
                </c:pt>
                <c:pt idx="2533">
                  <c:v>228.9</c:v>
                </c:pt>
                <c:pt idx="2534">
                  <c:v>228.8</c:v>
                </c:pt>
                <c:pt idx="2535">
                  <c:v>228.7</c:v>
                </c:pt>
                <c:pt idx="2536">
                  <c:v>228.5</c:v>
                </c:pt>
                <c:pt idx="2537">
                  <c:v>228.4</c:v>
                </c:pt>
                <c:pt idx="2538">
                  <c:v>228.3</c:v>
                </c:pt>
                <c:pt idx="2539">
                  <c:v>228.2</c:v>
                </c:pt>
                <c:pt idx="2540">
                  <c:v>228.1</c:v>
                </c:pt>
                <c:pt idx="2541">
                  <c:v>227.9</c:v>
                </c:pt>
                <c:pt idx="2542">
                  <c:v>227.7</c:v>
                </c:pt>
                <c:pt idx="2543">
                  <c:v>227.6</c:v>
                </c:pt>
                <c:pt idx="2544">
                  <c:v>227.5</c:v>
                </c:pt>
                <c:pt idx="2545">
                  <c:v>227.4</c:v>
                </c:pt>
                <c:pt idx="2546">
                  <c:v>227.3</c:v>
                </c:pt>
                <c:pt idx="2547">
                  <c:v>227.2</c:v>
                </c:pt>
                <c:pt idx="2548">
                  <c:v>227.1</c:v>
                </c:pt>
                <c:pt idx="2549">
                  <c:v>227</c:v>
                </c:pt>
                <c:pt idx="2550">
                  <c:v>226.8</c:v>
                </c:pt>
                <c:pt idx="2551">
                  <c:v>226.7</c:v>
                </c:pt>
                <c:pt idx="2552">
                  <c:v>226.6</c:v>
                </c:pt>
                <c:pt idx="2553">
                  <c:v>226.4</c:v>
                </c:pt>
                <c:pt idx="2554">
                  <c:v>226.3</c:v>
                </c:pt>
                <c:pt idx="2555">
                  <c:v>226.2</c:v>
                </c:pt>
                <c:pt idx="2556">
                  <c:v>226.1</c:v>
                </c:pt>
                <c:pt idx="2557">
                  <c:v>225.9</c:v>
                </c:pt>
                <c:pt idx="2558">
                  <c:v>225.8</c:v>
                </c:pt>
                <c:pt idx="2559">
                  <c:v>225.7</c:v>
                </c:pt>
                <c:pt idx="2560">
                  <c:v>225.6</c:v>
                </c:pt>
                <c:pt idx="2561">
                  <c:v>225.5</c:v>
                </c:pt>
                <c:pt idx="2562">
                  <c:v>225.3</c:v>
                </c:pt>
                <c:pt idx="2563">
                  <c:v>225.2</c:v>
                </c:pt>
                <c:pt idx="2564">
                  <c:v>225.1</c:v>
                </c:pt>
                <c:pt idx="2565">
                  <c:v>225</c:v>
                </c:pt>
                <c:pt idx="2566">
                  <c:v>224.9</c:v>
                </c:pt>
                <c:pt idx="2567">
                  <c:v>224.8</c:v>
                </c:pt>
                <c:pt idx="2568">
                  <c:v>224.6</c:v>
                </c:pt>
                <c:pt idx="2569">
                  <c:v>224.5</c:v>
                </c:pt>
                <c:pt idx="2570">
                  <c:v>224.3</c:v>
                </c:pt>
                <c:pt idx="2571">
                  <c:v>224.2</c:v>
                </c:pt>
                <c:pt idx="2572">
                  <c:v>224.1</c:v>
                </c:pt>
                <c:pt idx="2573">
                  <c:v>224</c:v>
                </c:pt>
                <c:pt idx="2574">
                  <c:v>223.9</c:v>
                </c:pt>
                <c:pt idx="2575">
                  <c:v>223.8</c:v>
                </c:pt>
                <c:pt idx="2576">
                  <c:v>223.7</c:v>
                </c:pt>
                <c:pt idx="2577">
                  <c:v>223.6</c:v>
                </c:pt>
                <c:pt idx="2578">
                  <c:v>223.4</c:v>
                </c:pt>
                <c:pt idx="2579">
                  <c:v>223.3</c:v>
                </c:pt>
                <c:pt idx="2580">
                  <c:v>223.2</c:v>
                </c:pt>
                <c:pt idx="2581">
                  <c:v>223.1</c:v>
                </c:pt>
                <c:pt idx="2582">
                  <c:v>223</c:v>
                </c:pt>
                <c:pt idx="2583">
                  <c:v>222.9</c:v>
                </c:pt>
                <c:pt idx="2584">
                  <c:v>222.8</c:v>
                </c:pt>
                <c:pt idx="2585">
                  <c:v>222.6</c:v>
                </c:pt>
                <c:pt idx="2586">
                  <c:v>222.5</c:v>
                </c:pt>
                <c:pt idx="2587">
                  <c:v>222.4</c:v>
                </c:pt>
                <c:pt idx="2588">
                  <c:v>222.3</c:v>
                </c:pt>
                <c:pt idx="2589">
                  <c:v>222.2</c:v>
                </c:pt>
                <c:pt idx="2590">
                  <c:v>222.1</c:v>
                </c:pt>
                <c:pt idx="2591">
                  <c:v>221.9</c:v>
                </c:pt>
                <c:pt idx="2592">
                  <c:v>221.8</c:v>
                </c:pt>
                <c:pt idx="2593">
                  <c:v>221.7</c:v>
                </c:pt>
                <c:pt idx="2594">
                  <c:v>221.5</c:v>
                </c:pt>
                <c:pt idx="2595">
                  <c:v>221.4</c:v>
                </c:pt>
                <c:pt idx="2596">
                  <c:v>221.3</c:v>
                </c:pt>
                <c:pt idx="2597">
                  <c:v>221.2</c:v>
                </c:pt>
                <c:pt idx="2598">
                  <c:v>221.1</c:v>
                </c:pt>
                <c:pt idx="2599">
                  <c:v>221</c:v>
                </c:pt>
                <c:pt idx="2600">
                  <c:v>220.8</c:v>
                </c:pt>
                <c:pt idx="2601">
                  <c:v>220.7</c:v>
                </c:pt>
                <c:pt idx="2602">
                  <c:v>220.6</c:v>
                </c:pt>
                <c:pt idx="2603">
                  <c:v>220.5</c:v>
                </c:pt>
                <c:pt idx="2604">
                  <c:v>220.4</c:v>
                </c:pt>
                <c:pt idx="2605">
                  <c:v>220.3</c:v>
                </c:pt>
                <c:pt idx="2606">
                  <c:v>220.2</c:v>
                </c:pt>
                <c:pt idx="2607">
                  <c:v>220.1</c:v>
                </c:pt>
                <c:pt idx="2608">
                  <c:v>219.9</c:v>
                </c:pt>
                <c:pt idx="2609">
                  <c:v>219.8</c:v>
                </c:pt>
                <c:pt idx="2610">
                  <c:v>219.7</c:v>
                </c:pt>
                <c:pt idx="2611">
                  <c:v>219.6</c:v>
                </c:pt>
                <c:pt idx="2612">
                  <c:v>219.5</c:v>
                </c:pt>
                <c:pt idx="2613">
                  <c:v>219.4</c:v>
                </c:pt>
                <c:pt idx="2614">
                  <c:v>219.2</c:v>
                </c:pt>
                <c:pt idx="2615">
                  <c:v>219.1</c:v>
                </c:pt>
                <c:pt idx="2616">
                  <c:v>219</c:v>
                </c:pt>
                <c:pt idx="2617">
                  <c:v>218.9</c:v>
                </c:pt>
                <c:pt idx="2618">
                  <c:v>218.7</c:v>
                </c:pt>
                <c:pt idx="2619">
                  <c:v>218.6</c:v>
                </c:pt>
                <c:pt idx="2620">
                  <c:v>218.5</c:v>
                </c:pt>
                <c:pt idx="2621">
                  <c:v>218.4</c:v>
                </c:pt>
                <c:pt idx="2622">
                  <c:v>218.3</c:v>
                </c:pt>
                <c:pt idx="2623">
                  <c:v>218.1</c:v>
                </c:pt>
                <c:pt idx="2624">
                  <c:v>218</c:v>
                </c:pt>
                <c:pt idx="2625">
                  <c:v>217.9</c:v>
                </c:pt>
                <c:pt idx="2626">
                  <c:v>217.8</c:v>
                </c:pt>
                <c:pt idx="2627">
                  <c:v>217.6</c:v>
                </c:pt>
                <c:pt idx="2628">
                  <c:v>217.5</c:v>
                </c:pt>
                <c:pt idx="2629">
                  <c:v>217.4</c:v>
                </c:pt>
                <c:pt idx="2630">
                  <c:v>217.2</c:v>
                </c:pt>
                <c:pt idx="2631">
                  <c:v>217.1</c:v>
                </c:pt>
                <c:pt idx="2632">
                  <c:v>217</c:v>
                </c:pt>
                <c:pt idx="2633">
                  <c:v>216.9</c:v>
                </c:pt>
                <c:pt idx="2634">
                  <c:v>216.8</c:v>
                </c:pt>
                <c:pt idx="2635">
                  <c:v>216.7</c:v>
                </c:pt>
                <c:pt idx="2636">
                  <c:v>216.6</c:v>
                </c:pt>
                <c:pt idx="2637">
                  <c:v>216.5</c:v>
                </c:pt>
                <c:pt idx="2638">
                  <c:v>216.4</c:v>
                </c:pt>
                <c:pt idx="2639">
                  <c:v>216.3</c:v>
                </c:pt>
                <c:pt idx="2640">
                  <c:v>216.1</c:v>
                </c:pt>
                <c:pt idx="2641">
                  <c:v>216.1</c:v>
                </c:pt>
                <c:pt idx="2642">
                  <c:v>216</c:v>
                </c:pt>
                <c:pt idx="2643">
                  <c:v>215.9</c:v>
                </c:pt>
                <c:pt idx="2644">
                  <c:v>215.7</c:v>
                </c:pt>
                <c:pt idx="2645">
                  <c:v>215.6</c:v>
                </c:pt>
                <c:pt idx="2646">
                  <c:v>215.5</c:v>
                </c:pt>
                <c:pt idx="2647">
                  <c:v>215.4</c:v>
                </c:pt>
                <c:pt idx="2648">
                  <c:v>215.3</c:v>
                </c:pt>
                <c:pt idx="2649">
                  <c:v>215.1</c:v>
                </c:pt>
                <c:pt idx="2650">
                  <c:v>215</c:v>
                </c:pt>
                <c:pt idx="2651">
                  <c:v>214.9</c:v>
                </c:pt>
                <c:pt idx="2652">
                  <c:v>214.8</c:v>
                </c:pt>
                <c:pt idx="2653">
                  <c:v>214.7</c:v>
                </c:pt>
                <c:pt idx="2654">
                  <c:v>214.6</c:v>
                </c:pt>
                <c:pt idx="2655">
                  <c:v>214.5</c:v>
                </c:pt>
                <c:pt idx="2656">
                  <c:v>214.3</c:v>
                </c:pt>
                <c:pt idx="2657">
                  <c:v>214.2</c:v>
                </c:pt>
                <c:pt idx="2658">
                  <c:v>214.1</c:v>
                </c:pt>
                <c:pt idx="2659">
                  <c:v>214</c:v>
                </c:pt>
                <c:pt idx="2660">
                  <c:v>213.8</c:v>
                </c:pt>
                <c:pt idx="2661">
                  <c:v>213.7</c:v>
                </c:pt>
                <c:pt idx="2662">
                  <c:v>213.6</c:v>
                </c:pt>
                <c:pt idx="2663">
                  <c:v>213.5</c:v>
                </c:pt>
                <c:pt idx="2664">
                  <c:v>213.3</c:v>
                </c:pt>
                <c:pt idx="2665">
                  <c:v>213.2</c:v>
                </c:pt>
                <c:pt idx="2666">
                  <c:v>213</c:v>
                </c:pt>
                <c:pt idx="2667">
                  <c:v>212.9</c:v>
                </c:pt>
                <c:pt idx="2668">
                  <c:v>212.8</c:v>
                </c:pt>
                <c:pt idx="2669">
                  <c:v>212.7</c:v>
                </c:pt>
                <c:pt idx="2670">
                  <c:v>212.6</c:v>
                </c:pt>
                <c:pt idx="2671">
                  <c:v>212.3</c:v>
                </c:pt>
                <c:pt idx="2672">
                  <c:v>212.2</c:v>
                </c:pt>
                <c:pt idx="2673">
                  <c:v>212.1</c:v>
                </c:pt>
                <c:pt idx="2674">
                  <c:v>212</c:v>
                </c:pt>
                <c:pt idx="2675">
                  <c:v>211.9</c:v>
                </c:pt>
                <c:pt idx="2676">
                  <c:v>211.7</c:v>
                </c:pt>
                <c:pt idx="2677">
                  <c:v>211.6</c:v>
                </c:pt>
                <c:pt idx="2678">
                  <c:v>211.5</c:v>
                </c:pt>
                <c:pt idx="2679">
                  <c:v>211.4</c:v>
                </c:pt>
                <c:pt idx="2680">
                  <c:v>211.2</c:v>
                </c:pt>
                <c:pt idx="2681">
                  <c:v>211.1</c:v>
                </c:pt>
                <c:pt idx="2682">
                  <c:v>211</c:v>
                </c:pt>
                <c:pt idx="2683">
                  <c:v>210.9</c:v>
                </c:pt>
                <c:pt idx="2684">
                  <c:v>210.7</c:v>
                </c:pt>
                <c:pt idx="2685">
                  <c:v>210.7</c:v>
                </c:pt>
                <c:pt idx="2686">
                  <c:v>210.6</c:v>
                </c:pt>
                <c:pt idx="2687">
                  <c:v>210.5</c:v>
                </c:pt>
                <c:pt idx="2688">
                  <c:v>210.3</c:v>
                </c:pt>
                <c:pt idx="2689">
                  <c:v>210.1</c:v>
                </c:pt>
                <c:pt idx="2690">
                  <c:v>210</c:v>
                </c:pt>
                <c:pt idx="2691">
                  <c:v>209.9</c:v>
                </c:pt>
                <c:pt idx="2692">
                  <c:v>209.8</c:v>
                </c:pt>
                <c:pt idx="2693">
                  <c:v>209.7</c:v>
                </c:pt>
                <c:pt idx="2694">
                  <c:v>209.6</c:v>
                </c:pt>
                <c:pt idx="2695">
                  <c:v>209.5</c:v>
                </c:pt>
                <c:pt idx="2696">
                  <c:v>209.4</c:v>
                </c:pt>
                <c:pt idx="2697">
                  <c:v>209.3</c:v>
                </c:pt>
                <c:pt idx="2698">
                  <c:v>209.2</c:v>
                </c:pt>
                <c:pt idx="2699">
                  <c:v>209</c:v>
                </c:pt>
                <c:pt idx="2700">
                  <c:v>208.9</c:v>
                </c:pt>
                <c:pt idx="2701">
                  <c:v>208.8</c:v>
                </c:pt>
                <c:pt idx="2702">
                  <c:v>208.7</c:v>
                </c:pt>
                <c:pt idx="2703">
                  <c:v>208.5</c:v>
                </c:pt>
                <c:pt idx="2704">
                  <c:v>208.4</c:v>
                </c:pt>
                <c:pt idx="2705">
                  <c:v>208.3</c:v>
                </c:pt>
                <c:pt idx="2706">
                  <c:v>208.2</c:v>
                </c:pt>
                <c:pt idx="2707">
                  <c:v>208.1</c:v>
                </c:pt>
                <c:pt idx="2708">
                  <c:v>208</c:v>
                </c:pt>
                <c:pt idx="2709">
                  <c:v>207.9</c:v>
                </c:pt>
                <c:pt idx="2710">
                  <c:v>207.8</c:v>
                </c:pt>
                <c:pt idx="2711">
                  <c:v>207.7</c:v>
                </c:pt>
                <c:pt idx="2712">
                  <c:v>207.6</c:v>
                </c:pt>
                <c:pt idx="2713">
                  <c:v>207.5</c:v>
                </c:pt>
                <c:pt idx="2714">
                  <c:v>207.4</c:v>
                </c:pt>
                <c:pt idx="2715">
                  <c:v>207.2</c:v>
                </c:pt>
                <c:pt idx="2716">
                  <c:v>207.1</c:v>
                </c:pt>
                <c:pt idx="2717">
                  <c:v>207</c:v>
                </c:pt>
                <c:pt idx="2718">
                  <c:v>206.9</c:v>
                </c:pt>
                <c:pt idx="2719">
                  <c:v>206.8</c:v>
                </c:pt>
                <c:pt idx="2720">
                  <c:v>206.6</c:v>
                </c:pt>
                <c:pt idx="2721">
                  <c:v>206.5</c:v>
                </c:pt>
                <c:pt idx="2722">
                  <c:v>206.4</c:v>
                </c:pt>
                <c:pt idx="2723">
                  <c:v>206.3</c:v>
                </c:pt>
                <c:pt idx="2724">
                  <c:v>206.2</c:v>
                </c:pt>
                <c:pt idx="2725">
                  <c:v>206.1</c:v>
                </c:pt>
                <c:pt idx="2726">
                  <c:v>206</c:v>
                </c:pt>
                <c:pt idx="2727">
                  <c:v>205.9</c:v>
                </c:pt>
                <c:pt idx="2728">
                  <c:v>205.8</c:v>
                </c:pt>
                <c:pt idx="2729">
                  <c:v>205.7</c:v>
                </c:pt>
                <c:pt idx="2730">
                  <c:v>205.5</c:v>
                </c:pt>
                <c:pt idx="2731">
                  <c:v>205.4</c:v>
                </c:pt>
                <c:pt idx="2732">
                  <c:v>205.3</c:v>
                </c:pt>
                <c:pt idx="2733">
                  <c:v>205.2</c:v>
                </c:pt>
                <c:pt idx="2734">
                  <c:v>205.1</c:v>
                </c:pt>
                <c:pt idx="2735">
                  <c:v>205</c:v>
                </c:pt>
                <c:pt idx="2736">
                  <c:v>204.9</c:v>
                </c:pt>
                <c:pt idx="2737">
                  <c:v>204.8</c:v>
                </c:pt>
                <c:pt idx="2738">
                  <c:v>204.6</c:v>
                </c:pt>
                <c:pt idx="2739">
                  <c:v>204.5</c:v>
                </c:pt>
                <c:pt idx="2740">
                  <c:v>204.4</c:v>
                </c:pt>
                <c:pt idx="2741">
                  <c:v>204.2</c:v>
                </c:pt>
                <c:pt idx="2742">
                  <c:v>204.1</c:v>
                </c:pt>
                <c:pt idx="2743">
                  <c:v>204.1</c:v>
                </c:pt>
                <c:pt idx="2744">
                  <c:v>204</c:v>
                </c:pt>
                <c:pt idx="2745">
                  <c:v>203.9</c:v>
                </c:pt>
                <c:pt idx="2746">
                  <c:v>203.8</c:v>
                </c:pt>
                <c:pt idx="2747">
                  <c:v>203.7</c:v>
                </c:pt>
                <c:pt idx="2748">
                  <c:v>203.6</c:v>
                </c:pt>
                <c:pt idx="2749">
                  <c:v>203.5</c:v>
                </c:pt>
                <c:pt idx="2750">
                  <c:v>203.4</c:v>
                </c:pt>
                <c:pt idx="2751">
                  <c:v>203.3</c:v>
                </c:pt>
                <c:pt idx="2752">
                  <c:v>203.1</c:v>
                </c:pt>
                <c:pt idx="2753">
                  <c:v>203</c:v>
                </c:pt>
                <c:pt idx="2754">
                  <c:v>202.9</c:v>
                </c:pt>
                <c:pt idx="2755">
                  <c:v>202.8</c:v>
                </c:pt>
                <c:pt idx="2756">
                  <c:v>202.7</c:v>
                </c:pt>
                <c:pt idx="2757">
                  <c:v>202.6</c:v>
                </c:pt>
                <c:pt idx="2758">
                  <c:v>202.5</c:v>
                </c:pt>
                <c:pt idx="2759">
                  <c:v>202.4</c:v>
                </c:pt>
                <c:pt idx="2760">
                  <c:v>202.3</c:v>
                </c:pt>
                <c:pt idx="2761">
                  <c:v>202.3</c:v>
                </c:pt>
                <c:pt idx="2762">
                  <c:v>202.2</c:v>
                </c:pt>
                <c:pt idx="2763">
                  <c:v>202</c:v>
                </c:pt>
                <c:pt idx="2764">
                  <c:v>201.9</c:v>
                </c:pt>
                <c:pt idx="2765">
                  <c:v>201.8</c:v>
                </c:pt>
                <c:pt idx="2766">
                  <c:v>201.7</c:v>
                </c:pt>
                <c:pt idx="2767">
                  <c:v>201.6</c:v>
                </c:pt>
                <c:pt idx="2768">
                  <c:v>201.5</c:v>
                </c:pt>
                <c:pt idx="2769">
                  <c:v>201.4</c:v>
                </c:pt>
                <c:pt idx="2770">
                  <c:v>201.3</c:v>
                </c:pt>
                <c:pt idx="2771">
                  <c:v>201.2</c:v>
                </c:pt>
                <c:pt idx="2772">
                  <c:v>201.1</c:v>
                </c:pt>
                <c:pt idx="2773">
                  <c:v>201</c:v>
                </c:pt>
                <c:pt idx="2774">
                  <c:v>200.9</c:v>
                </c:pt>
                <c:pt idx="2775">
                  <c:v>200.8</c:v>
                </c:pt>
                <c:pt idx="2776">
                  <c:v>200.7</c:v>
                </c:pt>
                <c:pt idx="2777">
                  <c:v>200.6</c:v>
                </c:pt>
                <c:pt idx="2778">
                  <c:v>200.5</c:v>
                </c:pt>
                <c:pt idx="2779">
                  <c:v>200.4</c:v>
                </c:pt>
                <c:pt idx="2780">
                  <c:v>200.3</c:v>
                </c:pt>
                <c:pt idx="2781">
                  <c:v>200.2</c:v>
                </c:pt>
                <c:pt idx="2782">
                  <c:v>200.1</c:v>
                </c:pt>
                <c:pt idx="2783">
                  <c:v>200</c:v>
                </c:pt>
                <c:pt idx="2784">
                  <c:v>199.9</c:v>
                </c:pt>
                <c:pt idx="2785">
                  <c:v>199.8</c:v>
                </c:pt>
                <c:pt idx="2786">
                  <c:v>199.7</c:v>
                </c:pt>
                <c:pt idx="2787">
                  <c:v>199.6</c:v>
                </c:pt>
                <c:pt idx="2788">
                  <c:v>199.5</c:v>
                </c:pt>
                <c:pt idx="2789">
                  <c:v>199.4</c:v>
                </c:pt>
                <c:pt idx="2790">
                  <c:v>199.3</c:v>
                </c:pt>
                <c:pt idx="2791">
                  <c:v>199.2</c:v>
                </c:pt>
                <c:pt idx="2792">
                  <c:v>199.1</c:v>
                </c:pt>
                <c:pt idx="2793">
                  <c:v>199</c:v>
                </c:pt>
                <c:pt idx="2794">
                  <c:v>198.9</c:v>
                </c:pt>
                <c:pt idx="2795">
                  <c:v>198.9</c:v>
                </c:pt>
                <c:pt idx="2796">
                  <c:v>198.8</c:v>
                </c:pt>
                <c:pt idx="2797">
                  <c:v>198.6</c:v>
                </c:pt>
                <c:pt idx="2798">
                  <c:v>198.5</c:v>
                </c:pt>
                <c:pt idx="2799">
                  <c:v>198.4</c:v>
                </c:pt>
                <c:pt idx="2800">
                  <c:v>198.3</c:v>
                </c:pt>
                <c:pt idx="2801">
                  <c:v>198.2</c:v>
                </c:pt>
                <c:pt idx="2802">
                  <c:v>198.1</c:v>
                </c:pt>
                <c:pt idx="2803">
                  <c:v>198</c:v>
                </c:pt>
                <c:pt idx="2804">
                  <c:v>197.9</c:v>
                </c:pt>
                <c:pt idx="2805">
                  <c:v>197.8</c:v>
                </c:pt>
                <c:pt idx="2806">
                  <c:v>197.7</c:v>
                </c:pt>
                <c:pt idx="2807">
                  <c:v>197.6</c:v>
                </c:pt>
                <c:pt idx="2808">
                  <c:v>197.5</c:v>
                </c:pt>
                <c:pt idx="2809">
                  <c:v>197.4</c:v>
                </c:pt>
                <c:pt idx="2810">
                  <c:v>197.3</c:v>
                </c:pt>
                <c:pt idx="2811">
                  <c:v>197.2</c:v>
                </c:pt>
                <c:pt idx="2812">
                  <c:v>197.1</c:v>
                </c:pt>
                <c:pt idx="2813">
                  <c:v>197</c:v>
                </c:pt>
                <c:pt idx="2814">
                  <c:v>197</c:v>
                </c:pt>
                <c:pt idx="2815">
                  <c:v>196.9</c:v>
                </c:pt>
                <c:pt idx="2816">
                  <c:v>196.7</c:v>
                </c:pt>
                <c:pt idx="2817">
                  <c:v>196.6</c:v>
                </c:pt>
                <c:pt idx="2818">
                  <c:v>196.5</c:v>
                </c:pt>
                <c:pt idx="2819">
                  <c:v>196.4</c:v>
                </c:pt>
                <c:pt idx="2820">
                  <c:v>196.3</c:v>
                </c:pt>
                <c:pt idx="2821">
                  <c:v>196.2</c:v>
                </c:pt>
                <c:pt idx="2822">
                  <c:v>196.1</c:v>
                </c:pt>
                <c:pt idx="2823">
                  <c:v>196</c:v>
                </c:pt>
                <c:pt idx="2824">
                  <c:v>195.9</c:v>
                </c:pt>
                <c:pt idx="2825">
                  <c:v>195.8</c:v>
                </c:pt>
                <c:pt idx="2826">
                  <c:v>195.7</c:v>
                </c:pt>
                <c:pt idx="2827">
                  <c:v>195.6</c:v>
                </c:pt>
                <c:pt idx="2828">
                  <c:v>195.5</c:v>
                </c:pt>
                <c:pt idx="2829">
                  <c:v>195.4</c:v>
                </c:pt>
                <c:pt idx="2830">
                  <c:v>195.3</c:v>
                </c:pt>
                <c:pt idx="2831">
                  <c:v>195.2</c:v>
                </c:pt>
                <c:pt idx="2832">
                  <c:v>195.1</c:v>
                </c:pt>
                <c:pt idx="2833">
                  <c:v>195</c:v>
                </c:pt>
                <c:pt idx="2834">
                  <c:v>194.9</c:v>
                </c:pt>
                <c:pt idx="2835">
                  <c:v>194.8</c:v>
                </c:pt>
                <c:pt idx="2836">
                  <c:v>194.7</c:v>
                </c:pt>
                <c:pt idx="2837">
                  <c:v>194.6</c:v>
                </c:pt>
                <c:pt idx="2838">
                  <c:v>194.5</c:v>
                </c:pt>
                <c:pt idx="2839">
                  <c:v>194.4</c:v>
                </c:pt>
                <c:pt idx="2840">
                  <c:v>194.3</c:v>
                </c:pt>
                <c:pt idx="2841">
                  <c:v>194.2</c:v>
                </c:pt>
                <c:pt idx="2842">
                  <c:v>194.1</c:v>
                </c:pt>
                <c:pt idx="2843">
                  <c:v>194</c:v>
                </c:pt>
                <c:pt idx="2844">
                  <c:v>193.9</c:v>
                </c:pt>
                <c:pt idx="2845">
                  <c:v>193.8</c:v>
                </c:pt>
                <c:pt idx="2846">
                  <c:v>193.7</c:v>
                </c:pt>
                <c:pt idx="2847">
                  <c:v>193.6</c:v>
                </c:pt>
                <c:pt idx="2848">
                  <c:v>193.5</c:v>
                </c:pt>
                <c:pt idx="2849">
                  <c:v>193.5</c:v>
                </c:pt>
                <c:pt idx="2850">
                  <c:v>193.4</c:v>
                </c:pt>
                <c:pt idx="2851">
                  <c:v>193.3</c:v>
                </c:pt>
                <c:pt idx="2852">
                  <c:v>193.2</c:v>
                </c:pt>
                <c:pt idx="2853">
                  <c:v>193.1</c:v>
                </c:pt>
                <c:pt idx="2854">
                  <c:v>192.9</c:v>
                </c:pt>
                <c:pt idx="2855">
                  <c:v>192.8</c:v>
                </c:pt>
                <c:pt idx="2856">
                  <c:v>192.8</c:v>
                </c:pt>
                <c:pt idx="2857">
                  <c:v>192.7</c:v>
                </c:pt>
                <c:pt idx="2858">
                  <c:v>192.6</c:v>
                </c:pt>
                <c:pt idx="2859">
                  <c:v>192.5</c:v>
                </c:pt>
                <c:pt idx="2860">
                  <c:v>192.4</c:v>
                </c:pt>
                <c:pt idx="2861">
                  <c:v>192.3</c:v>
                </c:pt>
                <c:pt idx="2862">
                  <c:v>192.2</c:v>
                </c:pt>
                <c:pt idx="2863">
                  <c:v>192.1</c:v>
                </c:pt>
                <c:pt idx="2864">
                  <c:v>192</c:v>
                </c:pt>
                <c:pt idx="2865">
                  <c:v>191.9</c:v>
                </c:pt>
                <c:pt idx="2866">
                  <c:v>191.9</c:v>
                </c:pt>
                <c:pt idx="2867">
                  <c:v>191.8</c:v>
                </c:pt>
                <c:pt idx="2868">
                  <c:v>191.7</c:v>
                </c:pt>
                <c:pt idx="2869">
                  <c:v>191.6</c:v>
                </c:pt>
                <c:pt idx="2870">
                  <c:v>191.4</c:v>
                </c:pt>
                <c:pt idx="2871">
                  <c:v>191.3</c:v>
                </c:pt>
                <c:pt idx="2872">
                  <c:v>191.2</c:v>
                </c:pt>
                <c:pt idx="2873">
                  <c:v>191.2</c:v>
                </c:pt>
                <c:pt idx="2874">
                  <c:v>191.1</c:v>
                </c:pt>
                <c:pt idx="2875">
                  <c:v>190.9</c:v>
                </c:pt>
                <c:pt idx="2876">
                  <c:v>190.8</c:v>
                </c:pt>
                <c:pt idx="2877">
                  <c:v>190.7</c:v>
                </c:pt>
                <c:pt idx="2878">
                  <c:v>190.6</c:v>
                </c:pt>
                <c:pt idx="2879">
                  <c:v>190.5</c:v>
                </c:pt>
                <c:pt idx="2880">
                  <c:v>190.5</c:v>
                </c:pt>
                <c:pt idx="2881">
                  <c:v>190.4</c:v>
                </c:pt>
                <c:pt idx="2882">
                  <c:v>190.3</c:v>
                </c:pt>
                <c:pt idx="2883">
                  <c:v>190.2</c:v>
                </c:pt>
                <c:pt idx="2884">
                  <c:v>190.1</c:v>
                </c:pt>
                <c:pt idx="2885">
                  <c:v>190</c:v>
                </c:pt>
                <c:pt idx="2886">
                  <c:v>189.9</c:v>
                </c:pt>
                <c:pt idx="2887">
                  <c:v>189.8</c:v>
                </c:pt>
                <c:pt idx="2888">
                  <c:v>189.7</c:v>
                </c:pt>
                <c:pt idx="2889">
                  <c:v>189.6</c:v>
                </c:pt>
                <c:pt idx="2890">
                  <c:v>189.5</c:v>
                </c:pt>
                <c:pt idx="2891">
                  <c:v>189.4</c:v>
                </c:pt>
                <c:pt idx="2892">
                  <c:v>189.3</c:v>
                </c:pt>
                <c:pt idx="2893">
                  <c:v>189.3</c:v>
                </c:pt>
                <c:pt idx="2894">
                  <c:v>189.2</c:v>
                </c:pt>
                <c:pt idx="2895">
                  <c:v>189.1</c:v>
                </c:pt>
                <c:pt idx="2896">
                  <c:v>189</c:v>
                </c:pt>
                <c:pt idx="2897">
                  <c:v>188.9</c:v>
                </c:pt>
                <c:pt idx="2898">
                  <c:v>188.8</c:v>
                </c:pt>
                <c:pt idx="2899">
                  <c:v>188.7</c:v>
                </c:pt>
                <c:pt idx="2900">
                  <c:v>188.6</c:v>
                </c:pt>
                <c:pt idx="2901">
                  <c:v>188.5</c:v>
                </c:pt>
                <c:pt idx="2902">
                  <c:v>188.4</c:v>
                </c:pt>
                <c:pt idx="2903">
                  <c:v>188.3</c:v>
                </c:pt>
                <c:pt idx="2904">
                  <c:v>188.2</c:v>
                </c:pt>
                <c:pt idx="2905">
                  <c:v>188.1</c:v>
                </c:pt>
                <c:pt idx="2906">
                  <c:v>188</c:v>
                </c:pt>
                <c:pt idx="2907">
                  <c:v>188</c:v>
                </c:pt>
                <c:pt idx="2908">
                  <c:v>187.9</c:v>
                </c:pt>
                <c:pt idx="2909">
                  <c:v>187.8</c:v>
                </c:pt>
                <c:pt idx="2910">
                  <c:v>187.7</c:v>
                </c:pt>
                <c:pt idx="2911">
                  <c:v>187.5</c:v>
                </c:pt>
                <c:pt idx="2912">
                  <c:v>187.4</c:v>
                </c:pt>
                <c:pt idx="2913">
                  <c:v>187.4</c:v>
                </c:pt>
                <c:pt idx="2914">
                  <c:v>187.3</c:v>
                </c:pt>
                <c:pt idx="2915">
                  <c:v>187.2</c:v>
                </c:pt>
                <c:pt idx="2916">
                  <c:v>187.1</c:v>
                </c:pt>
                <c:pt idx="2917">
                  <c:v>187</c:v>
                </c:pt>
                <c:pt idx="2918">
                  <c:v>186.9</c:v>
                </c:pt>
                <c:pt idx="2919">
                  <c:v>186.8</c:v>
                </c:pt>
                <c:pt idx="2920">
                  <c:v>186.7</c:v>
                </c:pt>
                <c:pt idx="2921">
                  <c:v>186.6</c:v>
                </c:pt>
                <c:pt idx="2922">
                  <c:v>186.6</c:v>
                </c:pt>
                <c:pt idx="2923">
                  <c:v>186.5</c:v>
                </c:pt>
                <c:pt idx="2924">
                  <c:v>186.4</c:v>
                </c:pt>
                <c:pt idx="2925">
                  <c:v>186.3</c:v>
                </c:pt>
                <c:pt idx="2926">
                  <c:v>186.2</c:v>
                </c:pt>
                <c:pt idx="2927">
                  <c:v>186.1</c:v>
                </c:pt>
                <c:pt idx="2928">
                  <c:v>186</c:v>
                </c:pt>
                <c:pt idx="2929">
                  <c:v>185.9</c:v>
                </c:pt>
                <c:pt idx="2930">
                  <c:v>185.8</c:v>
                </c:pt>
                <c:pt idx="2931">
                  <c:v>185.6</c:v>
                </c:pt>
                <c:pt idx="2932">
                  <c:v>185.5</c:v>
                </c:pt>
                <c:pt idx="2933">
                  <c:v>185.4</c:v>
                </c:pt>
                <c:pt idx="2934">
                  <c:v>185.3</c:v>
                </c:pt>
                <c:pt idx="2935">
                  <c:v>185.2</c:v>
                </c:pt>
                <c:pt idx="2936">
                  <c:v>185.2</c:v>
                </c:pt>
                <c:pt idx="2937">
                  <c:v>185.1</c:v>
                </c:pt>
                <c:pt idx="2938">
                  <c:v>185</c:v>
                </c:pt>
                <c:pt idx="2939">
                  <c:v>184.9</c:v>
                </c:pt>
                <c:pt idx="2940">
                  <c:v>184.8</c:v>
                </c:pt>
                <c:pt idx="2941">
                  <c:v>184.8</c:v>
                </c:pt>
                <c:pt idx="2942">
                  <c:v>184.7</c:v>
                </c:pt>
                <c:pt idx="2943">
                  <c:v>184.6</c:v>
                </c:pt>
                <c:pt idx="2944">
                  <c:v>184.5</c:v>
                </c:pt>
                <c:pt idx="2945">
                  <c:v>184.4</c:v>
                </c:pt>
                <c:pt idx="2946">
                  <c:v>184.3</c:v>
                </c:pt>
                <c:pt idx="2947">
                  <c:v>184.2</c:v>
                </c:pt>
                <c:pt idx="2948">
                  <c:v>184.1</c:v>
                </c:pt>
                <c:pt idx="2949">
                  <c:v>184</c:v>
                </c:pt>
                <c:pt idx="2950">
                  <c:v>183.9</c:v>
                </c:pt>
                <c:pt idx="2951">
                  <c:v>183.8</c:v>
                </c:pt>
                <c:pt idx="2952">
                  <c:v>183.7</c:v>
                </c:pt>
                <c:pt idx="2953">
                  <c:v>183.6</c:v>
                </c:pt>
                <c:pt idx="2954">
                  <c:v>183.6</c:v>
                </c:pt>
                <c:pt idx="2955">
                  <c:v>183.5</c:v>
                </c:pt>
                <c:pt idx="2956">
                  <c:v>183.4</c:v>
                </c:pt>
                <c:pt idx="2957">
                  <c:v>183.3</c:v>
                </c:pt>
                <c:pt idx="2958">
                  <c:v>183.2</c:v>
                </c:pt>
                <c:pt idx="2959">
                  <c:v>183.1</c:v>
                </c:pt>
                <c:pt idx="2960">
                  <c:v>183</c:v>
                </c:pt>
                <c:pt idx="2961">
                  <c:v>182.9</c:v>
                </c:pt>
                <c:pt idx="2962">
                  <c:v>182.8</c:v>
                </c:pt>
                <c:pt idx="2963">
                  <c:v>182.7</c:v>
                </c:pt>
                <c:pt idx="2964">
                  <c:v>182.6</c:v>
                </c:pt>
                <c:pt idx="2965">
                  <c:v>182.5</c:v>
                </c:pt>
                <c:pt idx="2966">
                  <c:v>182.5</c:v>
                </c:pt>
                <c:pt idx="2967">
                  <c:v>182.4</c:v>
                </c:pt>
                <c:pt idx="2968">
                  <c:v>182.3</c:v>
                </c:pt>
                <c:pt idx="2969">
                  <c:v>182.2</c:v>
                </c:pt>
                <c:pt idx="2970">
                  <c:v>182.1</c:v>
                </c:pt>
                <c:pt idx="2971">
                  <c:v>182</c:v>
                </c:pt>
                <c:pt idx="2972">
                  <c:v>181.9</c:v>
                </c:pt>
                <c:pt idx="2973">
                  <c:v>181.8</c:v>
                </c:pt>
                <c:pt idx="2974">
                  <c:v>181.8</c:v>
                </c:pt>
                <c:pt idx="2975">
                  <c:v>181.7</c:v>
                </c:pt>
                <c:pt idx="2976">
                  <c:v>181.6</c:v>
                </c:pt>
                <c:pt idx="2977">
                  <c:v>181.5</c:v>
                </c:pt>
                <c:pt idx="2978">
                  <c:v>181.4</c:v>
                </c:pt>
                <c:pt idx="2979">
                  <c:v>181.3</c:v>
                </c:pt>
                <c:pt idx="2980">
                  <c:v>181.3</c:v>
                </c:pt>
                <c:pt idx="2981">
                  <c:v>181.2</c:v>
                </c:pt>
                <c:pt idx="2982">
                  <c:v>181</c:v>
                </c:pt>
                <c:pt idx="2983">
                  <c:v>180.9</c:v>
                </c:pt>
                <c:pt idx="2984">
                  <c:v>180.9</c:v>
                </c:pt>
                <c:pt idx="2985">
                  <c:v>180.8</c:v>
                </c:pt>
                <c:pt idx="2986">
                  <c:v>180.7</c:v>
                </c:pt>
                <c:pt idx="2987">
                  <c:v>180.6</c:v>
                </c:pt>
                <c:pt idx="2988">
                  <c:v>180.5</c:v>
                </c:pt>
                <c:pt idx="2989">
                  <c:v>180.4</c:v>
                </c:pt>
                <c:pt idx="2990">
                  <c:v>180.3</c:v>
                </c:pt>
                <c:pt idx="2991">
                  <c:v>180.3</c:v>
                </c:pt>
                <c:pt idx="2992">
                  <c:v>180.2</c:v>
                </c:pt>
                <c:pt idx="2993">
                  <c:v>180.1</c:v>
                </c:pt>
                <c:pt idx="2994">
                  <c:v>180</c:v>
                </c:pt>
                <c:pt idx="2995">
                  <c:v>179.9</c:v>
                </c:pt>
                <c:pt idx="2996">
                  <c:v>179.8</c:v>
                </c:pt>
                <c:pt idx="2997">
                  <c:v>179.8</c:v>
                </c:pt>
                <c:pt idx="2998">
                  <c:v>179.7</c:v>
                </c:pt>
                <c:pt idx="2999">
                  <c:v>179.6</c:v>
                </c:pt>
                <c:pt idx="3000">
                  <c:v>179.5</c:v>
                </c:pt>
                <c:pt idx="3001">
                  <c:v>179.4</c:v>
                </c:pt>
                <c:pt idx="3002">
                  <c:v>179.3</c:v>
                </c:pt>
                <c:pt idx="3003">
                  <c:v>179.2</c:v>
                </c:pt>
                <c:pt idx="3004">
                  <c:v>179.1</c:v>
                </c:pt>
                <c:pt idx="3005">
                  <c:v>179</c:v>
                </c:pt>
                <c:pt idx="3006">
                  <c:v>179</c:v>
                </c:pt>
                <c:pt idx="3007">
                  <c:v>178.9</c:v>
                </c:pt>
                <c:pt idx="3008">
                  <c:v>178.8</c:v>
                </c:pt>
                <c:pt idx="3009">
                  <c:v>178.7</c:v>
                </c:pt>
                <c:pt idx="3010">
                  <c:v>178.6</c:v>
                </c:pt>
                <c:pt idx="3011">
                  <c:v>178.6</c:v>
                </c:pt>
                <c:pt idx="3012">
                  <c:v>178.5</c:v>
                </c:pt>
                <c:pt idx="3013">
                  <c:v>178.3</c:v>
                </c:pt>
                <c:pt idx="3014">
                  <c:v>178.2</c:v>
                </c:pt>
                <c:pt idx="3015">
                  <c:v>178.2</c:v>
                </c:pt>
                <c:pt idx="3016">
                  <c:v>178.1</c:v>
                </c:pt>
                <c:pt idx="3017">
                  <c:v>178</c:v>
                </c:pt>
                <c:pt idx="3018">
                  <c:v>177.9</c:v>
                </c:pt>
                <c:pt idx="3019">
                  <c:v>177.8</c:v>
                </c:pt>
                <c:pt idx="3020">
                  <c:v>177.8</c:v>
                </c:pt>
                <c:pt idx="3021">
                  <c:v>177.7</c:v>
                </c:pt>
                <c:pt idx="3022">
                  <c:v>177.6</c:v>
                </c:pt>
                <c:pt idx="3023">
                  <c:v>177.5</c:v>
                </c:pt>
                <c:pt idx="3024">
                  <c:v>177.4</c:v>
                </c:pt>
                <c:pt idx="3025">
                  <c:v>177.3</c:v>
                </c:pt>
                <c:pt idx="3026">
                  <c:v>177.2</c:v>
                </c:pt>
                <c:pt idx="3027">
                  <c:v>177.1</c:v>
                </c:pt>
                <c:pt idx="3028">
                  <c:v>177</c:v>
                </c:pt>
                <c:pt idx="3029">
                  <c:v>176.9</c:v>
                </c:pt>
                <c:pt idx="3030">
                  <c:v>176.8</c:v>
                </c:pt>
                <c:pt idx="3031">
                  <c:v>176.8</c:v>
                </c:pt>
                <c:pt idx="3032">
                  <c:v>176.7</c:v>
                </c:pt>
                <c:pt idx="3033">
                  <c:v>176.6</c:v>
                </c:pt>
                <c:pt idx="3034">
                  <c:v>176.5</c:v>
                </c:pt>
                <c:pt idx="3035">
                  <c:v>176.4</c:v>
                </c:pt>
                <c:pt idx="3036">
                  <c:v>176.3</c:v>
                </c:pt>
                <c:pt idx="3037">
                  <c:v>176.3</c:v>
                </c:pt>
                <c:pt idx="3038">
                  <c:v>176.2</c:v>
                </c:pt>
                <c:pt idx="3039">
                  <c:v>176.1</c:v>
                </c:pt>
                <c:pt idx="3040">
                  <c:v>176</c:v>
                </c:pt>
                <c:pt idx="3041">
                  <c:v>175.9</c:v>
                </c:pt>
                <c:pt idx="3042">
                  <c:v>175.9</c:v>
                </c:pt>
                <c:pt idx="3043">
                  <c:v>175.8</c:v>
                </c:pt>
                <c:pt idx="3044">
                  <c:v>175.7</c:v>
                </c:pt>
                <c:pt idx="3045">
                  <c:v>175.6</c:v>
                </c:pt>
                <c:pt idx="3046">
                  <c:v>175.6</c:v>
                </c:pt>
                <c:pt idx="3047">
                  <c:v>175.5</c:v>
                </c:pt>
                <c:pt idx="3048">
                  <c:v>175.4</c:v>
                </c:pt>
                <c:pt idx="3049">
                  <c:v>175.3</c:v>
                </c:pt>
                <c:pt idx="3050">
                  <c:v>175.2</c:v>
                </c:pt>
                <c:pt idx="3051">
                  <c:v>175.1</c:v>
                </c:pt>
                <c:pt idx="3052">
                  <c:v>175</c:v>
                </c:pt>
                <c:pt idx="3053">
                  <c:v>174.9</c:v>
                </c:pt>
                <c:pt idx="3054">
                  <c:v>174.8</c:v>
                </c:pt>
                <c:pt idx="3055">
                  <c:v>174.8</c:v>
                </c:pt>
                <c:pt idx="3056">
                  <c:v>174.7</c:v>
                </c:pt>
                <c:pt idx="3057">
                  <c:v>174.6</c:v>
                </c:pt>
                <c:pt idx="3058">
                  <c:v>174.5</c:v>
                </c:pt>
                <c:pt idx="3059">
                  <c:v>174.4</c:v>
                </c:pt>
                <c:pt idx="3060">
                  <c:v>174.3</c:v>
                </c:pt>
                <c:pt idx="3061">
                  <c:v>174.3</c:v>
                </c:pt>
                <c:pt idx="3062">
                  <c:v>174.3</c:v>
                </c:pt>
                <c:pt idx="3063">
                  <c:v>174.2</c:v>
                </c:pt>
                <c:pt idx="3064">
                  <c:v>174.1</c:v>
                </c:pt>
                <c:pt idx="3065">
                  <c:v>174</c:v>
                </c:pt>
                <c:pt idx="3066">
                  <c:v>173.9</c:v>
                </c:pt>
                <c:pt idx="3067">
                  <c:v>173.8</c:v>
                </c:pt>
                <c:pt idx="3068">
                  <c:v>173.7</c:v>
                </c:pt>
                <c:pt idx="3069">
                  <c:v>173.6</c:v>
                </c:pt>
                <c:pt idx="3070">
                  <c:v>173.5</c:v>
                </c:pt>
                <c:pt idx="3071">
                  <c:v>173.4</c:v>
                </c:pt>
                <c:pt idx="3072">
                  <c:v>173.3</c:v>
                </c:pt>
                <c:pt idx="3073">
                  <c:v>173.3</c:v>
                </c:pt>
                <c:pt idx="3074">
                  <c:v>173.2</c:v>
                </c:pt>
                <c:pt idx="3075">
                  <c:v>173.1</c:v>
                </c:pt>
                <c:pt idx="3076">
                  <c:v>173</c:v>
                </c:pt>
                <c:pt idx="3077">
                  <c:v>172.9</c:v>
                </c:pt>
                <c:pt idx="3078">
                  <c:v>172.9</c:v>
                </c:pt>
                <c:pt idx="3079">
                  <c:v>172.8</c:v>
                </c:pt>
                <c:pt idx="3080">
                  <c:v>172.7</c:v>
                </c:pt>
                <c:pt idx="3081">
                  <c:v>172.6</c:v>
                </c:pt>
                <c:pt idx="3082">
                  <c:v>172.5</c:v>
                </c:pt>
                <c:pt idx="3083">
                  <c:v>172.5</c:v>
                </c:pt>
                <c:pt idx="3084">
                  <c:v>172.4</c:v>
                </c:pt>
                <c:pt idx="3085">
                  <c:v>172.3</c:v>
                </c:pt>
                <c:pt idx="3086">
                  <c:v>172.2</c:v>
                </c:pt>
                <c:pt idx="3087">
                  <c:v>172.2</c:v>
                </c:pt>
                <c:pt idx="3088">
                  <c:v>172.1</c:v>
                </c:pt>
                <c:pt idx="3089">
                  <c:v>172</c:v>
                </c:pt>
                <c:pt idx="3090">
                  <c:v>171.9</c:v>
                </c:pt>
                <c:pt idx="3091">
                  <c:v>171.8</c:v>
                </c:pt>
                <c:pt idx="3092">
                  <c:v>171.7</c:v>
                </c:pt>
                <c:pt idx="3093">
                  <c:v>171.7</c:v>
                </c:pt>
                <c:pt idx="3094">
                  <c:v>171.6</c:v>
                </c:pt>
                <c:pt idx="3095">
                  <c:v>171.5</c:v>
                </c:pt>
                <c:pt idx="3096">
                  <c:v>171.4</c:v>
                </c:pt>
                <c:pt idx="3097">
                  <c:v>171.3</c:v>
                </c:pt>
                <c:pt idx="3098">
                  <c:v>171.2</c:v>
                </c:pt>
                <c:pt idx="3099">
                  <c:v>171.1</c:v>
                </c:pt>
                <c:pt idx="3100">
                  <c:v>171.1</c:v>
                </c:pt>
                <c:pt idx="3101">
                  <c:v>171</c:v>
                </c:pt>
                <c:pt idx="3102">
                  <c:v>170.9</c:v>
                </c:pt>
                <c:pt idx="3103">
                  <c:v>170.8</c:v>
                </c:pt>
                <c:pt idx="3104">
                  <c:v>170.7</c:v>
                </c:pt>
                <c:pt idx="3105">
                  <c:v>170.6</c:v>
                </c:pt>
                <c:pt idx="3106">
                  <c:v>170.6</c:v>
                </c:pt>
                <c:pt idx="3107">
                  <c:v>170.5</c:v>
                </c:pt>
                <c:pt idx="3108">
                  <c:v>170.4</c:v>
                </c:pt>
                <c:pt idx="3109">
                  <c:v>170.3</c:v>
                </c:pt>
                <c:pt idx="3110">
                  <c:v>170.3</c:v>
                </c:pt>
                <c:pt idx="3111">
                  <c:v>170.2</c:v>
                </c:pt>
                <c:pt idx="3112">
                  <c:v>170.1</c:v>
                </c:pt>
                <c:pt idx="3113">
                  <c:v>170</c:v>
                </c:pt>
                <c:pt idx="3114">
                  <c:v>169.9</c:v>
                </c:pt>
                <c:pt idx="3115">
                  <c:v>169.8</c:v>
                </c:pt>
                <c:pt idx="3116">
                  <c:v>169.8</c:v>
                </c:pt>
                <c:pt idx="3117">
                  <c:v>169.7</c:v>
                </c:pt>
                <c:pt idx="3118">
                  <c:v>169.6</c:v>
                </c:pt>
                <c:pt idx="3119">
                  <c:v>169.5</c:v>
                </c:pt>
                <c:pt idx="3120">
                  <c:v>169.4</c:v>
                </c:pt>
                <c:pt idx="3121">
                  <c:v>169.4</c:v>
                </c:pt>
                <c:pt idx="3122">
                  <c:v>169.3</c:v>
                </c:pt>
                <c:pt idx="3123">
                  <c:v>169.2</c:v>
                </c:pt>
                <c:pt idx="3124">
                  <c:v>169.1</c:v>
                </c:pt>
                <c:pt idx="3125">
                  <c:v>169</c:v>
                </c:pt>
                <c:pt idx="3126">
                  <c:v>168.9</c:v>
                </c:pt>
                <c:pt idx="3127">
                  <c:v>168.8</c:v>
                </c:pt>
                <c:pt idx="3128">
                  <c:v>168.7</c:v>
                </c:pt>
                <c:pt idx="3129">
                  <c:v>168.7</c:v>
                </c:pt>
                <c:pt idx="3130">
                  <c:v>168.6</c:v>
                </c:pt>
                <c:pt idx="3131">
                  <c:v>168.5</c:v>
                </c:pt>
                <c:pt idx="3132">
                  <c:v>168.4</c:v>
                </c:pt>
                <c:pt idx="3133">
                  <c:v>168.3</c:v>
                </c:pt>
                <c:pt idx="3134">
                  <c:v>168.3</c:v>
                </c:pt>
                <c:pt idx="3135">
                  <c:v>168.2</c:v>
                </c:pt>
                <c:pt idx="3136">
                  <c:v>168.1</c:v>
                </c:pt>
                <c:pt idx="3137">
                  <c:v>168</c:v>
                </c:pt>
                <c:pt idx="3138">
                  <c:v>167.9</c:v>
                </c:pt>
                <c:pt idx="3139">
                  <c:v>167.9</c:v>
                </c:pt>
                <c:pt idx="3140">
                  <c:v>167.8</c:v>
                </c:pt>
                <c:pt idx="3141">
                  <c:v>167.7</c:v>
                </c:pt>
                <c:pt idx="3142">
                  <c:v>167.6</c:v>
                </c:pt>
                <c:pt idx="3143">
                  <c:v>167.5</c:v>
                </c:pt>
                <c:pt idx="3144">
                  <c:v>167.4</c:v>
                </c:pt>
                <c:pt idx="3145">
                  <c:v>167.4</c:v>
                </c:pt>
                <c:pt idx="3146">
                  <c:v>167.3</c:v>
                </c:pt>
                <c:pt idx="3147">
                  <c:v>167.3</c:v>
                </c:pt>
                <c:pt idx="3148">
                  <c:v>167.2</c:v>
                </c:pt>
                <c:pt idx="3149">
                  <c:v>167.1</c:v>
                </c:pt>
                <c:pt idx="3150">
                  <c:v>167</c:v>
                </c:pt>
                <c:pt idx="3151">
                  <c:v>166.9</c:v>
                </c:pt>
                <c:pt idx="3152">
                  <c:v>166.8</c:v>
                </c:pt>
                <c:pt idx="3153">
                  <c:v>166.8</c:v>
                </c:pt>
                <c:pt idx="3154">
                  <c:v>166.7</c:v>
                </c:pt>
                <c:pt idx="3155">
                  <c:v>166.7</c:v>
                </c:pt>
                <c:pt idx="3156">
                  <c:v>166.6</c:v>
                </c:pt>
                <c:pt idx="3157">
                  <c:v>166.5</c:v>
                </c:pt>
                <c:pt idx="3158">
                  <c:v>166.4</c:v>
                </c:pt>
                <c:pt idx="3159">
                  <c:v>166.3</c:v>
                </c:pt>
                <c:pt idx="3160">
                  <c:v>166.3</c:v>
                </c:pt>
                <c:pt idx="3161">
                  <c:v>166.2</c:v>
                </c:pt>
                <c:pt idx="3162">
                  <c:v>166</c:v>
                </c:pt>
                <c:pt idx="3163">
                  <c:v>165.9</c:v>
                </c:pt>
                <c:pt idx="3164">
                  <c:v>165.9</c:v>
                </c:pt>
                <c:pt idx="3165">
                  <c:v>165.8</c:v>
                </c:pt>
                <c:pt idx="3166">
                  <c:v>165.7</c:v>
                </c:pt>
                <c:pt idx="3167">
                  <c:v>165.7</c:v>
                </c:pt>
                <c:pt idx="3168">
                  <c:v>165.6</c:v>
                </c:pt>
                <c:pt idx="3169">
                  <c:v>165.5</c:v>
                </c:pt>
                <c:pt idx="3170">
                  <c:v>165.4</c:v>
                </c:pt>
                <c:pt idx="3171">
                  <c:v>165.3</c:v>
                </c:pt>
                <c:pt idx="3172">
                  <c:v>165.3</c:v>
                </c:pt>
                <c:pt idx="3173">
                  <c:v>165.2</c:v>
                </c:pt>
                <c:pt idx="3174">
                  <c:v>165.1</c:v>
                </c:pt>
                <c:pt idx="3175">
                  <c:v>165</c:v>
                </c:pt>
                <c:pt idx="3176">
                  <c:v>164.9</c:v>
                </c:pt>
                <c:pt idx="3177">
                  <c:v>164.9</c:v>
                </c:pt>
                <c:pt idx="3178">
                  <c:v>164.8</c:v>
                </c:pt>
                <c:pt idx="3179">
                  <c:v>164.7</c:v>
                </c:pt>
                <c:pt idx="3180">
                  <c:v>164.6</c:v>
                </c:pt>
                <c:pt idx="3181">
                  <c:v>164.5</c:v>
                </c:pt>
                <c:pt idx="3182">
                  <c:v>164.5</c:v>
                </c:pt>
                <c:pt idx="3183">
                  <c:v>164.4</c:v>
                </c:pt>
                <c:pt idx="3184">
                  <c:v>164.3</c:v>
                </c:pt>
                <c:pt idx="3185">
                  <c:v>164.3</c:v>
                </c:pt>
                <c:pt idx="3186">
                  <c:v>164.2</c:v>
                </c:pt>
                <c:pt idx="3187">
                  <c:v>164.1</c:v>
                </c:pt>
                <c:pt idx="3188">
                  <c:v>164</c:v>
                </c:pt>
                <c:pt idx="3189">
                  <c:v>164</c:v>
                </c:pt>
                <c:pt idx="3190">
                  <c:v>163.9</c:v>
                </c:pt>
                <c:pt idx="3191">
                  <c:v>163.80000000000001</c:v>
                </c:pt>
                <c:pt idx="3192">
                  <c:v>163.69999999999999</c:v>
                </c:pt>
                <c:pt idx="3193">
                  <c:v>163.6</c:v>
                </c:pt>
                <c:pt idx="3194">
                  <c:v>163.5</c:v>
                </c:pt>
                <c:pt idx="3195">
                  <c:v>163.4</c:v>
                </c:pt>
                <c:pt idx="3196">
                  <c:v>163.4</c:v>
                </c:pt>
                <c:pt idx="3197">
                  <c:v>163.30000000000001</c:v>
                </c:pt>
                <c:pt idx="3198">
                  <c:v>163.30000000000001</c:v>
                </c:pt>
                <c:pt idx="3199">
                  <c:v>163.19999999999999</c:v>
                </c:pt>
                <c:pt idx="3200">
                  <c:v>163.1</c:v>
                </c:pt>
                <c:pt idx="3201">
                  <c:v>163</c:v>
                </c:pt>
                <c:pt idx="3202">
                  <c:v>163</c:v>
                </c:pt>
                <c:pt idx="3203">
                  <c:v>162.9</c:v>
                </c:pt>
                <c:pt idx="3204">
                  <c:v>162.80000000000001</c:v>
                </c:pt>
                <c:pt idx="3205">
                  <c:v>162.80000000000001</c:v>
                </c:pt>
                <c:pt idx="3206">
                  <c:v>162.69999999999999</c:v>
                </c:pt>
                <c:pt idx="3207">
                  <c:v>162.6</c:v>
                </c:pt>
                <c:pt idx="3208">
                  <c:v>162.5</c:v>
                </c:pt>
                <c:pt idx="3209">
                  <c:v>162.4</c:v>
                </c:pt>
                <c:pt idx="3210">
                  <c:v>162.30000000000001</c:v>
                </c:pt>
                <c:pt idx="3211">
                  <c:v>162.19999999999999</c:v>
                </c:pt>
                <c:pt idx="3212">
                  <c:v>162.19999999999999</c:v>
                </c:pt>
                <c:pt idx="3213">
                  <c:v>162.1</c:v>
                </c:pt>
                <c:pt idx="3214">
                  <c:v>162</c:v>
                </c:pt>
                <c:pt idx="3215">
                  <c:v>162</c:v>
                </c:pt>
                <c:pt idx="3216">
                  <c:v>161.9</c:v>
                </c:pt>
                <c:pt idx="3217">
                  <c:v>161.80000000000001</c:v>
                </c:pt>
                <c:pt idx="3218">
                  <c:v>161.80000000000001</c:v>
                </c:pt>
                <c:pt idx="3219">
                  <c:v>161.69999999999999</c:v>
                </c:pt>
                <c:pt idx="3220">
                  <c:v>161.6</c:v>
                </c:pt>
                <c:pt idx="3221">
                  <c:v>161.5</c:v>
                </c:pt>
                <c:pt idx="3222">
                  <c:v>161.4</c:v>
                </c:pt>
                <c:pt idx="3223">
                  <c:v>161.30000000000001</c:v>
                </c:pt>
                <c:pt idx="3224">
                  <c:v>161.30000000000001</c:v>
                </c:pt>
                <c:pt idx="3225">
                  <c:v>161.19999999999999</c:v>
                </c:pt>
                <c:pt idx="3226">
                  <c:v>161.1</c:v>
                </c:pt>
                <c:pt idx="3227">
                  <c:v>161</c:v>
                </c:pt>
                <c:pt idx="3228">
                  <c:v>160.9</c:v>
                </c:pt>
                <c:pt idx="3229">
                  <c:v>160.9</c:v>
                </c:pt>
                <c:pt idx="3230">
                  <c:v>160.80000000000001</c:v>
                </c:pt>
                <c:pt idx="3231">
                  <c:v>160.69999999999999</c:v>
                </c:pt>
                <c:pt idx="3232">
                  <c:v>160.69999999999999</c:v>
                </c:pt>
                <c:pt idx="3233">
                  <c:v>160.6</c:v>
                </c:pt>
                <c:pt idx="3234">
                  <c:v>160.5</c:v>
                </c:pt>
                <c:pt idx="3235">
                  <c:v>160.4</c:v>
                </c:pt>
                <c:pt idx="3236">
                  <c:v>160.4</c:v>
                </c:pt>
                <c:pt idx="3237">
                  <c:v>160.30000000000001</c:v>
                </c:pt>
                <c:pt idx="3238">
                  <c:v>160.30000000000001</c:v>
                </c:pt>
                <c:pt idx="3239">
                  <c:v>160.19999999999999</c:v>
                </c:pt>
                <c:pt idx="3240">
                  <c:v>160.1</c:v>
                </c:pt>
                <c:pt idx="3241">
                  <c:v>160</c:v>
                </c:pt>
                <c:pt idx="3242">
                  <c:v>159.9</c:v>
                </c:pt>
                <c:pt idx="3243">
                  <c:v>159.80000000000001</c:v>
                </c:pt>
                <c:pt idx="3244">
                  <c:v>159.69999999999999</c:v>
                </c:pt>
                <c:pt idx="3245">
                  <c:v>159.6</c:v>
                </c:pt>
                <c:pt idx="3246">
                  <c:v>159.5</c:v>
                </c:pt>
                <c:pt idx="3247">
                  <c:v>159.5</c:v>
                </c:pt>
                <c:pt idx="3248">
                  <c:v>159.4</c:v>
                </c:pt>
                <c:pt idx="3249">
                  <c:v>159.4</c:v>
                </c:pt>
                <c:pt idx="3250">
                  <c:v>159.30000000000001</c:v>
                </c:pt>
                <c:pt idx="3251">
                  <c:v>159.19999999999999</c:v>
                </c:pt>
                <c:pt idx="3252">
                  <c:v>159.1</c:v>
                </c:pt>
                <c:pt idx="3253">
                  <c:v>159</c:v>
                </c:pt>
                <c:pt idx="3254">
                  <c:v>158.9</c:v>
                </c:pt>
                <c:pt idx="3255">
                  <c:v>158.9</c:v>
                </c:pt>
                <c:pt idx="3256">
                  <c:v>158.9</c:v>
                </c:pt>
                <c:pt idx="3257">
                  <c:v>158.80000000000001</c:v>
                </c:pt>
                <c:pt idx="3258">
                  <c:v>158.69999999999999</c:v>
                </c:pt>
                <c:pt idx="3259">
                  <c:v>158.6</c:v>
                </c:pt>
                <c:pt idx="3260">
                  <c:v>158.5</c:v>
                </c:pt>
                <c:pt idx="3261">
                  <c:v>158.4</c:v>
                </c:pt>
                <c:pt idx="3262">
                  <c:v>158.4</c:v>
                </c:pt>
                <c:pt idx="3263">
                  <c:v>158.30000000000001</c:v>
                </c:pt>
                <c:pt idx="3264">
                  <c:v>158.19999999999999</c:v>
                </c:pt>
                <c:pt idx="3265">
                  <c:v>158</c:v>
                </c:pt>
                <c:pt idx="3266">
                  <c:v>158</c:v>
                </c:pt>
                <c:pt idx="3267">
                  <c:v>157.9</c:v>
                </c:pt>
                <c:pt idx="3268">
                  <c:v>157.80000000000001</c:v>
                </c:pt>
                <c:pt idx="3269">
                  <c:v>157.69999999999999</c:v>
                </c:pt>
                <c:pt idx="3270">
                  <c:v>157.69999999999999</c:v>
                </c:pt>
                <c:pt idx="3271">
                  <c:v>157.6</c:v>
                </c:pt>
                <c:pt idx="3272">
                  <c:v>157.5</c:v>
                </c:pt>
                <c:pt idx="3273">
                  <c:v>157.4</c:v>
                </c:pt>
                <c:pt idx="3274">
                  <c:v>157.30000000000001</c:v>
                </c:pt>
                <c:pt idx="3275">
                  <c:v>157.30000000000001</c:v>
                </c:pt>
                <c:pt idx="3276">
                  <c:v>157.19999999999999</c:v>
                </c:pt>
                <c:pt idx="3277">
                  <c:v>157.19999999999999</c:v>
                </c:pt>
                <c:pt idx="3278">
                  <c:v>157.1</c:v>
                </c:pt>
                <c:pt idx="3279">
                  <c:v>157</c:v>
                </c:pt>
                <c:pt idx="3280">
                  <c:v>156.9</c:v>
                </c:pt>
                <c:pt idx="3281">
                  <c:v>156.80000000000001</c:v>
                </c:pt>
                <c:pt idx="3282">
                  <c:v>156.80000000000001</c:v>
                </c:pt>
                <c:pt idx="3283">
                  <c:v>156.69999999999999</c:v>
                </c:pt>
                <c:pt idx="3284">
                  <c:v>156.6</c:v>
                </c:pt>
                <c:pt idx="3285">
                  <c:v>156.6</c:v>
                </c:pt>
                <c:pt idx="3286">
                  <c:v>156.5</c:v>
                </c:pt>
                <c:pt idx="3287">
                  <c:v>156.5</c:v>
                </c:pt>
                <c:pt idx="3288">
                  <c:v>156.4</c:v>
                </c:pt>
                <c:pt idx="3289">
                  <c:v>156.30000000000001</c:v>
                </c:pt>
                <c:pt idx="3290">
                  <c:v>156.19999999999999</c:v>
                </c:pt>
                <c:pt idx="3291">
                  <c:v>156.19999999999999</c:v>
                </c:pt>
                <c:pt idx="3292">
                  <c:v>156.1</c:v>
                </c:pt>
                <c:pt idx="3293">
                  <c:v>156</c:v>
                </c:pt>
                <c:pt idx="3294">
                  <c:v>155.9</c:v>
                </c:pt>
                <c:pt idx="3295">
                  <c:v>155.9</c:v>
                </c:pt>
                <c:pt idx="3296">
                  <c:v>155.80000000000001</c:v>
                </c:pt>
                <c:pt idx="3297">
                  <c:v>155.69999999999999</c:v>
                </c:pt>
                <c:pt idx="3298">
                  <c:v>155.6</c:v>
                </c:pt>
                <c:pt idx="3299">
                  <c:v>155.5</c:v>
                </c:pt>
                <c:pt idx="3300">
                  <c:v>155.4</c:v>
                </c:pt>
                <c:pt idx="3301">
                  <c:v>155.4</c:v>
                </c:pt>
                <c:pt idx="3302">
                  <c:v>155.30000000000001</c:v>
                </c:pt>
                <c:pt idx="3303">
                  <c:v>155.30000000000001</c:v>
                </c:pt>
                <c:pt idx="3304">
                  <c:v>155.19999999999999</c:v>
                </c:pt>
                <c:pt idx="3305">
                  <c:v>155.1</c:v>
                </c:pt>
                <c:pt idx="3306">
                  <c:v>155</c:v>
                </c:pt>
                <c:pt idx="3307">
                  <c:v>154.9</c:v>
                </c:pt>
                <c:pt idx="3308">
                  <c:v>154.9</c:v>
                </c:pt>
                <c:pt idx="3309">
                  <c:v>154.80000000000001</c:v>
                </c:pt>
                <c:pt idx="3310">
                  <c:v>154.80000000000001</c:v>
                </c:pt>
                <c:pt idx="3311">
                  <c:v>154.69999999999999</c:v>
                </c:pt>
                <c:pt idx="3312">
                  <c:v>154.6</c:v>
                </c:pt>
                <c:pt idx="3313">
                  <c:v>154.5</c:v>
                </c:pt>
                <c:pt idx="3314">
                  <c:v>154.4</c:v>
                </c:pt>
                <c:pt idx="3315">
                  <c:v>154.4</c:v>
                </c:pt>
                <c:pt idx="3316">
                  <c:v>154.30000000000001</c:v>
                </c:pt>
                <c:pt idx="3317">
                  <c:v>154.19999999999999</c:v>
                </c:pt>
                <c:pt idx="3318">
                  <c:v>154.19999999999999</c:v>
                </c:pt>
                <c:pt idx="3319">
                  <c:v>154.1</c:v>
                </c:pt>
                <c:pt idx="3320">
                  <c:v>154</c:v>
                </c:pt>
                <c:pt idx="3321">
                  <c:v>153.9</c:v>
                </c:pt>
                <c:pt idx="3322">
                  <c:v>153.80000000000001</c:v>
                </c:pt>
                <c:pt idx="3323">
                  <c:v>153.80000000000001</c:v>
                </c:pt>
                <c:pt idx="3324">
                  <c:v>153.69999999999999</c:v>
                </c:pt>
                <c:pt idx="3325">
                  <c:v>153.6</c:v>
                </c:pt>
                <c:pt idx="3326">
                  <c:v>153.5</c:v>
                </c:pt>
                <c:pt idx="3327">
                  <c:v>153.4</c:v>
                </c:pt>
                <c:pt idx="3328">
                  <c:v>153.4</c:v>
                </c:pt>
                <c:pt idx="3329">
                  <c:v>153.4</c:v>
                </c:pt>
                <c:pt idx="3330">
                  <c:v>153.30000000000001</c:v>
                </c:pt>
                <c:pt idx="3331">
                  <c:v>153.30000000000001</c:v>
                </c:pt>
                <c:pt idx="3332">
                  <c:v>153.19999999999999</c:v>
                </c:pt>
                <c:pt idx="3333">
                  <c:v>153.1</c:v>
                </c:pt>
                <c:pt idx="3334">
                  <c:v>153</c:v>
                </c:pt>
                <c:pt idx="3335">
                  <c:v>152.9</c:v>
                </c:pt>
                <c:pt idx="3336">
                  <c:v>152.80000000000001</c:v>
                </c:pt>
                <c:pt idx="3337">
                  <c:v>152.80000000000001</c:v>
                </c:pt>
                <c:pt idx="3338">
                  <c:v>152.69999999999999</c:v>
                </c:pt>
                <c:pt idx="3339">
                  <c:v>152.6</c:v>
                </c:pt>
                <c:pt idx="3340">
                  <c:v>152.6</c:v>
                </c:pt>
                <c:pt idx="3341">
                  <c:v>152.5</c:v>
                </c:pt>
                <c:pt idx="3342">
                  <c:v>152.4</c:v>
                </c:pt>
                <c:pt idx="3343">
                  <c:v>152.30000000000001</c:v>
                </c:pt>
                <c:pt idx="3344">
                  <c:v>152.30000000000001</c:v>
                </c:pt>
                <c:pt idx="3345">
                  <c:v>152.30000000000001</c:v>
                </c:pt>
                <c:pt idx="3346">
                  <c:v>152.19999999999999</c:v>
                </c:pt>
                <c:pt idx="3347">
                  <c:v>152.1</c:v>
                </c:pt>
                <c:pt idx="3348">
                  <c:v>152</c:v>
                </c:pt>
                <c:pt idx="3349">
                  <c:v>151.9</c:v>
                </c:pt>
                <c:pt idx="3350">
                  <c:v>151.80000000000001</c:v>
                </c:pt>
                <c:pt idx="3351">
                  <c:v>151.80000000000001</c:v>
                </c:pt>
                <c:pt idx="3352">
                  <c:v>151.69999999999999</c:v>
                </c:pt>
                <c:pt idx="3353">
                  <c:v>151.6</c:v>
                </c:pt>
                <c:pt idx="3354">
                  <c:v>151.6</c:v>
                </c:pt>
                <c:pt idx="3355">
                  <c:v>151.5</c:v>
                </c:pt>
                <c:pt idx="3356">
                  <c:v>151.5</c:v>
                </c:pt>
                <c:pt idx="3357">
                  <c:v>151.4</c:v>
                </c:pt>
                <c:pt idx="3358">
                  <c:v>151.30000000000001</c:v>
                </c:pt>
                <c:pt idx="3359">
                  <c:v>151.19999999999999</c:v>
                </c:pt>
                <c:pt idx="3360">
                  <c:v>151.19999999999999</c:v>
                </c:pt>
                <c:pt idx="3361">
                  <c:v>151.1</c:v>
                </c:pt>
                <c:pt idx="3362">
                  <c:v>151.1</c:v>
                </c:pt>
                <c:pt idx="3363">
                  <c:v>151</c:v>
                </c:pt>
                <c:pt idx="3364">
                  <c:v>150.9</c:v>
                </c:pt>
                <c:pt idx="3365">
                  <c:v>150.80000000000001</c:v>
                </c:pt>
                <c:pt idx="3366">
                  <c:v>150.80000000000001</c:v>
                </c:pt>
                <c:pt idx="3367">
                  <c:v>150.69999999999999</c:v>
                </c:pt>
                <c:pt idx="3368">
                  <c:v>150.69999999999999</c:v>
                </c:pt>
                <c:pt idx="3369">
                  <c:v>150.6</c:v>
                </c:pt>
                <c:pt idx="3370">
                  <c:v>150.5</c:v>
                </c:pt>
                <c:pt idx="3371">
                  <c:v>150.4</c:v>
                </c:pt>
                <c:pt idx="3372">
                  <c:v>150.30000000000001</c:v>
                </c:pt>
                <c:pt idx="3373">
                  <c:v>150.30000000000001</c:v>
                </c:pt>
                <c:pt idx="3374">
                  <c:v>150.19999999999999</c:v>
                </c:pt>
                <c:pt idx="3375">
                  <c:v>150.1</c:v>
                </c:pt>
                <c:pt idx="3376">
                  <c:v>150.1</c:v>
                </c:pt>
                <c:pt idx="3377">
                  <c:v>150</c:v>
                </c:pt>
                <c:pt idx="3378">
                  <c:v>150</c:v>
                </c:pt>
                <c:pt idx="3379">
                  <c:v>149.9</c:v>
                </c:pt>
                <c:pt idx="3380">
                  <c:v>149.80000000000001</c:v>
                </c:pt>
                <c:pt idx="3381">
                  <c:v>149.80000000000001</c:v>
                </c:pt>
                <c:pt idx="3382">
                  <c:v>149.69999999999999</c:v>
                </c:pt>
                <c:pt idx="3383">
                  <c:v>149.6</c:v>
                </c:pt>
                <c:pt idx="3384">
                  <c:v>149.5</c:v>
                </c:pt>
                <c:pt idx="3385">
                  <c:v>149.5</c:v>
                </c:pt>
                <c:pt idx="3386">
                  <c:v>149.4</c:v>
                </c:pt>
                <c:pt idx="3387">
                  <c:v>149.30000000000001</c:v>
                </c:pt>
                <c:pt idx="3388">
                  <c:v>149.19999999999999</c:v>
                </c:pt>
                <c:pt idx="3389">
                  <c:v>149.19999999999999</c:v>
                </c:pt>
                <c:pt idx="3390">
                  <c:v>149.1</c:v>
                </c:pt>
                <c:pt idx="3391">
                  <c:v>149</c:v>
                </c:pt>
                <c:pt idx="3392">
                  <c:v>148.9</c:v>
                </c:pt>
                <c:pt idx="3393">
                  <c:v>148.80000000000001</c:v>
                </c:pt>
                <c:pt idx="3394">
                  <c:v>148.80000000000001</c:v>
                </c:pt>
                <c:pt idx="3395">
                  <c:v>148.80000000000001</c:v>
                </c:pt>
                <c:pt idx="3396">
                  <c:v>148.69999999999999</c:v>
                </c:pt>
                <c:pt idx="3397">
                  <c:v>148.6</c:v>
                </c:pt>
                <c:pt idx="3398">
                  <c:v>148.5</c:v>
                </c:pt>
                <c:pt idx="3399">
                  <c:v>148.4</c:v>
                </c:pt>
                <c:pt idx="3400">
                  <c:v>148.4</c:v>
                </c:pt>
                <c:pt idx="3401">
                  <c:v>148.30000000000001</c:v>
                </c:pt>
                <c:pt idx="3402">
                  <c:v>148.30000000000001</c:v>
                </c:pt>
                <c:pt idx="3403">
                  <c:v>148.19999999999999</c:v>
                </c:pt>
                <c:pt idx="3404">
                  <c:v>148.1</c:v>
                </c:pt>
                <c:pt idx="3405">
                  <c:v>148</c:v>
                </c:pt>
                <c:pt idx="3406">
                  <c:v>148</c:v>
                </c:pt>
                <c:pt idx="3407">
                  <c:v>147.9</c:v>
                </c:pt>
                <c:pt idx="3408">
                  <c:v>147.80000000000001</c:v>
                </c:pt>
                <c:pt idx="3409">
                  <c:v>147.80000000000001</c:v>
                </c:pt>
                <c:pt idx="3410">
                  <c:v>147.69999999999999</c:v>
                </c:pt>
                <c:pt idx="3411">
                  <c:v>147.69999999999999</c:v>
                </c:pt>
                <c:pt idx="3412">
                  <c:v>147.6</c:v>
                </c:pt>
                <c:pt idx="3413">
                  <c:v>147.5</c:v>
                </c:pt>
                <c:pt idx="3414">
                  <c:v>147.4</c:v>
                </c:pt>
                <c:pt idx="3415">
                  <c:v>147.4</c:v>
                </c:pt>
                <c:pt idx="3416">
                  <c:v>147.30000000000001</c:v>
                </c:pt>
                <c:pt idx="3417">
                  <c:v>147.30000000000001</c:v>
                </c:pt>
                <c:pt idx="3418">
                  <c:v>147.19999999999999</c:v>
                </c:pt>
                <c:pt idx="3419">
                  <c:v>147.1</c:v>
                </c:pt>
                <c:pt idx="3420">
                  <c:v>147</c:v>
                </c:pt>
                <c:pt idx="3421">
                  <c:v>146.9</c:v>
                </c:pt>
                <c:pt idx="3422">
                  <c:v>146.9</c:v>
                </c:pt>
                <c:pt idx="3423">
                  <c:v>146.80000000000001</c:v>
                </c:pt>
                <c:pt idx="3424">
                  <c:v>146.69999999999999</c:v>
                </c:pt>
                <c:pt idx="3425">
                  <c:v>146.69999999999999</c:v>
                </c:pt>
                <c:pt idx="3426">
                  <c:v>146.6</c:v>
                </c:pt>
                <c:pt idx="3427">
                  <c:v>146.6</c:v>
                </c:pt>
                <c:pt idx="3428">
                  <c:v>146.6</c:v>
                </c:pt>
                <c:pt idx="3429">
                  <c:v>146.5</c:v>
                </c:pt>
                <c:pt idx="3430">
                  <c:v>146.4</c:v>
                </c:pt>
                <c:pt idx="3431">
                  <c:v>146.30000000000001</c:v>
                </c:pt>
                <c:pt idx="3432">
                  <c:v>146.19999999999999</c:v>
                </c:pt>
                <c:pt idx="3433">
                  <c:v>146.1</c:v>
                </c:pt>
                <c:pt idx="3434">
                  <c:v>146.1</c:v>
                </c:pt>
                <c:pt idx="3435">
                  <c:v>146</c:v>
                </c:pt>
                <c:pt idx="3436">
                  <c:v>146</c:v>
                </c:pt>
                <c:pt idx="3437">
                  <c:v>145.9</c:v>
                </c:pt>
                <c:pt idx="3438">
                  <c:v>145.80000000000001</c:v>
                </c:pt>
                <c:pt idx="3439">
                  <c:v>145.80000000000001</c:v>
                </c:pt>
                <c:pt idx="3440">
                  <c:v>145.69999999999999</c:v>
                </c:pt>
                <c:pt idx="3441">
                  <c:v>145.69999999999999</c:v>
                </c:pt>
                <c:pt idx="3442">
                  <c:v>145.6</c:v>
                </c:pt>
                <c:pt idx="3443">
                  <c:v>145.6</c:v>
                </c:pt>
                <c:pt idx="3444">
                  <c:v>145.5</c:v>
                </c:pt>
                <c:pt idx="3445">
                  <c:v>145.4</c:v>
                </c:pt>
                <c:pt idx="3446">
                  <c:v>145.30000000000001</c:v>
                </c:pt>
                <c:pt idx="3447">
                  <c:v>145.1</c:v>
                </c:pt>
                <c:pt idx="3448">
                  <c:v>145.1</c:v>
                </c:pt>
                <c:pt idx="3449">
                  <c:v>145.1</c:v>
                </c:pt>
                <c:pt idx="3450">
                  <c:v>145</c:v>
                </c:pt>
                <c:pt idx="3451">
                  <c:v>144.9</c:v>
                </c:pt>
                <c:pt idx="3452">
                  <c:v>144.80000000000001</c:v>
                </c:pt>
                <c:pt idx="3453">
                  <c:v>144.80000000000001</c:v>
                </c:pt>
                <c:pt idx="3454">
                  <c:v>144.69999999999999</c:v>
                </c:pt>
                <c:pt idx="3455">
                  <c:v>144.69999999999999</c:v>
                </c:pt>
                <c:pt idx="3456">
                  <c:v>144.6</c:v>
                </c:pt>
                <c:pt idx="3457">
                  <c:v>144.5</c:v>
                </c:pt>
                <c:pt idx="3458">
                  <c:v>144.5</c:v>
                </c:pt>
                <c:pt idx="3459">
                  <c:v>144.4</c:v>
                </c:pt>
                <c:pt idx="3460">
                  <c:v>144.30000000000001</c:v>
                </c:pt>
                <c:pt idx="3461">
                  <c:v>144.30000000000001</c:v>
                </c:pt>
                <c:pt idx="3462">
                  <c:v>144.19999999999999</c:v>
                </c:pt>
                <c:pt idx="3463">
                  <c:v>144.19999999999999</c:v>
                </c:pt>
                <c:pt idx="3464">
                  <c:v>144.1</c:v>
                </c:pt>
                <c:pt idx="3465">
                  <c:v>144</c:v>
                </c:pt>
                <c:pt idx="3466">
                  <c:v>143.9</c:v>
                </c:pt>
                <c:pt idx="3467">
                  <c:v>143.9</c:v>
                </c:pt>
                <c:pt idx="3468">
                  <c:v>143.80000000000001</c:v>
                </c:pt>
                <c:pt idx="3469">
                  <c:v>143.80000000000001</c:v>
                </c:pt>
                <c:pt idx="3470">
                  <c:v>143.69999999999999</c:v>
                </c:pt>
                <c:pt idx="3471">
                  <c:v>143.6</c:v>
                </c:pt>
                <c:pt idx="3472">
                  <c:v>143.6</c:v>
                </c:pt>
                <c:pt idx="3473">
                  <c:v>143.5</c:v>
                </c:pt>
                <c:pt idx="3474">
                  <c:v>143.4</c:v>
                </c:pt>
                <c:pt idx="3475">
                  <c:v>143.30000000000001</c:v>
                </c:pt>
                <c:pt idx="3476">
                  <c:v>143.30000000000001</c:v>
                </c:pt>
                <c:pt idx="3477">
                  <c:v>143.30000000000001</c:v>
                </c:pt>
                <c:pt idx="3478">
                  <c:v>143.19999999999999</c:v>
                </c:pt>
                <c:pt idx="3479">
                  <c:v>143.1</c:v>
                </c:pt>
                <c:pt idx="3480">
                  <c:v>143</c:v>
                </c:pt>
                <c:pt idx="3481">
                  <c:v>143</c:v>
                </c:pt>
                <c:pt idx="3482">
                  <c:v>142.9</c:v>
                </c:pt>
                <c:pt idx="3483">
                  <c:v>142.9</c:v>
                </c:pt>
                <c:pt idx="3484">
                  <c:v>142.80000000000001</c:v>
                </c:pt>
                <c:pt idx="3485">
                  <c:v>142.80000000000001</c:v>
                </c:pt>
                <c:pt idx="3486">
                  <c:v>142.69999999999999</c:v>
                </c:pt>
                <c:pt idx="3487">
                  <c:v>142.6</c:v>
                </c:pt>
                <c:pt idx="3488">
                  <c:v>142.5</c:v>
                </c:pt>
                <c:pt idx="3489">
                  <c:v>142.5</c:v>
                </c:pt>
                <c:pt idx="3490">
                  <c:v>142.4</c:v>
                </c:pt>
                <c:pt idx="3491">
                  <c:v>142.30000000000001</c:v>
                </c:pt>
                <c:pt idx="3492">
                  <c:v>142.30000000000001</c:v>
                </c:pt>
                <c:pt idx="3493">
                  <c:v>142.19999999999999</c:v>
                </c:pt>
                <c:pt idx="3494">
                  <c:v>142.1</c:v>
                </c:pt>
                <c:pt idx="3495">
                  <c:v>142</c:v>
                </c:pt>
                <c:pt idx="3496">
                  <c:v>142</c:v>
                </c:pt>
                <c:pt idx="3497">
                  <c:v>141.9</c:v>
                </c:pt>
                <c:pt idx="3498">
                  <c:v>141.9</c:v>
                </c:pt>
                <c:pt idx="3499">
                  <c:v>141.80000000000001</c:v>
                </c:pt>
                <c:pt idx="3500">
                  <c:v>141.80000000000001</c:v>
                </c:pt>
                <c:pt idx="3501">
                  <c:v>141.69999999999999</c:v>
                </c:pt>
                <c:pt idx="3502">
                  <c:v>141.6</c:v>
                </c:pt>
                <c:pt idx="3503">
                  <c:v>141.5</c:v>
                </c:pt>
                <c:pt idx="3504">
                  <c:v>141.5</c:v>
                </c:pt>
                <c:pt idx="3505">
                  <c:v>141.4</c:v>
                </c:pt>
                <c:pt idx="3506">
                  <c:v>141.4</c:v>
                </c:pt>
                <c:pt idx="3507">
                  <c:v>141.30000000000001</c:v>
                </c:pt>
                <c:pt idx="3508">
                  <c:v>141.19999999999999</c:v>
                </c:pt>
                <c:pt idx="3509">
                  <c:v>141.19999999999999</c:v>
                </c:pt>
                <c:pt idx="3510">
                  <c:v>141.1</c:v>
                </c:pt>
                <c:pt idx="3511">
                  <c:v>141.1</c:v>
                </c:pt>
                <c:pt idx="3512">
                  <c:v>141</c:v>
                </c:pt>
                <c:pt idx="3513">
                  <c:v>140.9</c:v>
                </c:pt>
                <c:pt idx="3514">
                  <c:v>140.9</c:v>
                </c:pt>
                <c:pt idx="3515">
                  <c:v>140.80000000000001</c:v>
                </c:pt>
                <c:pt idx="3516">
                  <c:v>140.69999999999999</c:v>
                </c:pt>
                <c:pt idx="3517">
                  <c:v>140.69999999999999</c:v>
                </c:pt>
                <c:pt idx="3518">
                  <c:v>140.6</c:v>
                </c:pt>
                <c:pt idx="3519">
                  <c:v>140.5</c:v>
                </c:pt>
                <c:pt idx="3520">
                  <c:v>140.5</c:v>
                </c:pt>
                <c:pt idx="3521">
                  <c:v>140.4</c:v>
                </c:pt>
                <c:pt idx="3522">
                  <c:v>140.30000000000001</c:v>
                </c:pt>
                <c:pt idx="3523">
                  <c:v>140.30000000000001</c:v>
                </c:pt>
                <c:pt idx="3524">
                  <c:v>140.30000000000001</c:v>
                </c:pt>
                <c:pt idx="3525">
                  <c:v>140.19999999999999</c:v>
                </c:pt>
                <c:pt idx="3526">
                  <c:v>140.1</c:v>
                </c:pt>
                <c:pt idx="3527">
                  <c:v>140</c:v>
                </c:pt>
                <c:pt idx="3528">
                  <c:v>140</c:v>
                </c:pt>
                <c:pt idx="3529">
                  <c:v>140</c:v>
                </c:pt>
                <c:pt idx="3530">
                  <c:v>139.9</c:v>
                </c:pt>
                <c:pt idx="3531">
                  <c:v>139.80000000000001</c:v>
                </c:pt>
                <c:pt idx="3532">
                  <c:v>139.69999999999999</c:v>
                </c:pt>
                <c:pt idx="3533">
                  <c:v>139.6</c:v>
                </c:pt>
                <c:pt idx="3534">
                  <c:v>139.5</c:v>
                </c:pt>
                <c:pt idx="3535">
                  <c:v>139.5</c:v>
                </c:pt>
                <c:pt idx="3536">
                  <c:v>139.5</c:v>
                </c:pt>
                <c:pt idx="3537">
                  <c:v>139.4</c:v>
                </c:pt>
                <c:pt idx="3538">
                  <c:v>139.30000000000001</c:v>
                </c:pt>
                <c:pt idx="3539">
                  <c:v>139.30000000000001</c:v>
                </c:pt>
                <c:pt idx="3540">
                  <c:v>139.19999999999999</c:v>
                </c:pt>
                <c:pt idx="3541">
                  <c:v>139.19999999999999</c:v>
                </c:pt>
                <c:pt idx="3542">
                  <c:v>139.1</c:v>
                </c:pt>
                <c:pt idx="3543">
                  <c:v>139.1</c:v>
                </c:pt>
                <c:pt idx="3544">
                  <c:v>139</c:v>
                </c:pt>
                <c:pt idx="3545">
                  <c:v>138.9</c:v>
                </c:pt>
                <c:pt idx="3546">
                  <c:v>138.9</c:v>
                </c:pt>
                <c:pt idx="3547">
                  <c:v>138.80000000000001</c:v>
                </c:pt>
                <c:pt idx="3548">
                  <c:v>138.80000000000001</c:v>
                </c:pt>
                <c:pt idx="3549">
                  <c:v>138.69999999999999</c:v>
                </c:pt>
                <c:pt idx="3550">
                  <c:v>138.69999999999999</c:v>
                </c:pt>
                <c:pt idx="3551">
                  <c:v>138.6</c:v>
                </c:pt>
                <c:pt idx="3552">
                  <c:v>138.5</c:v>
                </c:pt>
                <c:pt idx="3553">
                  <c:v>138.5</c:v>
                </c:pt>
                <c:pt idx="3554">
                  <c:v>138.4</c:v>
                </c:pt>
                <c:pt idx="3555">
                  <c:v>138.30000000000001</c:v>
                </c:pt>
                <c:pt idx="3556">
                  <c:v>138.19999999999999</c:v>
                </c:pt>
                <c:pt idx="3557">
                  <c:v>138.19999999999999</c:v>
                </c:pt>
                <c:pt idx="3558">
                  <c:v>138.1</c:v>
                </c:pt>
                <c:pt idx="3559">
                  <c:v>138.1</c:v>
                </c:pt>
                <c:pt idx="3560">
                  <c:v>138.1</c:v>
                </c:pt>
                <c:pt idx="3561">
                  <c:v>138</c:v>
                </c:pt>
                <c:pt idx="3562">
                  <c:v>137.9</c:v>
                </c:pt>
                <c:pt idx="3563">
                  <c:v>137.80000000000001</c:v>
                </c:pt>
                <c:pt idx="3564">
                  <c:v>137.69999999999999</c:v>
                </c:pt>
                <c:pt idx="3565">
                  <c:v>137.69999999999999</c:v>
                </c:pt>
                <c:pt idx="3566">
                  <c:v>137.6</c:v>
                </c:pt>
                <c:pt idx="3567">
                  <c:v>137.6</c:v>
                </c:pt>
                <c:pt idx="3568">
                  <c:v>137.6</c:v>
                </c:pt>
                <c:pt idx="3569">
                  <c:v>137.5</c:v>
                </c:pt>
                <c:pt idx="3570">
                  <c:v>137.4</c:v>
                </c:pt>
                <c:pt idx="3571">
                  <c:v>137.4</c:v>
                </c:pt>
                <c:pt idx="3572">
                  <c:v>137.30000000000001</c:v>
                </c:pt>
                <c:pt idx="3573">
                  <c:v>137.30000000000001</c:v>
                </c:pt>
                <c:pt idx="3574">
                  <c:v>137.19999999999999</c:v>
                </c:pt>
                <c:pt idx="3575">
                  <c:v>137.1</c:v>
                </c:pt>
                <c:pt idx="3576">
                  <c:v>137</c:v>
                </c:pt>
                <c:pt idx="3577">
                  <c:v>137</c:v>
                </c:pt>
                <c:pt idx="3578">
                  <c:v>137</c:v>
                </c:pt>
                <c:pt idx="3579">
                  <c:v>136.9</c:v>
                </c:pt>
                <c:pt idx="3580">
                  <c:v>136.80000000000001</c:v>
                </c:pt>
                <c:pt idx="3581">
                  <c:v>136.69999999999999</c:v>
                </c:pt>
                <c:pt idx="3582">
                  <c:v>136.69999999999999</c:v>
                </c:pt>
                <c:pt idx="3583">
                  <c:v>136.6</c:v>
                </c:pt>
                <c:pt idx="3584">
                  <c:v>136.6</c:v>
                </c:pt>
                <c:pt idx="3585">
                  <c:v>136.5</c:v>
                </c:pt>
                <c:pt idx="3586">
                  <c:v>136.5</c:v>
                </c:pt>
                <c:pt idx="3587">
                  <c:v>136.4</c:v>
                </c:pt>
                <c:pt idx="3588">
                  <c:v>136.4</c:v>
                </c:pt>
                <c:pt idx="3589">
                  <c:v>136.30000000000001</c:v>
                </c:pt>
                <c:pt idx="3590">
                  <c:v>136.19999999999999</c:v>
                </c:pt>
                <c:pt idx="3591">
                  <c:v>136.1</c:v>
                </c:pt>
                <c:pt idx="3592">
                  <c:v>136.1</c:v>
                </c:pt>
                <c:pt idx="3593">
                  <c:v>136</c:v>
                </c:pt>
                <c:pt idx="3594">
                  <c:v>135.9</c:v>
                </c:pt>
                <c:pt idx="3595">
                  <c:v>135.80000000000001</c:v>
                </c:pt>
                <c:pt idx="3596">
                  <c:v>135.80000000000001</c:v>
                </c:pt>
                <c:pt idx="3597">
                  <c:v>135.69999999999999</c:v>
                </c:pt>
                <c:pt idx="3598">
                  <c:v>135.69999999999999</c:v>
                </c:pt>
                <c:pt idx="3599">
                  <c:v>135.6</c:v>
                </c:pt>
                <c:pt idx="3600">
                  <c:v>135.6</c:v>
                </c:pt>
                <c:pt idx="3601">
                  <c:v>135.5</c:v>
                </c:pt>
                <c:pt idx="3602">
                  <c:v>135.5</c:v>
                </c:pt>
                <c:pt idx="3603">
                  <c:v>135.5</c:v>
                </c:pt>
                <c:pt idx="3604">
                  <c:v>135.4</c:v>
                </c:pt>
                <c:pt idx="3605">
                  <c:v>135.30000000000001</c:v>
                </c:pt>
                <c:pt idx="3606">
                  <c:v>135.19999999999999</c:v>
                </c:pt>
                <c:pt idx="3607">
                  <c:v>135.19999999999999</c:v>
                </c:pt>
                <c:pt idx="3608">
                  <c:v>135.1</c:v>
                </c:pt>
                <c:pt idx="3609">
                  <c:v>135</c:v>
                </c:pt>
                <c:pt idx="3610">
                  <c:v>135</c:v>
                </c:pt>
                <c:pt idx="3611">
                  <c:v>134.9</c:v>
                </c:pt>
                <c:pt idx="3612">
                  <c:v>134.80000000000001</c:v>
                </c:pt>
                <c:pt idx="3613">
                  <c:v>134.80000000000001</c:v>
                </c:pt>
                <c:pt idx="3614">
                  <c:v>134.69999999999999</c:v>
                </c:pt>
                <c:pt idx="3615">
                  <c:v>134.6</c:v>
                </c:pt>
                <c:pt idx="3616">
                  <c:v>134.6</c:v>
                </c:pt>
                <c:pt idx="3617">
                  <c:v>134.6</c:v>
                </c:pt>
                <c:pt idx="3618">
                  <c:v>134.5</c:v>
                </c:pt>
                <c:pt idx="3619">
                  <c:v>134.5</c:v>
                </c:pt>
                <c:pt idx="3620">
                  <c:v>134.4</c:v>
                </c:pt>
                <c:pt idx="3621">
                  <c:v>134.30000000000001</c:v>
                </c:pt>
                <c:pt idx="3622">
                  <c:v>134.30000000000001</c:v>
                </c:pt>
                <c:pt idx="3623">
                  <c:v>134.19999999999999</c:v>
                </c:pt>
                <c:pt idx="3624">
                  <c:v>134.19999999999999</c:v>
                </c:pt>
                <c:pt idx="3625">
                  <c:v>134.1</c:v>
                </c:pt>
                <c:pt idx="3626">
                  <c:v>134</c:v>
                </c:pt>
                <c:pt idx="3627">
                  <c:v>134</c:v>
                </c:pt>
                <c:pt idx="3628">
                  <c:v>133.9</c:v>
                </c:pt>
                <c:pt idx="3629">
                  <c:v>133.80000000000001</c:v>
                </c:pt>
                <c:pt idx="3630">
                  <c:v>133.69999999999999</c:v>
                </c:pt>
                <c:pt idx="3631">
                  <c:v>133.69999999999999</c:v>
                </c:pt>
                <c:pt idx="3632">
                  <c:v>133.69999999999999</c:v>
                </c:pt>
                <c:pt idx="3633">
                  <c:v>133.6</c:v>
                </c:pt>
                <c:pt idx="3634">
                  <c:v>133.5</c:v>
                </c:pt>
                <c:pt idx="3635">
                  <c:v>133.4</c:v>
                </c:pt>
                <c:pt idx="3636">
                  <c:v>133.4</c:v>
                </c:pt>
                <c:pt idx="3637">
                  <c:v>133.4</c:v>
                </c:pt>
                <c:pt idx="3638">
                  <c:v>133.30000000000001</c:v>
                </c:pt>
                <c:pt idx="3639">
                  <c:v>133.19999999999999</c:v>
                </c:pt>
                <c:pt idx="3640">
                  <c:v>133.19999999999999</c:v>
                </c:pt>
                <c:pt idx="3641">
                  <c:v>133.1</c:v>
                </c:pt>
                <c:pt idx="3642">
                  <c:v>133.1</c:v>
                </c:pt>
                <c:pt idx="3643">
                  <c:v>133</c:v>
                </c:pt>
                <c:pt idx="3644">
                  <c:v>132.9</c:v>
                </c:pt>
                <c:pt idx="3645">
                  <c:v>132.80000000000001</c:v>
                </c:pt>
                <c:pt idx="3646">
                  <c:v>132.80000000000001</c:v>
                </c:pt>
                <c:pt idx="3647">
                  <c:v>132.69999999999999</c:v>
                </c:pt>
                <c:pt idx="3648">
                  <c:v>132.69999999999999</c:v>
                </c:pt>
                <c:pt idx="3649">
                  <c:v>132.69999999999999</c:v>
                </c:pt>
                <c:pt idx="3650">
                  <c:v>132.6</c:v>
                </c:pt>
                <c:pt idx="3651">
                  <c:v>132.5</c:v>
                </c:pt>
                <c:pt idx="3652">
                  <c:v>132.5</c:v>
                </c:pt>
                <c:pt idx="3653">
                  <c:v>132.4</c:v>
                </c:pt>
                <c:pt idx="3654">
                  <c:v>132.30000000000001</c:v>
                </c:pt>
                <c:pt idx="3655">
                  <c:v>132.19999999999999</c:v>
                </c:pt>
                <c:pt idx="3656">
                  <c:v>132.19999999999999</c:v>
                </c:pt>
                <c:pt idx="3657">
                  <c:v>132.19999999999999</c:v>
                </c:pt>
                <c:pt idx="3658">
                  <c:v>132.19999999999999</c:v>
                </c:pt>
                <c:pt idx="3659">
                  <c:v>132.1</c:v>
                </c:pt>
                <c:pt idx="3660">
                  <c:v>132</c:v>
                </c:pt>
                <c:pt idx="3661">
                  <c:v>131.9</c:v>
                </c:pt>
                <c:pt idx="3662">
                  <c:v>131.9</c:v>
                </c:pt>
                <c:pt idx="3663">
                  <c:v>131.80000000000001</c:v>
                </c:pt>
                <c:pt idx="3664">
                  <c:v>131.69999999999999</c:v>
                </c:pt>
                <c:pt idx="3665">
                  <c:v>131.69999999999999</c:v>
                </c:pt>
                <c:pt idx="3666">
                  <c:v>131.69999999999999</c:v>
                </c:pt>
                <c:pt idx="3667">
                  <c:v>131.6</c:v>
                </c:pt>
                <c:pt idx="3668">
                  <c:v>131.6</c:v>
                </c:pt>
                <c:pt idx="3669">
                  <c:v>131.5</c:v>
                </c:pt>
                <c:pt idx="3670">
                  <c:v>131.5</c:v>
                </c:pt>
                <c:pt idx="3671">
                  <c:v>131.4</c:v>
                </c:pt>
                <c:pt idx="3672">
                  <c:v>131.30000000000001</c:v>
                </c:pt>
                <c:pt idx="3673">
                  <c:v>131.30000000000001</c:v>
                </c:pt>
                <c:pt idx="3674">
                  <c:v>131.19999999999999</c:v>
                </c:pt>
                <c:pt idx="3675">
                  <c:v>131.1</c:v>
                </c:pt>
                <c:pt idx="3676">
                  <c:v>131.1</c:v>
                </c:pt>
                <c:pt idx="3677">
                  <c:v>131</c:v>
                </c:pt>
                <c:pt idx="3678">
                  <c:v>130.9</c:v>
                </c:pt>
                <c:pt idx="3679">
                  <c:v>130.9</c:v>
                </c:pt>
                <c:pt idx="3680">
                  <c:v>130.80000000000001</c:v>
                </c:pt>
                <c:pt idx="3681">
                  <c:v>130.80000000000001</c:v>
                </c:pt>
                <c:pt idx="3682">
                  <c:v>130.69999999999999</c:v>
                </c:pt>
                <c:pt idx="3683">
                  <c:v>130.69999999999999</c:v>
                </c:pt>
                <c:pt idx="3684">
                  <c:v>130.6</c:v>
                </c:pt>
                <c:pt idx="3685">
                  <c:v>130.6</c:v>
                </c:pt>
                <c:pt idx="3686">
                  <c:v>130.5</c:v>
                </c:pt>
                <c:pt idx="3687">
                  <c:v>130.5</c:v>
                </c:pt>
                <c:pt idx="3688">
                  <c:v>130.4</c:v>
                </c:pt>
                <c:pt idx="3689">
                  <c:v>130.30000000000001</c:v>
                </c:pt>
                <c:pt idx="3690">
                  <c:v>130.30000000000001</c:v>
                </c:pt>
                <c:pt idx="3691">
                  <c:v>130.19999999999999</c:v>
                </c:pt>
                <c:pt idx="3692">
                  <c:v>130.1</c:v>
                </c:pt>
                <c:pt idx="3693">
                  <c:v>130.1</c:v>
                </c:pt>
                <c:pt idx="3694">
                  <c:v>130</c:v>
                </c:pt>
                <c:pt idx="3695">
                  <c:v>130</c:v>
                </c:pt>
                <c:pt idx="3696">
                  <c:v>129.9</c:v>
                </c:pt>
                <c:pt idx="3697">
                  <c:v>129.80000000000001</c:v>
                </c:pt>
                <c:pt idx="3698">
                  <c:v>129.80000000000001</c:v>
                </c:pt>
                <c:pt idx="3699">
                  <c:v>129.80000000000001</c:v>
                </c:pt>
                <c:pt idx="3700">
                  <c:v>129.69999999999999</c:v>
                </c:pt>
                <c:pt idx="3701">
                  <c:v>129.6</c:v>
                </c:pt>
                <c:pt idx="3702">
                  <c:v>129.5</c:v>
                </c:pt>
                <c:pt idx="3703">
                  <c:v>129.5</c:v>
                </c:pt>
                <c:pt idx="3704">
                  <c:v>129.4</c:v>
                </c:pt>
                <c:pt idx="3705">
                  <c:v>129.30000000000001</c:v>
                </c:pt>
                <c:pt idx="3706">
                  <c:v>129.30000000000001</c:v>
                </c:pt>
                <c:pt idx="3707">
                  <c:v>129.30000000000001</c:v>
                </c:pt>
                <c:pt idx="3708">
                  <c:v>129.19999999999999</c:v>
                </c:pt>
                <c:pt idx="3709">
                  <c:v>129.19999999999999</c:v>
                </c:pt>
                <c:pt idx="3710">
                  <c:v>129.1</c:v>
                </c:pt>
                <c:pt idx="3711">
                  <c:v>129</c:v>
                </c:pt>
                <c:pt idx="3712">
                  <c:v>129</c:v>
                </c:pt>
                <c:pt idx="3713">
                  <c:v>128.9</c:v>
                </c:pt>
                <c:pt idx="3714">
                  <c:v>128.9</c:v>
                </c:pt>
                <c:pt idx="3715">
                  <c:v>128.80000000000001</c:v>
                </c:pt>
                <c:pt idx="3716">
                  <c:v>128.80000000000001</c:v>
                </c:pt>
                <c:pt idx="3717">
                  <c:v>128.69999999999999</c:v>
                </c:pt>
                <c:pt idx="3718">
                  <c:v>128.69999999999999</c:v>
                </c:pt>
                <c:pt idx="3719">
                  <c:v>128.6</c:v>
                </c:pt>
                <c:pt idx="3720">
                  <c:v>128.6</c:v>
                </c:pt>
                <c:pt idx="3721">
                  <c:v>128.5</c:v>
                </c:pt>
                <c:pt idx="3722">
                  <c:v>128.4</c:v>
                </c:pt>
                <c:pt idx="3723">
                  <c:v>128.4</c:v>
                </c:pt>
                <c:pt idx="3724">
                  <c:v>128.30000000000001</c:v>
                </c:pt>
                <c:pt idx="3725">
                  <c:v>128.30000000000001</c:v>
                </c:pt>
                <c:pt idx="3726">
                  <c:v>128.19999999999999</c:v>
                </c:pt>
                <c:pt idx="3727">
                  <c:v>128.1</c:v>
                </c:pt>
                <c:pt idx="3728">
                  <c:v>128.1</c:v>
                </c:pt>
                <c:pt idx="3729">
                  <c:v>128</c:v>
                </c:pt>
                <c:pt idx="3730">
                  <c:v>128</c:v>
                </c:pt>
                <c:pt idx="3731">
                  <c:v>127.9</c:v>
                </c:pt>
                <c:pt idx="3732">
                  <c:v>127.9</c:v>
                </c:pt>
                <c:pt idx="3733">
                  <c:v>127.8</c:v>
                </c:pt>
                <c:pt idx="3734">
                  <c:v>127.7</c:v>
                </c:pt>
                <c:pt idx="3735">
                  <c:v>127.7</c:v>
                </c:pt>
                <c:pt idx="3736">
                  <c:v>127.7</c:v>
                </c:pt>
                <c:pt idx="3737">
                  <c:v>127.6</c:v>
                </c:pt>
                <c:pt idx="3738">
                  <c:v>127.6</c:v>
                </c:pt>
                <c:pt idx="3739">
                  <c:v>127.5</c:v>
                </c:pt>
                <c:pt idx="3740">
                  <c:v>127.4</c:v>
                </c:pt>
                <c:pt idx="3741">
                  <c:v>127.4</c:v>
                </c:pt>
                <c:pt idx="3742">
                  <c:v>127.3</c:v>
                </c:pt>
                <c:pt idx="3743">
                  <c:v>127.3</c:v>
                </c:pt>
                <c:pt idx="3744">
                  <c:v>127.3</c:v>
                </c:pt>
                <c:pt idx="3745">
                  <c:v>127.2</c:v>
                </c:pt>
                <c:pt idx="3746">
                  <c:v>127.1</c:v>
                </c:pt>
                <c:pt idx="3747">
                  <c:v>127.1</c:v>
                </c:pt>
                <c:pt idx="3748">
                  <c:v>127</c:v>
                </c:pt>
                <c:pt idx="3749">
                  <c:v>126.9</c:v>
                </c:pt>
                <c:pt idx="3750">
                  <c:v>126.8</c:v>
                </c:pt>
                <c:pt idx="3751">
                  <c:v>126.8</c:v>
                </c:pt>
                <c:pt idx="3752">
                  <c:v>126.8</c:v>
                </c:pt>
                <c:pt idx="3753">
                  <c:v>126.7</c:v>
                </c:pt>
                <c:pt idx="3754">
                  <c:v>126.6</c:v>
                </c:pt>
                <c:pt idx="3755">
                  <c:v>126.5</c:v>
                </c:pt>
                <c:pt idx="3756">
                  <c:v>126.5</c:v>
                </c:pt>
                <c:pt idx="3757">
                  <c:v>126.5</c:v>
                </c:pt>
                <c:pt idx="3758">
                  <c:v>126.4</c:v>
                </c:pt>
                <c:pt idx="3759">
                  <c:v>126.3</c:v>
                </c:pt>
                <c:pt idx="3760">
                  <c:v>126.3</c:v>
                </c:pt>
                <c:pt idx="3761">
                  <c:v>126.2</c:v>
                </c:pt>
                <c:pt idx="3762">
                  <c:v>126.2</c:v>
                </c:pt>
                <c:pt idx="3763">
                  <c:v>126.1</c:v>
                </c:pt>
                <c:pt idx="3764">
                  <c:v>126.1</c:v>
                </c:pt>
                <c:pt idx="3765">
                  <c:v>126.1</c:v>
                </c:pt>
                <c:pt idx="3766">
                  <c:v>126</c:v>
                </c:pt>
                <c:pt idx="3767">
                  <c:v>125.9</c:v>
                </c:pt>
                <c:pt idx="3768">
                  <c:v>125.9</c:v>
                </c:pt>
                <c:pt idx="3769">
                  <c:v>125.8</c:v>
                </c:pt>
                <c:pt idx="3770">
                  <c:v>125.7</c:v>
                </c:pt>
                <c:pt idx="3771">
                  <c:v>125.6</c:v>
                </c:pt>
                <c:pt idx="3772">
                  <c:v>125.6</c:v>
                </c:pt>
                <c:pt idx="3773">
                  <c:v>125.6</c:v>
                </c:pt>
                <c:pt idx="3774">
                  <c:v>125.5</c:v>
                </c:pt>
                <c:pt idx="3775">
                  <c:v>125.5</c:v>
                </c:pt>
                <c:pt idx="3776">
                  <c:v>125.5</c:v>
                </c:pt>
                <c:pt idx="3777">
                  <c:v>125.4</c:v>
                </c:pt>
                <c:pt idx="3778">
                  <c:v>125.3</c:v>
                </c:pt>
                <c:pt idx="3779">
                  <c:v>125.2</c:v>
                </c:pt>
                <c:pt idx="3780">
                  <c:v>125.2</c:v>
                </c:pt>
                <c:pt idx="3781">
                  <c:v>125.1</c:v>
                </c:pt>
                <c:pt idx="3782">
                  <c:v>125.1</c:v>
                </c:pt>
                <c:pt idx="3783">
                  <c:v>125</c:v>
                </c:pt>
                <c:pt idx="3784">
                  <c:v>125</c:v>
                </c:pt>
                <c:pt idx="3785">
                  <c:v>124.9</c:v>
                </c:pt>
                <c:pt idx="3786">
                  <c:v>124.9</c:v>
                </c:pt>
                <c:pt idx="3787">
                  <c:v>124.8</c:v>
                </c:pt>
                <c:pt idx="3788">
                  <c:v>124.7</c:v>
                </c:pt>
                <c:pt idx="3789">
                  <c:v>124.7</c:v>
                </c:pt>
                <c:pt idx="3790">
                  <c:v>124.7</c:v>
                </c:pt>
                <c:pt idx="3791">
                  <c:v>124.6</c:v>
                </c:pt>
                <c:pt idx="3792">
                  <c:v>124.5</c:v>
                </c:pt>
                <c:pt idx="3793">
                  <c:v>124.5</c:v>
                </c:pt>
                <c:pt idx="3794">
                  <c:v>124.5</c:v>
                </c:pt>
                <c:pt idx="3795">
                  <c:v>124.4</c:v>
                </c:pt>
                <c:pt idx="3796">
                  <c:v>124.3</c:v>
                </c:pt>
                <c:pt idx="3797">
                  <c:v>124.2</c:v>
                </c:pt>
                <c:pt idx="3798">
                  <c:v>124.2</c:v>
                </c:pt>
                <c:pt idx="3799">
                  <c:v>124.2</c:v>
                </c:pt>
                <c:pt idx="3800">
                  <c:v>124.1</c:v>
                </c:pt>
                <c:pt idx="3801">
                  <c:v>124</c:v>
                </c:pt>
                <c:pt idx="3802">
                  <c:v>124</c:v>
                </c:pt>
                <c:pt idx="3803">
                  <c:v>124</c:v>
                </c:pt>
                <c:pt idx="3804">
                  <c:v>123.9</c:v>
                </c:pt>
                <c:pt idx="3805">
                  <c:v>123.8</c:v>
                </c:pt>
                <c:pt idx="3806">
                  <c:v>123.8</c:v>
                </c:pt>
                <c:pt idx="3807">
                  <c:v>123.8</c:v>
                </c:pt>
                <c:pt idx="3808">
                  <c:v>123.7</c:v>
                </c:pt>
                <c:pt idx="3809">
                  <c:v>123.6</c:v>
                </c:pt>
                <c:pt idx="3810">
                  <c:v>123.5</c:v>
                </c:pt>
                <c:pt idx="3811">
                  <c:v>123.5</c:v>
                </c:pt>
                <c:pt idx="3812">
                  <c:v>123.5</c:v>
                </c:pt>
                <c:pt idx="3813">
                  <c:v>123.4</c:v>
                </c:pt>
                <c:pt idx="3814">
                  <c:v>123.4</c:v>
                </c:pt>
                <c:pt idx="3815">
                  <c:v>123.3</c:v>
                </c:pt>
                <c:pt idx="3816">
                  <c:v>123.2</c:v>
                </c:pt>
                <c:pt idx="3817">
                  <c:v>123.2</c:v>
                </c:pt>
                <c:pt idx="3818">
                  <c:v>123.2</c:v>
                </c:pt>
                <c:pt idx="3819">
                  <c:v>123.1</c:v>
                </c:pt>
                <c:pt idx="3820">
                  <c:v>123.1</c:v>
                </c:pt>
                <c:pt idx="3821">
                  <c:v>123</c:v>
                </c:pt>
                <c:pt idx="3822">
                  <c:v>122.9</c:v>
                </c:pt>
                <c:pt idx="3823">
                  <c:v>122.9</c:v>
                </c:pt>
                <c:pt idx="3824">
                  <c:v>122.8</c:v>
                </c:pt>
                <c:pt idx="3825">
                  <c:v>122.8</c:v>
                </c:pt>
                <c:pt idx="3826">
                  <c:v>122.7</c:v>
                </c:pt>
                <c:pt idx="3827">
                  <c:v>122.7</c:v>
                </c:pt>
                <c:pt idx="3828">
                  <c:v>122.6</c:v>
                </c:pt>
                <c:pt idx="3829">
                  <c:v>122.6</c:v>
                </c:pt>
                <c:pt idx="3830">
                  <c:v>122.5</c:v>
                </c:pt>
                <c:pt idx="3831">
                  <c:v>122.4</c:v>
                </c:pt>
                <c:pt idx="3832">
                  <c:v>122.3</c:v>
                </c:pt>
                <c:pt idx="3833">
                  <c:v>122.3</c:v>
                </c:pt>
                <c:pt idx="3834">
                  <c:v>122.2</c:v>
                </c:pt>
                <c:pt idx="3835">
                  <c:v>122.2</c:v>
                </c:pt>
                <c:pt idx="3836">
                  <c:v>122.1</c:v>
                </c:pt>
                <c:pt idx="3837">
                  <c:v>122</c:v>
                </c:pt>
                <c:pt idx="3838">
                  <c:v>122</c:v>
                </c:pt>
                <c:pt idx="3839">
                  <c:v>122</c:v>
                </c:pt>
                <c:pt idx="3840">
                  <c:v>121.9</c:v>
                </c:pt>
                <c:pt idx="3841">
                  <c:v>121.8</c:v>
                </c:pt>
                <c:pt idx="3842">
                  <c:v>121.8</c:v>
                </c:pt>
                <c:pt idx="3843">
                  <c:v>121.7</c:v>
                </c:pt>
                <c:pt idx="3844">
                  <c:v>121.7</c:v>
                </c:pt>
                <c:pt idx="3845">
                  <c:v>121.6</c:v>
                </c:pt>
                <c:pt idx="3846">
                  <c:v>121.5</c:v>
                </c:pt>
                <c:pt idx="3847">
                  <c:v>121.5</c:v>
                </c:pt>
                <c:pt idx="3848">
                  <c:v>121.5</c:v>
                </c:pt>
                <c:pt idx="3849">
                  <c:v>121.4</c:v>
                </c:pt>
                <c:pt idx="3850">
                  <c:v>121.4</c:v>
                </c:pt>
                <c:pt idx="3851">
                  <c:v>121.3</c:v>
                </c:pt>
                <c:pt idx="3852">
                  <c:v>121.2</c:v>
                </c:pt>
                <c:pt idx="3853">
                  <c:v>121.1</c:v>
                </c:pt>
                <c:pt idx="3854">
                  <c:v>121.1</c:v>
                </c:pt>
                <c:pt idx="3855">
                  <c:v>121.1</c:v>
                </c:pt>
                <c:pt idx="3856">
                  <c:v>121.1</c:v>
                </c:pt>
                <c:pt idx="3857">
                  <c:v>121</c:v>
                </c:pt>
                <c:pt idx="3858">
                  <c:v>120.9</c:v>
                </c:pt>
                <c:pt idx="3859">
                  <c:v>120.9</c:v>
                </c:pt>
                <c:pt idx="3860">
                  <c:v>120.9</c:v>
                </c:pt>
                <c:pt idx="3861">
                  <c:v>120.8</c:v>
                </c:pt>
                <c:pt idx="3862">
                  <c:v>120.7</c:v>
                </c:pt>
                <c:pt idx="3863">
                  <c:v>120.7</c:v>
                </c:pt>
                <c:pt idx="3864">
                  <c:v>120.7</c:v>
                </c:pt>
                <c:pt idx="3865">
                  <c:v>120.6</c:v>
                </c:pt>
                <c:pt idx="3866">
                  <c:v>120.5</c:v>
                </c:pt>
                <c:pt idx="3867">
                  <c:v>120.5</c:v>
                </c:pt>
                <c:pt idx="3868">
                  <c:v>120.5</c:v>
                </c:pt>
                <c:pt idx="3869">
                  <c:v>120.4</c:v>
                </c:pt>
                <c:pt idx="3870">
                  <c:v>120.4</c:v>
                </c:pt>
                <c:pt idx="3871">
                  <c:v>120.3</c:v>
                </c:pt>
                <c:pt idx="3872">
                  <c:v>120.3</c:v>
                </c:pt>
                <c:pt idx="3873">
                  <c:v>120.2</c:v>
                </c:pt>
                <c:pt idx="3874">
                  <c:v>120.1</c:v>
                </c:pt>
                <c:pt idx="3875">
                  <c:v>120.1</c:v>
                </c:pt>
                <c:pt idx="3876">
                  <c:v>120.1</c:v>
                </c:pt>
                <c:pt idx="3877">
                  <c:v>120</c:v>
                </c:pt>
                <c:pt idx="3878">
                  <c:v>119.9</c:v>
                </c:pt>
                <c:pt idx="3879">
                  <c:v>119.9</c:v>
                </c:pt>
                <c:pt idx="3880">
                  <c:v>119.8</c:v>
                </c:pt>
                <c:pt idx="3881">
                  <c:v>119.8</c:v>
                </c:pt>
                <c:pt idx="3882">
                  <c:v>119.8</c:v>
                </c:pt>
                <c:pt idx="3883">
                  <c:v>119.7</c:v>
                </c:pt>
                <c:pt idx="3884">
                  <c:v>119.6</c:v>
                </c:pt>
                <c:pt idx="3885">
                  <c:v>119.6</c:v>
                </c:pt>
                <c:pt idx="3886">
                  <c:v>119.5</c:v>
                </c:pt>
                <c:pt idx="3887">
                  <c:v>119.5</c:v>
                </c:pt>
                <c:pt idx="3888">
                  <c:v>119.4</c:v>
                </c:pt>
                <c:pt idx="3889">
                  <c:v>119.3</c:v>
                </c:pt>
                <c:pt idx="3890">
                  <c:v>119.3</c:v>
                </c:pt>
                <c:pt idx="3891">
                  <c:v>119.3</c:v>
                </c:pt>
                <c:pt idx="3892">
                  <c:v>119.2</c:v>
                </c:pt>
                <c:pt idx="3893">
                  <c:v>119.1</c:v>
                </c:pt>
                <c:pt idx="3894">
                  <c:v>119.1</c:v>
                </c:pt>
                <c:pt idx="3895">
                  <c:v>119.1</c:v>
                </c:pt>
                <c:pt idx="3896">
                  <c:v>119</c:v>
                </c:pt>
                <c:pt idx="3897">
                  <c:v>119</c:v>
                </c:pt>
                <c:pt idx="3898">
                  <c:v>118.9</c:v>
                </c:pt>
                <c:pt idx="3899">
                  <c:v>118.9</c:v>
                </c:pt>
                <c:pt idx="3900">
                  <c:v>118.8</c:v>
                </c:pt>
                <c:pt idx="3901">
                  <c:v>118.7</c:v>
                </c:pt>
                <c:pt idx="3902">
                  <c:v>118.7</c:v>
                </c:pt>
                <c:pt idx="3903">
                  <c:v>118.7</c:v>
                </c:pt>
                <c:pt idx="3904">
                  <c:v>118.6</c:v>
                </c:pt>
                <c:pt idx="3905">
                  <c:v>118.6</c:v>
                </c:pt>
                <c:pt idx="3906">
                  <c:v>118.6</c:v>
                </c:pt>
                <c:pt idx="3907">
                  <c:v>118.5</c:v>
                </c:pt>
                <c:pt idx="3908">
                  <c:v>118.4</c:v>
                </c:pt>
                <c:pt idx="3909">
                  <c:v>118.4</c:v>
                </c:pt>
                <c:pt idx="3910">
                  <c:v>118.3</c:v>
                </c:pt>
                <c:pt idx="3911">
                  <c:v>118.3</c:v>
                </c:pt>
                <c:pt idx="3912">
                  <c:v>118.2</c:v>
                </c:pt>
                <c:pt idx="3913">
                  <c:v>118.2</c:v>
                </c:pt>
                <c:pt idx="3914">
                  <c:v>118.1</c:v>
                </c:pt>
                <c:pt idx="3915">
                  <c:v>118</c:v>
                </c:pt>
                <c:pt idx="3916">
                  <c:v>118</c:v>
                </c:pt>
                <c:pt idx="3917">
                  <c:v>117.9</c:v>
                </c:pt>
                <c:pt idx="3918">
                  <c:v>117.8</c:v>
                </c:pt>
                <c:pt idx="3919">
                  <c:v>117.8</c:v>
                </c:pt>
                <c:pt idx="3920">
                  <c:v>117.8</c:v>
                </c:pt>
                <c:pt idx="3921">
                  <c:v>117.7</c:v>
                </c:pt>
                <c:pt idx="3922">
                  <c:v>117.6</c:v>
                </c:pt>
                <c:pt idx="3923">
                  <c:v>117.5</c:v>
                </c:pt>
                <c:pt idx="3924">
                  <c:v>117.5</c:v>
                </c:pt>
                <c:pt idx="3925">
                  <c:v>117.5</c:v>
                </c:pt>
                <c:pt idx="3926">
                  <c:v>117.4</c:v>
                </c:pt>
                <c:pt idx="3927">
                  <c:v>117.3</c:v>
                </c:pt>
                <c:pt idx="3928">
                  <c:v>117.3</c:v>
                </c:pt>
                <c:pt idx="3929">
                  <c:v>117.3</c:v>
                </c:pt>
                <c:pt idx="3930">
                  <c:v>117.3</c:v>
                </c:pt>
                <c:pt idx="3931">
                  <c:v>117.2</c:v>
                </c:pt>
                <c:pt idx="3932">
                  <c:v>117.2</c:v>
                </c:pt>
                <c:pt idx="3933">
                  <c:v>117.1</c:v>
                </c:pt>
                <c:pt idx="3934">
                  <c:v>117.1</c:v>
                </c:pt>
                <c:pt idx="3935">
                  <c:v>117</c:v>
                </c:pt>
                <c:pt idx="3936">
                  <c:v>116.9</c:v>
                </c:pt>
                <c:pt idx="3937">
                  <c:v>116.9</c:v>
                </c:pt>
                <c:pt idx="3938">
                  <c:v>116.9</c:v>
                </c:pt>
                <c:pt idx="3939">
                  <c:v>116.8</c:v>
                </c:pt>
                <c:pt idx="3940">
                  <c:v>116.8</c:v>
                </c:pt>
                <c:pt idx="3941">
                  <c:v>116.8</c:v>
                </c:pt>
                <c:pt idx="3942">
                  <c:v>116.7</c:v>
                </c:pt>
                <c:pt idx="3943">
                  <c:v>116.6</c:v>
                </c:pt>
                <c:pt idx="3944">
                  <c:v>116.6</c:v>
                </c:pt>
                <c:pt idx="3945">
                  <c:v>116.6</c:v>
                </c:pt>
                <c:pt idx="3946">
                  <c:v>116.6</c:v>
                </c:pt>
                <c:pt idx="3947">
                  <c:v>116.5</c:v>
                </c:pt>
                <c:pt idx="3948">
                  <c:v>116.4</c:v>
                </c:pt>
                <c:pt idx="3949">
                  <c:v>116.3</c:v>
                </c:pt>
                <c:pt idx="3950">
                  <c:v>116.2</c:v>
                </c:pt>
                <c:pt idx="3951">
                  <c:v>116.1</c:v>
                </c:pt>
                <c:pt idx="3952">
                  <c:v>116</c:v>
                </c:pt>
                <c:pt idx="3953">
                  <c:v>116</c:v>
                </c:pt>
                <c:pt idx="3954">
                  <c:v>116</c:v>
                </c:pt>
                <c:pt idx="3955">
                  <c:v>116</c:v>
                </c:pt>
                <c:pt idx="3956">
                  <c:v>115.9</c:v>
                </c:pt>
                <c:pt idx="3957">
                  <c:v>115.9</c:v>
                </c:pt>
                <c:pt idx="3958">
                  <c:v>115.8</c:v>
                </c:pt>
                <c:pt idx="3959">
                  <c:v>115.7</c:v>
                </c:pt>
                <c:pt idx="3960">
                  <c:v>115.7</c:v>
                </c:pt>
                <c:pt idx="3961">
                  <c:v>115.6</c:v>
                </c:pt>
                <c:pt idx="3962">
                  <c:v>115.6</c:v>
                </c:pt>
                <c:pt idx="3963">
                  <c:v>115.6</c:v>
                </c:pt>
                <c:pt idx="3964">
                  <c:v>115.5</c:v>
                </c:pt>
                <c:pt idx="3965">
                  <c:v>115.5</c:v>
                </c:pt>
                <c:pt idx="3966">
                  <c:v>115.4</c:v>
                </c:pt>
                <c:pt idx="3967">
                  <c:v>115.4</c:v>
                </c:pt>
                <c:pt idx="3968">
                  <c:v>115.3</c:v>
                </c:pt>
                <c:pt idx="3969">
                  <c:v>115.3</c:v>
                </c:pt>
                <c:pt idx="3970">
                  <c:v>115.2</c:v>
                </c:pt>
                <c:pt idx="3971">
                  <c:v>115.2</c:v>
                </c:pt>
                <c:pt idx="3972">
                  <c:v>115.2</c:v>
                </c:pt>
                <c:pt idx="3973">
                  <c:v>115.1</c:v>
                </c:pt>
                <c:pt idx="3974">
                  <c:v>115.1</c:v>
                </c:pt>
                <c:pt idx="3975">
                  <c:v>115</c:v>
                </c:pt>
                <c:pt idx="3976">
                  <c:v>114.9</c:v>
                </c:pt>
                <c:pt idx="3977">
                  <c:v>114.8</c:v>
                </c:pt>
                <c:pt idx="3978">
                  <c:v>114.8</c:v>
                </c:pt>
                <c:pt idx="3979">
                  <c:v>114.7</c:v>
                </c:pt>
                <c:pt idx="3980">
                  <c:v>114.7</c:v>
                </c:pt>
                <c:pt idx="3981">
                  <c:v>114.7</c:v>
                </c:pt>
                <c:pt idx="3982">
                  <c:v>114.6</c:v>
                </c:pt>
                <c:pt idx="3983">
                  <c:v>114.6</c:v>
                </c:pt>
                <c:pt idx="3984">
                  <c:v>114.5</c:v>
                </c:pt>
                <c:pt idx="3985">
                  <c:v>114.5</c:v>
                </c:pt>
                <c:pt idx="3986">
                  <c:v>114.5</c:v>
                </c:pt>
                <c:pt idx="3987">
                  <c:v>114.4</c:v>
                </c:pt>
                <c:pt idx="3988">
                  <c:v>114.4</c:v>
                </c:pt>
                <c:pt idx="3989">
                  <c:v>114.3</c:v>
                </c:pt>
                <c:pt idx="3990">
                  <c:v>114.2</c:v>
                </c:pt>
                <c:pt idx="3991">
                  <c:v>114.2</c:v>
                </c:pt>
                <c:pt idx="3992">
                  <c:v>114.2</c:v>
                </c:pt>
                <c:pt idx="3993">
                  <c:v>114.1</c:v>
                </c:pt>
                <c:pt idx="3994">
                  <c:v>114.1</c:v>
                </c:pt>
                <c:pt idx="3995">
                  <c:v>114</c:v>
                </c:pt>
                <c:pt idx="3996">
                  <c:v>113.9</c:v>
                </c:pt>
                <c:pt idx="3997">
                  <c:v>113.9</c:v>
                </c:pt>
                <c:pt idx="3998">
                  <c:v>113.9</c:v>
                </c:pt>
                <c:pt idx="3999">
                  <c:v>113.9</c:v>
                </c:pt>
                <c:pt idx="4000">
                  <c:v>113.8</c:v>
                </c:pt>
                <c:pt idx="4001">
                  <c:v>113.8</c:v>
                </c:pt>
                <c:pt idx="4002">
                  <c:v>113.7</c:v>
                </c:pt>
                <c:pt idx="4003">
                  <c:v>113.6</c:v>
                </c:pt>
                <c:pt idx="4004">
                  <c:v>113.6</c:v>
                </c:pt>
                <c:pt idx="4005">
                  <c:v>113.6</c:v>
                </c:pt>
                <c:pt idx="4006">
                  <c:v>113.5</c:v>
                </c:pt>
                <c:pt idx="4007">
                  <c:v>113.4</c:v>
                </c:pt>
                <c:pt idx="4008">
                  <c:v>113.4</c:v>
                </c:pt>
                <c:pt idx="4009">
                  <c:v>113.3</c:v>
                </c:pt>
                <c:pt idx="4010">
                  <c:v>113.2</c:v>
                </c:pt>
                <c:pt idx="4011">
                  <c:v>113.2</c:v>
                </c:pt>
                <c:pt idx="4012">
                  <c:v>113.2</c:v>
                </c:pt>
                <c:pt idx="4013">
                  <c:v>113.1</c:v>
                </c:pt>
                <c:pt idx="4014">
                  <c:v>113.1</c:v>
                </c:pt>
                <c:pt idx="4015">
                  <c:v>113</c:v>
                </c:pt>
                <c:pt idx="4016">
                  <c:v>113</c:v>
                </c:pt>
                <c:pt idx="4017">
                  <c:v>112.9</c:v>
                </c:pt>
                <c:pt idx="4018">
                  <c:v>112.9</c:v>
                </c:pt>
                <c:pt idx="4019">
                  <c:v>112.8</c:v>
                </c:pt>
                <c:pt idx="4020">
                  <c:v>112.7</c:v>
                </c:pt>
                <c:pt idx="4021">
                  <c:v>112.7</c:v>
                </c:pt>
                <c:pt idx="4022">
                  <c:v>112.7</c:v>
                </c:pt>
                <c:pt idx="4023">
                  <c:v>112.7</c:v>
                </c:pt>
                <c:pt idx="4024">
                  <c:v>112.6</c:v>
                </c:pt>
                <c:pt idx="4025">
                  <c:v>112.5</c:v>
                </c:pt>
                <c:pt idx="4026">
                  <c:v>112.5</c:v>
                </c:pt>
                <c:pt idx="4027">
                  <c:v>112.5</c:v>
                </c:pt>
                <c:pt idx="4028">
                  <c:v>112.4</c:v>
                </c:pt>
                <c:pt idx="4029">
                  <c:v>112.4</c:v>
                </c:pt>
                <c:pt idx="4030">
                  <c:v>112.3</c:v>
                </c:pt>
                <c:pt idx="4031">
                  <c:v>112.3</c:v>
                </c:pt>
                <c:pt idx="4032">
                  <c:v>112.2</c:v>
                </c:pt>
                <c:pt idx="4033">
                  <c:v>112.2</c:v>
                </c:pt>
                <c:pt idx="4034">
                  <c:v>112.1</c:v>
                </c:pt>
                <c:pt idx="4035">
                  <c:v>112.1</c:v>
                </c:pt>
                <c:pt idx="4036">
                  <c:v>112.1</c:v>
                </c:pt>
                <c:pt idx="4037">
                  <c:v>112</c:v>
                </c:pt>
                <c:pt idx="4038">
                  <c:v>111.9</c:v>
                </c:pt>
                <c:pt idx="4039">
                  <c:v>111.9</c:v>
                </c:pt>
                <c:pt idx="4040">
                  <c:v>111.9</c:v>
                </c:pt>
                <c:pt idx="4041">
                  <c:v>111.8</c:v>
                </c:pt>
                <c:pt idx="4042">
                  <c:v>111.8</c:v>
                </c:pt>
                <c:pt idx="4043">
                  <c:v>111.8</c:v>
                </c:pt>
                <c:pt idx="4044">
                  <c:v>111.7</c:v>
                </c:pt>
                <c:pt idx="4045">
                  <c:v>111.6</c:v>
                </c:pt>
                <c:pt idx="4046">
                  <c:v>111.6</c:v>
                </c:pt>
                <c:pt idx="4047">
                  <c:v>111.5</c:v>
                </c:pt>
                <c:pt idx="4048">
                  <c:v>111.5</c:v>
                </c:pt>
                <c:pt idx="4049">
                  <c:v>111.5</c:v>
                </c:pt>
                <c:pt idx="4050">
                  <c:v>111.5</c:v>
                </c:pt>
                <c:pt idx="4051">
                  <c:v>111.4</c:v>
                </c:pt>
                <c:pt idx="4052">
                  <c:v>111.3</c:v>
                </c:pt>
                <c:pt idx="4053">
                  <c:v>111.3</c:v>
                </c:pt>
                <c:pt idx="4054">
                  <c:v>111.2</c:v>
                </c:pt>
                <c:pt idx="4055">
                  <c:v>111.1</c:v>
                </c:pt>
                <c:pt idx="4056">
                  <c:v>111.1</c:v>
                </c:pt>
                <c:pt idx="4057">
                  <c:v>111</c:v>
                </c:pt>
                <c:pt idx="4058">
                  <c:v>111</c:v>
                </c:pt>
                <c:pt idx="4059">
                  <c:v>110.9</c:v>
                </c:pt>
                <c:pt idx="4060">
                  <c:v>110.9</c:v>
                </c:pt>
                <c:pt idx="4061">
                  <c:v>110.9</c:v>
                </c:pt>
                <c:pt idx="4062">
                  <c:v>110.8</c:v>
                </c:pt>
                <c:pt idx="4063">
                  <c:v>110.8</c:v>
                </c:pt>
                <c:pt idx="4064">
                  <c:v>110.7</c:v>
                </c:pt>
                <c:pt idx="4065">
                  <c:v>110.6</c:v>
                </c:pt>
                <c:pt idx="4066">
                  <c:v>110.6</c:v>
                </c:pt>
                <c:pt idx="4067">
                  <c:v>110.6</c:v>
                </c:pt>
                <c:pt idx="4068">
                  <c:v>110.5</c:v>
                </c:pt>
                <c:pt idx="4069">
                  <c:v>110.5</c:v>
                </c:pt>
                <c:pt idx="4070">
                  <c:v>110.5</c:v>
                </c:pt>
                <c:pt idx="4071">
                  <c:v>110.4</c:v>
                </c:pt>
                <c:pt idx="4072">
                  <c:v>110.3</c:v>
                </c:pt>
                <c:pt idx="4073">
                  <c:v>110.3</c:v>
                </c:pt>
                <c:pt idx="4074">
                  <c:v>110.2</c:v>
                </c:pt>
                <c:pt idx="4075">
                  <c:v>110.1</c:v>
                </c:pt>
                <c:pt idx="4076">
                  <c:v>110.1</c:v>
                </c:pt>
                <c:pt idx="4077">
                  <c:v>110.1</c:v>
                </c:pt>
                <c:pt idx="4078">
                  <c:v>110.1</c:v>
                </c:pt>
                <c:pt idx="4079">
                  <c:v>110</c:v>
                </c:pt>
                <c:pt idx="4080">
                  <c:v>110</c:v>
                </c:pt>
                <c:pt idx="4081">
                  <c:v>109.9</c:v>
                </c:pt>
                <c:pt idx="4082">
                  <c:v>109.9</c:v>
                </c:pt>
                <c:pt idx="4083">
                  <c:v>109.9</c:v>
                </c:pt>
                <c:pt idx="4084">
                  <c:v>109.8</c:v>
                </c:pt>
                <c:pt idx="4085">
                  <c:v>109.8</c:v>
                </c:pt>
                <c:pt idx="4086">
                  <c:v>109.7</c:v>
                </c:pt>
                <c:pt idx="4087">
                  <c:v>109.7</c:v>
                </c:pt>
                <c:pt idx="4088">
                  <c:v>109.6</c:v>
                </c:pt>
                <c:pt idx="4089">
                  <c:v>109.5</c:v>
                </c:pt>
                <c:pt idx="4090">
                  <c:v>109.5</c:v>
                </c:pt>
                <c:pt idx="4091">
                  <c:v>109.5</c:v>
                </c:pt>
                <c:pt idx="4092">
                  <c:v>109.4</c:v>
                </c:pt>
                <c:pt idx="4093">
                  <c:v>109.4</c:v>
                </c:pt>
                <c:pt idx="4094">
                  <c:v>109.3</c:v>
                </c:pt>
                <c:pt idx="4095">
                  <c:v>109.3</c:v>
                </c:pt>
                <c:pt idx="4096">
                  <c:v>109.2</c:v>
                </c:pt>
                <c:pt idx="4097">
                  <c:v>109.2</c:v>
                </c:pt>
                <c:pt idx="4098">
                  <c:v>109.1</c:v>
                </c:pt>
                <c:pt idx="4099">
                  <c:v>109.1</c:v>
                </c:pt>
                <c:pt idx="4100">
                  <c:v>109</c:v>
                </c:pt>
                <c:pt idx="4101">
                  <c:v>109</c:v>
                </c:pt>
                <c:pt idx="4102">
                  <c:v>108.9</c:v>
                </c:pt>
              </c:numCache>
            </c:numRef>
          </c:yVal>
          <c:smooth val="1"/>
          <c:extLst>
            <c:ext xmlns:c16="http://schemas.microsoft.com/office/drawing/2014/chart" uri="{C3380CC4-5D6E-409C-BE32-E72D297353CC}">
              <c16:uniqueId val="{00000001-54FF-4B45-B613-E7F975AC2145}"/>
            </c:ext>
          </c:extLst>
        </c:ser>
        <c:ser>
          <c:idx val="3"/>
          <c:order val="2"/>
          <c:tx>
            <c:v>Simulated temp. a</c:v>
          </c:tx>
          <c:spPr>
            <a:ln w="19050" cap="rnd">
              <a:solidFill>
                <a:srgbClr val="00B0F0"/>
              </a:solidFill>
              <a:prstDash val="sysDash"/>
              <a:round/>
            </a:ln>
            <a:effectLst/>
          </c:spPr>
          <c:marker>
            <c:symbol val="none"/>
          </c:marker>
          <c:xVal>
            <c:numRef>
              <c:f>[1]cx!$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1]cx!$B$9:$B$609</c:f>
              <c:numCache>
                <c:formatCode>General</c:formatCode>
                <c:ptCount val="601"/>
                <c:pt idx="0">
                  <c:v>8.0004206012844108</c:v>
                </c:pt>
                <c:pt idx="1">
                  <c:v>8.2353899768854699</c:v>
                </c:pt>
                <c:pt idx="2">
                  <c:v>8.47395467007299</c:v>
                </c:pt>
                <c:pt idx="3">
                  <c:v>8.7154623177640307</c:v>
                </c:pt>
                <c:pt idx="4">
                  <c:v>8.9598918725278001</c:v>
                </c:pt>
                <c:pt idx="5">
                  <c:v>9.2074918364245306</c:v>
                </c:pt>
                <c:pt idx="6">
                  <c:v>9.4581746391197594</c:v>
                </c:pt>
                <c:pt idx="7">
                  <c:v>9.7119402806134705</c:v>
                </c:pt>
                <c:pt idx="8">
                  <c:v>9.96869895423219</c:v>
                </c:pt>
                <c:pt idx="9">
                  <c:v>10.2282605763793</c:v>
                </c:pt>
                <c:pt idx="10">
                  <c:v>10.490770111433299</c:v>
                </c:pt>
                <c:pt idx="11">
                  <c:v>10.756227559394</c:v>
                </c:pt>
                <c:pt idx="12">
                  <c:v>11.0246329202613</c:v>
                </c:pt>
                <c:pt idx="13">
                  <c:v>11.295986194035301</c:v>
                </c:pt>
                <c:pt idx="14">
                  <c:v>11.570287380716</c:v>
                </c:pt>
                <c:pt idx="15">
                  <c:v>11.8475364803035</c:v>
                </c:pt>
                <c:pt idx="16">
                  <c:v>12.1274230531802</c:v>
                </c:pt>
                <c:pt idx="17">
                  <c:v>12.409987303515299</c:v>
                </c:pt>
                <c:pt idx="18">
                  <c:v>12.6953828653384</c:v>
                </c:pt>
                <c:pt idx="19">
                  <c:v>12.983609738649299</c:v>
                </c:pt>
                <c:pt idx="20">
                  <c:v>13.274667923448099</c:v>
                </c:pt>
                <c:pt idx="21">
                  <c:v>13.568557419734899</c:v>
                </c:pt>
                <c:pt idx="22">
                  <c:v>13.865278227509499</c:v>
                </c:pt>
                <c:pt idx="23">
                  <c:v>14.164830346772</c:v>
                </c:pt>
                <c:pt idx="24">
                  <c:v>14.467213777522399</c:v>
                </c:pt>
                <c:pt idx="25">
                  <c:v>14.7724285197607</c:v>
                </c:pt>
                <c:pt idx="26">
                  <c:v>15.080474573486899</c:v>
                </c:pt>
                <c:pt idx="27">
                  <c:v>15.3913519387009</c:v>
                </c:pt>
                <c:pt idx="28">
                  <c:v>15.705060615402999</c:v>
                </c:pt>
                <c:pt idx="29">
                  <c:v>16.021600603592798</c:v>
                </c:pt>
                <c:pt idx="30">
                  <c:v>16.340971903270599</c:v>
                </c:pt>
                <c:pt idx="31">
                  <c:v>16.662958460019102</c:v>
                </c:pt>
                <c:pt idx="32">
                  <c:v>16.987157609029701</c:v>
                </c:pt>
                <c:pt idx="33">
                  <c:v>17.3140893965206</c:v>
                </c:pt>
                <c:pt idx="34">
                  <c:v>17.643753822491998</c:v>
                </c:pt>
                <c:pt idx="35">
                  <c:v>17.976150886944001</c:v>
                </c:pt>
                <c:pt idx="36">
                  <c:v>18.311280589876201</c:v>
                </c:pt>
                <c:pt idx="37">
                  <c:v>18.649142931288999</c:v>
                </c:pt>
                <c:pt idx="38">
                  <c:v>18.9897379111822</c:v>
                </c:pt>
                <c:pt idx="39">
                  <c:v>19.333065529555899</c:v>
                </c:pt>
                <c:pt idx="40">
                  <c:v>19.679125786410001</c:v>
                </c:pt>
                <c:pt idx="41">
                  <c:v>20.027918681744602</c:v>
                </c:pt>
                <c:pt idx="42">
                  <c:v>20.379444215559499</c:v>
                </c:pt>
                <c:pt idx="43">
                  <c:v>20.733702387854901</c:v>
                </c:pt>
                <c:pt idx="44">
                  <c:v>21.090693198630898</c:v>
                </c:pt>
                <c:pt idx="45">
                  <c:v>21.450416647887199</c:v>
                </c:pt>
                <c:pt idx="46">
                  <c:v>21.812872735623898</c:v>
                </c:pt>
                <c:pt idx="47">
                  <c:v>22.1780614618412</c:v>
                </c:pt>
                <c:pt idx="48">
                  <c:v>22.5459828265388</c:v>
                </c:pt>
                <c:pt idx="49">
                  <c:v>22.9166368297169</c:v>
                </c:pt>
                <c:pt idx="50">
                  <c:v>23.290023471375498</c:v>
                </c:pt>
                <c:pt idx="51">
                  <c:v>23.6661427515144</c:v>
                </c:pt>
                <c:pt idx="52">
                  <c:v>24.044994670133899</c:v>
                </c:pt>
                <c:pt idx="53">
                  <c:v>24.426579227233798</c:v>
                </c:pt>
                <c:pt idx="54">
                  <c:v>24.8108964228141</c:v>
                </c:pt>
                <c:pt idx="55">
                  <c:v>25.1979462568749</c:v>
                </c:pt>
                <c:pt idx="56">
                  <c:v>25.587728729416199</c:v>
                </c:pt>
                <c:pt idx="57">
                  <c:v>25.980243840437801</c:v>
                </c:pt>
                <c:pt idx="58">
                  <c:v>26.375491589939902</c:v>
                </c:pt>
                <c:pt idx="59">
                  <c:v>26.773471977922402</c:v>
                </c:pt>
                <c:pt idx="60">
                  <c:v>27.1741850043855</c:v>
                </c:pt>
                <c:pt idx="61">
                  <c:v>27.577630669328901</c:v>
                </c:pt>
                <c:pt idx="62">
                  <c:v>27.983220889039099</c:v>
                </c:pt>
                <c:pt idx="63">
                  <c:v>28.391029308270099</c:v>
                </c:pt>
                <c:pt idx="64">
                  <c:v>28.801503220873599</c:v>
                </c:pt>
                <c:pt idx="65">
                  <c:v>29.214642626849599</c:v>
                </c:pt>
                <c:pt idx="66">
                  <c:v>29.6304475261981</c:v>
                </c:pt>
                <c:pt idx="67">
                  <c:v>30.048917918918999</c:v>
                </c:pt>
                <c:pt idx="68">
                  <c:v>30.470053805012402</c:v>
                </c:pt>
                <c:pt idx="69">
                  <c:v>30.893855184478198</c:v>
                </c:pt>
                <c:pt idx="70">
                  <c:v>31.320322057316499</c:v>
                </c:pt>
                <c:pt idx="71">
                  <c:v>31.749454423527201</c:v>
                </c:pt>
                <c:pt idx="72">
                  <c:v>32.181252283110403</c:v>
                </c:pt>
                <c:pt idx="73">
                  <c:v>32.615715636066</c:v>
                </c:pt>
                <c:pt idx="74">
                  <c:v>33.0528444823941</c:v>
                </c:pt>
                <c:pt idx="75">
                  <c:v>33.492638822094598</c:v>
                </c:pt>
                <c:pt idx="76">
                  <c:v>33.9350986551676</c:v>
                </c:pt>
                <c:pt idx="77">
                  <c:v>34.380223981613</c:v>
                </c:pt>
                <c:pt idx="78">
                  <c:v>34.828014801430903</c:v>
                </c:pt>
                <c:pt idx="79">
                  <c:v>35.278471114621297</c:v>
                </c:pt>
                <c:pt idx="80">
                  <c:v>35.731592921184003</c:v>
                </c:pt>
                <c:pt idx="81">
                  <c:v>36.187380221119298</c:v>
                </c:pt>
                <c:pt idx="82">
                  <c:v>36.645833014426998</c:v>
                </c:pt>
                <c:pt idx="83">
                  <c:v>37.106951301107102</c:v>
                </c:pt>
                <c:pt idx="84">
                  <c:v>37.570735081159697</c:v>
                </c:pt>
                <c:pt idx="85">
                  <c:v>38.037184354584802</c:v>
                </c:pt>
                <c:pt idx="86">
                  <c:v>38.506299121382298</c:v>
                </c:pt>
                <c:pt idx="87">
                  <c:v>38.978079381552298</c:v>
                </c:pt>
                <c:pt idx="88">
                  <c:v>39.452525135094596</c:v>
                </c:pt>
                <c:pt idx="89">
                  <c:v>39.929636382009498</c:v>
                </c:pt>
                <c:pt idx="90">
                  <c:v>40.409413122296797</c:v>
                </c:pt>
                <c:pt idx="91">
                  <c:v>40.891855355956601</c:v>
                </c:pt>
                <c:pt idx="92">
                  <c:v>41.376963082988802</c:v>
                </c:pt>
                <c:pt idx="93">
                  <c:v>41.862913665180201</c:v>
                </c:pt>
                <c:pt idx="94">
                  <c:v>42.351056068214199</c:v>
                </c:pt>
                <c:pt idx="95">
                  <c:v>42.841726460983203</c:v>
                </c:pt>
                <c:pt idx="96">
                  <c:v>43.3349248434874</c:v>
                </c:pt>
                <c:pt idx="97">
                  <c:v>43.830651215726803</c:v>
                </c:pt>
                <c:pt idx="98">
                  <c:v>44.328905577701299</c:v>
                </c:pt>
                <c:pt idx="99">
                  <c:v>44.829687929410902</c:v>
                </c:pt>
                <c:pt idx="100">
                  <c:v>45.332998270855697</c:v>
                </c:pt>
                <c:pt idx="101">
                  <c:v>45.838836602035599</c:v>
                </c:pt>
                <c:pt idx="102">
                  <c:v>46.3472029229507</c:v>
                </c:pt>
                <c:pt idx="103">
                  <c:v>46.858097233600901</c:v>
                </c:pt>
                <c:pt idx="104">
                  <c:v>47.371519533986202</c:v>
                </c:pt>
                <c:pt idx="105">
                  <c:v>47.887469824106603</c:v>
                </c:pt>
                <c:pt idx="106">
                  <c:v>48.405948103962203</c:v>
                </c:pt>
                <c:pt idx="107">
                  <c:v>48.926954373553002</c:v>
                </c:pt>
                <c:pt idx="108">
                  <c:v>49.450488632878802</c:v>
                </c:pt>
                <c:pt idx="109">
                  <c:v>49.976550881939801</c:v>
                </c:pt>
                <c:pt idx="110">
                  <c:v>50.505141120735999</c:v>
                </c:pt>
                <c:pt idx="111">
                  <c:v>51.036259349267297</c:v>
                </c:pt>
                <c:pt idx="112">
                  <c:v>51.569905567533702</c:v>
                </c:pt>
                <c:pt idx="113">
                  <c:v>52.1060797755352</c:v>
                </c:pt>
                <c:pt idx="114">
                  <c:v>52.644781973271897</c:v>
                </c:pt>
                <c:pt idx="115">
                  <c:v>53.186012160743701</c:v>
                </c:pt>
                <c:pt idx="116">
                  <c:v>53.729770337950697</c:v>
                </c:pt>
                <c:pt idx="117">
                  <c:v>54.276056504892701</c:v>
                </c:pt>
                <c:pt idx="118">
                  <c:v>54.824870661570003</c:v>
                </c:pt>
                <c:pt idx="119">
                  <c:v>55.376212807982398</c:v>
                </c:pt>
                <c:pt idx="120">
                  <c:v>55.9300829441299</c:v>
                </c:pt>
                <c:pt idx="121">
                  <c:v>56.486481070012502</c:v>
                </c:pt>
                <c:pt idx="122">
                  <c:v>57.045407185630303</c:v>
                </c:pt>
                <c:pt idx="123">
                  <c:v>57.606861290983197</c:v>
                </c:pt>
                <c:pt idx="124">
                  <c:v>58.170843386071297</c:v>
                </c:pt>
                <c:pt idx="125">
                  <c:v>58.737353470894497</c:v>
                </c:pt>
                <c:pt idx="126">
                  <c:v>59.306391545452797</c:v>
                </c:pt>
                <c:pt idx="127">
                  <c:v>59.877957609746304</c:v>
                </c:pt>
                <c:pt idx="128">
                  <c:v>60.452051663774903</c:v>
                </c:pt>
                <c:pt idx="129">
                  <c:v>61.028673707538601</c:v>
                </c:pt>
                <c:pt idx="130">
                  <c:v>61.6078237410375</c:v>
                </c:pt>
                <c:pt idx="131">
                  <c:v>62.189501764271498</c:v>
                </c:pt>
                <c:pt idx="132">
                  <c:v>62.773707777240702</c:v>
                </c:pt>
                <c:pt idx="133">
                  <c:v>63.3604417799449</c:v>
                </c:pt>
                <c:pt idx="134">
                  <c:v>63.949703772384296</c:v>
                </c:pt>
                <c:pt idx="135">
                  <c:v>64.541493754558999</c:v>
                </c:pt>
                <c:pt idx="136">
                  <c:v>65.135811726468702</c:v>
                </c:pt>
                <c:pt idx="137">
                  <c:v>65.732657688113406</c:v>
                </c:pt>
                <c:pt idx="138">
                  <c:v>66.332031639493394</c:v>
                </c:pt>
                <c:pt idx="139">
                  <c:v>66.933933580608596</c:v>
                </c:pt>
                <c:pt idx="140">
                  <c:v>67.538363511458698</c:v>
                </c:pt>
                <c:pt idx="141">
                  <c:v>68.145321432044099</c:v>
                </c:pt>
                <c:pt idx="142">
                  <c:v>68.7548073423646</c:v>
                </c:pt>
                <c:pt idx="143">
                  <c:v>69.3668212424204</c:v>
                </c:pt>
                <c:pt idx="144">
                  <c:v>69.981363132211101</c:v>
                </c:pt>
                <c:pt idx="145">
                  <c:v>70.5984330117371</c:v>
                </c:pt>
                <c:pt idx="146">
                  <c:v>71.2180308809981</c:v>
                </c:pt>
                <c:pt idx="147">
                  <c:v>71.840156739994299</c:v>
                </c:pt>
                <c:pt idx="148">
                  <c:v>72.464810588725598</c:v>
                </c:pt>
                <c:pt idx="149">
                  <c:v>73.091992427192096</c:v>
                </c:pt>
                <c:pt idx="150">
                  <c:v>73.721702255393694</c:v>
                </c:pt>
                <c:pt idx="151">
                  <c:v>74.353940073330406</c:v>
                </c:pt>
                <c:pt idx="152">
                  <c:v>74.988705881002303</c:v>
                </c:pt>
                <c:pt idx="153">
                  <c:v>75.6259996784093</c:v>
                </c:pt>
                <c:pt idx="154">
                  <c:v>76.264503259099996</c:v>
                </c:pt>
                <c:pt idx="155">
                  <c:v>76.903482912432807</c:v>
                </c:pt>
                <c:pt idx="156">
                  <c:v>77.544883973478505</c:v>
                </c:pt>
                <c:pt idx="157">
                  <c:v>78.188706442237105</c:v>
                </c:pt>
                <c:pt idx="158">
                  <c:v>78.834950318708493</c:v>
                </c:pt>
                <c:pt idx="159">
                  <c:v>79.483615602892698</c:v>
                </c:pt>
                <c:pt idx="160">
                  <c:v>80.134702294789903</c:v>
                </c:pt>
                <c:pt idx="161">
                  <c:v>80.788210394399798</c:v>
                </c:pt>
                <c:pt idx="162">
                  <c:v>81.444139901722593</c:v>
                </c:pt>
                <c:pt idx="163">
                  <c:v>82.102490816758404</c:v>
                </c:pt>
                <c:pt idx="164">
                  <c:v>82.763263139506904</c:v>
                </c:pt>
                <c:pt idx="165">
                  <c:v>83.426456869968305</c:v>
                </c:pt>
                <c:pt idx="166">
                  <c:v>84.092072008142594</c:v>
                </c:pt>
                <c:pt idx="167">
                  <c:v>84.760108554029699</c:v>
                </c:pt>
                <c:pt idx="168">
                  <c:v>85.430566507629607</c:v>
                </c:pt>
                <c:pt idx="169">
                  <c:v>86.103445868942501</c:v>
                </c:pt>
                <c:pt idx="170">
                  <c:v>86.778746637968297</c:v>
                </c:pt>
                <c:pt idx="171">
                  <c:v>87.456468814706795</c:v>
                </c:pt>
                <c:pt idx="172">
                  <c:v>88.136612399158295</c:v>
                </c:pt>
                <c:pt idx="173">
                  <c:v>88.819177391322498</c:v>
                </c:pt>
                <c:pt idx="174">
                  <c:v>89.504163791199602</c:v>
                </c:pt>
                <c:pt idx="175">
                  <c:v>90.191571598789594</c:v>
                </c:pt>
                <c:pt idx="176">
                  <c:v>90.881400814092501</c:v>
                </c:pt>
                <c:pt idx="177">
                  <c:v>91.573651437108197</c:v>
                </c:pt>
                <c:pt idx="178">
                  <c:v>92.268323467836794</c:v>
                </c:pt>
                <c:pt idx="179">
                  <c:v>92.965416906278193</c:v>
                </c:pt>
                <c:pt idx="180">
                  <c:v>93.664931752432494</c:v>
                </c:pt>
                <c:pt idx="181">
                  <c:v>94.366868006299498</c:v>
                </c:pt>
                <c:pt idx="182">
                  <c:v>95.071225667879602</c:v>
                </c:pt>
                <c:pt idx="183">
                  <c:v>95.778004737172395</c:v>
                </c:pt>
                <c:pt idx="184">
                  <c:v>96.487205214178104</c:v>
                </c:pt>
                <c:pt idx="185">
                  <c:v>97.198827098896601</c:v>
                </c:pt>
                <c:pt idx="186">
                  <c:v>97.912870391328099</c:v>
                </c:pt>
                <c:pt idx="187">
                  <c:v>98.629335091472399</c:v>
                </c:pt>
                <c:pt idx="188">
                  <c:v>99.3482211993296</c:v>
                </c:pt>
                <c:pt idx="189">
                  <c:v>100.06952871489899</c:v>
                </c:pt>
                <c:pt idx="190">
                  <c:v>100.793257638182</c:v>
                </c:pt>
                <c:pt idx="191">
                  <c:v>101.519407969178</c:v>
                </c:pt>
                <c:pt idx="192">
                  <c:v>102.247979707886</c:v>
                </c:pt>
                <c:pt idx="193">
                  <c:v>102.978972854308</c:v>
                </c:pt>
                <c:pt idx="194">
                  <c:v>103.712387408442</c:v>
                </c:pt>
                <c:pt idx="195">
                  <c:v>104.448223370289</c:v>
                </c:pt>
                <c:pt idx="196">
                  <c:v>105.186480739849</c:v>
                </c:pt>
                <c:pt idx="197">
                  <c:v>105.92715951712201</c:v>
                </c:pt>
                <c:pt idx="198">
                  <c:v>106.670259702108</c:v>
                </c:pt>
                <c:pt idx="199">
                  <c:v>107.415781294806</c:v>
                </c:pt>
                <c:pt idx="200">
                  <c:v>108.163724295218</c:v>
                </c:pt>
                <c:pt idx="201">
                  <c:v>108.914088703342</c:v>
                </c:pt>
                <c:pt idx="202">
                  <c:v>109.666874519179</c:v>
                </c:pt>
                <c:pt idx="203">
                  <c:v>110.42208174272901</c:v>
                </c:pt>
                <c:pt idx="204">
                  <c:v>111.17971037399199</c:v>
                </c:pt>
                <c:pt idx="205">
                  <c:v>111.939760412968</c:v>
                </c:pt>
                <c:pt idx="206">
                  <c:v>112.702231859656</c:v>
                </c:pt>
                <c:pt idx="207">
                  <c:v>113.467124714058</c:v>
                </c:pt>
                <c:pt idx="208">
                  <c:v>114.234438976172</c:v>
                </c:pt>
                <c:pt idx="209">
                  <c:v>115.004174645999</c:v>
                </c:pt>
                <c:pt idx="210">
                  <c:v>115.776331723539</c:v>
                </c:pt>
                <c:pt idx="211">
                  <c:v>116.550910208792</c:v>
                </c:pt>
                <c:pt idx="212">
                  <c:v>117.32791010175799</c:v>
                </c:pt>
                <c:pt idx="213">
                  <c:v>118.107331402436</c:v>
                </c:pt>
                <c:pt idx="214">
                  <c:v>118.88917411082799</c:v>
                </c:pt>
                <c:pt idx="215">
                  <c:v>119.67343822693201</c:v>
                </c:pt>
                <c:pt idx="216">
                  <c:v>120.45520239844301</c:v>
                </c:pt>
                <c:pt idx="217">
                  <c:v>121.239021899511</c:v>
                </c:pt>
                <c:pt idx="218">
                  <c:v>122.025098500322</c:v>
                </c:pt>
                <c:pt idx="219">
                  <c:v>122.81343220087599</c:v>
                </c:pt>
                <c:pt idx="220">
                  <c:v>123.604023001174</c:v>
                </c:pt>
                <c:pt idx="221">
                  <c:v>124.396870901215</c:v>
                </c:pt>
                <c:pt idx="222">
                  <c:v>125.191975900999</c:v>
                </c:pt>
                <c:pt idx="223">
                  <c:v>125.989338000526</c:v>
                </c:pt>
                <c:pt idx="224">
                  <c:v>126.788957199796</c:v>
                </c:pt>
                <c:pt idx="225">
                  <c:v>127.59083349881</c:v>
                </c:pt>
                <c:pt idx="226">
                  <c:v>128.394966897567</c:v>
                </c:pt>
                <c:pt idx="227">
                  <c:v>129.20135739606701</c:v>
                </c:pt>
                <c:pt idx="228">
                  <c:v>130.010004994311</c:v>
                </c:pt>
                <c:pt idx="229">
                  <c:v>130.82090969229699</c:v>
                </c:pt>
                <c:pt idx="230">
                  <c:v>131.634071490027</c:v>
                </c:pt>
                <c:pt idx="231">
                  <c:v>132.44949038750099</c:v>
                </c:pt>
                <c:pt idx="232">
                  <c:v>133.267166384717</c:v>
                </c:pt>
                <c:pt idx="233">
                  <c:v>134.087099481677</c:v>
                </c:pt>
                <c:pt idx="234">
                  <c:v>134.90928967837999</c:v>
                </c:pt>
                <c:pt idx="235">
                  <c:v>135.733736974826</c:v>
                </c:pt>
                <c:pt idx="236">
                  <c:v>136.560441371015</c:v>
                </c:pt>
                <c:pt idx="237">
                  <c:v>137.38940286694799</c:v>
                </c:pt>
                <c:pt idx="238">
                  <c:v>138.220621462624</c:v>
                </c:pt>
                <c:pt idx="239">
                  <c:v>139.05409715804299</c:v>
                </c:pt>
                <c:pt idx="240">
                  <c:v>139.88982995320501</c:v>
                </c:pt>
                <c:pt idx="241">
                  <c:v>140.72781984811101</c:v>
                </c:pt>
                <c:pt idx="242">
                  <c:v>141.56806684276</c:v>
                </c:pt>
                <c:pt idx="243">
                  <c:v>142.41057093715199</c:v>
                </c:pt>
                <c:pt idx="244">
                  <c:v>143.25533213128699</c:v>
                </c:pt>
                <c:pt idx="245">
                  <c:v>144.10235042516601</c:v>
                </c:pt>
                <c:pt idx="246">
                  <c:v>144.95162581878699</c:v>
                </c:pt>
                <c:pt idx="247">
                  <c:v>145.80315831215199</c:v>
                </c:pt>
                <c:pt idx="248">
                  <c:v>146.65694790526101</c:v>
                </c:pt>
                <c:pt idx="249">
                  <c:v>147.51299459811199</c:v>
                </c:pt>
                <c:pt idx="250">
                  <c:v>148.37129839070701</c:v>
                </c:pt>
                <c:pt idx="251">
                  <c:v>149.231859283045</c:v>
                </c:pt>
                <c:pt idx="252">
                  <c:v>150.094677275126</c:v>
                </c:pt>
                <c:pt idx="253">
                  <c:v>150.95975236695099</c:v>
                </c:pt>
                <c:pt idx="254">
                  <c:v>151.827084558519</c:v>
                </c:pt>
                <c:pt idx="255">
                  <c:v>152.69667384983001</c:v>
                </c:pt>
                <c:pt idx="256">
                  <c:v>153.568520240884</c:v>
                </c:pt>
                <c:pt idx="257">
                  <c:v>154.44262373168101</c:v>
                </c:pt>
                <c:pt idx="258">
                  <c:v>155.31898432222201</c:v>
                </c:pt>
                <c:pt idx="259">
                  <c:v>156.197602012506</c:v>
                </c:pt>
                <c:pt idx="260">
                  <c:v>157.078476802533</c:v>
                </c:pt>
                <c:pt idx="261">
                  <c:v>157.961608692304</c:v>
                </c:pt>
                <c:pt idx="262">
                  <c:v>158.84699768181699</c:v>
                </c:pt>
                <c:pt idx="263">
                  <c:v>159.73464377107399</c:v>
                </c:pt>
                <c:pt idx="264">
                  <c:v>160.62454696007501</c:v>
                </c:pt>
                <c:pt idx="265">
                  <c:v>161.51670724881799</c:v>
                </c:pt>
                <c:pt idx="266">
                  <c:v>162.41112463730499</c:v>
                </c:pt>
                <c:pt idx="267">
                  <c:v>163.30779912553399</c:v>
                </c:pt>
                <c:pt idx="268">
                  <c:v>164.20673071350799</c:v>
                </c:pt>
                <c:pt idx="269">
                  <c:v>165.107919401224</c:v>
                </c:pt>
                <c:pt idx="270">
                  <c:v>166.01136518868401</c:v>
                </c:pt>
                <c:pt idx="271">
                  <c:v>166.91706807588699</c:v>
                </c:pt>
                <c:pt idx="272">
                  <c:v>167.82502806283301</c:v>
                </c:pt>
                <c:pt idx="273">
                  <c:v>168.735245149522</c:v>
                </c:pt>
                <c:pt idx="274">
                  <c:v>169.647719335955</c:v>
                </c:pt>
                <c:pt idx="275">
                  <c:v>170.562450622131</c:v>
                </c:pt>
                <c:pt idx="276">
                  <c:v>171.47943900805001</c:v>
                </c:pt>
                <c:pt idx="277">
                  <c:v>172.394408869302</c:v>
                </c:pt>
                <c:pt idx="278">
                  <c:v>173.30748738962899</c:v>
                </c:pt>
                <c:pt idx="279">
                  <c:v>174.22255760122201</c:v>
                </c:pt>
                <c:pt idx="280">
                  <c:v>175.13961950408</c:v>
                </c:pt>
                <c:pt idx="281">
                  <c:v>176.05867309820499</c:v>
                </c:pt>
                <c:pt idx="282">
                  <c:v>176.97971838359501</c:v>
                </c:pt>
                <c:pt idx="283">
                  <c:v>177.90275536025001</c:v>
                </c:pt>
                <c:pt idx="284">
                  <c:v>178.82778402817101</c:v>
                </c:pt>
                <c:pt idx="285">
                  <c:v>179.75480438735801</c:v>
                </c:pt>
                <c:pt idx="286">
                  <c:v>180.683816437811</c:v>
                </c:pt>
                <c:pt idx="287">
                  <c:v>181.614820179529</c:v>
                </c:pt>
                <c:pt idx="288">
                  <c:v>182.54781561251301</c:v>
                </c:pt>
                <c:pt idx="289">
                  <c:v>183.48280273676301</c:v>
                </c:pt>
                <c:pt idx="290">
                  <c:v>184.41978155227801</c:v>
                </c:pt>
                <c:pt idx="291">
                  <c:v>185.35875205905899</c:v>
                </c:pt>
                <c:pt idx="292">
                  <c:v>186.29971425710599</c:v>
                </c:pt>
                <c:pt idx="293">
                  <c:v>187.242668146418</c:v>
                </c:pt>
                <c:pt idx="294">
                  <c:v>188.18761372699601</c:v>
                </c:pt>
                <c:pt idx="295">
                  <c:v>189.13455099883899</c:v>
                </c:pt>
                <c:pt idx="296">
                  <c:v>190.083479961949</c:v>
                </c:pt>
                <c:pt idx="297">
                  <c:v>191.03440061632301</c:v>
                </c:pt>
                <c:pt idx="298">
                  <c:v>191.98731296196399</c:v>
                </c:pt>
                <c:pt idx="299">
                  <c:v>192.94221699887001</c:v>
                </c:pt>
                <c:pt idx="300">
                  <c:v>193.899112727042</c:v>
                </c:pt>
                <c:pt idx="301">
                  <c:v>194.85800014648001</c:v>
                </c:pt>
                <c:pt idx="302">
                  <c:v>195.818879257183</c:v>
                </c:pt>
                <c:pt idx="303">
                  <c:v>196.78175005915199</c:v>
                </c:pt>
                <c:pt idx="304">
                  <c:v>197.74661255238601</c:v>
                </c:pt>
                <c:pt idx="305">
                  <c:v>198.713466736887</c:v>
                </c:pt>
                <c:pt idx="306">
                  <c:v>199.68231261265299</c:v>
                </c:pt>
                <c:pt idx="307">
                  <c:v>200.65315017968399</c:v>
                </c:pt>
                <c:pt idx="308">
                  <c:v>201.62597943798099</c:v>
                </c:pt>
                <c:pt idx="309">
                  <c:v>202.60080038754401</c:v>
                </c:pt>
                <c:pt idx="310">
                  <c:v>203.57761302837301</c:v>
                </c:pt>
                <c:pt idx="311">
                  <c:v>204.55641736046701</c:v>
                </c:pt>
                <c:pt idx="312">
                  <c:v>205.53721338382701</c:v>
                </c:pt>
                <c:pt idx="313">
                  <c:v>206.52000109845201</c:v>
                </c:pt>
                <c:pt idx="314">
                  <c:v>207.50478050434401</c:v>
                </c:pt>
                <c:pt idx="315">
                  <c:v>208.49155160150099</c:v>
                </c:pt>
                <c:pt idx="316">
                  <c:v>209.480314389923</c:v>
                </c:pt>
                <c:pt idx="317">
                  <c:v>210.471068869611</c:v>
                </c:pt>
                <c:pt idx="318">
                  <c:v>211.46381504056501</c:v>
                </c:pt>
                <c:pt idx="319">
                  <c:v>212.45855290278499</c:v>
                </c:pt>
                <c:pt idx="320">
                  <c:v>213.45528245627</c:v>
                </c:pt>
                <c:pt idx="321">
                  <c:v>214.45400370102101</c:v>
                </c:pt>
                <c:pt idx="322">
                  <c:v>215.454716637037</c:v>
                </c:pt>
                <c:pt idx="323">
                  <c:v>216.45742126432</c:v>
                </c:pt>
                <c:pt idx="324">
                  <c:v>217.46211758286699</c:v>
                </c:pt>
                <c:pt idx="325">
                  <c:v>218.46880559268101</c:v>
                </c:pt>
                <c:pt idx="326">
                  <c:v>219.47748529376</c:v>
                </c:pt>
                <c:pt idx="327">
                  <c:v>220.48815668610499</c:v>
                </c:pt>
                <c:pt idx="328">
                  <c:v>221.500819769716</c:v>
                </c:pt>
                <c:pt idx="329">
                  <c:v>222.515474544592</c:v>
                </c:pt>
                <c:pt idx="330">
                  <c:v>223.53212101073399</c:v>
                </c:pt>
                <c:pt idx="331">
                  <c:v>224.55075916814101</c:v>
                </c:pt>
                <c:pt idx="332">
                  <c:v>225.57138901681401</c:v>
                </c:pt>
                <c:pt idx="333">
                  <c:v>226.59401055675301</c:v>
                </c:pt>
                <c:pt idx="334">
                  <c:v>227.618623787958</c:v>
                </c:pt>
                <c:pt idx="335">
                  <c:v>228.645228710428</c:v>
                </c:pt>
                <c:pt idx="336">
                  <c:v>229.673825324164</c:v>
                </c:pt>
                <c:pt idx="337">
                  <c:v>230.704413629165</c:v>
                </c:pt>
                <c:pt idx="338">
                  <c:v>231.73699362543201</c:v>
                </c:pt>
                <c:pt idx="339">
                  <c:v>232.77156531296501</c:v>
                </c:pt>
                <c:pt idx="340">
                  <c:v>233.80812869176401</c:v>
                </c:pt>
                <c:pt idx="341">
                  <c:v>234.84668376182799</c:v>
                </c:pt>
                <c:pt idx="342">
                  <c:v>235.887230523158</c:v>
                </c:pt>
                <c:pt idx="343">
                  <c:v>236.92976897575301</c:v>
                </c:pt>
                <c:pt idx="344">
                  <c:v>237.97429911961399</c:v>
                </c:pt>
                <c:pt idx="345">
                  <c:v>239.020820954741</c:v>
                </c:pt>
                <c:pt idx="346">
                  <c:v>240.06933448113401</c:v>
                </c:pt>
                <c:pt idx="347">
                  <c:v>241.11983969879199</c:v>
                </c:pt>
                <c:pt idx="348">
                  <c:v>242.17233660771601</c:v>
                </c:pt>
                <c:pt idx="349">
                  <c:v>243.22682520790499</c:v>
                </c:pt>
                <c:pt idx="350">
                  <c:v>244.28330549936001</c:v>
                </c:pt>
                <c:pt idx="351">
                  <c:v>245.341777482081</c:v>
                </c:pt>
                <c:pt idx="352">
                  <c:v>246.40224115606799</c:v>
                </c:pt>
                <c:pt idx="353">
                  <c:v>247.46469652132001</c:v>
                </c:pt>
                <c:pt idx="354">
                  <c:v>248.529143577838</c:v>
                </c:pt>
                <c:pt idx="355">
                  <c:v>249.595582325621</c:v>
                </c:pt>
                <c:pt idx="356">
                  <c:v>250.66401276466999</c:v>
                </c:pt>
                <c:pt idx="357">
                  <c:v>251.73443489498499</c:v>
                </c:pt>
                <c:pt idx="358">
                  <c:v>252.80684871656601</c:v>
                </c:pt>
                <c:pt idx="359">
                  <c:v>253.88125422941201</c:v>
                </c:pt>
                <c:pt idx="360">
                  <c:v>254.95765143352401</c:v>
                </c:pt>
                <c:pt idx="361">
                  <c:v>256.03604032890098</c:v>
                </c:pt>
                <c:pt idx="362">
                  <c:v>257.11642091554398</c:v>
                </c:pt>
                <c:pt idx="363">
                  <c:v>258.19879319345301</c:v>
                </c:pt>
                <c:pt idx="364">
                  <c:v>259.28315716262699</c:v>
                </c:pt>
                <c:pt idx="365">
                  <c:v>260.36951282306802</c:v>
                </c:pt>
                <c:pt idx="366">
                  <c:v>261.45786017477297</c:v>
                </c:pt>
                <c:pt idx="367">
                  <c:v>262.54819921774498</c:v>
                </c:pt>
                <c:pt idx="368">
                  <c:v>263.64052995198199</c:v>
                </c:pt>
                <c:pt idx="369">
                  <c:v>264.73485237748503</c:v>
                </c:pt>
                <c:pt idx="370">
                  <c:v>265.83116649425301</c:v>
                </c:pt>
                <c:pt idx="371">
                  <c:v>266.92947230228799</c:v>
                </c:pt>
                <c:pt idx="372">
                  <c:v>268.02976980158701</c:v>
                </c:pt>
                <c:pt idx="373">
                  <c:v>269.12629522905098</c:v>
                </c:pt>
                <c:pt idx="374">
                  <c:v>270.21931739737198</c:v>
                </c:pt>
                <c:pt idx="375">
                  <c:v>271.31410158104097</c:v>
                </c:pt>
                <c:pt idx="376">
                  <c:v>272.41064778005699</c:v>
                </c:pt>
                <c:pt idx="377">
                  <c:v>273.508955994421</c:v>
                </c:pt>
                <c:pt idx="378">
                  <c:v>274.60902622413198</c:v>
                </c:pt>
                <c:pt idx="379">
                  <c:v>275.71085846919101</c:v>
                </c:pt>
                <c:pt idx="380">
                  <c:v>276.81445272959701</c:v>
                </c:pt>
                <c:pt idx="381">
                  <c:v>277.919809005351</c:v>
                </c:pt>
                <c:pt idx="382">
                  <c:v>279.02692729645202</c:v>
                </c:pt>
                <c:pt idx="383">
                  <c:v>280.13580760290102</c:v>
                </c:pt>
                <c:pt idx="384">
                  <c:v>281.246449924697</c:v>
                </c:pt>
                <c:pt idx="385">
                  <c:v>282.35885426184097</c:v>
                </c:pt>
                <c:pt idx="386">
                  <c:v>283.47302061433197</c:v>
                </c:pt>
                <c:pt idx="387">
                  <c:v>284.58894898217</c:v>
                </c:pt>
                <c:pt idx="388">
                  <c:v>285.70663936535601</c:v>
                </c:pt>
                <c:pt idx="389">
                  <c:v>286.82609176389002</c:v>
                </c:pt>
                <c:pt idx="390">
                  <c:v>287.947306177771</c:v>
                </c:pt>
                <c:pt idx="391">
                  <c:v>289.070282606999</c:v>
                </c:pt>
                <c:pt idx="392">
                  <c:v>290.195021051575</c:v>
                </c:pt>
                <c:pt idx="393">
                  <c:v>291.32152151149899</c:v>
                </c:pt>
                <c:pt idx="394">
                  <c:v>292.44978398676898</c:v>
                </c:pt>
                <c:pt idx="395">
                  <c:v>293.57980847738799</c:v>
                </c:pt>
                <c:pt idx="396">
                  <c:v>294.71159498335402</c:v>
                </c:pt>
                <c:pt idx="397">
                  <c:v>295.84514350466702</c:v>
                </c:pt>
                <c:pt idx="398">
                  <c:v>296.98045404132802</c:v>
                </c:pt>
                <c:pt idx="399">
                  <c:v>298.11752659333598</c:v>
                </c:pt>
                <c:pt idx="400">
                  <c:v>299.25636116069199</c:v>
                </c:pt>
                <c:pt idx="401">
                  <c:v>300.39695774339498</c:v>
                </c:pt>
                <c:pt idx="402">
                  <c:v>301.53931634144601</c:v>
                </c:pt>
                <c:pt idx="403">
                  <c:v>302.68343695484401</c:v>
                </c:pt>
                <c:pt idx="404">
                  <c:v>303.82931958358898</c:v>
                </c:pt>
                <c:pt idx="405">
                  <c:v>304.976964227682</c:v>
                </c:pt>
                <c:pt idx="406">
                  <c:v>306.12637088712302</c:v>
                </c:pt>
                <c:pt idx="407">
                  <c:v>307.277539561911</c:v>
                </c:pt>
                <c:pt idx="408">
                  <c:v>308.43047025204697</c:v>
                </c:pt>
                <c:pt idx="409">
                  <c:v>309.58516295752901</c:v>
                </c:pt>
                <c:pt idx="410">
                  <c:v>310.74161767836</c:v>
                </c:pt>
                <c:pt idx="411">
                  <c:v>311.89983441453802</c:v>
                </c:pt>
                <c:pt idx="412">
                  <c:v>313.05981316606301</c:v>
                </c:pt>
                <c:pt idx="413">
                  <c:v>314.22155393293599</c:v>
                </c:pt>
                <c:pt idx="414">
                  <c:v>315.385056715156</c:v>
                </c:pt>
                <c:pt idx="415">
                  <c:v>316.550321512724</c:v>
                </c:pt>
                <c:pt idx="416">
                  <c:v>317.71734832563999</c:v>
                </c:pt>
                <c:pt idx="417">
                  <c:v>318.88613715390198</c:v>
                </c:pt>
                <c:pt idx="418">
                  <c:v>320.056687997513</c:v>
                </c:pt>
                <c:pt idx="419">
                  <c:v>321.22900085647001</c:v>
                </c:pt>
                <c:pt idx="420">
                  <c:v>322.40307573077598</c:v>
                </c:pt>
                <c:pt idx="421">
                  <c:v>323.57891262042801</c:v>
                </c:pt>
                <c:pt idx="422">
                  <c:v>324.75651152542798</c:v>
                </c:pt>
                <c:pt idx="423">
                  <c:v>325.935872445776</c:v>
                </c:pt>
                <c:pt idx="424">
                  <c:v>327.11699538147099</c:v>
                </c:pt>
                <c:pt idx="425">
                  <c:v>328.29988033251402</c:v>
                </c:pt>
                <c:pt idx="426">
                  <c:v>329.48452729890403</c:v>
                </c:pt>
                <c:pt idx="427">
                  <c:v>330.670936280641</c:v>
                </c:pt>
                <c:pt idx="428">
                  <c:v>331.85910727772603</c:v>
                </c:pt>
                <c:pt idx="429">
                  <c:v>333.04904029015898</c:v>
                </c:pt>
                <c:pt idx="430">
                  <c:v>334.24073531793903</c:v>
                </c:pt>
                <c:pt idx="431">
                  <c:v>335.43419236106598</c:v>
                </c:pt>
                <c:pt idx="432">
                  <c:v>336.62941141954099</c:v>
                </c:pt>
                <c:pt idx="433">
                  <c:v>337.82639249336302</c:v>
                </c:pt>
                <c:pt idx="434">
                  <c:v>339.02513558253298</c:v>
                </c:pt>
                <c:pt idx="435">
                  <c:v>340.22564068704997</c:v>
                </c:pt>
                <c:pt idx="436">
                  <c:v>341.42790780691502</c:v>
                </c:pt>
                <c:pt idx="437">
                  <c:v>342.63193694212703</c:v>
                </c:pt>
                <c:pt idx="438">
                  <c:v>343.83772809268697</c:v>
                </c:pt>
                <c:pt idx="439">
                  <c:v>345.045281258594</c:v>
                </c:pt>
                <c:pt idx="440">
                  <c:v>346.25459643984902</c:v>
                </c:pt>
                <c:pt idx="441">
                  <c:v>347.46567363645102</c:v>
                </c:pt>
                <c:pt idx="442">
                  <c:v>348.678512848401</c:v>
                </c:pt>
                <c:pt idx="443">
                  <c:v>349.89311407569801</c:v>
                </c:pt>
                <c:pt idx="444">
                  <c:v>351.10947731834301</c:v>
                </c:pt>
                <c:pt idx="445">
                  <c:v>352.32760257633498</c:v>
                </c:pt>
                <c:pt idx="446">
                  <c:v>353.54748984967398</c:v>
                </c:pt>
                <c:pt idx="447">
                  <c:v>354.76913913836103</c:v>
                </c:pt>
                <c:pt idx="448">
                  <c:v>355.99255044239601</c:v>
                </c:pt>
                <c:pt idx="449">
                  <c:v>357.21772376177802</c:v>
                </c:pt>
                <c:pt idx="450">
                  <c:v>358.444659096507</c:v>
                </c:pt>
                <c:pt idx="451">
                  <c:v>359.67335644658402</c:v>
                </c:pt>
                <c:pt idx="452">
                  <c:v>360.90381581200802</c:v>
                </c:pt>
                <c:pt idx="453">
                  <c:v>362.13603719278001</c:v>
                </c:pt>
                <c:pt idx="454">
                  <c:v>363.37002058889902</c:v>
                </c:pt>
                <c:pt idx="455">
                  <c:v>364.60576600036597</c:v>
                </c:pt>
                <c:pt idx="456">
                  <c:v>365.84327342718001</c:v>
                </c:pt>
                <c:pt idx="457">
                  <c:v>367.08254286934198</c:v>
                </c:pt>
                <c:pt idx="458">
                  <c:v>368.32357432685097</c:v>
                </c:pt>
                <c:pt idx="459">
                  <c:v>369.56636779970802</c:v>
                </c:pt>
                <c:pt idx="460">
                  <c:v>370.81092328791198</c:v>
                </c:pt>
                <c:pt idx="461">
                  <c:v>372.05724079146398</c:v>
                </c:pt>
                <c:pt idx="462">
                  <c:v>373.30532031036302</c:v>
                </c:pt>
                <c:pt idx="463">
                  <c:v>374.55516184460998</c:v>
                </c:pt>
                <c:pt idx="464">
                  <c:v>375.80676539420398</c:v>
                </c:pt>
                <c:pt idx="465">
                  <c:v>377.060130959145</c:v>
                </c:pt>
                <c:pt idx="466">
                  <c:v>378.31525853943401</c:v>
                </c:pt>
                <c:pt idx="467">
                  <c:v>379.57214813507102</c:v>
                </c:pt>
                <c:pt idx="468">
                  <c:v>380.83079974605499</c:v>
                </c:pt>
                <c:pt idx="469">
                  <c:v>382.084120809078</c:v>
                </c:pt>
                <c:pt idx="470">
                  <c:v>383.33244210995298</c:v>
                </c:pt>
                <c:pt idx="471">
                  <c:v>384.582242799884</c:v>
                </c:pt>
                <c:pt idx="472">
                  <c:v>385.83352287887101</c:v>
                </c:pt>
                <c:pt idx="473">
                  <c:v>387.086282346914</c:v>
                </c:pt>
                <c:pt idx="474">
                  <c:v>388.34052120401299</c:v>
                </c:pt>
                <c:pt idx="475">
                  <c:v>389.59623945016898</c:v>
                </c:pt>
                <c:pt idx="476">
                  <c:v>390.85343708537999</c:v>
                </c:pt>
                <c:pt idx="477">
                  <c:v>392.11211410964802</c:v>
                </c:pt>
                <c:pt idx="478">
                  <c:v>393.37227052297101</c:v>
                </c:pt>
                <c:pt idx="479">
                  <c:v>394.63390632535101</c:v>
                </c:pt>
                <c:pt idx="480">
                  <c:v>395.89702151678603</c:v>
                </c:pt>
                <c:pt idx="481">
                  <c:v>397.161616097278</c:v>
                </c:pt>
                <c:pt idx="482">
                  <c:v>398.42769006682602</c:v>
                </c:pt>
                <c:pt idx="483">
                  <c:v>399.69524342543002</c:v>
                </c:pt>
                <c:pt idx="484">
                  <c:v>400.96427617309001</c:v>
                </c:pt>
                <c:pt idx="485">
                  <c:v>402.23478830980599</c:v>
                </c:pt>
                <c:pt idx="486">
                  <c:v>403.50677983557802</c:v>
                </c:pt>
                <c:pt idx="487">
                  <c:v>404.78025075040603</c:v>
                </c:pt>
                <c:pt idx="488">
                  <c:v>406.05520105429099</c:v>
                </c:pt>
                <c:pt idx="489">
                  <c:v>407.33163074723097</c:v>
                </c:pt>
                <c:pt idx="490">
                  <c:v>408.60953982922803</c:v>
                </c:pt>
                <c:pt idx="491">
                  <c:v>409.88892830027999</c:v>
                </c:pt>
                <c:pt idx="492">
                  <c:v>411.16979616038901</c:v>
                </c:pt>
                <c:pt idx="493">
                  <c:v>412.45214340955403</c:v>
                </c:pt>
                <c:pt idx="494">
                  <c:v>413.735970047774</c:v>
                </c:pt>
                <c:pt idx="495">
                  <c:v>415.02127607505099</c:v>
                </c:pt>
                <c:pt idx="496">
                  <c:v>416.30806149138402</c:v>
                </c:pt>
                <c:pt idx="497">
                  <c:v>417.59632629677299</c:v>
                </c:pt>
                <c:pt idx="498">
                  <c:v>418.88607049121799</c:v>
                </c:pt>
                <c:pt idx="499">
                  <c:v>420.17729407472001</c:v>
                </c:pt>
                <c:pt idx="500">
                  <c:v>421.46999704727699</c:v>
                </c:pt>
                <c:pt idx="501">
                  <c:v>422.76417940889002</c:v>
                </c:pt>
                <c:pt idx="502">
                  <c:v>424.05984115955999</c:v>
                </c:pt>
                <c:pt idx="503">
                  <c:v>425.35698229928499</c:v>
                </c:pt>
                <c:pt idx="504">
                  <c:v>426.655602828067</c:v>
                </c:pt>
                <c:pt idx="505">
                  <c:v>427.955702745905</c:v>
                </c:pt>
                <c:pt idx="506">
                  <c:v>429.25728205279898</c:v>
                </c:pt>
                <c:pt idx="507">
                  <c:v>430.56034074874901</c:v>
                </c:pt>
                <c:pt idx="508">
                  <c:v>431.86487883375497</c:v>
                </c:pt>
                <c:pt idx="509">
                  <c:v>433.17089630781697</c:v>
                </c:pt>
                <c:pt idx="510">
                  <c:v>434.47839317093502</c:v>
                </c:pt>
                <c:pt idx="511">
                  <c:v>435.787369423109</c:v>
                </c:pt>
                <c:pt idx="512">
                  <c:v>437.09782506433902</c:v>
                </c:pt>
                <c:pt idx="513">
                  <c:v>438.40976009462599</c:v>
                </c:pt>
                <c:pt idx="514">
                  <c:v>439.72317451396799</c:v>
                </c:pt>
                <c:pt idx="515">
                  <c:v>441.038068322367</c:v>
                </c:pt>
                <c:pt idx="516">
                  <c:v>442.35444151982102</c:v>
                </c:pt>
                <c:pt idx="517">
                  <c:v>443.672294106332</c:v>
                </c:pt>
                <c:pt idx="518">
                  <c:v>444.99162608189903</c:v>
                </c:pt>
                <c:pt idx="519">
                  <c:v>446.31243744652198</c:v>
                </c:pt>
                <c:pt idx="520">
                  <c:v>447.63472820020098</c:v>
                </c:pt>
                <c:pt idx="521">
                  <c:v>448.958498342935</c:v>
                </c:pt>
                <c:pt idx="522">
                  <c:v>450.283747874727</c:v>
                </c:pt>
                <c:pt idx="523">
                  <c:v>451.61047679557402</c:v>
                </c:pt>
                <c:pt idx="524">
                  <c:v>452.93868510547702</c:v>
                </c:pt>
                <c:pt idx="525">
                  <c:v>454.26837280443698</c:v>
                </c:pt>
                <c:pt idx="526">
                  <c:v>455.59953989245201</c:v>
                </c:pt>
                <c:pt idx="527">
                  <c:v>456.93218636952298</c:v>
                </c:pt>
                <c:pt idx="528">
                  <c:v>458.26631223565101</c:v>
                </c:pt>
                <c:pt idx="529">
                  <c:v>459.60191749083498</c:v>
                </c:pt>
                <c:pt idx="530">
                  <c:v>460.93900213507499</c:v>
                </c:pt>
                <c:pt idx="531">
                  <c:v>462.27756616837098</c:v>
                </c:pt>
                <c:pt idx="532">
                  <c:v>463.617609590722</c:v>
                </c:pt>
                <c:pt idx="533">
                  <c:v>464.95913240213002</c:v>
                </c:pt>
                <c:pt idx="534">
                  <c:v>466.30213460259398</c:v>
                </c:pt>
                <c:pt idx="535">
                  <c:v>467.646616192115</c:v>
                </c:pt>
                <c:pt idx="536">
                  <c:v>468.99257717069099</c:v>
                </c:pt>
                <c:pt idx="537">
                  <c:v>470.34001753832302</c:v>
                </c:pt>
                <c:pt idx="538">
                  <c:v>471.68893729501201</c:v>
                </c:pt>
                <c:pt idx="539">
                  <c:v>473.03933644075602</c:v>
                </c:pt>
                <c:pt idx="540">
                  <c:v>474.39121497555698</c:v>
                </c:pt>
                <c:pt idx="541">
                  <c:v>475.74457289941301</c:v>
                </c:pt>
                <c:pt idx="542">
                  <c:v>477.09941021232601</c:v>
                </c:pt>
                <c:pt idx="543">
                  <c:v>478.45572691429498</c:v>
                </c:pt>
                <c:pt idx="544">
                  <c:v>479.81352300532001</c:v>
                </c:pt>
                <c:pt idx="545">
                  <c:v>481.17279848540102</c:v>
                </c:pt>
                <c:pt idx="546">
                  <c:v>482.53355335453801</c:v>
                </c:pt>
                <c:pt idx="547">
                  <c:v>483.895787612731</c:v>
                </c:pt>
                <c:pt idx="548">
                  <c:v>485.25950125998099</c:v>
                </c:pt>
                <c:pt idx="549">
                  <c:v>486.62469429628601</c:v>
                </c:pt>
                <c:pt idx="550">
                  <c:v>487.99136672164701</c:v>
                </c:pt>
                <c:pt idx="551">
                  <c:v>489.35951853606502</c:v>
                </c:pt>
                <c:pt idx="552">
                  <c:v>490.729149739538</c:v>
                </c:pt>
                <c:pt idx="553">
                  <c:v>492.10026033206799</c:v>
                </c:pt>
                <c:pt idx="554">
                  <c:v>493.47285031365402</c:v>
                </c:pt>
                <c:pt idx="555">
                  <c:v>494.84691968429502</c:v>
                </c:pt>
                <c:pt idx="556">
                  <c:v>496.22246844399302</c:v>
                </c:pt>
                <c:pt idx="557">
                  <c:v>497.59949659274702</c:v>
                </c:pt>
                <c:pt idx="558">
                  <c:v>498.978004130557</c:v>
                </c:pt>
                <c:pt idx="559">
                  <c:v>500.35799105742399</c:v>
                </c:pt>
                <c:pt idx="560">
                  <c:v>501.739457373346</c:v>
                </c:pt>
                <c:pt idx="561">
                  <c:v>503.122403078324</c:v>
                </c:pt>
                <c:pt idx="562">
                  <c:v>504.50682817235901</c:v>
                </c:pt>
                <c:pt idx="563">
                  <c:v>505.89273265544898</c:v>
                </c:pt>
                <c:pt idx="564">
                  <c:v>507.280116527595</c:v>
                </c:pt>
                <c:pt idx="565">
                  <c:v>508.66247184658602</c:v>
                </c:pt>
                <c:pt idx="566">
                  <c:v>510.04010213243902</c:v>
                </c:pt>
                <c:pt idx="567">
                  <c:v>511.41895247718799</c:v>
                </c:pt>
                <c:pt idx="568">
                  <c:v>512.79902288083497</c:v>
                </c:pt>
                <c:pt idx="569">
                  <c:v>514.18031334337797</c:v>
                </c:pt>
                <c:pt idx="570">
                  <c:v>515.56282386481803</c:v>
                </c:pt>
                <c:pt idx="571">
                  <c:v>516.94655444515502</c:v>
                </c:pt>
                <c:pt idx="572">
                  <c:v>518.33150508438905</c:v>
                </c:pt>
                <c:pt idx="573">
                  <c:v>519.71767578252002</c:v>
                </c:pt>
                <c:pt idx="574">
                  <c:v>521.10506653954701</c:v>
                </c:pt>
                <c:pt idx="575">
                  <c:v>522.49367735547196</c:v>
                </c:pt>
                <c:pt idx="576">
                  <c:v>523.88350823029305</c:v>
                </c:pt>
                <c:pt idx="577">
                  <c:v>525.27455916401095</c:v>
                </c:pt>
                <c:pt idx="578">
                  <c:v>526.66683015662602</c:v>
                </c:pt>
                <c:pt idx="579">
                  <c:v>528.060321208137</c:v>
                </c:pt>
                <c:pt idx="580">
                  <c:v>529.45503231854605</c:v>
                </c:pt>
                <c:pt idx="581">
                  <c:v>530.850963487851</c:v>
                </c:pt>
                <c:pt idx="582">
                  <c:v>532.24811471605301</c:v>
                </c:pt>
                <c:pt idx="583">
                  <c:v>533.64648600315297</c:v>
                </c:pt>
                <c:pt idx="584">
                  <c:v>535.04607734914805</c:v>
                </c:pt>
                <c:pt idx="585">
                  <c:v>536.44688875404097</c:v>
                </c:pt>
                <c:pt idx="586">
                  <c:v>537.84892021783105</c:v>
                </c:pt>
                <c:pt idx="587">
                  <c:v>539.25217174051704</c:v>
                </c:pt>
                <c:pt idx="588">
                  <c:v>540.65664332209997</c:v>
                </c:pt>
                <c:pt idx="589">
                  <c:v>542.06233496258096</c:v>
                </c:pt>
                <c:pt idx="590">
                  <c:v>543.46924666195798</c:v>
                </c:pt>
                <c:pt idx="591">
                  <c:v>544.87737842023103</c:v>
                </c:pt>
                <c:pt idx="592">
                  <c:v>546.28673023740203</c:v>
                </c:pt>
                <c:pt idx="593">
                  <c:v>547.69730211346905</c:v>
                </c:pt>
                <c:pt idx="594">
                  <c:v>549.10909404843403</c:v>
                </c:pt>
                <c:pt idx="595">
                  <c:v>550.52210604229504</c:v>
                </c:pt>
                <c:pt idx="596">
                  <c:v>551.93633809505297</c:v>
                </c:pt>
                <c:pt idx="597">
                  <c:v>553.35179020670796</c:v>
                </c:pt>
                <c:pt idx="598">
                  <c:v>554.76846237725897</c:v>
                </c:pt>
                <c:pt idx="599">
                  <c:v>556.18635460670805</c:v>
                </c:pt>
                <c:pt idx="600">
                  <c:v>557.60546689505304</c:v>
                </c:pt>
              </c:numCache>
            </c:numRef>
          </c:yVal>
          <c:smooth val="1"/>
          <c:extLst>
            <c:ext xmlns:c16="http://schemas.microsoft.com/office/drawing/2014/chart" uri="{C3380CC4-5D6E-409C-BE32-E72D297353CC}">
              <c16:uniqueId val="{00000002-54FF-4B45-B613-E7F975AC2145}"/>
            </c:ext>
          </c:extLst>
        </c:ser>
        <c:ser>
          <c:idx val="0"/>
          <c:order val="3"/>
          <c:tx>
            <c:v>Simulated temp. b</c:v>
          </c:tx>
          <c:spPr>
            <a:ln w="19050" cap="rnd">
              <a:solidFill>
                <a:srgbClr val="00B050"/>
              </a:solidFill>
              <a:prstDash val="sysDash"/>
              <a:round/>
            </a:ln>
            <a:effectLst/>
          </c:spPr>
          <c:marker>
            <c:symbol val="none"/>
          </c:marker>
          <c:xVal>
            <c:numRef>
              <c:f>[1]xx!$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1]xx!$B$9:$B$609</c:f>
              <c:numCache>
                <c:formatCode>General</c:formatCode>
                <c:ptCount val="601"/>
                <c:pt idx="0">
                  <c:v>8.0024709906243103</c:v>
                </c:pt>
                <c:pt idx="1">
                  <c:v>9.3644811406785493</c:v>
                </c:pt>
                <c:pt idx="2">
                  <c:v>10.7292019399222</c:v>
                </c:pt>
                <c:pt idx="3">
                  <c:v>12.095386325132401</c:v>
                </c:pt>
                <c:pt idx="4">
                  <c:v>13.4630380446104</c:v>
                </c:pt>
                <c:pt idx="5">
                  <c:v>14.832390648761301</c:v>
                </c:pt>
                <c:pt idx="6">
                  <c:v>16.203361836105898</c:v>
                </c:pt>
                <c:pt idx="7">
                  <c:v>17.575951606644399</c:v>
                </c:pt>
                <c:pt idx="8">
                  <c:v>18.950198981748901</c:v>
                </c:pt>
                <c:pt idx="9">
                  <c:v>20.326186553530199</c:v>
                </c:pt>
                <c:pt idx="10">
                  <c:v>21.703851334365002</c:v>
                </c:pt>
                <c:pt idx="11">
                  <c:v>23.083193324253202</c:v>
                </c:pt>
                <c:pt idx="12">
                  <c:v>24.4642125231947</c:v>
                </c:pt>
                <c:pt idx="13">
                  <c:v>25.846908931189699</c:v>
                </c:pt>
                <c:pt idx="14">
                  <c:v>27.231282548237999</c:v>
                </c:pt>
                <c:pt idx="15">
                  <c:v>28.6173333743398</c:v>
                </c:pt>
                <c:pt idx="16">
                  <c:v>30.005035566342201</c:v>
                </c:pt>
                <c:pt idx="17">
                  <c:v>31.394392471119801</c:v>
                </c:pt>
                <c:pt idx="18">
                  <c:v>32.785416878237797</c:v>
                </c:pt>
                <c:pt idx="19">
                  <c:v>34.178108787696203</c:v>
                </c:pt>
                <c:pt idx="20">
                  <c:v>35.5724681994948</c:v>
                </c:pt>
                <c:pt idx="21">
                  <c:v>36.9684951136339</c:v>
                </c:pt>
                <c:pt idx="22">
                  <c:v>38.366189530113303</c:v>
                </c:pt>
                <c:pt idx="23">
                  <c:v>39.765551448933103</c:v>
                </c:pt>
                <c:pt idx="24">
                  <c:v>41.1665808700931</c:v>
                </c:pt>
                <c:pt idx="25">
                  <c:v>42.569277793593699</c:v>
                </c:pt>
                <c:pt idx="26">
                  <c:v>43.973642219434502</c:v>
                </c:pt>
                <c:pt idx="27">
                  <c:v>45.379674147615802</c:v>
                </c:pt>
                <c:pt idx="28">
                  <c:v>46.787373578137398</c:v>
                </c:pt>
                <c:pt idx="29">
                  <c:v>48.196740510999199</c:v>
                </c:pt>
                <c:pt idx="30">
                  <c:v>49.607774946201602</c:v>
                </c:pt>
                <c:pt idx="31">
                  <c:v>51.0202634892361</c:v>
                </c:pt>
                <c:pt idx="32">
                  <c:v>52.433808432618399</c:v>
                </c:pt>
                <c:pt idx="33">
                  <c:v>53.8489234201258</c:v>
                </c:pt>
                <c:pt idx="34">
                  <c:v>55.265608451758297</c:v>
                </c:pt>
                <c:pt idx="35">
                  <c:v>56.683863527515904</c:v>
                </c:pt>
                <c:pt idx="36">
                  <c:v>58.103688647398698</c:v>
                </c:pt>
                <c:pt idx="37">
                  <c:v>59.525083811406603</c:v>
                </c:pt>
                <c:pt idx="38">
                  <c:v>60.948049019539603</c:v>
                </c:pt>
                <c:pt idx="39">
                  <c:v>62.372584271797898</c:v>
                </c:pt>
                <c:pt idx="40">
                  <c:v>63.798689568181203</c:v>
                </c:pt>
                <c:pt idx="41">
                  <c:v>65.226364908689604</c:v>
                </c:pt>
                <c:pt idx="42">
                  <c:v>66.655610293323207</c:v>
                </c:pt>
                <c:pt idx="43">
                  <c:v>68.086425722081898</c:v>
                </c:pt>
                <c:pt idx="44">
                  <c:v>69.518811194965707</c:v>
                </c:pt>
                <c:pt idx="45">
                  <c:v>70.952766711974803</c:v>
                </c:pt>
                <c:pt idx="46">
                  <c:v>72.388292273108902</c:v>
                </c:pt>
                <c:pt idx="47">
                  <c:v>73.825387878368204</c:v>
                </c:pt>
                <c:pt idx="48">
                  <c:v>75.264053527752694</c:v>
                </c:pt>
                <c:pt idx="49">
                  <c:v>76.704289221262201</c:v>
                </c:pt>
                <c:pt idx="50">
                  <c:v>78.146094958896896</c:v>
                </c:pt>
                <c:pt idx="51">
                  <c:v>79.589470740656594</c:v>
                </c:pt>
                <c:pt idx="52">
                  <c:v>81.034416566541694</c:v>
                </c:pt>
                <c:pt idx="53">
                  <c:v>82.480932436551697</c:v>
                </c:pt>
                <c:pt idx="54">
                  <c:v>83.929018350687002</c:v>
                </c:pt>
                <c:pt idx="55">
                  <c:v>85.378674308947396</c:v>
                </c:pt>
                <c:pt idx="56">
                  <c:v>86.829900311332906</c:v>
                </c:pt>
                <c:pt idx="57">
                  <c:v>88.282696357843506</c:v>
                </c:pt>
                <c:pt idx="58">
                  <c:v>89.737062448479307</c:v>
                </c:pt>
                <c:pt idx="59">
                  <c:v>91.192998583240296</c:v>
                </c:pt>
                <c:pt idx="60">
                  <c:v>92.650504762126303</c:v>
                </c:pt>
                <c:pt idx="61">
                  <c:v>94.109580985137498</c:v>
                </c:pt>
                <c:pt idx="62">
                  <c:v>95.569062181093102</c:v>
                </c:pt>
                <c:pt idx="63">
                  <c:v>97.029094249937202</c:v>
                </c:pt>
                <c:pt idx="64">
                  <c:v>98.490563339616699</c:v>
                </c:pt>
                <c:pt idx="65">
                  <c:v>99.953469450131706</c:v>
                </c:pt>
                <c:pt idx="66">
                  <c:v>101.417812581482</c:v>
                </c:pt>
                <c:pt idx="67">
                  <c:v>102.883592733667</c:v>
                </c:pt>
                <c:pt idx="68">
                  <c:v>104.350809906688</c:v>
                </c:pt>
                <c:pt idx="69">
                  <c:v>105.81946410054501</c:v>
                </c:pt>
                <c:pt idx="70">
                  <c:v>107.289555315237</c:v>
                </c:pt>
                <c:pt idx="71">
                  <c:v>108.761083550764</c:v>
                </c:pt>
                <c:pt idx="72">
                  <c:v>110.234048807127</c:v>
                </c:pt>
                <c:pt idx="73">
                  <c:v>111.70845108432501</c:v>
                </c:pt>
                <c:pt idx="74">
                  <c:v>113.18429038235899</c:v>
                </c:pt>
                <c:pt idx="75">
                  <c:v>114.661566701228</c:v>
                </c:pt>
                <c:pt idx="76">
                  <c:v>116.14028004093301</c:v>
                </c:pt>
                <c:pt idx="77">
                  <c:v>117.62043040147201</c:v>
                </c:pt>
                <c:pt idx="78">
                  <c:v>119.10201778284799</c:v>
                </c:pt>
                <c:pt idx="79">
                  <c:v>120.585042185058</c:v>
                </c:pt>
                <c:pt idx="80">
                  <c:v>122.069503608104</c:v>
                </c:pt>
                <c:pt idx="81">
                  <c:v>123.55540205198599</c:v>
                </c:pt>
                <c:pt idx="82">
                  <c:v>125.042737516703</c:v>
                </c:pt>
                <c:pt idx="83">
                  <c:v>126.531510002255</c:v>
                </c:pt>
                <c:pt idx="84">
                  <c:v>128.021719508643</c:v>
                </c:pt>
                <c:pt idx="85">
                  <c:v>129.513366035866</c:v>
                </c:pt>
                <c:pt idx="86">
                  <c:v>131.006449583924</c:v>
                </c:pt>
                <c:pt idx="87">
                  <c:v>132.50097015281801</c:v>
                </c:pt>
                <c:pt idx="88">
                  <c:v>133.996927742548</c:v>
                </c:pt>
                <c:pt idx="89">
                  <c:v>135.49432235311201</c:v>
                </c:pt>
                <c:pt idx="90">
                  <c:v>136.99315398451199</c:v>
                </c:pt>
                <c:pt idx="91">
                  <c:v>138.49342263674799</c:v>
                </c:pt>
                <c:pt idx="92">
                  <c:v>139.99512830981899</c:v>
                </c:pt>
                <c:pt idx="93">
                  <c:v>141.49351698564499</c:v>
                </c:pt>
                <c:pt idx="94">
                  <c:v>142.99210719423499</c:v>
                </c:pt>
                <c:pt idx="95">
                  <c:v>144.491775770598</c:v>
                </c:pt>
                <c:pt idx="96">
                  <c:v>145.99252271473301</c:v>
                </c:pt>
                <c:pt idx="97">
                  <c:v>147.49434802664001</c:v>
                </c:pt>
                <c:pt idx="98">
                  <c:v>148.99725170631999</c:v>
                </c:pt>
                <c:pt idx="99">
                  <c:v>150.501233753772</c:v>
                </c:pt>
                <c:pt idx="100">
                  <c:v>152.00629416899699</c:v>
                </c:pt>
                <c:pt idx="101">
                  <c:v>153.51243295199399</c:v>
                </c:pt>
                <c:pt idx="102">
                  <c:v>155.01965010276399</c:v>
                </c:pt>
                <c:pt idx="103">
                  <c:v>156.527945621306</c:v>
                </c:pt>
                <c:pt idx="104">
                  <c:v>158.03731950762099</c:v>
                </c:pt>
                <c:pt idx="105">
                  <c:v>159.54777176170799</c:v>
                </c:pt>
                <c:pt idx="106">
                  <c:v>161.059302383567</c:v>
                </c:pt>
                <c:pt idx="107">
                  <c:v>162.57191137319899</c:v>
                </c:pt>
                <c:pt idx="108">
                  <c:v>164.08559873060301</c:v>
                </c:pt>
                <c:pt idx="109">
                  <c:v>165.60036445578001</c:v>
                </c:pt>
                <c:pt idx="110">
                  <c:v>167.11620854872899</c:v>
                </c:pt>
                <c:pt idx="111">
                  <c:v>168.63313100945001</c:v>
                </c:pt>
                <c:pt idx="112">
                  <c:v>170.15113183794401</c:v>
                </c:pt>
                <c:pt idx="113">
                  <c:v>171.67021103421101</c:v>
                </c:pt>
                <c:pt idx="114">
                  <c:v>173.19036859824999</c:v>
                </c:pt>
                <c:pt idx="115">
                  <c:v>174.71160453006101</c:v>
                </c:pt>
                <c:pt idx="116">
                  <c:v>176.23391882964501</c:v>
                </c:pt>
                <c:pt idx="117">
                  <c:v>177.75731149700101</c:v>
                </c:pt>
                <c:pt idx="118">
                  <c:v>179.28178253212999</c:v>
                </c:pt>
                <c:pt idx="119">
                  <c:v>180.80733193503099</c:v>
                </c:pt>
                <c:pt idx="120">
                  <c:v>182.33395970570399</c:v>
                </c:pt>
                <c:pt idx="121">
                  <c:v>183.86166584415</c:v>
                </c:pt>
                <c:pt idx="122">
                  <c:v>185.39045035036801</c:v>
                </c:pt>
                <c:pt idx="123">
                  <c:v>186.92031322435901</c:v>
                </c:pt>
                <c:pt idx="124">
                  <c:v>188.451254466123</c:v>
                </c:pt>
                <c:pt idx="125">
                  <c:v>189.98327407565799</c:v>
                </c:pt>
                <c:pt idx="126">
                  <c:v>191.51637205296601</c:v>
                </c:pt>
                <c:pt idx="127">
                  <c:v>193.050548398047</c:v>
                </c:pt>
                <c:pt idx="128">
                  <c:v>194.5858031109</c:v>
                </c:pt>
                <c:pt idx="129">
                  <c:v>196.12213619152499</c:v>
                </c:pt>
                <c:pt idx="130">
                  <c:v>197.65954763992301</c:v>
                </c:pt>
                <c:pt idx="131">
                  <c:v>199.198037456093</c:v>
                </c:pt>
                <c:pt idx="132">
                  <c:v>200.73760564003601</c:v>
                </c:pt>
                <c:pt idx="133">
                  <c:v>202.27825219175099</c:v>
                </c:pt>
                <c:pt idx="134">
                  <c:v>203.81997711123901</c:v>
                </c:pt>
                <c:pt idx="135">
                  <c:v>205.36278039849901</c:v>
                </c:pt>
                <c:pt idx="136">
                  <c:v>206.90666205353099</c:v>
                </c:pt>
                <c:pt idx="137">
                  <c:v>208.45162207633601</c:v>
                </c:pt>
                <c:pt idx="138">
                  <c:v>209.997660466914</c:v>
                </c:pt>
                <c:pt idx="139">
                  <c:v>211.544777225263</c:v>
                </c:pt>
                <c:pt idx="140">
                  <c:v>213.09297235138601</c:v>
                </c:pt>
                <c:pt idx="141">
                  <c:v>214.64224584528</c:v>
                </c:pt>
                <c:pt idx="142">
                  <c:v>216.192597706947</c:v>
                </c:pt>
                <c:pt idx="143">
                  <c:v>217.744027936387</c:v>
                </c:pt>
                <c:pt idx="144">
                  <c:v>219.29653653359901</c:v>
                </c:pt>
                <c:pt idx="145">
                  <c:v>220.850123498583</c:v>
                </c:pt>
                <c:pt idx="146">
                  <c:v>222.40478883134</c:v>
                </c:pt>
                <c:pt idx="147">
                  <c:v>223.96053253186901</c:v>
                </c:pt>
                <c:pt idx="148">
                  <c:v>225.51735460017099</c:v>
                </c:pt>
                <c:pt idx="149">
                  <c:v>227.07525503624501</c:v>
                </c:pt>
                <c:pt idx="150">
                  <c:v>228.63423384009201</c:v>
                </c:pt>
                <c:pt idx="151">
                  <c:v>230.19429101171099</c:v>
                </c:pt>
                <c:pt idx="152">
                  <c:v>231.755426551102</c:v>
                </c:pt>
                <c:pt idx="153">
                  <c:v>233.317640458266</c:v>
                </c:pt>
                <c:pt idx="154">
                  <c:v>234.87743811343199</c:v>
                </c:pt>
                <c:pt idx="155">
                  <c:v>236.432874419374</c:v>
                </c:pt>
                <c:pt idx="156">
                  <c:v>237.989106539744</c:v>
                </c:pt>
                <c:pt idx="157">
                  <c:v>239.54613447454099</c:v>
                </c:pt>
                <c:pt idx="158">
                  <c:v>241.103958223766</c:v>
                </c:pt>
                <c:pt idx="159">
                  <c:v>242.662577787418</c:v>
                </c:pt>
                <c:pt idx="160">
                  <c:v>244.22199316549799</c:v>
                </c:pt>
                <c:pt idx="161">
                  <c:v>245.782204358005</c:v>
                </c:pt>
                <c:pt idx="162">
                  <c:v>247.34321136493901</c:v>
                </c:pt>
                <c:pt idx="163">
                  <c:v>248.905014186302</c:v>
                </c:pt>
                <c:pt idx="164">
                  <c:v>250.46761282209101</c:v>
                </c:pt>
                <c:pt idx="165">
                  <c:v>252.03100727230799</c:v>
                </c:pt>
                <c:pt idx="166">
                  <c:v>253.59519753695301</c:v>
                </c:pt>
                <c:pt idx="167">
                  <c:v>255.16018361602499</c:v>
                </c:pt>
                <c:pt idx="168">
                  <c:v>256.725965509525</c:v>
                </c:pt>
                <c:pt idx="169">
                  <c:v>258.29254321745202</c:v>
                </c:pt>
                <c:pt idx="170">
                  <c:v>259.85991673980698</c:v>
                </c:pt>
                <c:pt idx="171">
                  <c:v>261.42808607658901</c:v>
                </c:pt>
                <c:pt idx="172">
                  <c:v>262.99705122779898</c:v>
                </c:pt>
                <c:pt idx="173">
                  <c:v>264.56681219343602</c:v>
                </c:pt>
                <c:pt idx="174">
                  <c:v>266.137368973501</c:v>
                </c:pt>
                <c:pt idx="175">
                  <c:v>267.708721567993</c:v>
                </c:pt>
                <c:pt idx="176">
                  <c:v>269.28086997691298</c:v>
                </c:pt>
                <c:pt idx="177">
                  <c:v>270.85381420025999</c:v>
                </c:pt>
                <c:pt idx="178">
                  <c:v>272.42755423803499</c:v>
                </c:pt>
                <c:pt idx="179">
                  <c:v>274.002090090237</c:v>
                </c:pt>
                <c:pt idx="180">
                  <c:v>275.57742175686701</c:v>
                </c:pt>
                <c:pt idx="181">
                  <c:v>277.15354923792398</c:v>
                </c:pt>
                <c:pt idx="182">
                  <c:v>278.730472533409</c:v>
                </c:pt>
                <c:pt idx="183">
                  <c:v>280.308191643322</c:v>
                </c:pt>
                <c:pt idx="184">
                  <c:v>281.88670656766101</c:v>
                </c:pt>
                <c:pt idx="185">
                  <c:v>283.46601730642902</c:v>
                </c:pt>
                <c:pt idx="186">
                  <c:v>285.046123859624</c:v>
                </c:pt>
                <c:pt idx="187">
                  <c:v>286.62702622724601</c:v>
                </c:pt>
                <c:pt idx="188">
                  <c:v>288.208724409296</c:v>
                </c:pt>
                <c:pt idx="189">
                  <c:v>289.79121840577301</c:v>
                </c:pt>
                <c:pt idx="190">
                  <c:v>291.37450821667801</c:v>
                </c:pt>
                <c:pt idx="191">
                  <c:v>292.958593842011</c:v>
                </c:pt>
                <c:pt idx="192">
                  <c:v>294.54347528176999</c:v>
                </c:pt>
                <c:pt idx="193">
                  <c:v>296.12915253595799</c:v>
                </c:pt>
                <c:pt idx="194">
                  <c:v>297.71562560457301</c:v>
                </c:pt>
                <c:pt idx="195">
                  <c:v>299.30289448761499</c:v>
                </c:pt>
                <c:pt idx="196">
                  <c:v>300.89095918508502</c:v>
                </c:pt>
                <c:pt idx="197">
                  <c:v>302.47981969698299</c:v>
                </c:pt>
                <c:pt idx="198">
                  <c:v>304.06947602330803</c:v>
                </c:pt>
                <c:pt idx="199">
                  <c:v>305.65992816405998</c:v>
                </c:pt>
                <c:pt idx="200">
                  <c:v>307.25117611923997</c:v>
                </c:pt>
                <c:pt idx="201">
                  <c:v>308.84321988884699</c:v>
                </c:pt>
                <c:pt idx="202">
                  <c:v>310.43605947288199</c:v>
                </c:pt>
                <c:pt idx="203">
                  <c:v>312.02969487134499</c:v>
                </c:pt>
                <c:pt idx="204">
                  <c:v>313.624126084235</c:v>
                </c:pt>
                <c:pt idx="205">
                  <c:v>315.21935311155198</c:v>
                </c:pt>
                <c:pt idx="206">
                  <c:v>316.81537595329701</c:v>
                </c:pt>
                <c:pt idx="207">
                  <c:v>318.41219460947002</c:v>
                </c:pt>
                <c:pt idx="208">
                  <c:v>320.00980908007</c:v>
                </c:pt>
                <c:pt idx="209">
                  <c:v>321.608219365097</c:v>
                </c:pt>
                <c:pt idx="210">
                  <c:v>323.20742546455301</c:v>
                </c:pt>
                <c:pt idx="211">
                  <c:v>324.80742737843502</c:v>
                </c:pt>
                <c:pt idx="212">
                  <c:v>326.40822510674502</c:v>
                </c:pt>
                <c:pt idx="213">
                  <c:v>328.00981864948301</c:v>
                </c:pt>
                <c:pt idx="214">
                  <c:v>329.61220800664802</c:v>
                </c:pt>
                <c:pt idx="215">
                  <c:v>331.21539317823999</c:v>
                </c:pt>
                <c:pt idx="216">
                  <c:v>332.80921343521698</c:v>
                </c:pt>
                <c:pt idx="217">
                  <c:v>334.40307369384402</c:v>
                </c:pt>
                <c:pt idx="218">
                  <c:v>335.99739053315602</c:v>
                </c:pt>
                <c:pt idx="219">
                  <c:v>337.592163953154</c:v>
                </c:pt>
                <c:pt idx="220">
                  <c:v>339.18739395383699</c:v>
                </c:pt>
                <c:pt idx="221">
                  <c:v>340.78308053520601</c:v>
                </c:pt>
                <c:pt idx="222">
                  <c:v>342.37922369725999</c:v>
                </c:pt>
                <c:pt idx="223">
                  <c:v>343.97582343999898</c:v>
                </c:pt>
                <c:pt idx="224">
                  <c:v>345.572879763424</c:v>
                </c:pt>
                <c:pt idx="225">
                  <c:v>347.17039266753397</c:v>
                </c:pt>
                <c:pt idx="226">
                  <c:v>348.76836215232998</c:v>
                </c:pt>
                <c:pt idx="227">
                  <c:v>350.36678821781101</c:v>
                </c:pt>
                <c:pt idx="228">
                  <c:v>351.96567086397698</c:v>
                </c:pt>
                <c:pt idx="229">
                  <c:v>353.56501009082899</c:v>
                </c:pt>
                <c:pt idx="230">
                  <c:v>355.16480589836601</c:v>
                </c:pt>
                <c:pt idx="231">
                  <c:v>356.76505828658901</c:v>
                </c:pt>
                <c:pt idx="232">
                  <c:v>358.36576725549702</c:v>
                </c:pt>
                <c:pt idx="233">
                  <c:v>359.96693280508998</c:v>
                </c:pt>
                <c:pt idx="234">
                  <c:v>361.56855493536898</c:v>
                </c:pt>
                <c:pt idx="235">
                  <c:v>363.17063364633401</c:v>
                </c:pt>
                <c:pt idx="236">
                  <c:v>364.77316893798297</c:v>
                </c:pt>
                <c:pt idx="237">
                  <c:v>366.37616081031899</c:v>
                </c:pt>
                <c:pt idx="238">
                  <c:v>367.979609263339</c:v>
                </c:pt>
                <c:pt idx="239">
                  <c:v>369.58351429704499</c:v>
                </c:pt>
                <c:pt idx="240">
                  <c:v>371.18787591143598</c:v>
                </c:pt>
                <c:pt idx="241">
                  <c:v>372.79269410651301</c:v>
                </c:pt>
                <c:pt idx="242">
                  <c:v>374.39796888227499</c:v>
                </c:pt>
                <c:pt idx="243">
                  <c:v>376.00370023872301</c:v>
                </c:pt>
                <c:pt idx="244">
                  <c:v>377.60988817585599</c:v>
                </c:pt>
                <c:pt idx="245">
                  <c:v>379.21653269367403</c:v>
                </c:pt>
                <c:pt idx="246">
                  <c:v>380.82363379217799</c:v>
                </c:pt>
                <c:pt idx="247">
                  <c:v>382.43119147136701</c:v>
                </c:pt>
                <c:pt idx="248">
                  <c:v>384.03920573124202</c:v>
                </c:pt>
                <c:pt idx="249">
                  <c:v>385.64767657180198</c:v>
                </c:pt>
                <c:pt idx="250">
                  <c:v>387.25660399304701</c:v>
                </c:pt>
                <c:pt idx="251">
                  <c:v>388.86598799497801</c:v>
                </c:pt>
                <c:pt idx="252">
                  <c:v>390.475828577595</c:v>
                </c:pt>
                <c:pt idx="253">
                  <c:v>392.08612574089602</c:v>
                </c:pt>
                <c:pt idx="254">
                  <c:v>393.69687948488399</c:v>
                </c:pt>
                <c:pt idx="255">
                  <c:v>395.30808980955601</c:v>
                </c:pt>
                <c:pt idx="256">
                  <c:v>396.919756714914</c:v>
                </c:pt>
                <c:pt idx="257">
                  <c:v>398.531880200957</c:v>
                </c:pt>
                <c:pt idx="258">
                  <c:v>400.14446026768599</c:v>
                </c:pt>
                <c:pt idx="259">
                  <c:v>401.75749691509998</c:v>
                </c:pt>
                <c:pt idx="260">
                  <c:v>403.3709901432</c:v>
                </c:pt>
                <c:pt idx="261">
                  <c:v>404.98493995198498</c:v>
                </c:pt>
                <c:pt idx="262">
                  <c:v>406.59934634145498</c:v>
                </c:pt>
                <c:pt idx="263">
                  <c:v>408.214209311611</c:v>
                </c:pt>
                <c:pt idx="264">
                  <c:v>409.82952886245198</c:v>
                </c:pt>
                <c:pt idx="265">
                  <c:v>411.44530499397899</c:v>
                </c:pt>
                <c:pt idx="266">
                  <c:v>413.06153770619102</c:v>
                </c:pt>
                <c:pt idx="267">
                  <c:v>414.678226999088</c:v>
                </c:pt>
                <c:pt idx="268">
                  <c:v>416.29537287267101</c:v>
                </c:pt>
                <c:pt idx="269">
                  <c:v>417.91297532694</c:v>
                </c:pt>
                <c:pt idx="270">
                  <c:v>419.53103436189298</c:v>
                </c:pt>
                <c:pt idx="271">
                  <c:v>421.14954997753199</c:v>
                </c:pt>
                <c:pt idx="272">
                  <c:v>422.76852217385698</c:v>
                </c:pt>
                <c:pt idx="273">
                  <c:v>424.38795095086698</c:v>
                </c:pt>
                <c:pt idx="274">
                  <c:v>426.00783630856199</c:v>
                </c:pt>
                <c:pt idx="275">
                  <c:v>427.62817824694298</c:v>
                </c:pt>
                <c:pt idx="276">
                  <c:v>429.24897676600898</c:v>
                </c:pt>
                <c:pt idx="277">
                  <c:v>430.86547803744099</c:v>
                </c:pt>
                <c:pt idx="278">
                  <c:v>432.47782346974901</c:v>
                </c:pt>
                <c:pt idx="279">
                  <c:v>434.09033038985802</c:v>
                </c:pt>
                <c:pt idx="280">
                  <c:v>435.70299879777002</c:v>
                </c:pt>
                <c:pt idx="281">
                  <c:v>437.31582869348301</c:v>
                </c:pt>
                <c:pt idx="282">
                  <c:v>438.928820076997</c:v>
                </c:pt>
                <c:pt idx="283">
                  <c:v>440.54197294831403</c:v>
                </c:pt>
                <c:pt idx="284">
                  <c:v>442.15528730743199</c:v>
                </c:pt>
                <c:pt idx="285">
                  <c:v>443.76876315435101</c:v>
                </c:pt>
                <c:pt idx="286">
                  <c:v>445.38240048907301</c:v>
                </c:pt>
                <c:pt idx="287">
                  <c:v>446.996199311596</c:v>
                </c:pt>
                <c:pt idx="288">
                  <c:v>448.61015962192101</c:v>
                </c:pt>
                <c:pt idx="289">
                  <c:v>450.22428142004702</c:v>
                </c:pt>
                <c:pt idx="290">
                  <c:v>451.83856470597499</c:v>
                </c:pt>
                <c:pt idx="291">
                  <c:v>453.45300947970497</c:v>
                </c:pt>
                <c:pt idx="292">
                  <c:v>455.06761574123698</c:v>
                </c:pt>
                <c:pt idx="293">
                  <c:v>456.68238349056998</c:v>
                </c:pt>
                <c:pt idx="294">
                  <c:v>458.29731272770499</c:v>
                </c:pt>
                <c:pt idx="295">
                  <c:v>459.91240345264202</c:v>
                </c:pt>
                <c:pt idx="296">
                  <c:v>461.52765566538</c:v>
                </c:pt>
                <c:pt idx="297">
                  <c:v>463.14306936591998</c:v>
                </c:pt>
                <c:pt idx="298">
                  <c:v>464.75864455426199</c:v>
                </c:pt>
                <c:pt idx="299">
                  <c:v>466.37438123040602</c:v>
                </c:pt>
                <c:pt idx="300">
                  <c:v>467.99027939435098</c:v>
                </c:pt>
                <c:pt idx="301">
                  <c:v>469.60633904609801</c:v>
                </c:pt>
                <c:pt idx="302">
                  <c:v>471.22256018564599</c:v>
                </c:pt>
                <c:pt idx="303">
                  <c:v>472.838942812997</c:v>
                </c:pt>
                <c:pt idx="304">
                  <c:v>474.45548692814901</c:v>
                </c:pt>
                <c:pt idx="305">
                  <c:v>476.07219253110202</c:v>
                </c:pt>
                <c:pt idx="306">
                  <c:v>477.68905962185801</c:v>
                </c:pt>
                <c:pt idx="307">
                  <c:v>479.30608820041499</c:v>
                </c:pt>
                <c:pt idx="308">
                  <c:v>480.92327826677399</c:v>
                </c:pt>
                <c:pt idx="309">
                  <c:v>482.54062982093399</c:v>
                </c:pt>
                <c:pt idx="310">
                  <c:v>484.158142862896</c:v>
                </c:pt>
                <c:pt idx="311">
                  <c:v>485.77581739265997</c:v>
                </c:pt>
                <c:pt idx="312">
                  <c:v>487.393653410225</c:v>
                </c:pt>
                <c:pt idx="313">
                  <c:v>489.01165091559301</c:v>
                </c:pt>
                <c:pt idx="314">
                  <c:v>490.62980990876201</c:v>
                </c:pt>
                <c:pt idx="315">
                  <c:v>492.24813038973201</c:v>
                </c:pt>
                <c:pt idx="316">
                  <c:v>493.86661235850403</c:v>
                </c:pt>
                <c:pt idx="317">
                  <c:v>495.48525581507897</c:v>
                </c:pt>
                <c:pt idx="318">
                  <c:v>497.104060759454</c:v>
                </c:pt>
                <c:pt idx="319">
                  <c:v>498.72302719163201</c:v>
                </c:pt>
                <c:pt idx="320">
                  <c:v>500.34215511161102</c:v>
                </c:pt>
                <c:pt idx="321">
                  <c:v>501.96144451939199</c:v>
                </c:pt>
                <c:pt idx="322">
                  <c:v>503.58089541497401</c:v>
                </c:pt>
                <c:pt idx="323">
                  <c:v>505.20050779835799</c:v>
                </c:pt>
                <c:pt idx="324">
                  <c:v>506.82028166954399</c:v>
                </c:pt>
                <c:pt idx="325">
                  <c:v>508.440217028532</c:v>
                </c:pt>
                <c:pt idx="326">
                  <c:v>510.06031387532101</c:v>
                </c:pt>
                <c:pt idx="327">
                  <c:v>511.68057220991199</c:v>
                </c:pt>
                <c:pt idx="328">
                  <c:v>513.30099203230395</c:v>
                </c:pt>
                <c:pt idx="329">
                  <c:v>514.92157334249896</c:v>
                </c:pt>
                <c:pt idx="330">
                  <c:v>516.54231614049502</c:v>
                </c:pt>
                <c:pt idx="331">
                  <c:v>518.16322042629304</c:v>
                </c:pt>
                <c:pt idx="332">
                  <c:v>519.78428619989199</c:v>
                </c:pt>
                <c:pt idx="333">
                  <c:v>521.40551346129303</c:v>
                </c:pt>
                <c:pt idx="334">
                  <c:v>523.02690221049602</c:v>
                </c:pt>
                <c:pt idx="335">
                  <c:v>524.64845244750097</c:v>
                </c:pt>
                <c:pt idx="336">
                  <c:v>526.27016417230698</c:v>
                </c:pt>
                <c:pt idx="337">
                  <c:v>527.89203738491506</c:v>
                </c:pt>
                <c:pt idx="338">
                  <c:v>529.51407208532498</c:v>
                </c:pt>
                <c:pt idx="339">
                  <c:v>531.13626827353596</c:v>
                </c:pt>
                <c:pt idx="340">
                  <c:v>532.75862594954901</c:v>
                </c:pt>
                <c:pt idx="341">
                  <c:v>534.38114511336403</c:v>
                </c:pt>
                <c:pt idx="342">
                  <c:v>536.00382576497998</c:v>
                </c:pt>
                <c:pt idx="343">
                  <c:v>537.626667904398</c:v>
                </c:pt>
                <c:pt idx="344">
                  <c:v>539.24967153161799</c:v>
                </c:pt>
                <c:pt idx="345">
                  <c:v>540.87283664663903</c:v>
                </c:pt>
                <c:pt idx="346">
                  <c:v>542.49616324946203</c:v>
                </c:pt>
                <c:pt idx="347">
                  <c:v>544.11965134008699</c:v>
                </c:pt>
                <c:pt idx="348">
                  <c:v>545.74330091851402</c:v>
                </c:pt>
                <c:pt idx="349">
                  <c:v>547.367111984742</c:v>
                </c:pt>
                <c:pt idx="350">
                  <c:v>548.99108453877204</c:v>
                </c:pt>
                <c:pt idx="351">
                  <c:v>550.61521858060405</c:v>
                </c:pt>
                <c:pt idx="352">
                  <c:v>552.239514110237</c:v>
                </c:pt>
                <c:pt idx="353">
                  <c:v>553.86397112767202</c:v>
                </c:pt>
                <c:pt idx="354">
                  <c:v>555.488589632909</c:v>
                </c:pt>
                <c:pt idx="355">
                  <c:v>557.11336962594805</c:v>
                </c:pt>
                <c:pt idx="356">
                  <c:v>558.73831110678805</c:v>
                </c:pt>
                <c:pt idx="357">
                  <c:v>560.36341407543</c:v>
                </c:pt>
                <c:pt idx="358">
                  <c:v>561.98867853187301</c:v>
                </c:pt>
                <c:pt idx="359">
                  <c:v>563.614104476119</c:v>
                </c:pt>
                <c:pt idx="360">
                  <c:v>565.23969190816501</c:v>
                </c:pt>
                <c:pt idx="361">
                  <c:v>566.86544082801402</c:v>
                </c:pt>
                <c:pt idx="362">
                  <c:v>568.49135123566396</c:v>
                </c:pt>
                <c:pt idx="363">
                  <c:v>570.11742313111597</c:v>
                </c:pt>
                <c:pt idx="364">
                  <c:v>571.74365651436995</c:v>
                </c:pt>
                <c:pt idx="365">
                  <c:v>573.37005138542497</c:v>
                </c:pt>
                <c:pt idx="366">
                  <c:v>574.99660774428298</c:v>
                </c:pt>
                <c:pt idx="367">
                  <c:v>576.62332559094102</c:v>
                </c:pt>
                <c:pt idx="368">
                  <c:v>578.25020492540204</c:v>
                </c:pt>
                <c:pt idx="369">
                  <c:v>579.87724574766401</c:v>
                </c:pt>
                <c:pt idx="370">
                  <c:v>581.50444805772804</c:v>
                </c:pt>
                <c:pt idx="371">
                  <c:v>583.13181185559404</c:v>
                </c:pt>
                <c:pt idx="372">
                  <c:v>584.75933714126097</c:v>
                </c:pt>
                <c:pt idx="373">
                  <c:v>586.38457774983704</c:v>
                </c:pt>
                <c:pt idx="374">
                  <c:v>588.00764776654103</c:v>
                </c:pt>
                <c:pt idx="375">
                  <c:v>589.63078179563797</c:v>
                </c:pt>
                <c:pt idx="376">
                  <c:v>591.25397983712696</c:v>
                </c:pt>
                <c:pt idx="377">
                  <c:v>592.877241891008</c:v>
                </c:pt>
                <c:pt idx="378">
                  <c:v>594.50056795728199</c:v>
                </c:pt>
                <c:pt idx="379">
                  <c:v>596.12395803594802</c:v>
                </c:pt>
                <c:pt idx="380">
                  <c:v>597.74741212700599</c:v>
                </c:pt>
                <c:pt idx="381">
                  <c:v>599.37093023045702</c:v>
                </c:pt>
                <c:pt idx="382">
                  <c:v>600.99451234629998</c:v>
                </c:pt>
                <c:pt idx="383">
                  <c:v>602.61815847453499</c:v>
                </c:pt>
                <c:pt idx="384">
                  <c:v>604.24186861516296</c:v>
                </c:pt>
                <c:pt idx="385">
                  <c:v>605.86564276818297</c:v>
                </c:pt>
                <c:pt idx="386">
                  <c:v>607.48948093359502</c:v>
                </c:pt>
                <c:pt idx="387">
                  <c:v>609.11338311140003</c:v>
                </c:pt>
                <c:pt idx="388">
                  <c:v>610.73734930159696</c:v>
                </c:pt>
                <c:pt idx="389">
                  <c:v>612.36137950418697</c:v>
                </c:pt>
                <c:pt idx="390">
                  <c:v>613.985473719168</c:v>
                </c:pt>
                <c:pt idx="391">
                  <c:v>615.609631946543</c:v>
                </c:pt>
                <c:pt idx="392">
                  <c:v>617.23385418630903</c:v>
                </c:pt>
                <c:pt idx="393">
                  <c:v>618.85814043846801</c:v>
                </c:pt>
                <c:pt idx="394">
                  <c:v>620.48249070301904</c:v>
                </c:pt>
                <c:pt idx="395">
                  <c:v>622.10690497996302</c:v>
                </c:pt>
                <c:pt idx="396">
                  <c:v>623.73138326929802</c:v>
                </c:pt>
                <c:pt idx="397">
                  <c:v>625.355925571027</c:v>
                </c:pt>
                <c:pt idx="398">
                  <c:v>626.980531885147</c:v>
                </c:pt>
                <c:pt idx="399">
                  <c:v>628.60520221165996</c:v>
                </c:pt>
                <c:pt idx="400">
                  <c:v>630.22993655056496</c:v>
                </c:pt>
                <c:pt idx="401">
                  <c:v>631.85473490186303</c:v>
                </c:pt>
                <c:pt idx="402">
                  <c:v>633.47959726555302</c:v>
                </c:pt>
                <c:pt idx="403">
                  <c:v>635.10452364163496</c:v>
                </c:pt>
                <c:pt idx="404">
                  <c:v>636.72951403010904</c:v>
                </c:pt>
                <c:pt idx="405">
                  <c:v>638.35456843097597</c:v>
                </c:pt>
                <c:pt idx="406">
                  <c:v>639.97968684423597</c:v>
                </c:pt>
                <c:pt idx="407">
                  <c:v>641.60486926988699</c:v>
                </c:pt>
                <c:pt idx="408">
                  <c:v>643.23011570793096</c:v>
                </c:pt>
                <c:pt idx="409">
                  <c:v>644.855426158368</c:v>
                </c:pt>
                <c:pt idx="410">
                  <c:v>646.48080062119595</c:v>
                </c:pt>
                <c:pt idx="411">
                  <c:v>648.10623909641697</c:v>
                </c:pt>
                <c:pt idx="412">
                  <c:v>649.73174158403106</c:v>
                </c:pt>
                <c:pt idx="413">
                  <c:v>651.35730808403605</c:v>
                </c:pt>
                <c:pt idx="414">
                  <c:v>652.982938596434</c:v>
                </c:pt>
                <c:pt idx="415">
                  <c:v>654.60863312122501</c:v>
                </c:pt>
                <c:pt idx="416">
                  <c:v>656.23439165840705</c:v>
                </c:pt>
                <c:pt idx="417">
                  <c:v>657.86021420798204</c:v>
                </c:pt>
                <c:pt idx="418">
                  <c:v>659.48610076994999</c:v>
                </c:pt>
                <c:pt idx="419">
                  <c:v>661.11205134430998</c:v>
                </c:pt>
                <c:pt idx="420">
                  <c:v>662.73806593106201</c:v>
                </c:pt>
                <c:pt idx="421">
                  <c:v>664.36414453020598</c:v>
                </c:pt>
                <c:pt idx="422">
                  <c:v>665.99028714174301</c:v>
                </c:pt>
                <c:pt idx="423">
                  <c:v>667.61649376567198</c:v>
                </c:pt>
                <c:pt idx="424">
                  <c:v>669.24276440199401</c:v>
                </c:pt>
                <c:pt idx="425">
                  <c:v>670.86909905070695</c:v>
                </c:pt>
                <c:pt idx="426">
                  <c:v>672.49549771181398</c:v>
                </c:pt>
                <c:pt idx="427">
                  <c:v>674.12196038531204</c:v>
                </c:pt>
                <c:pt idx="428">
                  <c:v>675.74848707120304</c:v>
                </c:pt>
                <c:pt idx="429">
                  <c:v>677.37507776948598</c:v>
                </c:pt>
                <c:pt idx="430">
                  <c:v>679.00173248016199</c:v>
                </c:pt>
                <c:pt idx="431">
                  <c:v>680.62845120322902</c:v>
                </c:pt>
                <c:pt idx="432">
                  <c:v>682.25523393869003</c:v>
                </c:pt>
                <c:pt idx="433">
                  <c:v>683.88208068654205</c:v>
                </c:pt>
                <c:pt idx="434">
                  <c:v>685.50899144678704</c:v>
                </c:pt>
                <c:pt idx="435">
                  <c:v>687.13596621942395</c:v>
                </c:pt>
                <c:pt idx="436">
                  <c:v>688.76300500445404</c:v>
                </c:pt>
                <c:pt idx="437">
                  <c:v>690.39010780187596</c:v>
                </c:pt>
                <c:pt idx="438">
                  <c:v>692.01727461169003</c:v>
                </c:pt>
                <c:pt idx="439">
                  <c:v>693.64450543389705</c:v>
                </c:pt>
                <c:pt idx="440">
                  <c:v>695.27180026849601</c:v>
                </c:pt>
                <c:pt idx="441">
                  <c:v>696.89915911548701</c:v>
                </c:pt>
                <c:pt idx="442">
                  <c:v>698.52658197487096</c:v>
                </c:pt>
                <c:pt idx="443">
                  <c:v>700.15406884664696</c:v>
                </c:pt>
                <c:pt idx="444">
                  <c:v>701.78161973081501</c:v>
                </c:pt>
                <c:pt idx="445">
                  <c:v>703.40923462737601</c:v>
                </c:pt>
                <c:pt idx="446">
                  <c:v>705.03691353632905</c:v>
                </c:pt>
                <c:pt idx="447">
                  <c:v>706.66465645767403</c:v>
                </c:pt>
                <c:pt idx="448">
                  <c:v>708.29246339141196</c:v>
                </c:pt>
                <c:pt idx="449">
                  <c:v>709.92033433754204</c:v>
                </c:pt>
                <c:pt idx="450">
                  <c:v>711.54826929606497</c:v>
                </c:pt>
                <c:pt idx="451">
                  <c:v>713.17626826697995</c:v>
                </c:pt>
                <c:pt idx="452">
                  <c:v>714.80433125028696</c:v>
                </c:pt>
                <c:pt idx="453">
                  <c:v>716.43245824598603</c:v>
                </c:pt>
                <c:pt idx="454">
                  <c:v>718.06064925407804</c:v>
                </c:pt>
                <c:pt idx="455">
                  <c:v>719.68890427456199</c:v>
                </c:pt>
                <c:pt idx="456">
                  <c:v>721.31722330743901</c:v>
                </c:pt>
                <c:pt idx="457">
                  <c:v>722.94560635270705</c:v>
                </c:pt>
                <c:pt idx="458">
                  <c:v>724.57405341036895</c:v>
                </c:pt>
                <c:pt idx="459">
                  <c:v>726.20256448042198</c:v>
                </c:pt>
                <c:pt idx="460">
                  <c:v>727.83113956286797</c:v>
                </c:pt>
                <c:pt idx="461">
                  <c:v>729.45977865770601</c:v>
                </c:pt>
                <c:pt idx="462">
                  <c:v>731.088481764937</c:v>
                </c:pt>
                <c:pt idx="463">
                  <c:v>732.71724888456004</c:v>
                </c:pt>
                <c:pt idx="464">
                  <c:v>734.346080016575</c:v>
                </c:pt>
                <c:pt idx="465">
                  <c:v>735.97497516098201</c:v>
                </c:pt>
                <c:pt idx="466">
                  <c:v>737.60393431778198</c:v>
                </c:pt>
                <c:pt idx="467">
                  <c:v>739.23295748697501</c:v>
                </c:pt>
                <c:pt idx="468">
                  <c:v>740.86204466855895</c:v>
                </c:pt>
                <c:pt idx="469">
                  <c:v>742.49002486716597</c:v>
                </c:pt>
                <c:pt idx="470">
                  <c:v>744.116952696147</c:v>
                </c:pt>
                <c:pt idx="471">
                  <c:v>745.74389787539599</c:v>
                </c:pt>
                <c:pt idx="472">
                  <c:v>747.37086040491101</c:v>
                </c:pt>
                <c:pt idx="473">
                  <c:v>748.99784028469196</c:v>
                </c:pt>
                <c:pt idx="474">
                  <c:v>750.62483751474099</c:v>
                </c:pt>
                <c:pt idx="475">
                  <c:v>752.25185209505696</c:v>
                </c:pt>
                <c:pt idx="476">
                  <c:v>753.87888402563897</c:v>
                </c:pt>
                <c:pt idx="477">
                  <c:v>755.50593330648906</c:v>
                </c:pt>
                <c:pt idx="478">
                  <c:v>757.13299993760495</c:v>
                </c:pt>
                <c:pt idx="479">
                  <c:v>758.76008391898904</c:v>
                </c:pt>
                <c:pt idx="480">
                  <c:v>760.38718525063905</c:v>
                </c:pt>
                <c:pt idx="481">
                  <c:v>762.014303932556</c:v>
                </c:pt>
                <c:pt idx="482">
                  <c:v>763.64143996474002</c:v>
                </c:pt>
                <c:pt idx="483">
                  <c:v>765.268593347192</c:v>
                </c:pt>
                <c:pt idx="484">
                  <c:v>766.89576407991001</c:v>
                </c:pt>
                <c:pt idx="485">
                  <c:v>768.52295216289497</c:v>
                </c:pt>
                <c:pt idx="486">
                  <c:v>770.15015759614596</c:v>
                </c:pt>
                <c:pt idx="487">
                  <c:v>771.77738037966503</c:v>
                </c:pt>
                <c:pt idx="488">
                  <c:v>773.40462051345105</c:v>
                </c:pt>
                <c:pt idx="489">
                  <c:v>775.03187799750299</c:v>
                </c:pt>
                <c:pt idx="490">
                  <c:v>776.65915283182301</c:v>
                </c:pt>
                <c:pt idx="491">
                  <c:v>778.28644501640895</c:v>
                </c:pt>
                <c:pt idx="492">
                  <c:v>779.91375455126297</c:v>
                </c:pt>
                <c:pt idx="493">
                  <c:v>781.54108143638302</c:v>
                </c:pt>
                <c:pt idx="494">
                  <c:v>783.16842567177002</c:v>
                </c:pt>
                <c:pt idx="495">
                  <c:v>784.79578725742397</c:v>
                </c:pt>
                <c:pt idx="496">
                  <c:v>786.42316619334599</c:v>
                </c:pt>
                <c:pt idx="497">
                  <c:v>788.05056247953303</c:v>
                </c:pt>
                <c:pt idx="498">
                  <c:v>789.67797611598803</c:v>
                </c:pt>
                <c:pt idx="499">
                  <c:v>791.30540710270998</c:v>
                </c:pt>
                <c:pt idx="500">
                  <c:v>792.93285543969898</c:v>
                </c:pt>
                <c:pt idx="501">
                  <c:v>794.56032112695505</c:v>
                </c:pt>
                <c:pt idx="502">
                  <c:v>796.18780416447703</c:v>
                </c:pt>
                <c:pt idx="503">
                  <c:v>797.81530455226698</c:v>
                </c:pt>
                <c:pt idx="504">
                  <c:v>799.44282229032297</c:v>
                </c:pt>
                <c:pt idx="505">
                  <c:v>801.07035737864601</c:v>
                </c:pt>
                <c:pt idx="506">
                  <c:v>802.69790981723702</c:v>
                </c:pt>
                <c:pt idx="507">
                  <c:v>804.32547960609395</c:v>
                </c:pt>
                <c:pt idx="508">
                  <c:v>805.95306674521805</c:v>
                </c:pt>
                <c:pt idx="509">
                  <c:v>807.58067123460899</c:v>
                </c:pt>
                <c:pt idx="510">
                  <c:v>809.20829307426698</c:v>
                </c:pt>
                <c:pt idx="511">
                  <c:v>810.83593226419202</c:v>
                </c:pt>
                <c:pt idx="512">
                  <c:v>812.46358880438402</c:v>
                </c:pt>
                <c:pt idx="513">
                  <c:v>814.09126269484204</c:v>
                </c:pt>
                <c:pt idx="514">
                  <c:v>815.71895393556804</c:v>
                </c:pt>
                <c:pt idx="515">
                  <c:v>817.34666252656098</c:v>
                </c:pt>
                <c:pt idx="516">
                  <c:v>818.97438846781995</c:v>
                </c:pt>
                <c:pt idx="517">
                  <c:v>820.602131759347</c:v>
                </c:pt>
                <c:pt idx="518">
                  <c:v>822.22989240113998</c:v>
                </c:pt>
                <c:pt idx="519">
                  <c:v>823.85767039320001</c:v>
                </c:pt>
                <c:pt idx="520">
                  <c:v>825.48546573552699</c:v>
                </c:pt>
                <c:pt idx="521">
                  <c:v>827.11327842812102</c:v>
                </c:pt>
                <c:pt idx="522">
                  <c:v>828.74110847098302</c:v>
                </c:pt>
                <c:pt idx="523">
                  <c:v>830.36895586411003</c:v>
                </c:pt>
                <c:pt idx="524">
                  <c:v>831.99682060750501</c:v>
                </c:pt>
                <c:pt idx="525">
                  <c:v>833.62470270116705</c:v>
                </c:pt>
                <c:pt idx="526">
                  <c:v>835.25260214509603</c:v>
                </c:pt>
                <c:pt idx="527">
                  <c:v>836.88051893929105</c:v>
                </c:pt>
                <c:pt idx="528">
                  <c:v>838.50845308375403</c:v>
                </c:pt>
                <c:pt idx="529">
                  <c:v>840.13640457848305</c:v>
                </c:pt>
                <c:pt idx="530">
                  <c:v>841.76437342348004</c:v>
                </c:pt>
                <c:pt idx="531">
                  <c:v>843.39235961874294</c:v>
                </c:pt>
                <c:pt idx="532">
                  <c:v>845.02036316427302</c:v>
                </c:pt>
                <c:pt idx="533">
                  <c:v>846.64838406007095</c:v>
                </c:pt>
                <c:pt idx="534">
                  <c:v>848.27642230613503</c:v>
                </c:pt>
                <c:pt idx="535">
                  <c:v>849.90447790246606</c:v>
                </c:pt>
                <c:pt idx="536">
                  <c:v>851.532550849063</c:v>
                </c:pt>
                <c:pt idx="537">
                  <c:v>853.16064114592803</c:v>
                </c:pt>
                <c:pt idx="538">
                  <c:v>854.78874879305999</c:v>
                </c:pt>
                <c:pt idx="539">
                  <c:v>856.41687379045902</c:v>
                </c:pt>
                <c:pt idx="540">
                  <c:v>858.04501613812397</c:v>
                </c:pt>
                <c:pt idx="541">
                  <c:v>859.673175836057</c:v>
                </c:pt>
                <c:pt idx="542">
                  <c:v>861.30135288425595</c:v>
                </c:pt>
                <c:pt idx="543">
                  <c:v>862.92954728272298</c:v>
                </c:pt>
                <c:pt idx="544">
                  <c:v>864.55775903145604</c:v>
                </c:pt>
                <c:pt idx="545">
                  <c:v>866.18598813045605</c:v>
                </c:pt>
                <c:pt idx="546">
                  <c:v>867.81423457972301</c:v>
                </c:pt>
                <c:pt idx="547">
                  <c:v>869.44249837925702</c:v>
                </c:pt>
                <c:pt idx="548">
                  <c:v>871.07077952905797</c:v>
                </c:pt>
                <c:pt idx="549">
                  <c:v>872.69907802912599</c:v>
                </c:pt>
                <c:pt idx="550">
                  <c:v>874.32739387946106</c:v>
                </c:pt>
                <c:pt idx="551">
                  <c:v>875.95572708006296</c:v>
                </c:pt>
                <c:pt idx="552">
                  <c:v>877.58407763093203</c:v>
                </c:pt>
                <c:pt idx="553">
                  <c:v>879.21244553206702</c:v>
                </c:pt>
                <c:pt idx="554">
                  <c:v>880.84083078346998</c:v>
                </c:pt>
                <c:pt idx="555">
                  <c:v>882.46923338513898</c:v>
                </c:pt>
                <c:pt idx="556">
                  <c:v>884.09765333707503</c:v>
                </c:pt>
                <c:pt idx="557">
                  <c:v>885.72609063927905</c:v>
                </c:pt>
                <c:pt idx="558">
                  <c:v>887.35454529174899</c:v>
                </c:pt>
                <c:pt idx="559">
                  <c:v>888.98301729448599</c:v>
                </c:pt>
                <c:pt idx="560">
                  <c:v>890.61150664749005</c:v>
                </c:pt>
                <c:pt idx="561">
                  <c:v>892.24001335076105</c:v>
                </c:pt>
                <c:pt idx="562">
                  <c:v>893.86853740429899</c:v>
                </c:pt>
                <c:pt idx="563">
                  <c:v>895.49707880810399</c:v>
                </c:pt>
                <c:pt idx="564">
                  <c:v>897.12563756217605</c:v>
                </c:pt>
                <c:pt idx="565">
                  <c:v>898.75438119482396</c:v>
                </c:pt>
                <c:pt idx="566">
                  <c:v>900.38330189279702</c:v>
                </c:pt>
                <c:pt idx="567">
                  <c:v>902.01224661674905</c:v>
                </c:pt>
                <c:pt idx="568">
                  <c:v>903.64121536667903</c:v>
                </c:pt>
                <c:pt idx="569">
                  <c:v>905.27020814258697</c:v>
                </c:pt>
                <c:pt idx="570">
                  <c:v>906.89922494447399</c:v>
                </c:pt>
                <c:pt idx="571">
                  <c:v>908.52826577233805</c:v>
                </c:pt>
                <c:pt idx="572">
                  <c:v>910.15733062618096</c:v>
                </c:pt>
                <c:pt idx="573">
                  <c:v>911.78641950600195</c:v>
                </c:pt>
                <c:pt idx="574">
                  <c:v>913.415532411801</c:v>
                </c:pt>
                <c:pt idx="575">
                  <c:v>915.04466934357799</c:v>
                </c:pt>
                <c:pt idx="576">
                  <c:v>916.67383030133396</c:v>
                </c:pt>
                <c:pt idx="577">
                  <c:v>918.303015285068</c:v>
                </c:pt>
                <c:pt idx="578">
                  <c:v>919.93222429477999</c:v>
                </c:pt>
                <c:pt idx="579">
                  <c:v>921.56145733047003</c:v>
                </c:pt>
                <c:pt idx="580">
                  <c:v>923.19071439213894</c:v>
                </c:pt>
                <c:pt idx="581">
                  <c:v>924.81999547978501</c:v>
                </c:pt>
                <c:pt idx="582">
                  <c:v>926.44930059341004</c:v>
                </c:pt>
                <c:pt idx="583">
                  <c:v>928.07862973301405</c:v>
                </c:pt>
                <c:pt idx="584">
                  <c:v>929.70798289859499</c:v>
                </c:pt>
                <c:pt idx="585">
                  <c:v>931.33736009015502</c:v>
                </c:pt>
                <c:pt idx="586">
                  <c:v>932.96676130769197</c:v>
                </c:pt>
                <c:pt idx="587">
                  <c:v>934.59618655120801</c:v>
                </c:pt>
                <c:pt idx="588">
                  <c:v>936.225635820702</c:v>
                </c:pt>
                <c:pt idx="589">
                  <c:v>937.85510911617496</c:v>
                </c:pt>
                <c:pt idx="590">
                  <c:v>939.48460643762598</c:v>
                </c:pt>
                <c:pt idx="591">
                  <c:v>941.11412778505496</c:v>
                </c:pt>
                <c:pt idx="592">
                  <c:v>942.743673158462</c:v>
                </c:pt>
                <c:pt idx="593">
                  <c:v>944.37324255784699</c:v>
                </c:pt>
                <c:pt idx="594">
                  <c:v>946.00283598321096</c:v>
                </c:pt>
                <c:pt idx="595">
                  <c:v>947.63245343455299</c:v>
                </c:pt>
                <c:pt idx="596">
                  <c:v>949.26209491187296</c:v>
                </c:pt>
                <c:pt idx="597">
                  <c:v>950.89176041517101</c:v>
                </c:pt>
                <c:pt idx="598">
                  <c:v>952.521449944447</c:v>
                </c:pt>
                <c:pt idx="599">
                  <c:v>954.15116349970197</c:v>
                </c:pt>
                <c:pt idx="600">
                  <c:v>955.780901080935</c:v>
                </c:pt>
              </c:numCache>
            </c:numRef>
          </c:yVal>
          <c:smooth val="1"/>
          <c:extLst>
            <c:ext xmlns:c16="http://schemas.microsoft.com/office/drawing/2014/chart" uri="{C3380CC4-5D6E-409C-BE32-E72D297353CC}">
              <c16:uniqueId val="{00000003-54FF-4B45-B613-E7F975AC2145}"/>
            </c:ext>
          </c:extLst>
        </c:ser>
        <c:dLbls>
          <c:showLegendKey val="0"/>
          <c:showVal val="0"/>
          <c:showCatName val="0"/>
          <c:showSerName val="0"/>
          <c:showPercent val="0"/>
          <c:showBubbleSize val="0"/>
        </c:dLbls>
        <c:axId val="340625456"/>
        <c:axId val="340625848"/>
      </c:scatterChart>
      <c:valAx>
        <c:axId val="340625456"/>
        <c:scaling>
          <c:orientation val="minMax"/>
          <c:max val="100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47708544305977502"/>
              <c:y val="0.8453729945767952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5848"/>
        <c:crosses val="autoZero"/>
        <c:crossBetween val="midCat"/>
        <c:majorUnit val="200"/>
      </c:valAx>
      <c:valAx>
        <c:axId val="340625848"/>
        <c:scaling>
          <c:orientation val="minMax"/>
          <c:max val="7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latin typeface="+mn-lt"/>
                  </a:rPr>
                  <a:t>Temperature (</a:t>
                </a:r>
                <a:r>
                  <a:rPr lang="en-GB">
                    <a:latin typeface="+mn-lt"/>
                    <a:cs typeface="Times New Roman" panose="02020603050405020304" pitchFamily="18" charset="0"/>
                  </a:rPr>
                  <a:t>°C)</a:t>
                </a:r>
                <a:endParaRPr lang="en-GB">
                  <a:latin typeface="+mn-l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5456"/>
        <c:crosses val="autoZero"/>
        <c:crossBetween val="midCat"/>
      </c:valAx>
      <c:spPr>
        <a:noFill/>
        <a:ln>
          <a:noFill/>
        </a:ln>
        <a:effectLst/>
      </c:spPr>
    </c:plotArea>
    <c:legend>
      <c:legendPos val="b"/>
      <c:layout>
        <c:manualLayout>
          <c:xMode val="edge"/>
          <c:yMode val="edge"/>
          <c:x val="8.8230506619743396E-2"/>
          <c:y val="0.92468029485141168"/>
          <c:w val="0.86131135971428596"/>
          <c:h val="7.2223916585646156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Text" lastClr="000000"/>
      </a:solidFill>
      <a:round/>
    </a:ln>
    <a:effectLst/>
  </c:spPr>
  <c:txPr>
    <a:bodyPr/>
    <a:lstStyle/>
    <a:p>
      <a:pPr>
        <a:defRPr>
          <a:solidFill>
            <a:sysClr val="windowText" lastClr="000000"/>
          </a:solidFill>
        </a:defRPr>
      </a:pPr>
      <a:endParaRPr lang="en-US"/>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ysClr val="windowText" lastClr="000000"/>
                </a:solidFill>
                <a:latin typeface="+mn-lt"/>
                <a:ea typeface="+mn-ea"/>
                <a:cs typeface="+mn-cs"/>
              </a:defRPr>
            </a:pPr>
            <a:r>
              <a:rPr lang="en-GB" sz="1200"/>
              <a:t>(b) Temperature validation at 800°C setting</a:t>
            </a:r>
          </a:p>
        </c:rich>
      </c:tx>
      <c:layout>
        <c:manualLayout>
          <c:xMode val="edge"/>
          <c:yMode val="edge"/>
          <c:x val="0.2795141276828661"/>
          <c:y val="3.7652770397565337E-2"/>
        </c:manualLayout>
      </c:layout>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0685712024690379"/>
          <c:y val="0.14732349886478915"/>
          <c:w val="0.84002508535990528"/>
          <c:h val="0.67828818656103573"/>
        </c:manualLayout>
      </c:layout>
      <c:scatterChart>
        <c:scatterStyle val="smoothMarker"/>
        <c:varyColors val="0"/>
        <c:ser>
          <c:idx val="1"/>
          <c:order val="0"/>
          <c:tx>
            <c:v>T2</c:v>
          </c:tx>
          <c:spPr>
            <a:ln w="22225" cap="rnd">
              <a:solidFill>
                <a:srgbClr val="C00000"/>
              </a:solidFill>
              <a:round/>
            </a:ln>
            <a:effectLst/>
          </c:spPr>
          <c:marker>
            <c:symbol val="none"/>
          </c:marker>
          <c:xVal>
            <c:numRef>
              <c:f>[1]Coolterm_MWP800C_run2!$E$161:$E$3736</c:f>
              <c:numCache>
                <c:formatCode>General</c:formatCode>
                <c:ptCount val="357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numCache>
            </c:numRef>
          </c:xVal>
          <c:yVal>
            <c:numRef>
              <c:f>[1]Coolterm_MWP800C_run2!$F$161:$F$3736</c:f>
              <c:numCache>
                <c:formatCode>General</c:formatCode>
                <c:ptCount val="3576"/>
                <c:pt idx="0">
                  <c:v>10.75</c:v>
                </c:pt>
                <c:pt idx="1">
                  <c:v>10.75</c:v>
                </c:pt>
                <c:pt idx="2">
                  <c:v>11</c:v>
                </c:pt>
                <c:pt idx="3">
                  <c:v>0</c:v>
                </c:pt>
                <c:pt idx="4">
                  <c:v>10.75</c:v>
                </c:pt>
                <c:pt idx="5">
                  <c:v>10.5</c:v>
                </c:pt>
                <c:pt idx="6">
                  <c:v>8</c:v>
                </c:pt>
                <c:pt idx="7">
                  <c:v>12</c:v>
                </c:pt>
                <c:pt idx="8">
                  <c:v>14.25</c:v>
                </c:pt>
                <c:pt idx="9">
                  <c:v>15.5</c:v>
                </c:pt>
                <c:pt idx="10">
                  <c:v>15</c:v>
                </c:pt>
                <c:pt idx="11">
                  <c:v>16.5</c:v>
                </c:pt>
                <c:pt idx="12">
                  <c:v>18.5</c:v>
                </c:pt>
                <c:pt idx="13">
                  <c:v>16</c:v>
                </c:pt>
                <c:pt idx="14">
                  <c:v>21</c:v>
                </c:pt>
                <c:pt idx="15">
                  <c:v>18.5</c:v>
                </c:pt>
                <c:pt idx="16">
                  <c:v>18.5</c:v>
                </c:pt>
                <c:pt idx="17">
                  <c:v>15.5</c:v>
                </c:pt>
                <c:pt idx="18">
                  <c:v>26</c:v>
                </c:pt>
                <c:pt idx="19">
                  <c:v>17</c:v>
                </c:pt>
                <c:pt idx="20">
                  <c:v>24.75</c:v>
                </c:pt>
                <c:pt idx="21">
                  <c:v>20</c:v>
                </c:pt>
                <c:pt idx="22">
                  <c:v>33.5</c:v>
                </c:pt>
                <c:pt idx="23">
                  <c:v>32.25</c:v>
                </c:pt>
                <c:pt idx="24">
                  <c:v>39.75</c:v>
                </c:pt>
                <c:pt idx="25">
                  <c:v>42</c:v>
                </c:pt>
                <c:pt idx="26">
                  <c:v>39.25</c:v>
                </c:pt>
                <c:pt idx="27">
                  <c:v>44</c:v>
                </c:pt>
                <c:pt idx="28">
                  <c:v>46</c:v>
                </c:pt>
                <c:pt idx="29">
                  <c:v>51.5</c:v>
                </c:pt>
                <c:pt idx="30">
                  <c:v>53.25</c:v>
                </c:pt>
                <c:pt idx="31">
                  <c:v>51.25</c:v>
                </c:pt>
                <c:pt idx="32">
                  <c:v>39.75</c:v>
                </c:pt>
                <c:pt idx="33">
                  <c:v>59.25</c:v>
                </c:pt>
                <c:pt idx="34">
                  <c:v>60.75</c:v>
                </c:pt>
                <c:pt idx="35">
                  <c:v>59.5</c:v>
                </c:pt>
                <c:pt idx="36">
                  <c:v>60.25</c:v>
                </c:pt>
                <c:pt idx="37">
                  <c:v>65.75</c:v>
                </c:pt>
                <c:pt idx="38">
                  <c:v>67</c:v>
                </c:pt>
                <c:pt idx="39">
                  <c:v>67.5</c:v>
                </c:pt>
                <c:pt idx="40">
                  <c:v>69.5</c:v>
                </c:pt>
                <c:pt idx="41">
                  <c:v>72</c:v>
                </c:pt>
                <c:pt idx="42">
                  <c:v>70.5</c:v>
                </c:pt>
                <c:pt idx="43">
                  <c:v>73.25</c:v>
                </c:pt>
                <c:pt idx="44">
                  <c:v>75.25</c:v>
                </c:pt>
                <c:pt idx="45">
                  <c:v>77.5</c:v>
                </c:pt>
                <c:pt idx="46">
                  <c:v>74.75</c:v>
                </c:pt>
                <c:pt idx="47">
                  <c:v>81.75</c:v>
                </c:pt>
                <c:pt idx="48">
                  <c:v>82</c:v>
                </c:pt>
                <c:pt idx="49">
                  <c:v>82.75</c:v>
                </c:pt>
                <c:pt idx="50">
                  <c:v>85.5</c:v>
                </c:pt>
                <c:pt idx="51">
                  <c:v>84.5</c:v>
                </c:pt>
                <c:pt idx="52">
                  <c:v>89.75</c:v>
                </c:pt>
                <c:pt idx="53">
                  <c:v>91.75</c:v>
                </c:pt>
                <c:pt idx="54">
                  <c:v>87.75</c:v>
                </c:pt>
                <c:pt idx="55">
                  <c:v>94</c:v>
                </c:pt>
                <c:pt idx="56">
                  <c:v>95.25</c:v>
                </c:pt>
                <c:pt idx="57">
                  <c:v>97.5</c:v>
                </c:pt>
                <c:pt idx="58">
                  <c:v>94.75</c:v>
                </c:pt>
                <c:pt idx="59">
                  <c:v>99.75</c:v>
                </c:pt>
                <c:pt idx="60">
                  <c:v>101</c:v>
                </c:pt>
                <c:pt idx="61">
                  <c:v>100.75</c:v>
                </c:pt>
                <c:pt idx="62">
                  <c:v>96</c:v>
                </c:pt>
                <c:pt idx="63">
                  <c:v>105.25</c:v>
                </c:pt>
                <c:pt idx="64">
                  <c:v>106.25</c:v>
                </c:pt>
                <c:pt idx="65">
                  <c:v>104.5</c:v>
                </c:pt>
                <c:pt idx="66">
                  <c:v>109.5</c:v>
                </c:pt>
                <c:pt idx="67">
                  <c:v>110.25</c:v>
                </c:pt>
                <c:pt idx="68">
                  <c:v>111.5</c:v>
                </c:pt>
                <c:pt idx="69">
                  <c:v>109.75</c:v>
                </c:pt>
                <c:pt idx="70">
                  <c:v>114.75</c:v>
                </c:pt>
                <c:pt idx="71">
                  <c:v>115.25</c:v>
                </c:pt>
                <c:pt idx="72">
                  <c:v>115.5</c:v>
                </c:pt>
                <c:pt idx="73">
                  <c:v>118.25</c:v>
                </c:pt>
                <c:pt idx="74">
                  <c:v>120.25</c:v>
                </c:pt>
                <c:pt idx="75">
                  <c:v>119</c:v>
                </c:pt>
                <c:pt idx="76">
                  <c:v>121.75</c:v>
                </c:pt>
                <c:pt idx="77">
                  <c:v>123.25</c:v>
                </c:pt>
                <c:pt idx="78">
                  <c:v>125.5</c:v>
                </c:pt>
                <c:pt idx="79">
                  <c:v>126</c:v>
                </c:pt>
                <c:pt idx="80">
                  <c:v>127.75</c:v>
                </c:pt>
                <c:pt idx="81">
                  <c:v>128.75</c:v>
                </c:pt>
                <c:pt idx="82">
                  <c:v>130.25</c:v>
                </c:pt>
                <c:pt idx="83">
                  <c:v>130.25</c:v>
                </c:pt>
                <c:pt idx="84">
                  <c:v>128.25</c:v>
                </c:pt>
                <c:pt idx="85">
                  <c:v>134</c:v>
                </c:pt>
                <c:pt idx="86">
                  <c:v>135.75</c:v>
                </c:pt>
                <c:pt idx="87">
                  <c:v>135</c:v>
                </c:pt>
                <c:pt idx="88">
                  <c:v>137.5</c:v>
                </c:pt>
                <c:pt idx="89">
                  <c:v>139.5</c:v>
                </c:pt>
                <c:pt idx="90">
                  <c:v>139.5</c:v>
                </c:pt>
                <c:pt idx="91">
                  <c:v>141</c:v>
                </c:pt>
                <c:pt idx="92">
                  <c:v>142.5</c:v>
                </c:pt>
                <c:pt idx="93">
                  <c:v>144.25</c:v>
                </c:pt>
                <c:pt idx="94">
                  <c:v>142.5</c:v>
                </c:pt>
                <c:pt idx="95">
                  <c:v>146</c:v>
                </c:pt>
                <c:pt idx="96">
                  <c:v>145.5</c:v>
                </c:pt>
                <c:pt idx="97">
                  <c:v>148.75</c:v>
                </c:pt>
                <c:pt idx="98">
                  <c:v>148.75</c:v>
                </c:pt>
                <c:pt idx="99">
                  <c:v>151.5</c:v>
                </c:pt>
                <c:pt idx="100">
                  <c:v>150</c:v>
                </c:pt>
                <c:pt idx="101">
                  <c:v>153.75</c:v>
                </c:pt>
                <c:pt idx="102">
                  <c:v>155</c:v>
                </c:pt>
                <c:pt idx="103">
                  <c:v>157</c:v>
                </c:pt>
                <c:pt idx="104">
                  <c:v>156</c:v>
                </c:pt>
                <c:pt idx="105">
                  <c:v>158</c:v>
                </c:pt>
                <c:pt idx="106">
                  <c:v>160.5</c:v>
                </c:pt>
                <c:pt idx="107">
                  <c:v>161.75</c:v>
                </c:pt>
                <c:pt idx="108">
                  <c:v>162.25</c:v>
                </c:pt>
                <c:pt idx="109">
                  <c:v>163.75</c:v>
                </c:pt>
                <c:pt idx="110">
                  <c:v>165.5</c:v>
                </c:pt>
                <c:pt idx="111">
                  <c:v>167.25</c:v>
                </c:pt>
                <c:pt idx="112">
                  <c:v>168</c:v>
                </c:pt>
                <c:pt idx="113">
                  <c:v>169.5</c:v>
                </c:pt>
                <c:pt idx="114">
                  <c:v>171</c:v>
                </c:pt>
                <c:pt idx="115">
                  <c:v>173.25</c:v>
                </c:pt>
                <c:pt idx="116">
                  <c:v>172.75</c:v>
                </c:pt>
                <c:pt idx="117">
                  <c:v>175.25</c:v>
                </c:pt>
                <c:pt idx="118">
                  <c:v>176.75</c:v>
                </c:pt>
                <c:pt idx="119">
                  <c:v>177.25</c:v>
                </c:pt>
                <c:pt idx="120">
                  <c:v>178.75</c:v>
                </c:pt>
                <c:pt idx="121">
                  <c:v>180.75</c:v>
                </c:pt>
                <c:pt idx="122">
                  <c:v>182</c:v>
                </c:pt>
                <c:pt idx="123">
                  <c:v>181.25</c:v>
                </c:pt>
                <c:pt idx="124">
                  <c:v>185</c:v>
                </c:pt>
                <c:pt idx="125">
                  <c:v>185.5</c:v>
                </c:pt>
                <c:pt idx="126">
                  <c:v>187.25</c:v>
                </c:pt>
                <c:pt idx="127">
                  <c:v>187.75</c:v>
                </c:pt>
                <c:pt idx="128">
                  <c:v>191.25</c:v>
                </c:pt>
                <c:pt idx="129">
                  <c:v>191.25</c:v>
                </c:pt>
                <c:pt idx="130">
                  <c:v>194.25</c:v>
                </c:pt>
                <c:pt idx="131">
                  <c:v>194.75</c:v>
                </c:pt>
                <c:pt idx="132">
                  <c:v>196.75</c:v>
                </c:pt>
                <c:pt idx="133">
                  <c:v>197.25</c:v>
                </c:pt>
                <c:pt idx="134">
                  <c:v>199.75</c:v>
                </c:pt>
                <c:pt idx="135">
                  <c:v>201.5</c:v>
                </c:pt>
                <c:pt idx="136">
                  <c:v>203.25</c:v>
                </c:pt>
                <c:pt idx="137">
                  <c:v>204.25</c:v>
                </c:pt>
                <c:pt idx="138">
                  <c:v>206</c:v>
                </c:pt>
                <c:pt idx="139">
                  <c:v>207.75</c:v>
                </c:pt>
                <c:pt idx="140">
                  <c:v>209.5</c:v>
                </c:pt>
                <c:pt idx="141">
                  <c:v>210.5</c:v>
                </c:pt>
                <c:pt idx="142">
                  <c:v>212.25</c:v>
                </c:pt>
                <c:pt idx="143">
                  <c:v>213.5</c:v>
                </c:pt>
                <c:pt idx="144">
                  <c:v>215.25</c:v>
                </c:pt>
                <c:pt idx="145">
                  <c:v>216.25</c:v>
                </c:pt>
                <c:pt idx="146">
                  <c:v>218.25</c:v>
                </c:pt>
                <c:pt idx="147">
                  <c:v>219.75</c:v>
                </c:pt>
                <c:pt idx="148">
                  <c:v>220.75</c:v>
                </c:pt>
                <c:pt idx="149">
                  <c:v>222.75</c:v>
                </c:pt>
                <c:pt idx="150">
                  <c:v>225</c:v>
                </c:pt>
                <c:pt idx="151">
                  <c:v>225.75</c:v>
                </c:pt>
                <c:pt idx="152">
                  <c:v>225.75</c:v>
                </c:pt>
                <c:pt idx="153">
                  <c:v>229.5</c:v>
                </c:pt>
                <c:pt idx="154">
                  <c:v>230</c:v>
                </c:pt>
                <c:pt idx="155">
                  <c:v>228.25</c:v>
                </c:pt>
                <c:pt idx="156">
                  <c:v>231.25</c:v>
                </c:pt>
                <c:pt idx="157">
                  <c:v>235.5</c:v>
                </c:pt>
                <c:pt idx="158">
                  <c:v>227.5</c:v>
                </c:pt>
                <c:pt idx="159">
                  <c:v>236</c:v>
                </c:pt>
                <c:pt idx="160">
                  <c:v>234.75</c:v>
                </c:pt>
                <c:pt idx="161">
                  <c:v>237.75</c:v>
                </c:pt>
                <c:pt idx="162">
                  <c:v>233.25</c:v>
                </c:pt>
                <c:pt idx="163">
                  <c:v>240</c:v>
                </c:pt>
                <c:pt idx="164">
                  <c:v>242.75</c:v>
                </c:pt>
                <c:pt idx="165">
                  <c:v>246.75</c:v>
                </c:pt>
                <c:pt idx="166">
                  <c:v>243.5</c:v>
                </c:pt>
                <c:pt idx="167">
                  <c:v>247</c:v>
                </c:pt>
                <c:pt idx="168">
                  <c:v>247.75</c:v>
                </c:pt>
                <c:pt idx="169">
                  <c:v>254</c:v>
                </c:pt>
                <c:pt idx="170">
                  <c:v>253.75</c:v>
                </c:pt>
                <c:pt idx="171">
                  <c:v>254</c:v>
                </c:pt>
                <c:pt idx="172">
                  <c:v>255</c:v>
                </c:pt>
                <c:pt idx="173">
                  <c:v>259.5</c:v>
                </c:pt>
                <c:pt idx="174">
                  <c:v>255.5</c:v>
                </c:pt>
                <c:pt idx="175">
                  <c:v>260.25</c:v>
                </c:pt>
                <c:pt idx="176">
                  <c:v>263</c:v>
                </c:pt>
                <c:pt idx="177">
                  <c:v>263.25</c:v>
                </c:pt>
                <c:pt idx="178">
                  <c:v>265.25</c:v>
                </c:pt>
                <c:pt idx="179">
                  <c:v>267.5</c:v>
                </c:pt>
                <c:pt idx="180">
                  <c:v>268.5</c:v>
                </c:pt>
                <c:pt idx="181">
                  <c:v>265.25</c:v>
                </c:pt>
                <c:pt idx="182">
                  <c:v>273.25</c:v>
                </c:pt>
                <c:pt idx="183">
                  <c:v>273.75</c:v>
                </c:pt>
                <c:pt idx="184">
                  <c:v>276.5</c:v>
                </c:pt>
                <c:pt idx="185">
                  <c:v>269.5</c:v>
                </c:pt>
                <c:pt idx="186">
                  <c:v>281</c:v>
                </c:pt>
                <c:pt idx="187">
                  <c:v>277.75</c:v>
                </c:pt>
                <c:pt idx="188">
                  <c:v>284.75</c:v>
                </c:pt>
                <c:pt idx="189">
                  <c:v>280.25</c:v>
                </c:pt>
                <c:pt idx="190">
                  <c:v>288</c:v>
                </c:pt>
                <c:pt idx="191">
                  <c:v>283</c:v>
                </c:pt>
                <c:pt idx="192">
                  <c:v>292.5</c:v>
                </c:pt>
                <c:pt idx="193">
                  <c:v>294</c:v>
                </c:pt>
                <c:pt idx="194">
                  <c:v>295</c:v>
                </c:pt>
                <c:pt idx="195">
                  <c:v>291</c:v>
                </c:pt>
                <c:pt idx="196">
                  <c:v>298.5</c:v>
                </c:pt>
                <c:pt idx="197">
                  <c:v>301</c:v>
                </c:pt>
                <c:pt idx="198">
                  <c:v>303</c:v>
                </c:pt>
                <c:pt idx="199">
                  <c:v>302.5</c:v>
                </c:pt>
                <c:pt idx="200">
                  <c:v>305</c:v>
                </c:pt>
                <c:pt idx="201">
                  <c:v>306.5</c:v>
                </c:pt>
                <c:pt idx="202">
                  <c:v>309.5</c:v>
                </c:pt>
                <c:pt idx="203">
                  <c:v>308.25</c:v>
                </c:pt>
                <c:pt idx="204">
                  <c:v>312.25</c:v>
                </c:pt>
                <c:pt idx="205">
                  <c:v>314</c:v>
                </c:pt>
                <c:pt idx="206">
                  <c:v>316.5</c:v>
                </c:pt>
                <c:pt idx="207">
                  <c:v>317.75</c:v>
                </c:pt>
                <c:pt idx="208">
                  <c:v>319.25</c:v>
                </c:pt>
                <c:pt idx="209">
                  <c:v>321.25</c:v>
                </c:pt>
                <c:pt idx="210">
                  <c:v>320.25</c:v>
                </c:pt>
                <c:pt idx="211">
                  <c:v>324.5</c:v>
                </c:pt>
                <c:pt idx="212">
                  <c:v>325.75</c:v>
                </c:pt>
                <c:pt idx="213">
                  <c:v>328.75</c:v>
                </c:pt>
                <c:pt idx="214">
                  <c:v>320.75</c:v>
                </c:pt>
                <c:pt idx="215">
                  <c:v>332</c:v>
                </c:pt>
                <c:pt idx="216">
                  <c:v>332</c:v>
                </c:pt>
                <c:pt idx="217">
                  <c:v>335.75</c:v>
                </c:pt>
                <c:pt idx="218">
                  <c:v>326.5</c:v>
                </c:pt>
                <c:pt idx="219">
                  <c:v>339.75</c:v>
                </c:pt>
                <c:pt idx="220">
                  <c:v>337.75</c:v>
                </c:pt>
                <c:pt idx="221">
                  <c:v>343</c:v>
                </c:pt>
                <c:pt idx="222">
                  <c:v>345.25</c:v>
                </c:pt>
                <c:pt idx="223">
                  <c:v>346.5</c:v>
                </c:pt>
                <c:pt idx="224">
                  <c:v>346.75</c:v>
                </c:pt>
                <c:pt idx="225">
                  <c:v>349.5</c:v>
                </c:pt>
                <c:pt idx="226">
                  <c:v>350.5</c:v>
                </c:pt>
                <c:pt idx="227">
                  <c:v>353.5</c:v>
                </c:pt>
                <c:pt idx="228">
                  <c:v>352</c:v>
                </c:pt>
                <c:pt idx="229">
                  <c:v>356.25</c:v>
                </c:pt>
                <c:pt idx="230">
                  <c:v>358.5</c:v>
                </c:pt>
                <c:pt idx="231">
                  <c:v>360.5</c:v>
                </c:pt>
                <c:pt idx="232">
                  <c:v>362.25</c:v>
                </c:pt>
                <c:pt idx="233">
                  <c:v>364</c:v>
                </c:pt>
                <c:pt idx="234">
                  <c:v>364.75</c:v>
                </c:pt>
                <c:pt idx="235">
                  <c:v>367.75</c:v>
                </c:pt>
                <c:pt idx="236">
                  <c:v>369.25</c:v>
                </c:pt>
                <c:pt idx="237">
                  <c:v>371.5</c:v>
                </c:pt>
                <c:pt idx="238">
                  <c:v>373.5</c:v>
                </c:pt>
                <c:pt idx="239">
                  <c:v>375.25</c:v>
                </c:pt>
                <c:pt idx="240">
                  <c:v>377.25</c:v>
                </c:pt>
                <c:pt idx="241">
                  <c:v>379</c:v>
                </c:pt>
                <c:pt idx="242">
                  <c:v>380.25</c:v>
                </c:pt>
                <c:pt idx="243">
                  <c:v>377.25</c:v>
                </c:pt>
                <c:pt idx="244">
                  <c:v>384.5</c:v>
                </c:pt>
                <c:pt idx="245">
                  <c:v>386</c:v>
                </c:pt>
                <c:pt idx="246">
                  <c:v>388.25</c:v>
                </c:pt>
                <c:pt idx="247">
                  <c:v>375.25</c:v>
                </c:pt>
                <c:pt idx="248">
                  <c:v>392</c:v>
                </c:pt>
                <c:pt idx="249">
                  <c:v>393.75</c:v>
                </c:pt>
                <c:pt idx="250">
                  <c:v>394.75</c:v>
                </c:pt>
                <c:pt idx="251">
                  <c:v>392.25</c:v>
                </c:pt>
                <c:pt idx="252">
                  <c:v>399.5</c:v>
                </c:pt>
                <c:pt idx="253">
                  <c:v>400.25</c:v>
                </c:pt>
                <c:pt idx="254">
                  <c:v>401.75</c:v>
                </c:pt>
                <c:pt idx="255">
                  <c:v>404.25</c:v>
                </c:pt>
                <c:pt idx="256">
                  <c:v>405.5</c:v>
                </c:pt>
                <c:pt idx="257">
                  <c:v>405.75</c:v>
                </c:pt>
                <c:pt idx="258">
                  <c:v>408.5</c:v>
                </c:pt>
                <c:pt idx="259">
                  <c:v>410.25</c:v>
                </c:pt>
                <c:pt idx="260">
                  <c:v>412.25</c:v>
                </c:pt>
                <c:pt idx="261">
                  <c:v>412</c:v>
                </c:pt>
                <c:pt idx="262">
                  <c:v>415.5</c:v>
                </c:pt>
                <c:pt idx="263">
                  <c:v>416.5</c:v>
                </c:pt>
                <c:pt idx="264">
                  <c:v>419</c:v>
                </c:pt>
                <c:pt idx="265">
                  <c:v>419.75</c:v>
                </c:pt>
                <c:pt idx="266">
                  <c:v>422</c:v>
                </c:pt>
                <c:pt idx="267">
                  <c:v>423.75</c:v>
                </c:pt>
                <c:pt idx="268">
                  <c:v>426.25</c:v>
                </c:pt>
                <c:pt idx="269">
                  <c:v>428.25</c:v>
                </c:pt>
                <c:pt idx="270">
                  <c:v>427.5</c:v>
                </c:pt>
                <c:pt idx="271">
                  <c:v>430</c:v>
                </c:pt>
                <c:pt idx="272">
                  <c:v>429.25</c:v>
                </c:pt>
                <c:pt idx="273">
                  <c:v>433.5</c:v>
                </c:pt>
                <c:pt idx="274">
                  <c:v>434.5</c:v>
                </c:pt>
                <c:pt idx="275">
                  <c:v>436.5</c:v>
                </c:pt>
                <c:pt idx="276">
                  <c:v>426.5</c:v>
                </c:pt>
                <c:pt idx="277">
                  <c:v>440</c:v>
                </c:pt>
                <c:pt idx="278">
                  <c:v>441.25</c:v>
                </c:pt>
                <c:pt idx="279">
                  <c:v>441.5</c:v>
                </c:pt>
                <c:pt idx="280">
                  <c:v>437.25</c:v>
                </c:pt>
                <c:pt idx="281">
                  <c:v>444.75</c:v>
                </c:pt>
                <c:pt idx="282">
                  <c:v>446.75</c:v>
                </c:pt>
                <c:pt idx="283">
                  <c:v>447.75</c:v>
                </c:pt>
                <c:pt idx="284">
                  <c:v>449.5</c:v>
                </c:pt>
                <c:pt idx="285">
                  <c:v>451.25</c:v>
                </c:pt>
                <c:pt idx="286">
                  <c:v>453.25</c:v>
                </c:pt>
                <c:pt idx="287">
                  <c:v>453.5</c:v>
                </c:pt>
                <c:pt idx="288">
                  <c:v>456.25</c:v>
                </c:pt>
                <c:pt idx="289">
                  <c:v>457</c:v>
                </c:pt>
                <c:pt idx="290">
                  <c:v>455.5</c:v>
                </c:pt>
                <c:pt idx="291">
                  <c:v>459.25</c:v>
                </c:pt>
                <c:pt idx="292">
                  <c:v>461</c:v>
                </c:pt>
                <c:pt idx="293">
                  <c:v>461.75</c:v>
                </c:pt>
                <c:pt idx="294">
                  <c:v>462.75</c:v>
                </c:pt>
                <c:pt idx="295">
                  <c:v>465.25</c:v>
                </c:pt>
                <c:pt idx="296">
                  <c:v>466.5</c:v>
                </c:pt>
                <c:pt idx="297">
                  <c:v>468</c:v>
                </c:pt>
                <c:pt idx="298">
                  <c:v>470.25</c:v>
                </c:pt>
                <c:pt idx="299">
                  <c:v>470.75</c:v>
                </c:pt>
                <c:pt idx="300">
                  <c:v>473.25</c:v>
                </c:pt>
                <c:pt idx="301">
                  <c:v>475</c:v>
                </c:pt>
                <c:pt idx="302">
                  <c:v>477</c:v>
                </c:pt>
                <c:pt idx="303">
                  <c:v>476.75</c:v>
                </c:pt>
                <c:pt idx="304">
                  <c:v>477.75</c:v>
                </c:pt>
                <c:pt idx="305">
                  <c:v>475.25</c:v>
                </c:pt>
                <c:pt idx="306">
                  <c:v>481.5</c:v>
                </c:pt>
                <c:pt idx="307">
                  <c:v>483.25</c:v>
                </c:pt>
                <c:pt idx="308">
                  <c:v>484</c:v>
                </c:pt>
                <c:pt idx="309">
                  <c:v>481</c:v>
                </c:pt>
                <c:pt idx="310">
                  <c:v>487.5</c:v>
                </c:pt>
                <c:pt idx="311">
                  <c:v>489.25</c:v>
                </c:pt>
                <c:pt idx="312">
                  <c:v>490.5</c:v>
                </c:pt>
                <c:pt idx="313">
                  <c:v>490.75</c:v>
                </c:pt>
                <c:pt idx="314">
                  <c:v>493</c:v>
                </c:pt>
                <c:pt idx="315">
                  <c:v>495.25</c:v>
                </c:pt>
                <c:pt idx="316">
                  <c:v>495.5</c:v>
                </c:pt>
                <c:pt idx="317">
                  <c:v>496.75</c:v>
                </c:pt>
                <c:pt idx="318">
                  <c:v>498</c:v>
                </c:pt>
                <c:pt idx="319">
                  <c:v>500</c:v>
                </c:pt>
                <c:pt idx="320">
                  <c:v>501.5</c:v>
                </c:pt>
                <c:pt idx="321">
                  <c:v>501.5</c:v>
                </c:pt>
                <c:pt idx="322">
                  <c:v>504.25</c:v>
                </c:pt>
                <c:pt idx="323">
                  <c:v>505</c:v>
                </c:pt>
                <c:pt idx="324">
                  <c:v>508.25</c:v>
                </c:pt>
                <c:pt idx="325">
                  <c:v>508.25</c:v>
                </c:pt>
                <c:pt idx="326">
                  <c:v>511.5</c:v>
                </c:pt>
                <c:pt idx="327">
                  <c:v>512.5</c:v>
                </c:pt>
                <c:pt idx="328">
                  <c:v>514</c:v>
                </c:pt>
                <c:pt idx="329">
                  <c:v>515</c:v>
                </c:pt>
                <c:pt idx="330">
                  <c:v>517.75</c:v>
                </c:pt>
                <c:pt idx="331">
                  <c:v>519.5</c:v>
                </c:pt>
                <c:pt idx="332">
                  <c:v>520.75</c:v>
                </c:pt>
                <c:pt idx="333">
                  <c:v>522.5</c:v>
                </c:pt>
                <c:pt idx="334">
                  <c:v>522.25</c:v>
                </c:pt>
                <c:pt idx="335">
                  <c:v>526.25</c:v>
                </c:pt>
                <c:pt idx="336">
                  <c:v>528.5</c:v>
                </c:pt>
                <c:pt idx="337">
                  <c:v>530.25</c:v>
                </c:pt>
                <c:pt idx="338">
                  <c:v>525.5</c:v>
                </c:pt>
                <c:pt idx="339">
                  <c:v>534.25</c:v>
                </c:pt>
                <c:pt idx="340">
                  <c:v>536</c:v>
                </c:pt>
                <c:pt idx="341">
                  <c:v>538.5</c:v>
                </c:pt>
                <c:pt idx="342">
                  <c:v>538.75</c:v>
                </c:pt>
                <c:pt idx="343">
                  <c:v>542.5</c:v>
                </c:pt>
                <c:pt idx="344">
                  <c:v>544.25</c:v>
                </c:pt>
                <c:pt idx="345">
                  <c:v>546.25</c:v>
                </c:pt>
                <c:pt idx="346">
                  <c:v>548.75</c:v>
                </c:pt>
                <c:pt idx="347">
                  <c:v>550.25</c:v>
                </c:pt>
                <c:pt idx="348">
                  <c:v>553</c:v>
                </c:pt>
                <c:pt idx="349">
                  <c:v>555</c:v>
                </c:pt>
                <c:pt idx="350">
                  <c:v>556.25</c:v>
                </c:pt>
                <c:pt idx="351">
                  <c:v>558.25</c:v>
                </c:pt>
                <c:pt idx="352">
                  <c:v>558</c:v>
                </c:pt>
                <c:pt idx="353">
                  <c:v>563</c:v>
                </c:pt>
                <c:pt idx="354">
                  <c:v>564</c:v>
                </c:pt>
                <c:pt idx="355">
                  <c:v>566.75</c:v>
                </c:pt>
                <c:pt idx="356">
                  <c:v>569.5</c:v>
                </c:pt>
                <c:pt idx="357">
                  <c:v>570.75</c:v>
                </c:pt>
                <c:pt idx="358">
                  <c:v>572.75</c:v>
                </c:pt>
                <c:pt idx="359">
                  <c:v>575.75</c:v>
                </c:pt>
                <c:pt idx="360">
                  <c:v>578</c:v>
                </c:pt>
                <c:pt idx="361">
                  <c:v>580.25</c:v>
                </c:pt>
                <c:pt idx="362">
                  <c:v>583.25</c:v>
                </c:pt>
                <c:pt idx="363">
                  <c:v>581.25</c:v>
                </c:pt>
                <c:pt idx="364">
                  <c:v>588.75</c:v>
                </c:pt>
                <c:pt idx="365">
                  <c:v>590.25</c:v>
                </c:pt>
                <c:pt idx="366">
                  <c:v>593.75</c:v>
                </c:pt>
                <c:pt idx="367">
                  <c:v>595</c:v>
                </c:pt>
                <c:pt idx="368">
                  <c:v>600</c:v>
                </c:pt>
                <c:pt idx="369">
                  <c:v>603.5</c:v>
                </c:pt>
                <c:pt idx="370">
                  <c:v>607</c:v>
                </c:pt>
                <c:pt idx="371">
                  <c:v>607</c:v>
                </c:pt>
                <c:pt idx="372">
                  <c:v>614.25</c:v>
                </c:pt>
                <c:pt idx="373">
                  <c:v>617.75</c:v>
                </c:pt>
                <c:pt idx="374">
                  <c:v>621.5</c:v>
                </c:pt>
                <c:pt idx="375">
                  <c:v>625.75</c:v>
                </c:pt>
                <c:pt idx="376">
                  <c:v>629.25</c:v>
                </c:pt>
                <c:pt idx="377">
                  <c:v>632.75</c:v>
                </c:pt>
                <c:pt idx="378">
                  <c:v>637.25</c:v>
                </c:pt>
                <c:pt idx="379">
                  <c:v>641</c:v>
                </c:pt>
                <c:pt idx="380">
                  <c:v>645.5</c:v>
                </c:pt>
                <c:pt idx="381">
                  <c:v>648</c:v>
                </c:pt>
                <c:pt idx="382">
                  <c:v>654</c:v>
                </c:pt>
                <c:pt idx="383">
                  <c:v>658</c:v>
                </c:pt>
                <c:pt idx="384">
                  <c:v>664</c:v>
                </c:pt>
                <c:pt idx="385">
                  <c:v>667.25</c:v>
                </c:pt>
                <c:pt idx="386">
                  <c:v>672</c:v>
                </c:pt>
                <c:pt idx="387">
                  <c:v>675.5</c:v>
                </c:pt>
                <c:pt idx="388">
                  <c:v>679.75</c:v>
                </c:pt>
                <c:pt idx="389">
                  <c:v>683.5</c:v>
                </c:pt>
                <c:pt idx="390">
                  <c:v>687</c:v>
                </c:pt>
                <c:pt idx="391">
                  <c:v>691.75</c:v>
                </c:pt>
                <c:pt idx="392">
                  <c:v>695</c:v>
                </c:pt>
                <c:pt idx="393">
                  <c:v>700.75</c:v>
                </c:pt>
                <c:pt idx="394">
                  <c:v>705.75</c:v>
                </c:pt>
                <c:pt idx="395">
                  <c:v>711</c:v>
                </c:pt>
                <c:pt idx="396">
                  <c:v>712</c:v>
                </c:pt>
                <c:pt idx="397">
                  <c:v>721</c:v>
                </c:pt>
                <c:pt idx="398">
                  <c:v>726.75</c:v>
                </c:pt>
                <c:pt idx="399">
                  <c:v>733.75</c:v>
                </c:pt>
                <c:pt idx="400">
                  <c:v>742.75</c:v>
                </c:pt>
                <c:pt idx="401">
                  <c:v>751.5</c:v>
                </c:pt>
                <c:pt idx="402">
                  <c:v>758.75</c:v>
                </c:pt>
                <c:pt idx="403">
                  <c:v>764.75</c:v>
                </c:pt>
                <c:pt idx="404">
                  <c:v>768.75</c:v>
                </c:pt>
                <c:pt idx="405">
                  <c:v>771.5</c:v>
                </c:pt>
                <c:pt idx="406">
                  <c:v>774</c:v>
                </c:pt>
                <c:pt idx="407">
                  <c:v>773.25</c:v>
                </c:pt>
                <c:pt idx="408">
                  <c:v>772</c:v>
                </c:pt>
                <c:pt idx="409">
                  <c:v>770.5</c:v>
                </c:pt>
                <c:pt idx="410">
                  <c:v>768.25</c:v>
                </c:pt>
                <c:pt idx="411">
                  <c:v>767.75</c:v>
                </c:pt>
                <c:pt idx="412">
                  <c:v>766.25</c:v>
                </c:pt>
                <c:pt idx="413">
                  <c:v>766.75</c:v>
                </c:pt>
                <c:pt idx="414">
                  <c:v>766.25</c:v>
                </c:pt>
                <c:pt idx="415">
                  <c:v>765.25</c:v>
                </c:pt>
                <c:pt idx="416">
                  <c:v>765.75</c:v>
                </c:pt>
                <c:pt idx="417">
                  <c:v>765.75</c:v>
                </c:pt>
                <c:pt idx="418">
                  <c:v>765.75</c:v>
                </c:pt>
                <c:pt idx="419">
                  <c:v>764.5</c:v>
                </c:pt>
                <c:pt idx="420">
                  <c:v>764.25</c:v>
                </c:pt>
                <c:pt idx="421">
                  <c:v>764.5</c:v>
                </c:pt>
                <c:pt idx="422">
                  <c:v>763.5</c:v>
                </c:pt>
                <c:pt idx="423">
                  <c:v>763.75</c:v>
                </c:pt>
                <c:pt idx="424">
                  <c:v>762</c:v>
                </c:pt>
                <c:pt idx="425">
                  <c:v>758.75</c:v>
                </c:pt>
                <c:pt idx="426">
                  <c:v>762.5</c:v>
                </c:pt>
                <c:pt idx="427">
                  <c:v>762.75</c:v>
                </c:pt>
                <c:pt idx="428">
                  <c:v>762.75</c:v>
                </c:pt>
                <c:pt idx="429">
                  <c:v>762.75</c:v>
                </c:pt>
                <c:pt idx="430">
                  <c:v>763</c:v>
                </c:pt>
                <c:pt idx="431">
                  <c:v>762.75</c:v>
                </c:pt>
                <c:pt idx="432">
                  <c:v>762.5</c:v>
                </c:pt>
                <c:pt idx="433">
                  <c:v>762.25</c:v>
                </c:pt>
                <c:pt idx="434">
                  <c:v>762</c:v>
                </c:pt>
                <c:pt idx="435">
                  <c:v>760.75</c:v>
                </c:pt>
                <c:pt idx="436">
                  <c:v>760.75</c:v>
                </c:pt>
                <c:pt idx="437">
                  <c:v>761</c:v>
                </c:pt>
                <c:pt idx="438">
                  <c:v>760.75</c:v>
                </c:pt>
                <c:pt idx="439">
                  <c:v>760</c:v>
                </c:pt>
                <c:pt idx="440">
                  <c:v>761</c:v>
                </c:pt>
                <c:pt idx="441">
                  <c:v>761.5</c:v>
                </c:pt>
                <c:pt idx="442">
                  <c:v>762</c:v>
                </c:pt>
                <c:pt idx="443">
                  <c:v>762</c:v>
                </c:pt>
                <c:pt idx="444">
                  <c:v>762.25</c:v>
                </c:pt>
                <c:pt idx="445">
                  <c:v>763</c:v>
                </c:pt>
                <c:pt idx="446">
                  <c:v>762.5</c:v>
                </c:pt>
                <c:pt idx="447">
                  <c:v>763.25</c:v>
                </c:pt>
                <c:pt idx="448">
                  <c:v>763.25</c:v>
                </c:pt>
                <c:pt idx="449">
                  <c:v>763.5</c:v>
                </c:pt>
                <c:pt idx="450">
                  <c:v>762.75</c:v>
                </c:pt>
                <c:pt idx="451">
                  <c:v>764.25</c:v>
                </c:pt>
                <c:pt idx="452">
                  <c:v>764</c:v>
                </c:pt>
                <c:pt idx="453">
                  <c:v>764.25</c:v>
                </c:pt>
                <c:pt idx="454">
                  <c:v>763.25</c:v>
                </c:pt>
                <c:pt idx="455">
                  <c:v>765</c:v>
                </c:pt>
                <c:pt idx="456">
                  <c:v>765.5</c:v>
                </c:pt>
                <c:pt idx="457">
                  <c:v>766</c:v>
                </c:pt>
                <c:pt idx="458">
                  <c:v>766.5</c:v>
                </c:pt>
                <c:pt idx="459">
                  <c:v>767.25</c:v>
                </c:pt>
                <c:pt idx="460">
                  <c:v>767.5</c:v>
                </c:pt>
                <c:pt idx="461">
                  <c:v>767.75</c:v>
                </c:pt>
                <c:pt idx="462">
                  <c:v>768.5</c:v>
                </c:pt>
                <c:pt idx="463">
                  <c:v>768.75</c:v>
                </c:pt>
                <c:pt idx="464">
                  <c:v>769</c:v>
                </c:pt>
                <c:pt idx="465">
                  <c:v>769.75</c:v>
                </c:pt>
                <c:pt idx="466">
                  <c:v>769.75</c:v>
                </c:pt>
                <c:pt idx="467">
                  <c:v>771.5</c:v>
                </c:pt>
                <c:pt idx="468">
                  <c:v>770.75</c:v>
                </c:pt>
                <c:pt idx="469">
                  <c:v>771.75</c:v>
                </c:pt>
                <c:pt idx="470">
                  <c:v>772.25</c:v>
                </c:pt>
                <c:pt idx="471">
                  <c:v>773</c:v>
                </c:pt>
                <c:pt idx="472">
                  <c:v>773</c:v>
                </c:pt>
                <c:pt idx="473">
                  <c:v>773.25</c:v>
                </c:pt>
                <c:pt idx="474">
                  <c:v>774</c:v>
                </c:pt>
                <c:pt idx="475">
                  <c:v>774</c:v>
                </c:pt>
                <c:pt idx="476">
                  <c:v>774.75</c:v>
                </c:pt>
                <c:pt idx="477">
                  <c:v>774.5</c:v>
                </c:pt>
                <c:pt idx="478">
                  <c:v>774.5</c:v>
                </c:pt>
                <c:pt idx="479">
                  <c:v>775.25</c:v>
                </c:pt>
                <c:pt idx="480">
                  <c:v>775.25</c:v>
                </c:pt>
                <c:pt idx="481">
                  <c:v>775.5</c:v>
                </c:pt>
                <c:pt idx="482">
                  <c:v>775.5</c:v>
                </c:pt>
                <c:pt idx="483">
                  <c:v>775.5</c:v>
                </c:pt>
                <c:pt idx="484">
                  <c:v>776</c:v>
                </c:pt>
                <c:pt idx="485">
                  <c:v>776.5</c:v>
                </c:pt>
                <c:pt idx="486">
                  <c:v>777.25</c:v>
                </c:pt>
                <c:pt idx="487">
                  <c:v>777.75</c:v>
                </c:pt>
                <c:pt idx="488">
                  <c:v>778</c:v>
                </c:pt>
                <c:pt idx="489">
                  <c:v>778.25</c:v>
                </c:pt>
                <c:pt idx="490">
                  <c:v>778.5</c:v>
                </c:pt>
                <c:pt idx="491">
                  <c:v>778</c:v>
                </c:pt>
                <c:pt idx="492">
                  <c:v>778</c:v>
                </c:pt>
                <c:pt idx="493">
                  <c:v>777.75</c:v>
                </c:pt>
                <c:pt idx="494">
                  <c:v>778.75</c:v>
                </c:pt>
                <c:pt idx="495">
                  <c:v>779.25</c:v>
                </c:pt>
                <c:pt idx="496">
                  <c:v>779</c:v>
                </c:pt>
                <c:pt idx="497">
                  <c:v>779.75</c:v>
                </c:pt>
                <c:pt idx="498">
                  <c:v>780.25</c:v>
                </c:pt>
                <c:pt idx="499">
                  <c:v>781</c:v>
                </c:pt>
                <c:pt idx="500">
                  <c:v>781.5</c:v>
                </c:pt>
                <c:pt idx="501">
                  <c:v>782</c:v>
                </c:pt>
                <c:pt idx="502">
                  <c:v>782.25</c:v>
                </c:pt>
                <c:pt idx="503">
                  <c:v>783.75</c:v>
                </c:pt>
                <c:pt idx="504">
                  <c:v>783.5</c:v>
                </c:pt>
                <c:pt idx="505">
                  <c:v>782.75</c:v>
                </c:pt>
                <c:pt idx="506">
                  <c:v>784.75</c:v>
                </c:pt>
                <c:pt idx="507">
                  <c:v>784.5</c:v>
                </c:pt>
                <c:pt idx="508">
                  <c:v>784.5</c:v>
                </c:pt>
                <c:pt idx="509">
                  <c:v>785.5</c:v>
                </c:pt>
                <c:pt idx="510">
                  <c:v>785.5</c:v>
                </c:pt>
                <c:pt idx="511">
                  <c:v>787.25</c:v>
                </c:pt>
                <c:pt idx="512">
                  <c:v>788</c:v>
                </c:pt>
                <c:pt idx="513">
                  <c:v>787.5</c:v>
                </c:pt>
                <c:pt idx="514">
                  <c:v>788.5</c:v>
                </c:pt>
                <c:pt idx="515">
                  <c:v>788.5</c:v>
                </c:pt>
                <c:pt idx="516">
                  <c:v>788.5</c:v>
                </c:pt>
                <c:pt idx="517">
                  <c:v>788.75</c:v>
                </c:pt>
                <c:pt idx="518">
                  <c:v>790.5</c:v>
                </c:pt>
                <c:pt idx="519">
                  <c:v>790.75</c:v>
                </c:pt>
                <c:pt idx="520">
                  <c:v>790.75</c:v>
                </c:pt>
                <c:pt idx="521">
                  <c:v>790.5</c:v>
                </c:pt>
                <c:pt idx="522">
                  <c:v>791.25</c:v>
                </c:pt>
                <c:pt idx="523">
                  <c:v>791.25</c:v>
                </c:pt>
                <c:pt idx="524">
                  <c:v>792</c:v>
                </c:pt>
                <c:pt idx="525">
                  <c:v>792.75</c:v>
                </c:pt>
                <c:pt idx="526">
                  <c:v>792.25</c:v>
                </c:pt>
                <c:pt idx="527">
                  <c:v>793.75</c:v>
                </c:pt>
                <c:pt idx="528">
                  <c:v>794</c:v>
                </c:pt>
                <c:pt idx="529">
                  <c:v>794.75</c:v>
                </c:pt>
                <c:pt idx="530">
                  <c:v>794.75</c:v>
                </c:pt>
                <c:pt idx="531">
                  <c:v>795.75</c:v>
                </c:pt>
                <c:pt idx="532">
                  <c:v>797</c:v>
                </c:pt>
                <c:pt idx="533">
                  <c:v>797</c:v>
                </c:pt>
                <c:pt idx="534">
                  <c:v>797.5</c:v>
                </c:pt>
                <c:pt idx="535">
                  <c:v>797.75</c:v>
                </c:pt>
                <c:pt idx="536">
                  <c:v>799</c:v>
                </c:pt>
                <c:pt idx="537">
                  <c:v>798.75</c:v>
                </c:pt>
                <c:pt idx="538">
                  <c:v>799.75</c:v>
                </c:pt>
                <c:pt idx="539">
                  <c:v>801.75</c:v>
                </c:pt>
                <c:pt idx="540">
                  <c:v>802.25</c:v>
                </c:pt>
                <c:pt idx="541">
                  <c:v>802.75</c:v>
                </c:pt>
                <c:pt idx="542">
                  <c:v>803</c:v>
                </c:pt>
                <c:pt idx="543">
                  <c:v>803.75</c:v>
                </c:pt>
                <c:pt idx="544">
                  <c:v>804.5</c:v>
                </c:pt>
                <c:pt idx="545">
                  <c:v>805</c:v>
                </c:pt>
                <c:pt idx="546">
                  <c:v>805.75</c:v>
                </c:pt>
                <c:pt idx="547">
                  <c:v>806.25</c:v>
                </c:pt>
                <c:pt idx="548">
                  <c:v>807</c:v>
                </c:pt>
                <c:pt idx="549">
                  <c:v>808</c:v>
                </c:pt>
                <c:pt idx="550">
                  <c:v>808</c:v>
                </c:pt>
                <c:pt idx="551">
                  <c:v>809.5</c:v>
                </c:pt>
                <c:pt idx="552">
                  <c:v>809</c:v>
                </c:pt>
                <c:pt idx="553">
                  <c:v>809.5</c:v>
                </c:pt>
                <c:pt idx="554">
                  <c:v>810.5</c:v>
                </c:pt>
                <c:pt idx="555">
                  <c:v>810</c:v>
                </c:pt>
                <c:pt idx="556">
                  <c:v>812</c:v>
                </c:pt>
                <c:pt idx="557">
                  <c:v>811.75</c:v>
                </c:pt>
                <c:pt idx="558">
                  <c:v>813</c:v>
                </c:pt>
                <c:pt idx="559">
                  <c:v>814</c:v>
                </c:pt>
                <c:pt idx="560">
                  <c:v>814.5</c:v>
                </c:pt>
                <c:pt idx="561">
                  <c:v>815</c:v>
                </c:pt>
                <c:pt idx="562">
                  <c:v>814.5</c:v>
                </c:pt>
                <c:pt idx="563">
                  <c:v>816.25</c:v>
                </c:pt>
                <c:pt idx="564">
                  <c:v>815</c:v>
                </c:pt>
                <c:pt idx="565">
                  <c:v>817</c:v>
                </c:pt>
                <c:pt idx="566">
                  <c:v>816.25</c:v>
                </c:pt>
                <c:pt idx="567">
                  <c:v>817.25</c:v>
                </c:pt>
                <c:pt idx="568">
                  <c:v>818.25</c:v>
                </c:pt>
                <c:pt idx="569">
                  <c:v>818.5</c:v>
                </c:pt>
                <c:pt idx="570">
                  <c:v>818.5</c:v>
                </c:pt>
                <c:pt idx="571">
                  <c:v>819.25</c:v>
                </c:pt>
                <c:pt idx="572">
                  <c:v>819.5</c:v>
                </c:pt>
                <c:pt idx="573">
                  <c:v>819.75</c:v>
                </c:pt>
                <c:pt idx="574">
                  <c:v>821.25</c:v>
                </c:pt>
                <c:pt idx="575">
                  <c:v>821</c:v>
                </c:pt>
                <c:pt idx="576">
                  <c:v>821.5</c:v>
                </c:pt>
                <c:pt idx="577">
                  <c:v>822.5</c:v>
                </c:pt>
                <c:pt idx="578">
                  <c:v>823.5</c:v>
                </c:pt>
                <c:pt idx="579">
                  <c:v>823.5</c:v>
                </c:pt>
                <c:pt idx="580">
                  <c:v>823.75</c:v>
                </c:pt>
                <c:pt idx="581">
                  <c:v>824.25</c:v>
                </c:pt>
                <c:pt idx="582">
                  <c:v>824.75</c:v>
                </c:pt>
                <c:pt idx="583">
                  <c:v>825.75</c:v>
                </c:pt>
                <c:pt idx="584">
                  <c:v>824.75</c:v>
                </c:pt>
                <c:pt idx="585">
                  <c:v>826.5</c:v>
                </c:pt>
                <c:pt idx="586">
                  <c:v>826.5</c:v>
                </c:pt>
                <c:pt idx="587">
                  <c:v>828</c:v>
                </c:pt>
                <c:pt idx="588">
                  <c:v>827.75</c:v>
                </c:pt>
                <c:pt idx="589">
                  <c:v>828.75</c:v>
                </c:pt>
                <c:pt idx="590">
                  <c:v>829.5</c:v>
                </c:pt>
                <c:pt idx="591">
                  <c:v>829</c:v>
                </c:pt>
                <c:pt idx="592">
                  <c:v>829.75</c:v>
                </c:pt>
                <c:pt idx="593">
                  <c:v>830</c:v>
                </c:pt>
                <c:pt idx="594">
                  <c:v>831.5</c:v>
                </c:pt>
                <c:pt idx="595">
                  <c:v>831.75</c:v>
                </c:pt>
                <c:pt idx="596">
                  <c:v>831</c:v>
                </c:pt>
                <c:pt idx="597">
                  <c:v>833.25</c:v>
                </c:pt>
                <c:pt idx="598">
                  <c:v>832.25</c:v>
                </c:pt>
                <c:pt idx="599">
                  <c:v>833</c:v>
                </c:pt>
                <c:pt idx="600">
                  <c:v>834.5</c:v>
                </c:pt>
                <c:pt idx="601">
                  <c:v>834.5</c:v>
                </c:pt>
                <c:pt idx="602">
                  <c:v>834.25</c:v>
                </c:pt>
                <c:pt idx="603">
                  <c:v>834.75</c:v>
                </c:pt>
                <c:pt idx="604">
                  <c:v>835.75</c:v>
                </c:pt>
                <c:pt idx="605">
                  <c:v>836.5</c:v>
                </c:pt>
                <c:pt idx="606">
                  <c:v>837.75</c:v>
                </c:pt>
                <c:pt idx="607">
                  <c:v>837.25</c:v>
                </c:pt>
                <c:pt idx="608">
                  <c:v>838.25</c:v>
                </c:pt>
                <c:pt idx="609">
                  <c:v>839</c:v>
                </c:pt>
                <c:pt idx="610">
                  <c:v>840</c:v>
                </c:pt>
                <c:pt idx="611">
                  <c:v>839.25</c:v>
                </c:pt>
                <c:pt idx="612">
                  <c:v>840</c:v>
                </c:pt>
                <c:pt idx="613">
                  <c:v>840.75</c:v>
                </c:pt>
                <c:pt idx="614">
                  <c:v>842</c:v>
                </c:pt>
                <c:pt idx="615">
                  <c:v>842</c:v>
                </c:pt>
                <c:pt idx="616">
                  <c:v>843.5</c:v>
                </c:pt>
                <c:pt idx="617">
                  <c:v>842.75</c:v>
                </c:pt>
                <c:pt idx="618">
                  <c:v>844.25</c:v>
                </c:pt>
                <c:pt idx="619">
                  <c:v>844.5</c:v>
                </c:pt>
                <c:pt idx="620">
                  <c:v>845.75</c:v>
                </c:pt>
                <c:pt idx="621">
                  <c:v>845.75</c:v>
                </c:pt>
                <c:pt idx="622">
                  <c:v>845.75</c:v>
                </c:pt>
                <c:pt idx="623">
                  <c:v>847</c:v>
                </c:pt>
                <c:pt idx="624">
                  <c:v>847.75</c:v>
                </c:pt>
                <c:pt idx="625">
                  <c:v>848</c:v>
                </c:pt>
                <c:pt idx="626">
                  <c:v>848.75</c:v>
                </c:pt>
                <c:pt idx="627">
                  <c:v>849.25</c:v>
                </c:pt>
                <c:pt idx="628">
                  <c:v>849</c:v>
                </c:pt>
                <c:pt idx="629">
                  <c:v>850.75</c:v>
                </c:pt>
                <c:pt idx="630">
                  <c:v>850.75</c:v>
                </c:pt>
                <c:pt idx="631">
                  <c:v>851.5</c:v>
                </c:pt>
                <c:pt idx="632">
                  <c:v>851.5</c:v>
                </c:pt>
                <c:pt idx="633">
                  <c:v>852</c:v>
                </c:pt>
                <c:pt idx="634">
                  <c:v>852.25</c:v>
                </c:pt>
                <c:pt idx="635">
                  <c:v>853</c:v>
                </c:pt>
                <c:pt idx="636">
                  <c:v>853.5</c:v>
                </c:pt>
                <c:pt idx="637">
                  <c:v>854.25</c:v>
                </c:pt>
                <c:pt idx="638">
                  <c:v>854.75</c:v>
                </c:pt>
                <c:pt idx="639">
                  <c:v>854.5</c:v>
                </c:pt>
                <c:pt idx="640">
                  <c:v>852.75</c:v>
                </c:pt>
                <c:pt idx="641">
                  <c:v>849.75</c:v>
                </c:pt>
                <c:pt idx="642">
                  <c:v>847</c:v>
                </c:pt>
                <c:pt idx="643">
                  <c:v>843.75</c:v>
                </c:pt>
                <c:pt idx="644">
                  <c:v>840.25</c:v>
                </c:pt>
                <c:pt idx="645">
                  <c:v>836.75</c:v>
                </c:pt>
                <c:pt idx="646">
                  <c:v>833</c:v>
                </c:pt>
                <c:pt idx="647">
                  <c:v>829.75</c:v>
                </c:pt>
                <c:pt idx="648">
                  <c:v>826.5</c:v>
                </c:pt>
                <c:pt idx="649">
                  <c:v>822.75</c:v>
                </c:pt>
                <c:pt idx="650">
                  <c:v>821.25</c:v>
                </c:pt>
                <c:pt idx="651">
                  <c:v>820.5</c:v>
                </c:pt>
                <c:pt idx="652">
                  <c:v>820.5</c:v>
                </c:pt>
                <c:pt idx="653">
                  <c:v>821.5</c:v>
                </c:pt>
                <c:pt idx="654">
                  <c:v>821.5</c:v>
                </c:pt>
                <c:pt idx="655">
                  <c:v>821</c:v>
                </c:pt>
                <c:pt idx="656">
                  <c:v>822.25</c:v>
                </c:pt>
                <c:pt idx="657">
                  <c:v>823.5</c:v>
                </c:pt>
                <c:pt idx="658">
                  <c:v>825</c:v>
                </c:pt>
                <c:pt idx="659">
                  <c:v>825.25</c:v>
                </c:pt>
                <c:pt idx="660">
                  <c:v>826.5</c:v>
                </c:pt>
                <c:pt idx="661">
                  <c:v>828.25</c:v>
                </c:pt>
                <c:pt idx="662">
                  <c:v>829.5</c:v>
                </c:pt>
                <c:pt idx="663">
                  <c:v>829.5</c:v>
                </c:pt>
                <c:pt idx="664">
                  <c:v>831</c:v>
                </c:pt>
                <c:pt idx="665">
                  <c:v>832.25</c:v>
                </c:pt>
                <c:pt idx="666">
                  <c:v>833.25</c:v>
                </c:pt>
                <c:pt idx="667">
                  <c:v>834.75</c:v>
                </c:pt>
                <c:pt idx="668">
                  <c:v>835.5</c:v>
                </c:pt>
                <c:pt idx="669">
                  <c:v>836.5</c:v>
                </c:pt>
                <c:pt idx="670">
                  <c:v>837.5</c:v>
                </c:pt>
                <c:pt idx="671">
                  <c:v>839</c:v>
                </c:pt>
                <c:pt idx="672">
                  <c:v>839.5</c:v>
                </c:pt>
                <c:pt idx="673">
                  <c:v>840</c:v>
                </c:pt>
                <c:pt idx="674">
                  <c:v>842.75</c:v>
                </c:pt>
                <c:pt idx="675">
                  <c:v>843</c:v>
                </c:pt>
                <c:pt idx="676">
                  <c:v>844.5</c:v>
                </c:pt>
                <c:pt idx="677">
                  <c:v>845</c:v>
                </c:pt>
                <c:pt idx="678">
                  <c:v>847.25</c:v>
                </c:pt>
                <c:pt idx="679">
                  <c:v>848.25</c:v>
                </c:pt>
                <c:pt idx="680">
                  <c:v>848.5</c:v>
                </c:pt>
                <c:pt idx="681">
                  <c:v>849.25</c:v>
                </c:pt>
                <c:pt idx="682">
                  <c:v>850.5</c:v>
                </c:pt>
                <c:pt idx="683">
                  <c:v>851.25</c:v>
                </c:pt>
                <c:pt idx="684">
                  <c:v>851.5</c:v>
                </c:pt>
                <c:pt idx="685">
                  <c:v>853</c:v>
                </c:pt>
                <c:pt idx="686">
                  <c:v>854</c:v>
                </c:pt>
                <c:pt idx="687">
                  <c:v>853.25</c:v>
                </c:pt>
                <c:pt idx="688">
                  <c:v>851</c:v>
                </c:pt>
                <c:pt idx="689">
                  <c:v>849</c:v>
                </c:pt>
                <c:pt idx="690">
                  <c:v>846</c:v>
                </c:pt>
                <c:pt idx="691">
                  <c:v>844</c:v>
                </c:pt>
                <c:pt idx="692">
                  <c:v>839.5</c:v>
                </c:pt>
                <c:pt idx="693">
                  <c:v>837.5</c:v>
                </c:pt>
                <c:pt idx="694">
                  <c:v>833.75</c:v>
                </c:pt>
                <c:pt idx="695">
                  <c:v>830.25</c:v>
                </c:pt>
                <c:pt idx="696">
                  <c:v>827.5</c:v>
                </c:pt>
                <c:pt idx="697">
                  <c:v>824.25</c:v>
                </c:pt>
                <c:pt idx="698">
                  <c:v>821</c:v>
                </c:pt>
                <c:pt idx="699">
                  <c:v>818.25</c:v>
                </c:pt>
                <c:pt idx="700">
                  <c:v>815</c:v>
                </c:pt>
                <c:pt idx="701">
                  <c:v>812.75</c:v>
                </c:pt>
                <c:pt idx="702">
                  <c:v>812.5</c:v>
                </c:pt>
                <c:pt idx="703">
                  <c:v>811.5</c:v>
                </c:pt>
                <c:pt idx="704">
                  <c:v>812.5</c:v>
                </c:pt>
                <c:pt idx="705">
                  <c:v>812</c:v>
                </c:pt>
                <c:pt idx="706">
                  <c:v>814</c:v>
                </c:pt>
                <c:pt idx="707">
                  <c:v>814</c:v>
                </c:pt>
                <c:pt idx="708">
                  <c:v>816.5</c:v>
                </c:pt>
                <c:pt idx="709">
                  <c:v>816</c:v>
                </c:pt>
                <c:pt idx="710">
                  <c:v>819.5</c:v>
                </c:pt>
                <c:pt idx="711">
                  <c:v>819.75</c:v>
                </c:pt>
                <c:pt idx="712">
                  <c:v>821</c:v>
                </c:pt>
                <c:pt idx="713">
                  <c:v>822</c:v>
                </c:pt>
                <c:pt idx="714">
                  <c:v>824.5</c:v>
                </c:pt>
                <c:pt idx="715">
                  <c:v>825.5</c:v>
                </c:pt>
                <c:pt idx="716">
                  <c:v>827.25</c:v>
                </c:pt>
                <c:pt idx="717">
                  <c:v>829.5</c:v>
                </c:pt>
                <c:pt idx="718">
                  <c:v>830</c:v>
                </c:pt>
                <c:pt idx="719">
                  <c:v>830.25</c:v>
                </c:pt>
                <c:pt idx="720">
                  <c:v>828.75</c:v>
                </c:pt>
                <c:pt idx="721">
                  <c:v>826.25</c:v>
                </c:pt>
                <c:pt idx="722">
                  <c:v>825.25</c:v>
                </c:pt>
                <c:pt idx="723">
                  <c:v>822</c:v>
                </c:pt>
                <c:pt idx="724">
                  <c:v>820</c:v>
                </c:pt>
                <c:pt idx="725">
                  <c:v>816.75</c:v>
                </c:pt>
                <c:pt idx="726">
                  <c:v>814.5</c:v>
                </c:pt>
                <c:pt idx="727">
                  <c:v>813.75</c:v>
                </c:pt>
                <c:pt idx="728">
                  <c:v>814.25</c:v>
                </c:pt>
                <c:pt idx="729">
                  <c:v>814</c:v>
                </c:pt>
                <c:pt idx="730">
                  <c:v>815</c:v>
                </c:pt>
                <c:pt idx="731">
                  <c:v>815.75</c:v>
                </c:pt>
                <c:pt idx="732">
                  <c:v>817.75</c:v>
                </c:pt>
                <c:pt idx="733">
                  <c:v>818.75</c:v>
                </c:pt>
                <c:pt idx="734">
                  <c:v>820</c:v>
                </c:pt>
                <c:pt idx="735">
                  <c:v>821</c:v>
                </c:pt>
                <c:pt idx="736">
                  <c:v>822.75</c:v>
                </c:pt>
                <c:pt idx="737">
                  <c:v>825.75</c:v>
                </c:pt>
                <c:pt idx="738">
                  <c:v>826.5</c:v>
                </c:pt>
                <c:pt idx="739">
                  <c:v>827.75</c:v>
                </c:pt>
                <c:pt idx="740">
                  <c:v>827.25</c:v>
                </c:pt>
                <c:pt idx="741">
                  <c:v>827.5</c:v>
                </c:pt>
                <c:pt idx="742">
                  <c:v>824.75</c:v>
                </c:pt>
                <c:pt idx="743">
                  <c:v>823</c:v>
                </c:pt>
                <c:pt idx="744">
                  <c:v>821</c:v>
                </c:pt>
                <c:pt idx="745">
                  <c:v>818.25</c:v>
                </c:pt>
                <c:pt idx="746">
                  <c:v>815.5</c:v>
                </c:pt>
                <c:pt idx="747">
                  <c:v>812.5</c:v>
                </c:pt>
                <c:pt idx="748">
                  <c:v>810.75</c:v>
                </c:pt>
                <c:pt idx="749">
                  <c:v>807.25</c:v>
                </c:pt>
                <c:pt idx="750">
                  <c:v>805</c:v>
                </c:pt>
                <c:pt idx="751">
                  <c:v>802</c:v>
                </c:pt>
                <c:pt idx="752">
                  <c:v>799.75</c:v>
                </c:pt>
                <c:pt idx="753">
                  <c:v>799.75</c:v>
                </c:pt>
                <c:pt idx="754">
                  <c:v>801.5</c:v>
                </c:pt>
                <c:pt idx="755">
                  <c:v>801.25</c:v>
                </c:pt>
                <c:pt idx="756">
                  <c:v>802.5</c:v>
                </c:pt>
                <c:pt idx="757">
                  <c:v>803.25</c:v>
                </c:pt>
                <c:pt idx="758">
                  <c:v>806.5</c:v>
                </c:pt>
                <c:pt idx="759">
                  <c:v>806.75</c:v>
                </c:pt>
                <c:pt idx="760">
                  <c:v>808.75</c:v>
                </c:pt>
                <c:pt idx="761">
                  <c:v>809.75</c:v>
                </c:pt>
                <c:pt idx="762">
                  <c:v>811.5</c:v>
                </c:pt>
                <c:pt idx="763">
                  <c:v>813.75</c:v>
                </c:pt>
                <c:pt idx="764">
                  <c:v>815</c:v>
                </c:pt>
                <c:pt idx="765">
                  <c:v>817.25</c:v>
                </c:pt>
                <c:pt idx="766">
                  <c:v>818.75</c:v>
                </c:pt>
                <c:pt idx="767">
                  <c:v>821</c:v>
                </c:pt>
                <c:pt idx="768">
                  <c:v>823.75</c:v>
                </c:pt>
                <c:pt idx="769">
                  <c:v>825</c:v>
                </c:pt>
                <c:pt idx="770">
                  <c:v>825.75</c:v>
                </c:pt>
                <c:pt idx="771">
                  <c:v>827.25</c:v>
                </c:pt>
                <c:pt idx="772">
                  <c:v>830</c:v>
                </c:pt>
                <c:pt idx="773">
                  <c:v>831</c:v>
                </c:pt>
                <c:pt idx="774">
                  <c:v>833.25</c:v>
                </c:pt>
                <c:pt idx="775">
                  <c:v>835.25</c:v>
                </c:pt>
                <c:pt idx="776">
                  <c:v>836.75</c:v>
                </c:pt>
                <c:pt idx="777">
                  <c:v>834.75</c:v>
                </c:pt>
                <c:pt idx="778">
                  <c:v>833.25</c:v>
                </c:pt>
                <c:pt idx="779">
                  <c:v>831.75</c:v>
                </c:pt>
                <c:pt idx="780">
                  <c:v>829.5</c:v>
                </c:pt>
                <c:pt idx="781">
                  <c:v>827.5</c:v>
                </c:pt>
                <c:pt idx="782">
                  <c:v>824.75</c:v>
                </c:pt>
                <c:pt idx="783">
                  <c:v>822</c:v>
                </c:pt>
                <c:pt idx="784">
                  <c:v>820.25</c:v>
                </c:pt>
                <c:pt idx="785">
                  <c:v>819.75</c:v>
                </c:pt>
                <c:pt idx="786">
                  <c:v>820.25</c:v>
                </c:pt>
                <c:pt idx="787">
                  <c:v>821.25</c:v>
                </c:pt>
                <c:pt idx="788">
                  <c:v>822.5</c:v>
                </c:pt>
                <c:pt idx="789">
                  <c:v>823</c:v>
                </c:pt>
                <c:pt idx="790">
                  <c:v>825.25</c:v>
                </c:pt>
                <c:pt idx="791">
                  <c:v>825.25</c:v>
                </c:pt>
                <c:pt idx="792">
                  <c:v>828</c:v>
                </c:pt>
                <c:pt idx="793">
                  <c:v>829</c:v>
                </c:pt>
                <c:pt idx="794">
                  <c:v>831.5</c:v>
                </c:pt>
                <c:pt idx="795">
                  <c:v>832.75</c:v>
                </c:pt>
                <c:pt idx="796">
                  <c:v>834.25</c:v>
                </c:pt>
                <c:pt idx="797">
                  <c:v>835.75</c:v>
                </c:pt>
                <c:pt idx="798">
                  <c:v>837.5</c:v>
                </c:pt>
                <c:pt idx="799">
                  <c:v>839.25</c:v>
                </c:pt>
                <c:pt idx="800">
                  <c:v>841</c:v>
                </c:pt>
                <c:pt idx="801">
                  <c:v>842.5</c:v>
                </c:pt>
                <c:pt idx="802">
                  <c:v>842</c:v>
                </c:pt>
                <c:pt idx="803">
                  <c:v>841.25</c:v>
                </c:pt>
                <c:pt idx="804">
                  <c:v>839.25</c:v>
                </c:pt>
                <c:pt idx="805">
                  <c:v>837.75</c:v>
                </c:pt>
                <c:pt idx="806">
                  <c:v>835.25</c:v>
                </c:pt>
                <c:pt idx="807">
                  <c:v>832</c:v>
                </c:pt>
                <c:pt idx="808">
                  <c:v>830</c:v>
                </c:pt>
                <c:pt idx="809">
                  <c:v>827.25</c:v>
                </c:pt>
                <c:pt idx="810">
                  <c:v>824.5</c:v>
                </c:pt>
                <c:pt idx="811">
                  <c:v>821.25</c:v>
                </c:pt>
                <c:pt idx="812">
                  <c:v>819</c:v>
                </c:pt>
                <c:pt idx="813">
                  <c:v>815.5</c:v>
                </c:pt>
                <c:pt idx="814">
                  <c:v>813.75</c:v>
                </c:pt>
                <c:pt idx="815">
                  <c:v>810.25</c:v>
                </c:pt>
                <c:pt idx="816">
                  <c:v>808.25</c:v>
                </c:pt>
                <c:pt idx="817">
                  <c:v>808.25</c:v>
                </c:pt>
                <c:pt idx="818">
                  <c:v>808.25</c:v>
                </c:pt>
                <c:pt idx="819">
                  <c:v>809.5</c:v>
                </c:pt>
                <c:pt idx="820">
                  <c:v>810.5</c:v>
                </c:pt>
                <c:pt idx="821">
                  <c:v>812.25</c:v>
                </c:pt>
                <c:pt idx="822">
                  <c:v>808.25</c:v>
                </c:pt>
                <c:pt idx="823">
                  <c:v>815.5</c:v>
                </c:pt>
                <c:pt idx="824">
                  <c:v>818</c:v>
                </c:pt>
                <c:pt idx="825">
                  <c:v>819</c:v>
                </c:pt>
                <c:pt idx="826">
                  <c:v>821.5</c:v>
                </c:pt>
                <c:pt idx="827">
                  <c:v>823</c:v>
                </c:pt>
                <c:pt idx="828">
                  <c:v>825.5</c:v>
                </c:pt>
                <c:pt idx="829">
                  <c:v>825.5</c:v>
                </c:pt>
                <c:pt idx="830">
                  <c:v>829.75</c:v>
                </c:pt>
                <c:pt idx="831">
                  <c:v>830.25</c:v>
                </c:pt>
                <c:pt idx="832">
                  <c:v>833</c:v>
                </c:pt>
                <c:pt idx="833">
                  <c:v>834.25</c:v>
                </c:pt>
                <c:pt idx="834">
                  <c:v>836.75</c:v>
                </c:pt>
                <c:pt idx="835">
                  <c:v>838.5</c:v>
                </c:pt>
                <c:pt idx="836">
                  <c:v>840.75</c:v>
                </c:pt>
                <c:pt idx="837">
                  <c:v>842.5</c:v>
                </c:pt>
                <c:pt idx="838">
                  <c:v>844</c:v>
                </c:pt>
                <c:pt idx="839">
                  <c:v>846.5</c:v>
                </c:pt>
                <c:pt idx="840">
                  <c:v>847</c:v>
                </c:pt>
                <c:pt idx="841">
                  <c:v>846.25</c:v>
                </c:pt>
                <c:pt idx="842">
                  <c:v>844.75</c:v>
                </c:pt>
                <c:pt idx="843">
                  <c:v>843.5</c:v>
                </c:pt>
                <c:pt idx="844">
                  <c:v>841</c:v>
                </c:pt>
                <c:pt idx="845">
                  <c:v>838.5</c:v>
                </c:pt>
                <c:pt idx="846">
                  <c:v>836</c:v>
                </c:pt>
                <c:pt idx="847">
                  <c:v>833.5</c:v>
                </c:pt>
                <c:pt idx="848">
                  <c:v>831.5</c:v>
                </c:pt>
                <c:pt idx="849">
                  <c:v>826.5</c:v>
                </c:pt>
                <c:pt idx="850">
                  <c:v>824.25</c:v>
                </c:pt>
                <c:pt idx="851">
                  <c:v>823.25</c:v>
                </c:pt>
                <c:pt idx="852">
                  <c:v>823.25</c:v>
                </c:pt>
                <c:pt idx="853">
                  <c:v>823.75</c:v>
                </c:pt>
                <c:pt idx="854">
                  <c:v>825</c:v>
                </c:pt>
                <c:pt idx="855">
                  <c:v>826</c:v>
                </c:pt>
                <c:pt idx="856">
                  <c:v>827.5</c:v>
                </c:pt>
                <c:pt idx="857">
                  <c:v>828.5</c:v>
                </c:pt>
                <c:pt idx="858">
                  <c:v>830.25</c:v>
                </c:pt>
                <c:pt idx="859">
                  <c:v>832.25</c:v>
                </c:pt>
                <c:pt idx="860">
                  <c:v>830.75</c:v>
                </c:pt>
                <c:pt idx="861">
                  <c:v>830.25</c:v>
                </c:pt>
                <c:pt idx="862">
                  <c:v>827.5</c:v>
                </c:pt>
                <c:pt idx="863">
                  <c:v>826</c:v>
                </c:pt>
                <c:pt idx="864">
                  <c:v>823.75</c:v>
                </c:pt>
                <c:pt idx="865">
                  <c:v>821.75</c:v>
                </c:pt>
                <c:pt idx="866">
                  <c:v>819</c:v>
                </c:pt>
                <c:pt idx="867">
                  <c:v>817.5</c:v>
                </c:pt>
                <c:pt idx="868">
                  <c:v>817.75</c:v>
                </c:pt>
                <c:pt idx="869">
                  <c:v>818.75</c:v>
                </c:pt>
                <c:pt idx="870">
                  <c:v>819.25</c:v>
                </c:pt>
                <c:pt idx="871">
                  <c:v>820</c:v>
                </c:pt>
                <c:pt idx="872">
                  <c:v>822.25</c:v>
                </c:pt>
                <c:pt idx="873">
                  <c:v>823.5</c:v>
                </c:pt>
                <c:pt idx="874">
                  <c:v>825.5</c:v>
                </c:pt>
                <c:pt idx="875">
                  <c:v>826</c:v>
                </c:pt>
                <c:pt idx="876">
                  <c:v>829.5</c:v>
                </c:pt>
                <c:pt idx="877">
                  <c:v>830.5</c:v>
                </c:pt>
                <c:pt idx="878">
                  <c:v>833</c:v>
                </c:pt>
                <c:pt idx="879">
                  <c:v>834</c:v>
                </c:pt>
                <c:pt idx="880">
                  <c:v>837.5</c:v>
                </c:pt>
                <c:pt idx="881">
                  <c:v>838.75</c:v>
                </c:pt>
                <c:pt idx="882">
                  <c:v>841.25</c:v>
                </c:pt>
                <c:pt idx="883">
                  <c:v>843</c:v>
                </c:pt>
                <c:pt idx="884">
                  <c:v>844.25</c:v>
                </c:pt>
                <c:pt idx="885">
                  <c:v>846.5</c:v>
                </c:pt>
                <c:pt idx="886">
                  <c:v>848</c:v>
                </c:pt>
                <c:pt idx="887">
                  <c:v>850.5</c:v>
                </c:pt>
                <c:pt idx="888">
                  <c:v>852.5</c:v>
                </c:pt>
                <c:pt idx="889">
                  <c:v>851.75</c:v>
                </c:pt>
                <c:pt idx="890">
                  <c:v>856.25</c:v>
                </c:pt>
                <c:pt idx="891">
                  <c:v>856.75</c:v>
                </c:pt>
                <c:pt idx="892">
                  <c:v>856.5</c:v>
                </c:pt>
                <c:pt idx="893">
                  <c:v>855.25</c:v>
                </c:pt>
                <c:pt idx="894">
                  <c:v>852.5</c:v>
                </c:pt>
                <c:pt idx="895">
                  <c:v>850.5</c:v>
                </c:pt>
                <c:pt idx="896">
                  <c:v>848</c:v>
                </c:pt>
                <c:pt idx="897">
                  <c:v>845</c:v>
                </c:pt>
                <c:pt idx="898">
                  <c:v>842.25</c:v>
                </c:pt>
                <c:pt idx="899">
                  <c:v>839.75</c:v>
                </c:pt>
                <c:pt idx="900">
                  <c:v>837</c:v>
                </c:pt>
                <c:pt idx="901">
                  <c:v>834.25</c:v>
                </c:pt>
                <c:pt idx="902">
                  <c:v>831.75</c:v>
                </c:pt>
                <c:pt idx="903">
                  <c:v>829.25</c:v>
                </c:pt>
                <c:pt idx="904">
                  <c:v>826.25</c:v>
                </c:pt>
                <c:pt idx="905">
                  <c:v>822</c:v>
                </c:pt>
                <c:pt idx="906">
                  <c:v>819.25</c:v>
                </c:pt>
                <c:pt idx="907">
                  <c:v>818.5</c:v>
                </c:pt>
                <c:pt idx="908">
                  <c:v>818</c:v>
                </c:pt>
                <c:pt idx="909">
                  <c:v>819</c:v>
                </c:pt>
                <c:pt idx="910">
                  <c:v>819.75</c:v>
                </c:pt>
                <c:pt idx="911">
                  <c:v>820</c:v>
                </c:pt>
                <c:pt idx="912">
                  <c:v>822.25</c:v>
                </c:pt>
                <c:pt idx="913">
                  <c:v>823.25</c:v>
                </c:pt>
                <c:pt idx="914">
                  <c:v>825.5</c:v>
                </c:pt>
                <c:pt idx="915">
                  <c:v>826.25</c:v>
                </c:pt>
                <c:pt idx="916">
                  <c:v>830.5</c:v>
                </c:pt>
                <c:pt idx="917">
                  <c:v>832.5</c:v>
                </c:pt>
                <c:pt idx="918">
                  <c:v>834</c:v>
                </c:pt>
                <c:pt idx="919">
                  <c:v>837</c:v>
                </c:pt>
                <c:pt idx="920">
                  <c:v>838</c:v>
                </c:pt>
                <c:pt idx="921">
                  <c:v>836.75</c:v>
                </c:pt>
                <c:pt idx="922">
                  <c:v>836</c:v>
                </c:pt>
                <c:pt idx="923">
                  <c:v>834.25</c:v>
                </c:pt>
                <c:pt idx="924">
                  <c:v>831.5</c:v>
                </c:pt>
                <c:pt idx="925">
                  <c:v>829</c:v>
                </c:pt>
                <c:pt idx="926">
                  <c:v>827.75</c:v>
                </c:pt>
                <c:pt idx="927">
                  <c:v>825.25</c:v>
                </c:pt>
                <c:pt idx="928">
                  <c:v>821.75</c:v>
                </c:pt>
                <c:pt idx="929">
                  <c:v>820</c:v>
                </c:pt>
                <c:pt idx="930">
                  <c:v>817</c:v>
                </c:pt>
                <c:pt idx="931">
                  <c:v>815.75</c:v>
                </c:pt>
                <c:pt idx="932">
                  <c:v>815</c:v>
                </c:pt>
                <c:pt idx="933">
                  <c:v>815.75</c:v>
                </c:pt>
                <c:pt idx="934">
                  <c:v>817.75</c:v>
                </c:pt>
                <c:pt idx="935">
                  <c:v>819.5</c:v>
                </c:pt>
                <c:pt idx="936">
                  <c:v>819.75</c:v>
                </c:pt>
                <c:pt idx="937">
                  <c:v>822.25</c:v>
                </c:pt>
                <c:pt idx="938">
                  <c:v>824</c:v>
                </c:pt>
                <c:pt idx="939">
                  <c:v>825.5</c:v>
                </c:pt>
                <c:pt idx="940">
                  <c:v>829</c:v>
                </c:pt>
                <c:pt idx="941">
                  <c:v>830</c:v>
                </c:pt>
                <c:pt idx="942">
                  <c:v>833.25</c:v>
                </c:pt>
                <c:pt idx="943">
                  <c:v>836</c:v>
                </c:pt>
                <c:pt idx="944">
                  <c:v>838.25</c:v>
                </c:pt>
                <c:pt idx="945">
                  <c:v>839.75</c:v>
                </c:pt>
                <c:pt idx="946">
                  <c:v>839.5</c:v>
                </c:pt>
                <c:pt idx="947">
                  <c:v>838.5</c:v>
                </c:pt>
                <c:pt idx="948">
                  <c:v>837.25</c:v>
                </c:pt>
                <c:pt idx="949">
                  <c:v>834.25</c:v>
                </c:pt>
                <c:pt idx="950">
                  <c:v>832.25</c:v>
                </c:pt>
                <c:pt idx="951">
                  <c:v>829.75</c:v>
                </c:pt>
                <c:pt idx="952">
                  <c:v>827.5</c:v>
                </c:pt>
                <c:pt idx="953">
                  <c:v>825.25</c:v>
                </c:pt>
                <c:pt idx="954">
                  <c:v>823</c:v>
                </c:pt>
                <c:pt idx="955">
                  <c:v>820.25</c:v>
                </c:pt>
                <c:pt idx="956">
                  <c:v>818</c:v>
                </c:pt>
                <c:pt idx="957">
                  <c:v>817</c:v>
                </c:pt>
                <c:pt idx="958">
                  <c:v>816.75</c:v>
                </c:pt>
                <c:pt idx="959">
                  <c:v>818.25</c:v>
                </c:pt>
                <c:pt idx="960">
                  <c:v>819.5</c:v>
                </c:pt>
                <c:pt idx="961">
                  <c:v>820.5</c:v>
                </c:pt>
                <c:pt idx="962">
                  <c:v>823.25</c:v>
                </c:pt>
                <c:pt idx="963">
                  <c:v>825</c:v>
                </c:pt>
                <c:pt idx="964">
                  <c:v>826</c:v>
                </c:pt>
                <c:pt idx="965">
                  <c:v>829.25</c:v>
                </c:pt>
                <c:pt idx="966">
                  <c:v>832.5</c:v>
                </c:pt>
                <c:pt idx="967">
                  <c:v>835.25</c:v>
                </c:pt>
                <c:pt idx="968">
                  <c:v>837.25</c:v>
                </c:pt>
                <c:pt idx="969">
                  <c:v>839</c:v>
                </c:pt>
                <c:pt idx="970">
                  <c:v>841.25</c:v>
                </c:pt>
                <c:pt idx="971">
                  <c:v>844.25</c:v>
                </c:pt>
                <c:pt idx="972">
                  <c:v>846</c:v>
                </c:pt>
                <c:pt idx="973">
                  <c:v>846.25</c:v>
                </c:pt>
                <c:pt idx="974">
                  <c:v>845.5</c:v>
                </c:pt>
                <c:pt idx="975">
                  <c:v>844.75</c:v>
                </c:pt>
                <c:pt idx="976">
                  <c:v>842.25</c:v>
                </c:pt>
                <c:pt idx="977">
                  <c:v>840.5</c:v>
                </c:pt>
                <c:pt idx="978">
                  <c:v>838</c:v>
                </c:pt>
                <c:pt idx="979">
                  <c:v>835.25</c:v>
                </c:pt>
                <c:pt idx="980">
                  <c:v>833</c:v>
                </c:pt>
                <c:pt idx="981">
                  <c:v>830</c:v>
                </c:pt>
                <c:pt idx="982">
                  <c:v>828.25</c:v>
                </c:pt>
                <c:pt idx="983">
                  <c:v>828</c:v>
                </c:pt>
                <c:pt idx="984">
                  <c:v>827.25</c:v>
                </c:pt>
                <c:pt idx="985">
                  <c:v>829.5</c:v>
                </c:pt>
                <c:pt idx="986">
                  <c:v>831.25</c:v>
                </c:pt>
                <c:pt idx="987">
                  <c:v>832.5</c:v>
                </c:pt>
                <c:pt idx="988">
                  <c:v>832.5</c:v>
                </c:pt>
                <c:pt idx="989">
                  <c:v>836.5</c:v>
                </c:pt>
                <c:pt idx="990">
                  <c:v>838</c:v>
                </c:pt>
                <c:pt idx="991">
                  <c:v>840.75</c:v>
                </c:pt>
                <c:pt idx="992">
                  <c:v>842.75</c:v>
                </c:pt>
                <c:pt idx="993">
                  <c:v>844.5</c:v>
                </c:pt>
                <c:pt idx="994">
                  <c:v>844.75</c:v>
                </c:pt>
                <c:pt idx="995">
                  <c:v>844</c:v>
                </c:pt>
                <c:pt idx="996">
                  <c:v>842</c:v>
                </c:pt>
                <c:pt idx="997">
                  <c:v>840</c:v>
                </c:pt>
                <c:pt idx="998">
                  <c:v>838</c:v>
                </c:pt>
                <c:pt idx="999">
                  <c:v>835.25</c:v>
                </c:pt>
                <c:pt idx="1000">
                  <c:v>833.25</c:v>
                </c:pt>
                <c:pt idx="1001">
                  <c:v>830.25</c:v>
                </c:pt>
                <c:pt idx="1002">
                  <c:v>828.25</c:v>
                </c:pt>
                <c:pt idx="1003">
                  <c:v>825.25</c:v>
                </c:pt>
                <c:pt idx="1004">
                  <c:v>822.25</c:v>
                </c:pt>
                <c:pt idx="1005">
                  <c:v>820</c:v>
                </c:pt>
                <c:pt idx="1006">
                  <c:v>817.25</c:v>
                </c:pt>
                <c:pt idx="1007">
                  <c:v>814.25</c:v>
                </c:pt>
                <c:pt idx="1008">
                  <c:v>814.25</c:v>
                </c:pt>
                <c:pt idx="1009">
                  <c:v>813.25</c:v>
                </c:pt>
                <c:pt idx="1010">
                  <c:v>815.25</c:v>
                </c:pt>
                <c:pt idx="1011">
                  <c:v>816.5</c:v>
                </c:pt>
                <c:pt idx="1012">
                  <c:v>816.75</c:v>
                </c:pt>
                <c:pt idx="1013">
                  <c:v>820</c:v>
                </c:pt>
                <c:pt idx="1014">
                  <c:v>821.25</c:v>
                </c:pt>
                <c:pt idx="1015">
                  <c:v>823.75</c:v>
                </c:pt>
                <c:pt idx="1016">
                  <c:v>825.5</c:v>
                </c:pt>
                <c:pt idx="1017">
                  <c:v>829.75</c:v>
                </c:pt>
                <c:pt idx="1018">
                  <c:v>830.75</c:v>
                </c:pt>
                <c:pt idx="1019">
                  <c:v>832.5</c:v>
                </c:pt>
                <c:pt idx="1020">
                  <c:v>835.25</c:v>
                </c:pt>
                <c:pt idx="1021">
                  <c:v>837.75</c:v>
                </c:pt>
                <c:pt idx="1022">
                  <c:v>840.75</c:v>
                </c:pt>
                <c:pt idx="1023">
                  <c:v>843</c:v>
                </c:pt>
                <c:pt idx="1024">
                  <c:v>844.75</c:v>
                </c:pt>
                <c:pt idx="1025">
                  <c:v>847.25</c:v>
                </c:pt>
                <c:pt idx="1026">
                  <c:v>848.5</c:v>
                </c:pt>
                <c:pt idx="1027">
                  <c:v>851.5</c:v>
                </c:pt>
                <c:pt idx="1028">
                  <c:v>852.75</c:v>
                </c:pt>
                <c:pt idx="1029">
                  <c:v>855.75</c:v>
                </c:pt>
                <c:pt idx="1030">
                  <c:v>857.75</c:v>
                </c:pt>
                <c:pt idx="1031">
                  <c:v>860.5</c:v>
                </c:pt>
                <c:pt idx="1032">
                  <c:v>861.75</c:v>
                </c:pt>
                <c:pt idx="1033">
                  <c:v>860</c:v>
                </c:pt>
                <c:pt idx="1034">
                  <c:v>858</c:v>
                </c:pt>
                <c:pt idx="1035">
                  <c:v>856.25</c:v>
                </c:pt>
                <c:pt idx="1036">
                  <c:v>854.25</c:v>
                </c:pt>
                <c:pt idx="1037">
                  <c:v>851.75</c:v>
                </c:pt>
                <c:pt idx="1038">
                  <c:v>848.75</c:v>
                </c:pt>
                <c:pt idx="1039">
                  <c:v>846.25</c:v>
                </c:pt>
                <c:pt idx="1040">
                  <c:v>843.25</c:v>
                </c:pt>
                <c:pt idx="1041">
                  <c:v>840.5</c:v>
                </c:pt>
                <c:pt idx="1042">
                  <c:v>837.25</c:v>
                </c:pt>
                <c:pt idx="1043">
                  <c:v>834.25</c:v>
                </c:pt>
                <c:pt idx="1044">
                  <c:v>832.5</c:v>
                </c:pt>
                <c:pt idx="1045">
                  <c:v>826.75</c:v>
                </c:pt>
                <c:pt idx="1046">
                  <c:v>826.75</c:v>
                </c:pt>
                <c:pt idx="1047">
                  <c:v>825.75</c:v>
                </c:pt>
                <c:pt idx="1048">
                  <c:v>827.5</c:v>
                </c:pt>
                <c:pt idx="1049">
                  <c:v>828.75</c:v>
                </c:pt>
                <c:pt idx="1050">
                  <c:v>829.5</c:v>
                </c:pt>
                <c:pt idx="1051">
                  <c:v>831</c:v>
                </c:pt>
                <c:pt idx="1052">
                  <c:v>832</c:v>
                </c:pt>
                <c:pt idx="1053">
                  <c:v>834.25</c:v>
                </c:pt>
                <c:pt idx="1054">
                  <c:v>836.5</c:v>
                </c:pt>
                <c:pt idx="1055">
                  <c:v>837.5</c:v>
                </c:pt>
                <c:pt idx="1056">
                  <c:v>841.25</c:v>
                </c:pt>
                <c:pt idx="1057">
                  <c:v>843.5</c:v>
                </c:pt>
                <c:pt idx="1058">
                  <c:v>843.5</c:v>
                </c:pt>
                <c:pt idx="1059">
                  <c:v>842.75</c:v>
                </c:pt>
                <c:pt idx="1060">
                  <c:v>840.25</c:v>
                </c:pt>
                <c:pt idx="1061">
                  <c:v>838.25</c:v>
                </c:pt>
                <c:pt idx="1062">
                  <c:v>836.75</c:v>
                </c:pt>
                <c:pt idx="1063">
                  <c:v>834.25</c:v>
                </c:pt>
                <c:pt idx="1064">
                  <c:v>833</c:v>
                </c:pt>
                <c:pt idx="1065">
                  <c:v>826.75</c:v>
                </c:pt>
                <c:pt idx="1066">
                  <c:v>828.5</c:v>
                </c:pt>
                <c:pt idx="1067">
                  <c:v>828.5</c:v>
                </c:pt>
                <c:pt idx="1068">
                  <c:v>829.5</c:v>
                </c:pt>
                <c:pt idx="1069">
                  <c:v>828.5</c:v>
                </c:pt>
                <c:pt idx="1070">
                  <c:v>832.75</c:v>
                </c:pt>
                <c:pt idx="1071">
                  <c:v>834</c:v>
                </c:pt>
                <c:pt idx="1072">
                  <c:v>836</c:v>
                </c:pt>
                <c:pt idx="1073">
                  <c:v>837.25</c:v>
                </c:pt>
                <c:pt idx="1074">
                  <c:v>840</c:v>
                </c:pt>
                <c:pt idx="1075">
                  <c:v>841.75</c:v>
                </c:pt>
                <c:pt idx="1076">
                  <c:v>843.25</c:v>
                </c:pt>
                <c:pt idx="1077">
                  <c:v>846</c:v>
                </c:pt>
                <c:pt idx="1078">
                  <c:v>847.5</c:v>
                </c:pt>
                <c:pt idx="1079">
                  <c:v>850.5</c:v>
                </c:pt>
                <c:pt idx="1080">
                  <c:v>852.25</c:v>
                </c:pt>
                <c:pt idx="1081">
                  <c:v>856</c:v>
                </c:pt>
                <c:pt idx="1082">
                  <c:v>857.75</c:v>
                </c:pt>
                <c:pt idx="1083">
                  <c:v>857.75</c:v>
                </c:pt>
                <c:pt idx="1084">
                  <c:v>858.5</c:v>
                </c:pt>
                <c:pt idx="1085">
                  <c:v>856.25</c:v>
                </c:pt>
                <c:pt idx="1086">
                  <c:v>855</c:v>
                </c:pt>
                <c:pt idx="1087">
                  <c:v>852.75</c:v>
                </c:pt>
                <c:pt idx="1088">
                  <c:v>850</c:v>
                </c:pt>
                <c:pt idx="1089">
                  <c:v>847</c:v>
                </c:pt>
                <c:pt idx="1090">
                  <c:v>845</c:v>
                </c:pt>
                <c:pt idx="1091">
                  <c:v>842.25</c:v>
                </c:pt>
                <c:pt idx="1092">
                  <c:v>839.25</c:v>
                </c:pt>
                <c:pt idx="1093">
                  <c:v>837.25</c:v>
                </c:pt>
                <c:pt idx="1094">
                  <c:v>834.5</c:v>
                </c:pt>
                <c:pt idx="1095">
                  <c:v>831.25</c:v>
                </c:pt>
                <c:pt idx="1096">
                  <c:v>828.5</c:v>
                </c:pt>
                <c:pt idx="1097">
                  <c:v>825.25</c:v>
                </c:pt>
                <c:pt idx="1098">
                  <c:v>822.5</c:v>
                </c:pt>
                <c:pt idx="1099">
                  <c:v>819.75</c:v>
                </c:pt>
                <c:pt idx="1100">
                  <c:v>820.5</c:v>
                </c:pt>
                <c:pt idx="1101">
                  <c:v>818.5</c:v>
                </c:pt>
                <c:pt idx="1102">
                  <c:v>822</c:v>
                </c:pt>
                <c:pt idx="1103">
                  <c:v>823.25</c:v>
                </c:pt>
                <c:pt idx="1104">
                  <c:v>826.25</c:v>
                </c:pt>
                <c:pt idx="1105">
                  <c:v>823.75</c:v>
                </c:pt>
                <c:pt idx="1106">
                  <c:v>830.25</c:v>
                </c:pt>
                <c:pt idx="1107">
                  <c:v>830.5</c:v>
                </c:pt>
                <c:pt idx="1108">
                  <c:v>834.25</c:v>
                </c:pt>
                <c:pt idx="1109">
                  <c:v>835.5</c:v>
                </c:pt>
                <c:pt idx="1110">
                  <c:v>833.75</c:v>
                </c:pt>
                <c:pt idx="1111">
                  <c:v>833</c:v>
                </c:pt>
                <c:pt idx="1112">
                  <c:v>831</c:v>
                </c:pt>
                <c:pt idx="1113">
                  <c:v>830</c:v>
                </c:pt>
                <c:pt idx="1114">
                  <c:v>828</c:v>
                </c:pt>
                <c:pt idx="1115">
                  <c:v>824.25</c:v>
                </c:pt>
                <c:pt idx="1116">
                  <c:v>826.5</c:v>
                </c:pt>
                <c:pt idx="1117">
                  <c:v>825</c:v>
                </c:pt>
                <c:pt idx="1118">
                  <c:v>828.25</c:v>
                </c:pt>
                <c:pt idx="1119">
                  <c:v>830.5</c:v>
                </c:pt>
                <c:pt idx="1120">
                  <c:v>833</c:v>
                </c:pt>
                <c:pt idx="1121">
                  <c:v>833.5</c:v>
                </c:pt>
                <c:pt idx="1122">
                  <c:v>834.75</c:v>
                </c:pt>
                <c:pt idx="1123">
                  <c:v>833.25</c:v>
                </c:pt>
                <c:pt idx="1124">
                  <c:v>831.25</c:v>
                </c:pt>
                <c:pt idx="1125">
                  <c:v>830</c:v>
                </c:pt>
                <c:pt idx="1126">
                  <c:v>828</c:v>
                </c:pt>
                <c:pt idx="1127">
                  <c:v>824.5</c:v>
                </c:pt>
                <c:pt idx="1128">
                  <c:v>823.5</c:v>
                </c:pt>
                <c:pt idx="1129">
                  <c:v>825.5</c:v>
                </c:pt>
                <c:pt idx="1130">
                  <c:v>826</c:v>
                </c:pt>
                <c:pt idx="1131">
                  <c:v>828.5</c:v>
                </c:pt>
                <c:pt idx="1132">
                  <c:v>830.25</c:v>
                </c:pt>
                <c:pt idx="1133">
                  <c:v>831.75</c:v>
                </c:pt>
                <c:pt idx="1134">
                  <c:v>833.75</c:v>
                </c:pt>
                <c:pt idx="1135">
                  <c:v>836.25</c:v>
                </c:pt>
                <c:pt idx="1136">
                  <c:v>837.5</c:v>
                </c:pt>
                <c:pt idx="1137">
                  <c:v>837.75</c:v>
                </c:pt>
                <c:pt idx="1138">
                  <c:v>836.75</c:v>
                </c:pt>
                <c:pt idx="1139">
                  <c:v>834</c:v>
                </c:pt>
                <c:pt idx="1140">
                  <c:v>832</c:v>
                </c:pt>
                <c:pt idx="1141">
                  <c:v>831.25</c:v>
                </c:pt>
                <c:pt idx="1142">
                  <c:v>828.75</c:v>
                </c:pt>
                <c:pt idx="1143">
                  <c:v>826.75</c:v>
                </c:pt>
                <c:pt idx="1144">
                  <c:v>824</c:v>
                </c:pt>
                <c:pt idx="1145">
                  <c:v>821.25</c:v>
                </c:pt>
                <c:pt idx="1146">
                  <c:v>818.25</c:v>
                </c:pt>
                <c:pt idx="1147">
                  <c:v>816.5</c:v>
                </c:pt>
                <c:pt idx="1148">
                  <c:v>811.25</c:v>
                </c:pt>
                <c:pt idx="1149">
                  <c:v>814.75</c:v>
                </c:pt>
                <c:pt idx="1150">
                  <c:v>815</c:v>
                </c:pt>
                <c:pt idx="1151">
                  <c:v>817</c:v>
                </c:pt>
                <c:pt idx="1152">
                  <c:v>813</c:v>
                </c:pt>
                <c:pt idx="1153">
                  <c:v>820.5</c:v>
                </c:pt>
                <c:pt idx="1154">
                  <c:v>822</c:v>
                </c:pt>
                <c:pt idx="1155">
                  <c:v>825.5</c:v>
                </c:pt>
                <c:pt idx="1156">
                  <c:v>827.5</c:v>
                </c:pt>
                <c:pt idx="1157">
                  <c:v>830.25</c:v>
                </c:pt>
                <c:pt idx="1158">
                  <c:v>832</c:v>
                </c:pt>
                <c:pt idx="1159">
                  <c:v>835.25</c:v>
                </c:pt>
                <c:pt idx="1160">
                  <c:v>836.5</c:v>
                </c:pt>
                <c:pt idx="1161">
                  <c:v>837.5</c:v>
                </c:pt>
                <c:pt idx="1162">
                  <c:v>836.5</c:v>
                </c:pt>
                <c:pt idx="1163">
                  <c:v>836</c:v>
                </c:pt>
                <c:pt idx="1164">
                  <c:v>834.25</c:v>
                </c:pt>
                <c:pt idx="1165">
                  <c:v>832.25</c:v>
                </c:pt>
                <c:pt idx="1166">
                  <c:v>830.25</c:v>
                </c:pt>
                <c:pt idx="1167">
                  <c:v>828.25</c:v>
                </c:pt>
                <c:pt idx="1168">
                  <c:v>825</c:v>
                </c:pt>
                <c:pt idx="1169">
                  <c:v>823.25</c:v>
                </c:pt>
                <c:pt idx="1170">
                  <c:v>822.5</c:v>
                </c:pt>
                <c:pt idx="1171">
                  <c:v>822.5</c:v>
                </c:pt>
                <c:pt idx="1172">
                  <c:v>824.75</c:v>
                </c:pt>
                <c:pt idx="1173">
                  <c:v>825.5</c:v>
                </c:pt>
                <c:pt idx="1174">
                  <c:v>828.25</c:v>
                </c:pt>
                <c:pt idx="1175">
                  <c:v>830</c:v>
                </c:pt>
                <c:pt idx="1176">
                  <c:v>833.5</c:v>
                </c:pt>
                <c:pt idx="1177">
                  <c:v>835</c:v>
                </c:pt>
                <c:pt idx="1178">
                  <c:v>834.5</c:v>
                </c:pt>
                <c:pt idx="1179">
                  <c:v>833</c:v>
                </c:pt>
                <c:pt idx="1180">
                  <c:v>832.25</c:v>
                </c:pt>
                <c:pt idx="1181">
                  <c:v>830.25</c:v>
                </c:pt>
                <c:pt idx="1182">
                  <c:v>828</c:v>
                </c:pt>
                <c:pt idx="1183">
                  <c:v>825.5</c:v>
                </c:pt>
                <c:pt idx="1184">
                  <c:v>824</c:v>
                </c:pt>
                <c:pt idx="1185">
                  <c:v>820</c:v>
                </c:pt>
                <c:pt idx="1186">
                  <c:v>816.75</c:v>
                </c:pt>
                <c:pt idx="1187">
                  <c:v>817.25</c:v>
                </c:pt>
                <c:pt idx="1188">
                  <c:v>818</c:v>
                </c:pt>
                <c:pt idx="1189">
                  <c:v>819</c:v>
                </c:pt>
                <c:pt idx="1190">
                  <c:v>821</c:v>
                </c:pt>
                <c:pt idx="1191">
                  <c:v>823.25</c:v>
                </c:pt>
                <c:pt idx="1192">
                  <c:v>826</c:v>
                </c:pt>
                <c:pt idx="1193">
                  <c:v>828.5</c:v>
                </c:pt>
                <c:pt idx="1194">
                  <c:v>829.75</c:v>
                </c:pt>
                <c:pt idx="1195">
                  <c:v>831.75</c:v>
                </c:pt>
                <c:pt idx="1196">
                  <c:v>833.25</c:v>
                </c:pt>
                <c:pt idx="1197">
                  <c:v>836.75</c:v>
                </c:pt>
                <c:pt idx="1198">
                  <c:v>839.75</c:v>
                </c:pt>
                <c:pt idx="1199">
                  <c:v>840</c:v>
                </c:pt>
                <c:pt idx="1200">
                  <c:v>843.75</c:v>
                </c:pt>
                <c:pt idx="1201">
                  <c:v>846</c:v>
                </c:pt>
                <c:pt idx="1202">
                  <c:v>849.25</c:v>
                </c:pt>
                <c:pt idx="1203">
                  <c:v>850</c:v>
                </c:pt>
                <c:pt idx="1204">
                  <c:v>854</c:v>
                </c:pt>
                <c:pt idx="1205">
                  <c:v>856.5</c:v>
                </c:pt>
                <c:pt idx="1206">
                  <c:v>858.75</c:v>
                </c:pt>
                <c:pt idx="1207">
                  <c:v>860.75</c:v>
                </c:pt>
                <c:pt idx="1208">
                  <c:v>863.75</c:v>
                </c:pt>
                <c:pt idx="1209">
                  <c:v>865.75</c:v>
                </c:pt>
                <c:pt idx="1210">
                  <c:v>868.25</c:v>
                </c:pt>
                <c:pt idx="1211">
                  <c:v>869.25</c:v>
                </c:pt>
                <c:pt idx="1212">
                  <c:v>868</c:v>
                </c:pt>
                <c:pt idx="1213">
                  <c:v>867</c:v>
                </c:pt>
                <c:pt idx="1214">
                  <c:v>864.75</c:v>
                </c:pt>
                <c:pt idx="1215">
                  <c:v>862.25</c:v>
                </c:pt>
                <c:pt idx="1216">
                  <c:v>859.75</c:v>
                </c:pt>
                <c:pt idx="1217">
                  <c:v>856.75</c:v>
                </c:pt>
                <c:pt idx="1218">
                  <c:v>854.5</c:v>
                </c:pt>
                <c:pt idx="1219">
                  <c:v>852.5</c:v>
                </c:pt>
                <c:pt idx="1220">
                  <c:v>848.5</c:v>
                </c:pt>
                <c:pt idx="1221">
                  <c:v>846.25</c:v>
                </c:pt>
                <c:pt idx="1222">
                  <c:v>842.5</c:v>
                </c:pt>
                <c:pt idx="1223">
                  <c:v>840</c:v>
                </c:pt>
                <c:pt idx="1224">
                  <c:v>837.5</c:v>
                </c:pt>
                <c:pt idx="1225">
                  <c:v>834.5</c:v>
                </c:pt>
                <c:pt idx="1226">
                  <c:v>831.5</c:v>
                </c:pt>
                <c:pt idx="1227">
                  <c:v>828.75</c:v>
                </c:pt>
                <c:pt idx="1228">
                  <c:v>826</c:v>
                </c:pt>
                <c:pt idx="1229">
                  <c:v>823</c:v>
                </c:pt>
                <c:pt idx="1230">
                  <c:v>819.25</c:v>
                </c:pt>
                <c:pt idx="1231">
                  <c:v>817</c:v>
                </c:pt>
                <c:pt idx="1232">
                  <c:v>817.25</c:v>
                </c:pt>
                <c:pt idx="1233">
                  <c:v>817.75</c:v>
                </c:pt>
                <c:pt idx="1234">
                  <c:v>819.25</c:v>
                </c:pt>
                <c:pt idx="1235">
                  <c:v>820.5</c:v>
                </c:pt>
                <c:pt idx="1236">
                  <c:v>823.75</c:v>
                </c:pt>
                <c:pt idx="1237">
                  <c:v>826.25</c:v>
                </c:pt>
                <c:pt idx="1238">
                  <c:v>828.5</c:v>
                </c:pt>
                <c:pt idx="1239">
                  <c:v>832</c:v>
                </c:pt>
                <c:pt idx="1240">
                  <c:v>835</c:v>
                </c:pt>
                <c:pt idx="1241">
                  <c:v>837.25</c:v>
                </c:pt>
                <c:pt idx="1242">
                  <c:v>839.75</c:v>
                </c:pt>
                <c:pt idx="1243">
                  <c:v>843</c:v>
                </c:pt>
                <c:pt idx="1244">
                  <c:v>845.5</c:v>
                </c:pt>
                <c:pt idx="1245">
                  <c:v>848</c:v>
                </c:pt>
                <c:pt idx="1246">
                  <c:v>845.25</c:v>
                </c:pt>
                <c:pt idx="1247">
                  <c:v>853.75</c:v>
                </c:pt>
                <c:pt idx="1248">
                  <c:v>856</c:v>
                </c:pt>
                <c:pt idx="1249">
                  <c:v>858</c:v>
                </c:pt>
                <c:pt idx="1250">
                  <c:v>858.5</c:v>
                </c:pt>
                <c:pt idx="1251">
                  <c:v>858</c:v>
                </c:pt>
                <c:pt idx="1252">
                  <c:v>855.75</c:v>
                </c:pt>
                <c:pt idx="1253">
                  <c:v>854.5</c:v>
                </c:pt>
                <c:pt idx="1254">
                  <c:v>851.5</c:v>
                </c:pt>
                <c:pt idx="1255">
                  <c:v>848.75</c:v>
                </c:pt>
                <c:pt idx="1256">
                  <c:v>847</c:v>
                </c:pt>
                <c:pt idx="1257">
                  <c:v>843.75</c:v>
                </c:pt>
                <c:pt idx="1258">
                  <c:v>841</c:v>
                </c:pt>
                <c:pt idx="1259">
                  <c:v>839</c:v>
                </c:pt>
                <c:pt idx="1260">
                  <c:v>835.25</c:v>
                </c:pt>
                <c:pt idx="1261">
                  <c:v>832.5</c:v>
                </c:pt>
                <c:pt idx="1262">
                  <c:v>830.75</c:v>
                </c:pt>
                <c:pt idx="1263">
                  <c:v>827.25</c:v>
                </c:pt>
                <c:pt idx="1264">
                  <c:v>824.5</c:v>
                </c:pt>
                <c:pt idx="1265">
                  <c:v>821.75</c:v>
                </c:pt>
                <c:pt idx="1266">
                  <c:v>819.25</c:v>
                </c:pt>
                <c:pt idx="1267">
                  <c:v>816.5</c:v>
                </c:pt>
                <c:pt idx="1268">
                  <c:v>814</c:v>
                </c:pt>
                <c:pt idx="1269">
                  <c:v>811.5</c:v>
                </c:pt>
                <c:pt idx="1270">
                  <c:v>808.5</c:v>
                </c:pt>
                <c:pt idx="1271">
                  <c:v>806.5</c:v>
                </c:pt>
                <c:pt idx="1272">
                  <c:v>804.5</c:v>
                </c:pt>
                <c:pt idx="1273">
                  <c:v>802</c:v>
                </c:pt>
                <c:pt idx="1274">
                  <c:v>799.25</c:v>
                </c:pt>
                <c:pt idx="1275">
                  <c:v>795.25</c:v>
                </c:pt>
                <c:pt idx="1276">
                  <c:v>795.25</c:v>
                </c:pt>
                <c:pt idx="1277">
                  <c:v>795</c:v>
                </c:pt>
                <c:pt idx="1278">
                  <c:v>796</c:v>
                </c:pt>
                <c:pt idx="1279">
                  <c:v>799.25</c:v>
                </c:pt>
                <c:pt idx="1280">
                  <c:v>799.75</c:v>
                </c:pt>
                <c:pt idx="1281">
                  <c:v>803</c:v>
                </c:pt>
                <c:pt idx="1282">
                  <c:v>805.75</c:v>
                </c:pt>
                <c:pt idx="1283">
                  <c:v>807.25</c:v>
                </c:pt>
                <c:pt idx="1284">
                  <c:v>809.25</c:v>
                </c:pt>
                <c:pt idx="1285">
                  <c:v>813</c:v>
                </c:pt>
                <c:pt idx="1286">
                  <c:v>815.25</c:v>
                </c:pt>
                <c:pt idx="1287">
                  <c:v>818.5</c:v>
                </c:pt>
                <c:pt idx="1288">
                  <c:v>822.5</c:v>
                </c:pt>
                <c:pt idx="1289">
                  <c:v>826</c:v>
                </c:pt>
                <c:pt idx="1290">
                  <c:v>827.75</c:v>
                </c:pt>
                <c:pt idx="1291">
                  <c:v>832.25</c:v>
                </c:pt>
                <c:pt idx="1292">
                  <c:v>835.25</c:v>
                </c:pt>
                <c:pt idx="1293">
                  <c:v>838.25</c:v>
                </c:pt>
                <c:pt idx="1294">
                  <c:v>842.5</c:v>
                </c:pt>
                <c:pt idx="1295">
                  <c:v>844.25</c:v>
                </c:pt>
                <c:pt idx="1296">
                  <c:v>844.25</c:v>
                </c:pt>
                <c:pt idx="1297">
                  <c:v>843.25</c:v>
                </c:pt>
                <c:pt idx="1298">
                  <c:v>842</c:v>
                </c:pt>
                <c:pt idx="1299">
                  <c:v>840.25</c:v>
                </c:pt>
                <c:pt idx="1300">
                  <c:v>839</c:v>
                </c:pt>
                <c:pt idx="1301">
                  <c:v>836.5</c:v>
                </c:pt>
                <c:pt idx="1302">
                  <c:v>836</c:v>
                </c:pt>
                <c:pt idx="1303">
                  <c:v>829.75</c:v>
                </c:pt>
                <c:pt idx="1304">
                  <c:v>830</c:v>
                </c:pt>
                <c:pt idx="1305">
                  <c:v>830.25</c:v>
                </c:pt>
                <c:pt idx="1306">
                  <c:v>831.25</c:v>
                </c:pt>
                <c:pt idx="1307">
                  <c:v>833.25</c:v>
                </c:pt>
                <c:pt idx="1308">
                  <c:v>834.75</c:v>
                </c:pt>
                <c:pt idx="1309">
                  <c:v>837.25</c:v>
                </c:pt>
                <c:pt idx="1310">
                  <c:v>839.25</c:v>
                </c:pt>
                <c:pt idx="1311">
                  <c:v>841</c:v>
                </c:pt>
                <c:pt idx="1312">
                  <c:v>844.25</c:v>
                </c:pt>
                <c:pt idx="1313">
                  <c:v>844.75</c:v>
                </c:pt>
                <c:pt idx="1314">
                  <c:v>846</c:v>
                </c:pt>
                <c:pt idx="1315">
                  <c:v>844.75</c:v>
                </c:pt>
                <c:pt idx="1316">
                  <c:v>842.75</c:v>
                </c:pt>
                <c:pt idx="1317">
                  <c:v>840.5</c:v>
                </c:pt>
                <c:pt idx="1318">
                  <c:v>839.75</c:v>
                </c:pt>
                <c:pt idx="1319">
                  <c:v>836.75</c:v>
                </c:pt>
                <c:pt idx="1320">
                  <c:v>833.75</c:v>
                </c:pt>
                <c:pt idx="1321">
                  <c:v>831.5</c:v>
                </c:pt>
                <c:pt idx="1322">
                  <c:v>830.25</c:v>
                </c:pt>
                <c:pt idx="1323">
                  <c:v>826.75</c:v>
                </c:pt>
                <c:pt idx="1324">
                  <c:v>824.5</c:v>
                </c:pt>
                <c:pt idx="1325">
                  <c:v>824.5</c:v>
                </c:pt>
                <c:pt idx="1326">
                  <c:v>825.5</c:v>
                </c:pt>
                <c:pt idx="1327">
                  <c:v>826</c:v>
                </c:pt>
                <c:pt idx="1328">
                  <c:v>827.75</c:v>
                </c:pt>
                <c:pt idx="1329">
                  <c:v>830</c:v>
                </c:pt>
                <c:pt idx="1330">
                  <c:v>833.25</c:v>
                </c:pt>
                <c:pt idx="1331">
                  <c:v>834.75</c:v>
                </c:pt>
                <c:pt idx="1332">
                  <c:v>836</c:v>
                </c:pt>
                <c:pt idx="1333">
                  <c:v>839.5</c:v>
                </c:pt>
                <c:pt idx="1334">
                  <c:v>842.75</c:v>
                </c:pt>
                <c:pt idx="1335">
                  <c:v>845</c:v>
                </c:pt>
                <c:pt idx="1336">
                  <c:v>843.5</c:v>
                </c:pt>
                <c:pt idx="1337">
                  <c:v>842.5</c:v>
                </c:pt>
                <c:pt idx="1338">
                  <c:v>841</c:v>
                </c:pt>
                <c:pt idx="1339">
                  <c:v>839.25</c:v>
                </c:pt>
                <c:pt idx="1340">
                  <c:v>837</c:v>
                </c:pt>
                <c:pt idx="1341">
                  <c:v>835</c:v>
                </c:pt>
                <c:pt idx="1342">
                  <c:v>831.75</c:v>
                </c:pt>
                <c:pt idx="1343">
                  <c:v>829.75</c:v>
                </c:pt>
                <c:pt idx="1344">
                  <c:v>828.25</c:v>
                </c:pt>
                <c:pt idx="1345">
                  <c:v>828.25</c:v>
                </c:pt>
                <c:pt idx="1346">
                  <c:v>830</c:v>
                </c:pt>
                <c:pt idx="1347">
                  <c:v>831.25</c:v>
                </c:pt>
                <c:pt idx="1348">
                  <c:v>832.75</c:v>
                </c:pt>
                <c:pt idx="1349">
                  <c:v>834.75</c:v>
                </c:pt>
                <c:pt idx="1350">
                  <c:v>834.5</c:v>
                </c:pt>
                <c:pt idx="1351">
                  <c:v>840.5</c:v>
                </c:pt>
                <c:pt idx="1352">
                  <c:v>844.25</c:v>
                </c:pt>
                <c:pt idx="1353">
                  <c:v>845.25</c:v>
                </c:pt>
                <c:pt idx="1354">
                  <c:v>844</c:v>
                </c:pt>
                <c:pt idx="1355">
                  <c:v>843.25</c:v>
                </c:pt>
                <c:pt idx="1356">
                  <c:v>841.75</c:v>
                </c:pt>
                <c:pt idx="1357">
                  <c:v>839.5</c:v>
                </c:pt>
                <c:pt idx="1358">
                  <c:v>837.5</c:v>
                </c:pt>
                <c:pt idx="1359">
                  <c:v>836</c:v>
                </c:pt>
                <c:pt idx="1360">
                  <c:v>833.25</c:v>
                </c:pt>
                <c:pt idx="1361">
                  <c:v>830.75</c:v>
                </c:pt>
                <c:pt idx="1362">
                  <c:v>827.25</c:v>
                </c:pt>
                <c:pt idx="1363">
                  <c:v>825.75</c:v>
                </c:pt>
                <c:pt idx="1364">
                  <c:v>822</c:v>
                </c:pt>
                <c:pt idx="1365">
                  <c:v>819.75</c:v>
                </c:pt>
                <c:pt idx="1366">
                  <c:v>819.75</c:v>
                </c:pt>
                <c:pt idx="1367">
                  <c:v>819.75</c:v>
                </c:pt>
                <c:pt idx="1368">
                  <c:v>821</c:v>
                </c:pt>
                <c:pt idx="1369">
                  <c:v>821.25</c:v>
                </c:pt>
                <c:pt idx="1370">
                  <c:v>825.25</c:v>
                </c:pt>
                <c:pt idx="1371">
                  <c:v>827</c:v>
                </c:pt>
                <c:pt idx="1372">
                  <c:v>827.75</c:v>
                </c:pt>
                <c:pt idx="1373">
                  <c:v>830.5</c:v>
                </c:pt>
                <c:pt idx="1374">
                  <c:v>835.5</c:v>
                </c:pt>
                <c:pt idx="1375">
                  <c:v>838.5</c:v>
                </c:pt>
                <c:pt idx="1376">
                  <c:v>839.75</c:v>
                </c:pt>
                <c:pt idx="1377">
                  <c:v>839.75</c:v>
                </c:pt>
                <c:pt idx="1378">
                  <c:v>838.25</c:v>
                </c:pt>
                <c:pt idx="1379">
                  <c:v>837</c:v>
                </c:pt>
                <c:pt idx="1380">
                  <c:v>834.5</c:v>
                </c:pt>
                <c:pt idx="1381">
                  <c:v>833.25</c:v>
                </c:pt>
                <c:pt idx="1382">
                  <c:v>831</c:v>
                </c:pt>
                <c:pt idx="1383">
                  <c:v>829.5</c:v>
                </c:pt>
                <c:pt idx="1384">
                  <c:v>826.5</c:v>
                </c:pt>
                <c:pt idx="1385">
                  <c:v>824.25</c:v>
                </c:pt>
                <c:pt idx="1386">
                  <c:v>821.5</c:v>
                </c:pt>
                <c:pt idx="1387">
                  <c:v>819</c:v>
                </c:pt>
                <c:pt idx="1388">
                  <c:v>816.5</c:v>
                </c:pt>
                <c:pt idx="1389">
                  <c:v>814.5</c:v>
                </c:pt>
                <c:pt idx="1390">
                  <c:v>806</c:v>
                </c:pt>
                <c:pt idx="1391">
                  <c:v>809</c:v>
                </c:pt>
                <c:pt idx="1392">
                  <c:v>808</c:v>
                </c:pt>
                <c:pt idx="1393">
                  <c:v>810.5</c:v>
                </c:pt>
                <c:pt idx="1394">
                  <c:v>807.75</c:v>
                </c:pt>
                <c:pt idx="1395">
                  <c:v>814.75</c:v>
                </c:pt>
                <c:pt idx="1396">
                  <c:v>815.5</c:v>
                </c:pt>
                <c:pt idx="1397">
                  <c:v>820.25</c:v>
                </c:pt>
                <c:pt idx="1398">
                  <c:v>819</c:v>
                </c:pt>
                <c:pt idx="1399">
                  <c:v>824.5</c:v>
                </c:pt>
                <c:pt idx="1400">
                  <c:v>827.75</c:v>
                </c:pt>
                <c:pt idx="1401">
                  <c:v>831.25</c:v>
                </c:pt>
                <c:pt idx="1402">
                  <c:v>834.5</c:v>
                </c:pt>
                <c:pt idx="1403">
                  <c:v>836.25</c:v>
                </c:pt>
                <c:pt idx="1404">
                  <c:v>840</c:v>
                </c:pt>
                <c:pt idx="1405">
                  <c:v>842.75</c:v>
                </c:pt>
                <c:pt idx="1406">
                  <c:v>845.25</c:v>
                </c:pt>
                <c:pt idx="1407">
                  <c:v>848.25</c:v>
                </c:pt>
                <c:pt idx="1408">
                  <c:v>852.25</c:v>
                </c:pt>
                <c:pt idx="1409">
                  <c:v>853.5</c:v>
                </c:pt>
                <c:pt idx="1410">
                  <c:v>856.5</c:v>
                </c:pt>
                <c:pt idx="1411">
                  <c:v>859.25</c:v>
                </c:pt>
                <c:pt idx="1412">
                  <c:v>860.75</c:v>
                </c:pt>
                <c:pt idx="1413">
                  <c:v>865</c:v>
                </c:pt>
                <c:pt idx="1414">
                  <c:v>868.25</c:v>
                </c:pt>
                <c:pt idx="1415">
                  <c:v>870.25</c:v>
                </c:pt>
                <c:pt idx="1416">
                  <c:v>870</c:v>
                </c:pt>
                <c:pt idx="1417">
                  <c:v>869</c:v>
                </c:pt>
                <c:pt idx="1418">
                  <c:v>867.25</c:v>
                </c:pt>
                <c:pt idx="1419">
                  <c:v>865.25</c:v>
                </c:pt>
                <c:pt idx="1420">
                  <c:v>862.75</c:v>
                </c:pt>
                <c:pt idx="1421">
                  <c:v>860</c:v>
                </c:pt>
                <c:pt idx="1422">
                  <c:v>858</c:v>
                </c:pt>
                <c:pt idx="1423">
                  <c:v>854.5</c:v>
                </c:pt>
                <c:pt idx="1424">
                  <c:v>852</c:v>
                </c:pt>
                <c:pt idx="1425">
                  <c:v>849</c:v>
                </c:pt>
                <c:pt idx="1426">
                  <c:v>845.75</c:v>
                </c:pt>
                <c:pt idx="1427">
                  <c:v>842.75</c:v>
                </c:pt>
                <c:pt idx="1428">
                  <c:v>839.5</c:v>
                </c:pt>
                <c:pt idx="1429">
                  <c:v>837.25</c:v>
                </c:pt>
                <c:pt idx="1430">
                  <c:v>834.25</c:v>
                </c:pt>
                <c:pt idx="1431">
                  <c:v>831</c:v>
                </c:pt>
                <c:pt idx="1432">
                  <c:v>827.75</c:v>
                </c:pt>
                <c:pt idx="1433">
                  <c:v>826</c:v>
                </c:pt>
                <c:pt idx="1434">
                  <c:v>822.25</c:v>
                </c:pt>
                <c:pt idx="1435">
                  <c:v>818.25</c:v>
                </c:pt>
                <c:pt idx="1436">
                  <c:v>819</c:v>
                </c:pt>
                <c:pt idx="1437">
                  <c:v>819.25</c:v>
                </c:pt>
                <c:pt idx="1438">
                  <c:v>819.75</c:v>
                </c:pt>
                <c:pt idx="1439">
                  <c:v>823.75</c:v>
                </c:pt>
                <c:pt idx="1440">
                  <c:v>825</c:v>
                </c:pt>
                <c:pt idx="1441">
                  <c:v>828</c:v>
                </c:pt>
                <c:pt idx="1442">
                  <c:v>831</c:v>
                </c:pt>
                <c:pt idx="1443">
                  <c:v>831.25</c:v>
                </c:pt>
                <c:pt idx="1444">
                  <c:v>831</c:v>
                </c:pt>
                <c:pt idx="1445">
                  <c:v>830.25</c:v>
                </c:pt>
                <c:pt idx="1446">
                  <c:v>828.25</c:v>
                </c:pt>
                <c:pt idx="1447">
                  <c:v>826.75</c:v>
                </c:pt>
                <c:pt idx="1448">
                  <c:v>824.5</c:v>
                </c:pt>
                <c:pt idx="1449">
                  <c:v>822.25</c:v>
                </c:pt>
                <c:pt idx="1450">
                  <c:v>820.5</c:v>
                </c:pt>
                <c:pt idx="1451">
                  <c:v>818.25</c:v>
                </c:pt>
                <c:pt idx="1452">
                  <c:v>816.25</c:v>
                </c:pt>
                <c:pt idx="1453">
                  <c:v>813</c:v>
                </c:pt>
                <c:pt idx="1454">
                  <c:v>809.5</c:v>
                </c:pt>
                <c:pt idx="1455">
                  <c:v>809.75</c:v>
                </c:pt>
                <c:pt idx="1456">
                  <c:v>809.75</c:v>
                </c:pt>
                <c:pt idx="1457">
                  <c:v>810.25</c:v>
                </c:pt>
                <c:pt idx="1458">
                  <c:v>812.25</c:v>
                </c:pt>
                <c:pt idx="1459">
                  <c:v>815.75</c:v>
                </c:pt>
                <c:pt idx="1460">
                  <c:v>819.25</c:v>
                </c:pt>
                <c:pt idx="1461">
                  <c:v>820</c:v>
                </c:pt>
                <c:pt idx="1462">
                  <c:v>825</c:v>
                </c:pt>
                <c:pt idx="1463">
                  <c:v>828</c:v>
                </c:pt>
                <c:pt idx="1464">
                  <c:v>832.75</c:v>
                </c:pt>
                <c:pt idx="1465">
                  <c:v>834</c:v>
                </c:pt>
                <c:pt idx="1466">
                  <c:v>834.25</c:v>
                </c:pt>
                <c:pt idx="1467">
                  <c:v>833.25</c:v>
                </c:pt>
                <c:pt idx="1468">
                  <c:v>832.25</c:v>
                </c:pt>
                <c:pt idx="1469">
                  <c:v>830</c:v>
                </c:pt>
                <c:pt idx="1470">
                  <c:v>828.25</c:v>
                </c:pt>
                <c:pt idx="1471">
                  <c:v>826.25</c:v>
                </c:pt>
                <c:pt idx="1472">
                  <c:v>823.75</c:v>
                </c:pt>
                <c:pt idx="1473">
                  <c:v>822</c:v>
                </c:pt>
                <c:pt idx="1474">
                  <c:v>819.25</c:v>
                </c:pt>
                <c:pt idx="1475">
                  <c:v>817.25</c:v>
                </c:pt>
                <c:pt idx="1476">
                  <c:v>815</c:v>
                </c:pt>
                <c:pt idx="1477">
                  <c:v>812</c:v>
                </c:pt>
                <c:pt idx="1478">
                  <c:v>810.5</c:v>
                </c:pt>
                <c:pt idx="1479">
                  <c:v>806.75</c:v>
                </c:pt>
                <c:pt idx="1480">
                  <c:v>803.5</c:v>
                </c:pt>
                <c:pt idx="1481">
                  <c:v>803.75</c:v>
                </c:pt>
                <c:pt idx="1482">
                  <c:v>799.25</c:v>
                </c:pt>
                <c:pt idx="1483">
                  <c:v>807.75</c:v>
                </c:pt>
                <c:pt idx="1484">
                  <c:v>809.5</c:v>
                </c:pt>
                <c:pt idx="1485">
                  <c:v>812</c:v>
                </c:pt>
                <c:pt idx="1486">
                  <c:v>805.5</c:v>
                </c:pt>
                <c:pt idx="1487">
                  <c:v>817</c:v>
                </c:pt>
                <c:pt idx="1488">
                  <c:v>819.5</c:v>
                </c:pt>
                <c:pt idx="1489">
                  <c:v>823.25</c:v>
                </c:pt>
                <c:pt idx="1490">
                  <c:v>822</c:v>
                </c:pt>
                <c:pt idx="1491">
                  <c:v>829.25</c:v>
                </c:pt>
                <c:pt idx="1492">
                  <c:v>832.5</c:v>
                </c:pt>
                <c:pt idx="1493">
                  <c:v>836.5</c:v>
                </c:pt>
                <c:pt idx="1494">
                  <c:v>839.25</c:v>
                </c:pt>
                <c:pt idx="1495">
                  <c:v>844.25</c:v>
                </c:pt>
                <c:pt idx="1496">
                  <c:v>846.25</c:v>
                </c:pt>
                <c:pt idx="1497">
                  <c:v>846.75</c:v>
                </c:pt>
                <c:pt idx="1498">
                  <c:v>846</c:v>
                </c:pt>
                <c:pt idx="1499">
                  <c:v>845</c:v>
                </c:pt>
                <c:pt idx="1500">
                  <c:v>843.25</c:v>
                </c:pt>
                <c:pt idx="1501">
                  <c:v>840.75</c:v>
                </c:pt>
                <c:pt idx="1502">
                  <c:v>839.25</c:v>
                </c:pt>
                <c:pt idx="1503">
                  <c:v>836.25</c:v>
                </c:pt>
                <c:pt idx="1504">
                  <c:v>833.75</c:v>
                </c:pt>
                <c:pt idx="1505">
                  <c:v>828.75</c:v>
                </c:pt>
                <c:pt idx="1506">
                  <c:v>828.5</c:v>
                </c:pt>
                <c:pt idx="1507">
                  <c:v>828</c:v>
                </c:pt>
                <c:pt idx="1508">
                  <c:v>830</c:v>
                </c:pt>
                <c:pt idx="1509">
                  <c:v>831.25</c:v>
                </c:pt>
                <c:pt idx="1510">
                  <c:v>833.5</c:v>
                </c:pt>
                <c:pt idx="1511">
                  <c:v>836.75</c:v>
                </c:pt>
                <c:pt idx="1512">
                  <c:v>839</c:v>
                </c:pt>
                <c:pt idx="1513">
                  <c:v>833.25</c:v>
                </c:pt>
                <c:pt idx="1514">
                  <c:v>843.5</c:v>
                </c:pt>
                <c:pt idx="1515">
                  <c:v>847</c:v>
                </c:pt>
                <c:pt idx="1516">
                  <c:v>850.25</c:v>
                </c:pt>
                <c:pt idx="1517">
                  <c:v>853.25</c:v>
                </c:pt>
                <c:pt idx="1518">
                  <c:v>853</c:v>
                </c:pt>
                <c:pt idx="1519">
                  <c:v>853</c:v>
                </c:pt>
                <c:pt idx="1520">
                  <c:v>851.25</c:v>
                </c:pt>
                <c:pt idx="1521">
                  <c:v>849.5</c:v>
                </c:pt>
                <c:pt idx="1522">
                  <c:v>847.25</c:v>
                </c:pt>
                <c:pt idx="1523">
                  <c:v>845.25</c:v>
                </c:pt>
                <c:pt idx="1524">
                  <c:v>842.75</c:v>
                </c:pt>
                <c:pt idx="1525">
                  <c:v>840</c:v>
                </c:pt>
                <c:pt idx="1526">
                  <c:v>836.25</c:v>
                </c:pt>
                <c:pt idx="1527">
                  <c:v>834.75</c:v>
                </c:pt>
                <c:pt idx="1528">
                  <c:v>831</c:v>
                </c:pt>
                <c:pt idx="1529">
                  <c:v>829.5</c:v>
                </c:pt>
                <c:pt idx="1530">
                  <c:v>827</c:v>
                </c:pt>
                <c:pt idx="1531">
                  <c:v>828</c:v>
                </c:pt>
                <c:pt idx="1532">
                  <c:v>827.75</c:v>
                </c:pt>
                <c:pt idx="1533">
                  <c:v>827.75</c:v>
                </c:pt>
                <c:pt idx="1534">
                  <c:v>830.5</c:v>
                </c:pt>
                <c:pt idx="1535">
                  <c:v>833.75</c:v>
                </c:pt>
                <c:pt idx="1536">
                  <c:v>834.75</c:v>
                </c:pt>
                <c:pt idx="1537">
                  <c:v>835.5</c:v>
                </c:pt>
                <c:pt idx="1538">
                  <c:v>842</c:v>
                </c:pt>
                <c:pt idx="1539">
                  <c:v>844.75</c:v>
                </c:pt>
                <c:pt idx="1540">
                  <c:v>846.25</c:v>
                </c:pt>
                <c:pt idx="1541">
                  <c:v>845.75</c:v>
                </c:pt>
                <c:pt idx="1542">
                  <c:v>844.25</c:v>
                </c:pt>
                <c:pt idx="1543">
                  <c:v>843.5</c:v>
                </c:pt>
                <c:pt idx="1544">
                  <c:v>841</c:v>
                </c:pt>
                <c:pt idx="1545">
                  <c:v>838.25</c:v>
                </c:pt>
                <c:pt idx="1546">
                  <c:v>836.5</c:v>
                </c:pt>
                <c:pt idx="1547">
                  <c:v>833.75</c:v>
                </c:pt>
                <c:pt idx="1548">
                  <c:v>831</c:v>
                </c:pt>
                <c:pt idx="1549">
                  <c:v>830.5</c:v>
                </c:pt>
                <c:pt idx="1550">
                  <c:v>820.5</c:v>
                </c:pt>
                <c:pt idx="1551">
                  <c:v>824.25</c:v>
                </c:pt>
                <c:pt idx="1552">
                  <c:v>822.75</c:v>
                </c:pt>
                <c:pt idx="1553">
                  <c:v>827</c:v>
                </c:pt>
                <c:pt idx="1554">
                  <c:v>826.5</c:v>
                </c:pt>
                <c:pt idx="1555">
                  <c:v>830</c:v>
                </c:pt>
                <c:pt idx="1556">
                  <c:v>832</c:v>
                </c:pt>
                <c:pt idx="1557">
                  <c:v>835.75</c:v>
                </c:pt>
                <c:pt idx="1558">
                  <c:v>838.75</c:v>
                </c:pt>
                <c:pt idx="1559">
                  <c:v>840.75</c:v>
                </c:pt>
                <c:pt idx="1560">
                  <c:v>844</c:v>
                </c:pt>
                <c:pt idx="1561">
                  <c:v>846.75</c:v>
                </c:pt>
                <c:pt idx="1562">
                  <c:v>851.5</c:v>
                </c:pt>
                <c:pt idx="1563">
                  <c:v>853</c:v>
                </c:pt>
                <c:pt idx="1564">
                  <c:v>853.25</c:v>
                </c:pt>
                <c:pt idx="1565">
                  <c:v>852.25</c:v>
                </c:pt>
                <c:pt idx="1566">
                  <c:v>850.75</c:v>
                </c:pt>
                <c:pt idx="1567">
                  <c:v>848.75</c:v>
                </c:pt>
                <c:pt idx="1568">
                  <c:v>846.25</c:v>
                </c:pt>
                <c:pt idx="1569">
                  <c:v>844</c:v>
                </c:pt>
                <c:pt idx="1570">
                  <c:v>841.25</c:v>
                </c:pt>
                <c:pt idx="1571">
                  <c:v>838.5</c:v>
                </c:pt>
                <c:pt idx="1572">
                  <c:v>836.25</c:v>
                </c:pt>
                <c:pt idx="1573">
                  <c:v>832.75</c:v>
                </c:pt>
                <c:pt idx="1574">
                  <c:v>830.25</c:v>
                </c:pt>
                <c:pt idx="1575">
                  <c:v>827.75</c:v>
                </c:pt>
                <c:pt idx="1576">
                  <c:v>824.75</c:v>
                </c:pt>
                <c:pt idx="1577">
                  <c:v>823</c:v>
                </c:pt>
                <c:pt idx="1578">
                  <c:v>819.5</c:v>
                </c:pt>
                <c:pt idx="1579">
                  <c:v>817.5</c:v>
                </c:pt>
                <c:pt idx="1580">
                  <c:v>815.25</c:v>
                </c:pt>
                <c:pt idx="1581">
                  <c:v>812</c:v>
                </c:pt>
                <c:pt idx="1582">
                  <c:v>809.25</c:v>
                </c:pt>
                <c:pt idx="1583">
                  <c:v>807.25</c:v>
                </c:pt>
                <c:pt idx="1584">
                  <c:v>803.75</c:v>
                </c:pt>
                <c:pt idx="1585">
                  <c:v>802</c:v>
                </c:pt>
                <c:pt idx="1586">
                  <c:v>799</c:v>
                </c:pt>
                <c:pt idx="1587">
                  <c:v>796.5</c:v>
                </c:pt>
                <c:pt idx="1588">
                  <c:v>794</c:v>
                </c:pt>
                <c:pt idx="1589">
                  <c:v>792.25</c:v>
                </c:pt>
                <c:pt idx="1590">
                  <c:v>789.25</c:v>
                </c:pt>
                <c:pt idx="1591">
                  <c:v>787.25</c:v>
                </c:pt>
                <c:pt idx="1592">
                  <c:v>785.75</c:v>
                </c:pt>
                <c:pt idx="1593">
                  <c:v>784</c:v>
                </c:pt>
                <c:pt idx="1594">
                  <c:v>781.5</c:v>
                </c:pt>
                <c:pt idx="1595">
                  <c:v>779.5</c:v>
                </c:pt>
                <c:pt idx="1596">
                  <c:v>776.75</c:v>
                </c:pt>
                <c:pt idx="1597">
                  <c:v>775.5</c:v>
                </c:pt>
                <c:pt idx="1598">
                  <c:v>773.5</c:v>
                </c:pt>
                <c:pt idx="1599">
                  <c:v>771.25</c:v>
                </c:pt>
                <c:pt idx="1600">
                  <c:v>769.75</c:v>
                </c:pt>
                <c:pt idx="1601">
                  <c:v>767.5</c:v>
                </c:pt>
                <c:pt idx="1602">
                  <c:v>765.75</c:v>
                </c:pt>
                <c:pt idx="1603">
                  <c:v>764</c:v>
                </c:pt>
                <c:pt idx="1604">
                  <c:v>761.75</c:v>
                </c:pt>
                <c:pt idx="1605">
                  <c:v>761</c:v>
                </c:pt>
                <c:pt idx="1606">
                  <c:v>759</c:v>
                </c:pt>
                <c:pt idx="1607">
                  <c:v>757.25</c:v>
                </c:pt>
                <c:pt idx="1608">
                  <c:v>755.25</c:v>
                </c:pt>
                <c:pt idx="1609">
                  <c:v>753</c:v>
                </c:pt>
                <c:pt idx="1610">
                  <c:v>751.75</c:v>
                </c:pt>
                <c:pt idx="1611">
                  <c:v>750</c:v>
                </c:pt>
                <c:pt idx="1612">
                  <c:v>748.25</c:v>
                </c:pt>
                <c:pt idx="1613">
                  <c:v>746.75</c:v>
                </c:pt>
                <c:pt idx="1614">
                  <c:v>745.25</c:v>
                </c:pt>
                <c:pt idx="1615">
                  <c:v>744</c:v>
                </c:pt>
                <c:pt idx="1616">
                  <c:v>742.25</c:v>
                </c:pt>
                <c:pt idx="1617">
                  <c:v>741.25</c:v>
                </c:pt>
                <c:pt idx="1618">
                  <c:v>739</c:v>
                </c:pt>
                <c:pt idx="1619">
                  <c:v>737.75</c:v>
                </c:pt>
                <c:pt idx="1620">
                  <c:v>735.75</c:v>
                </c:pt>
                <c:pt idx="1621">
                  <c:v>734.5</c:v>
                </c:pt>
                <c:pt idx="1622">
                  <c:v>733.5</c:v>
                </c:pt>
                <c:pt idx="1623">
                  <c:v>732</c:v>
                </c:pt>
                <c:pt idx="1624">
                  <c:v>730.5</c:v>
                </c:pt>
                <c:pt idx="1625">
                  <c:v>728.75</c:v>
                </c:pt>
                <c:pt idx="1626">
                  <c:v>728</c:v>
                </c:pt>
                <c:pt idx="1627">
                  <c:v>726.5</c:v>
                </c:pt>
                <c:pt idx="1628">
                  <c:v>724.75</c:v>
                </c:pt>
                <c:pt idx="1629">
                  <c:v>723.5</c:v>
                </c:pt>
                <c:pt idx="1630">
                  <c:v>722.25</c:v>
                </c:pt>
                <c:pt idx="1631">
                  <c:v>720.25</c:v>
                </c:pt>
                <c:pt idx="1632">
                  <c:v>719.75</c:v>
                </c:pt>
                <c:pt idx="1633">
                  <c:v>718.25</c:v>
                </c:pt>
                <c:pt idx="1634">
                  <c:v>718</c:v>
                </c:pt>
                <c:pt idx="1635">
                  <c:v>715.5</c:v>
                </c:pt>
                <c:pt idx="1636">
                  <c:v>714.5</c:v>
                </c:pt>
                <c:pt idx="1637">
                  <c:v>714</c:v>
                </c:pt>
                <c:pt idx="1638">
                  <c:v>712.25</c:v>
                </c:pt>
                <c:pt idx="1639">
                  <c:v>711</c:v>
                </c:pt>
                <c:pt idx="1640">
                  <c:v>710.5</c:v>
                </c:pt>
                <c:pt idx="1641">
                  <c:v>709</c:v>
                </c:pt>
                <c:pt idx="1642">
                  <c:v>707.5</c:v>
                </c:pt>
                <c:pt idx="1643">
                  <c:v>706.5</c:v>
                </c:pt>
                <c:pt idx="1644">
                  <c:v>705.5</c:v>
                </c:pt>
                <c:pt idx="1645">
                  <c:v>704</c:v>
                </c:pt>
                <c:pt idx="1646">
                  <c:v>702</c:v>
                </c:pt>
                <c:pt idx="1647">
                  <c:v>701.75</c:v>
                </c:pt>
                <c:pt idx="1648">
                  <c:v>700.5</c:v>
                </c:pt>
                <c:pt idx="1649">
                  <c:v>699.25</c:v>
                </c:pt>
                <c:pt idx="1650">
                  <c:v>698</c:v>
                </c:pt>
                <c:pt idx="1651">
                  <c:v>697</c:v>
                </c:pt>
                <c:pt idx="1652">
                  <c:v>696.25</c:v>
                </c:pt>
                <c:pt idx="1653">
                  <c:v>694.5</c:v>
                </c:pt>
                <c:pt idx="1654">
                  <c:v>694</c:v>
                </c:pt>
                <c:pt idx="1655">
                  <c:v>693.25</c:v>
                </c:pt>
                <c:pt idx="1656">
                  <c:v>692</c:v>
                </c:pt>
                <c:pt idx="1657">
                  <c:v>691.25</c:v>
                </c:pt>
                <c:pt idx="1658">
                  <c:v>689.75</c:v>
                </c:pt>
                <c:pt idx="1659">
                  <c:v>689</c:v>
                </c:pt>
                <c:pt idx="1660">
                  <c:v>687.75</c:v>
                </c:pt>
                <c:pt idx="1661">
                  <c:v>686.75</c:v>
                </c:pt>
                <c:pt idx="1662">
                  <c:v>685.75</c:v>
                </c:pt>
                <c:pt idx="1663">
                  <c:v>684.5</c:v>
                </c:pt>
                <c:pt idx="1664">
                  <c:v>683.5</c:v>
                </c:pt>
                <c:pt idx="1665">
                  <c:v>682.75</c:v>
                </c:pt>
                <c:pt idx="1666">
                  <c:v>681.5</c:v>
                </c:pt>
                <c:pt idx="1667">
                  <c:v>681</c:v>
                </c:pt>
                <c:pt idx="1668">
                  <c:v>679.5</c:v>
                </c:pt>
                <c:pt idx="1669">
                  <c:v>678.5</c:v>
                </c:pt>
                <c:pt idx="1670">
                  <c:v>677.5</c:v>
                </c:pt>
                <c:pt idx="1671">
                  <c:v>677.25</c:v>
                </c:pt>
                <c:pt idx="1672">
                  <c:v>675.25</c:v>
                </c:pt>
                <c:pt idx="1673">
                  <c:v>674.75</c:v>
                </c:pt>
                <c:pt idx="1674">
                  <c:v>673</c:v>
                </c:pt>
                <c:pt idx="1675">
                  <c:v>673</c:v>
                </c:pt>
                <c:pt idx="1676">
                  <c:v>672.25</c:v>
                </c:pt>
                <c:pt idx="1677">
                  <c:v>670.5</c:v>
                </c:pt>
                <c:pt idx="1678">
                  <c:v>669.75</c:v>
                </c:pt>
                <c:pt idx="1679">
                  <c:v>669</c:v>
                </c:pt>
                <c:pt idx="1680">
                  <c:v>667.75</c:v>
                </c:pt>
                <c:pt idx="1681">
                  <c:v>667.5</c:v>
                </c:pt>
                <c:pt idx="1682">
                  <c:v>665</c:v>
                </c:pt>
                <c:pt idx="1683">
                  <c:v>665</c:v>
                </c:pt>
                <c:pt idx="1684">
                  <c:v>664.25</c:v>
                </c:pt>
                <c:pt idx="1685">
                  <c:v>663.25</c:v>
                </c:pt>
                <c:pt idx="1686">
                  <c:v>662.5</c:v>
                </c:pt>
                <c:pt idx="1687">
                  <c:v>661.5</c:v>
                </c:pt>
                <c:pt idx="1688">
                  <c:v>660.25</c:v>
                </c:pt>
                <c:pt idx="1689">
                  <c:v>659</c:v>
                </c:pt>
                <c:pt idx="1690">
                  <c:v>658.25</c:v>
                </c:pt>
                <c:pt idx="1691">
                  <c:v>657.75</c:v>
                </c:pt>
                <c:pt idx="1692">
                  <c:v>657</c:v>
                </c:pt>
                <c:pt idx="1693">
                  <c:v>656</c:v>
                </c:pt>
                <c:pt idx="1694">
                  <c:v>655.25</c:v>
                </c:pt>
                <c:pt idx="1695">
                  <c:v>654.25</c:v>
                </c:pt>
                <c:pt idx="1696">
                  <c:v>653.25</c:v>
                </c:pt>
                <c:pt idx="1697">
                  <c:v>653</c:v>
                </c:pt>
                <c:pt idx="1698">
                  <c:v>652.25</c:v>
                </c:pt>
                <c:pt idx="1699">
                  <c:v>650.75</c:v>
                </c:pt>
                <c:pt idx="1700">
                  <c:v>649.5</c:v>
                </c:pt>
                <c:pt idx="1701">
                  <c:v>649.5</c:v>
                </c:pt>
                <c:pt idx="1702">
                  <c:v>648.5</c:v>
                </c:pt>
                <c:pt idx="1703">
                  <c:v>647.5</c:v>
                </c:pt>
                <c:pt idx="1704">
                  <c:v>646.25</c:v>
                </c:pt>
                <c:pt idx="1705">
                  <c:v>646.25</c:v>
                </c:pt>
                <c:pt idx="1706">
                  <c:v>645</c:v>
                </c:pt>
                <c:pt idx="1707">
                  <c:v>644.25</c:v>
                </c:pt>
                <c:pt idx="1708">
                  <c:v>643.5</c:v>
                </c:pt>
                <c:pt idx="1709">
                  <c:v>642.5</c:v>
                </c:pt>
                <c:pt idx="1710">
                  <c:v>641.75</c:v>
                </c:pt>
                <c:pt idx="1711">
                  <c:v>641</c:v>
                </c:pt>
                <c:pt idx="1712">
                  <c:v>640.25</c:v>
                </c:pt>
                <c:pt idx="1713">
                  <c:v>639.25</c:v>
                </c:pt>
                <c:pt idx="1714">
                  <c:v>638.5</c:v>
                </c:pt>
                <c:pt idx="1715">
                  <c:v>637.25</c:v>
                </c:pt>
                <c:pt idx="1716">
                  <c:v>636.75</c:v>
                </c:pt>
                <c:pt idx="1717">
                  <c:v>635.75</c:v>
                </c:pt>
                <c:pt idx="1718">
                  <c:v>636</c:v>
                </c:pt>
                <c:pt idx="1719">
                  <c:v>634.5</c:v>
                </c:pt>
                <c:pt idx="1720">
                  <c:v>633.5</c:v>
                </c:pt>
                <c:pt idx="1721">
                  <c:v>633</c:v>
                </c:pt>
                <c:pt idx="1722">
                  <c:v>632.75</c:v>
                </c:pt>
                <c:pt idx="1723">
                  <c:v>631.75</c:v>
                </c:pt>
                <c:pt idx="1724">
                  <c:v>630.5</c:v>
                </c:pt>
                <c:pt idx="1725">
                  <c:v>630</c:v>
                </c:pt>
                <c:pt idx="1726">
                  <c:v>629.25</c:v>
                </c:pt>
                <c:pt idx="1727">
                  <c:v>628</c:v>
                </c:pt>
                <c:pt idx="1728">
                  <c:v>628</c:v>
                </c:pt>
                <c:pt idx="1729">
                  <c:v>627</c:v>
                </c:pt>
                <c:pt idx="1730">
                  <c:v>626</c:v>
                </c:pt>
                <c:pt idx="1731">
                  <c:v>625</c:v>
                </c:pt>
                <c:pt idx="1732">
                  <c:v>624</c:v>
                </c:pt>
                <c:pt idx="1733">
                  <c:v>624</c:v>
                </c:pt>
                <c:pt idx="1734">
                  <c:v>622.75</c:v>
                </c:pt>
                <c:pt idx="1735">
                  <c:v>622.25</c:v>
                </c:pt>
                <c:pt idx="1736">
                  <c:v>621</c:v>
                </c:pt>
                <c:pt idx="1737">
                  <c:v>621</c:v>
                </c:pt>
                <c:pt idx="1738">
                  <c:v>620.25</c:v>
                </c:pt>
                <c:pt idx="1739">
                  <c:v>619.75</c:v>
                </c:pt>
                <c:pt idx="1740">
                  <c:v>619</c:v>
                </c:pt>
                <c:pt idx="1741">
                  <c:v>618.25</c:v>
                </c:pt>
                <c:pt idx="1742">
                  <c:v>617.25</c:v>
                </c:pt>
                <c:pt idx="1743">
                  <c:v>617</c:v>
                </c:pt>
                <c:pt idx="1744">
                  <c:v>616</c:v>
                </c:pt>
                <c:pt idx="1745">
                  <c:v>615</c:v>
                </c:pt>
                <c:pt idx="1746">
                  <c:v>614.5</c:v>
                </c:pt>
                <c:pt idx="1747">
                  <c:v>614</c:v>
                </c:pt>
                <c:pt idx="1748">
                  <c:v>613.5</c:v>
                </c:pt>
                <c:pt idx="1749">
                  <c:v>612.5</c:v>
                </c:pt>
                <c:pt idx="1750">
                  <c:v>612.5</c:v>
                </c:pt>
                <c:pt idx="1751">
                  <c:v>610.75</c:v>
                </c:pt>
                <c:pt idx="1752">
                  <c:v>610.25</c:v>
                </c:pt>
                <c:pt idx="1753">
                  <c:v>609.75</c:v>
                </c:pt>
                <c:pt idx="1754">
                  <c:v>608.75</c:v>
                </c:pt>
                <c:pt idx="1755">
                  <c:v>608.5</c:v>
                </c:pt>
                <c:pt idx="1756">
                  <c:v>607.75</c:v>
                </c:pt>
                <c:pt idx="1757">
                  <c:v>607.5</c:v>
                </c:pt>
                <c:pt idx="1758">
                  <c:v>606.75</c:v>
                </c:pt>
                <c:pt idx="1759">
                  <c:v>605.75</c:v>
                </c:pt>
                <c:pt idx="1760">
                  <c:v>605</c:v>
                </c:pt>
                <c:pt idx="1761">
                  <c:v>604.5</c:v>
                </c:pt>
                <c:pt idx="1762">
                  <c:v>603.75</c:v>
                </c:pt>
                <c:pt idx="1763">
                  <c:v>602.75</c:v>
                </c:pt>
                <c:pt idx="1764">
                  <c:v>602.5</c:v>
                </c:pt>
                <c:pt idx="1765">
                  <c:v>602</c:v>
                </c:pt>
                <c:pt idx="1766">
                  <c:v>601.25</c:v>
                </c:pt>
                <c:pt idx="1767">
                  <c:v>600.25</c:v>
                </c:pt>
                <c:pt idx="1768">
                  <c:v>600</c:v>
                </c:pt>
                <c:pt idx="1769">
                  <c:v>599</c:v>
                </c:pt>
                <c:pt idx="1770">
                  <c:v>598.5</c:v>
                </c:pt>
                <c:pt idx="1771">
                  <c:v>597.5</c:v>
                </c:pt>
                <c:pt idx="1772">
                  <c:v>597.5</c:v>
                </c:pt>
                <c:pt idx="1773">
                  <c:v>596.25</c:v>
                </c:pt>
                <c:pt idx="1774">
                  <c:v>596.5</c:v>
                </c:pt>
                <c:pt idx="1775">
                  <c:v>595.25</c:v>
                </c:pt>
                <c:pt idx="1776">
                  <c:v>594.5</c:v>
                </c:pt>
                <c:pt idx="1777">
                  <c:v>594</c:v>
                </c:pt>
                <c:pt idx="1778">
                  <c:v>593.5</c:v>
                </c:pt>
                <c:pt idx="1779">
                  <c:v>592.75</c:v>
                </c:pt>
                <c:pt idx="1780">
                  <c:v>591.75</c:v>
                </c:pt>
                <c:pt idx="1781">
                  <c:v>591.5</c:v>
                </c:pt>
                <c:pt idx="1782">
                  <c:v>590.25</c:v>
                </c:pt>
                <c:pt idx="1783">
                  <c:v>590</c:v>
                </c:pt>
                <c:pt idx="1784">
                  <c:v>589.5</c:v>
                </c:pt>
                <c:pt idx="1785">
                  <c:v>589</c:v>
                </c:pt>
                <c:pt idx="1786">
                  <c:v>588.25</c:v>
                </c:pt>
                <c:pt idx="1787">
                  <c:v>587</c:v>
                </c:pt>
                <c:pt idx="1788">
                  <c:v>587</c:v>
                </c:pt>
                <c:pt idx="1789">
                  <c:v>586.25</c:v>
                </c:pt>
                <c:pt idx="1790">
                  <c:v>586</c:v>
                </c:pt>
                <c:pt idx="1791">
                  <c:v>585.25</c:v>
                </c:pt>
                <c:pt idx="1792">
                  <c:v>584.5</c:v>
                </c:pt>
                <c:pt idx="1793">
                  <c:v>583.75</c:v>
                </c:pt>
                <c:pt idx="1794">
                  <c:v>583.25</c:v>
                </c:pt>
                <c:pt idx="1795">
                  <c:v>583.25</c:v>
                </c:pt>
                <c:pt idx="1796">
                  <c:v>582.25</c:v>
                </c:pt>
                <c:pt idx="1797">
                  <c:v>581</c:v>
                </c:pt>
                <c:pt idx="1798">
                  <c:v>580.75</c:v>
                </c:pt>
                <c:pt idx="1799">
                  <c:v>580</c:v>
                </c:pt>
                <c:pt idx="1800">
                  <c:v>579.75</c:v>
                </c:pt>
                <c:pt idx="1801">
                  <c:v>579</c:v>
                </c:pt>
                <c:pt idx="1802">
                  <c:v>579.5</c:v>
                </c:pt>
                <c:pt idx="1803">
                  <c:v>578.25</c:v>
                </c:pt>
                <c:pt idx="1804">
                  <c:v>577.75</c:v>
                </c:pt>
                <c:pt idx="1805">
                  <c:v>577</c:v>
                </c:pt>
                <c:pt idx="1806">
                  <c:v>576.5</c:v>
                </c:pt>
                <c:pt idx="1807">
                  <c:v>576</c:v>
                </c:pt>
                <c:pt idx="1808">
                  <c:v>575.5</c:v>
                </c:pt>
                <c:pt idx="1809">
                  <c:v>574.75</c:v>
                </c:pt>
                <c:pt idx="1810">
                  <c:v>573.5</c:v>
                </c:pt>
                <c:pt idx="1811">
                  <c:v>573.5</c:v>
                </c:pt>
                <c:pt idx="1812">
                  <c:v>572.5</c:v>
                </c:pt>
                <c:pt idx="1813">
                  <c:v>572.25</c:v>
                </c:pt>
                <c:pt idx="1814">
                  <c:v>571.25</c:v>
                </c:pt>
                <c:pt idx="1815">
                  <c:v>571.25</c:v>
                </c:pt>
                <c:pt idx="1816">
                  <c:v>571</c:v>
                </c:pt>
                <c:pt idx="1817">
                  <c:v>570.25</c:v>
                </c:pt>
                <c:pt idx="1818">
                  <c:v>569.5</c:v>
                </c:pt>
                <c:pt idx="1819">
                  <c:v>568.75</c:v>
                </c:pt>
                <c:pt idx="1820">
                  <c:v>568.5</c:v>
                </c:pt>
                <c:pt idx="1821">
                  <c:v>567.75</c:v>
                </c:pt>
                <c:pt idx="1822">
                  <c:v>567.25</c:v>
                </c:pt>
                <c:pt idx="1823">
                  <c:v>567</c:v>
                </c:pt>
                <c:pt idx="1824">
                  <c:v>565.75</c:v>
                </c:pt>
                <c:pt idx="1825">
                  <c:v>566</c:v>
                </c:pt>
                <c:pt idx="1826">
                  <c:v>565</c:v>
                </c:pt>
                <c:pt idx="1827">
                  <c:v>564.25</c:v>
                </c:pt>
                <c:pt idx="1828">
                  <c:v>564</c:v>
                </c:pt>
                <c:pt idx="1829">
                  <c:v>563.25</c:v>
                </c:pt>
                <c:pt idx="1830">
                  <c:v>562.75</c:v>
                </c:pt>
                <c:pt idx="1831">
                  <c:v>562</c:v>
                </c:pt>
                <c:pt idx="1832">
                  <c:v>562</c:v>
                </c:pt>
                <c:pt idx="1833">
                  <c:v>561</c:v>
                </c:pt>
                <c:pt idx="1834">
                  <c:v>560.75</c:v>
                </c:pt>
                <c:pt idx="1835">
                  <c:v>560.5</c:v>
                </c:pt>
                <c:pt idx="1836">
                  <c:v>560</c:v>
                </c:pt>
                <c:pt idx="1837">
                  <c:v>558.75</c:v>
                </c:pt>
                <c:pt idx="1838">
                  <c:v>558.5</c:v>
                </c:pt>
                <c:pt idx="1839">
                  <c:v>558</c:v>
                </c:pt>
                <c:pt idx="1840">
                  <c:v>557.75</c:v>
                </c:pt>
                <c:pt idx="1841">
                  <c:v>557.25</c:v>
                </c:pt>
                <c:pt idx="1842">
                  <c:v>556.5</c:v>
                </c:pt>
                <c:pt idx="1843">
                  <c:v>556</c:v>
                </c:pt>
                <c:pt idx="1844">
                  <c:v>555.75</c:v>
                </c:pt>
                <c:pt idx="1845">
                  <c:v>554.5</c:v>
                </c:pt>
                <c:pt idx="1846">
                  <c:v>554.25</c:v>
                </c:pt>
                <c:pt idx="1847">
                  <c:v>554</c:v>
                </c:pt>
                <c:pt idx="1848">
                  <c:v>553.75</c:v>
                </c:pt>
                <c:pt idx="1849">
                  <c:v>552.5</c:v>
                </c:pt>
                <c:pt idx="1850">
                  <c:v>552</c:v>
                </c:pt>
                <c:pt idx="1851">
                  <c:v>551.75</c:v>
                </c:pt>
                <c:pt idx="1852">
                  <c:v>551.25</c:v>
                </c:pt>
                <c:pt idx="1853">
                  <c:v>551</c:v>
                </c:pt>
                <c:pt idx="1854">
                  <c:v>550.25</c:v>
                </c:pt>
                <c:pt idx="1855">
                  <c:v>549.75</c:v>
                </c:pt>
                <c:pt idx="1856">
                  <c:v>549</c:v>
                </c:pt>
                <c:pt idx="1857">
                  <c:v>549.25</c:v>
                </c:pt>
                <c:pt idx="1858">
                  <c:v>548.25</c:v>
                </c:pt>
                <c:pt idx="1859">
                  <c:v>548.25</c:v>
                </c:pt>
                <c:pt idx="1860">
                  <c:v>548</c:v>
                </c:pt>
                <c:pt idx="1861">
                  <c:v>546.75</c:v>
                </c:pt>
                <c:pt idx="1862">
                  <c:v>546.25</c:v>
                </c:pt>
                <c:pt idx="1863">
                  <c:v>545.75</c:v>
                </c:pt>
                <c:pt idx="1864">
                  <c:v>545.25</c:v>
                </c:pt>
                <c:pt idx="1865">
                  <c:v>545</c:v>
                </c:pt>
                <c:pt idx="1866">
                  <c:v>544.25</c:v>
                </c:pt>
                <c:pt idx="1867">
                  <c:v>543.75</c:v>
                </c:pt>
                <c:pt idx="1868">
                  <c:v>543.25</c:v>
                </c:pt>
                <c:pt idx="1869">
                  <c:v>543</c:v>
                </c:pt>
                <c:pt idx="1870">
                  <c:v>542.25</c:v>
                </c:pt>
                <c:pt idx="1871">
                  <c:v>541.25</c:v>
                </c:pt>
                <c:pt idx="1872">
                  <c:v>541</c:v>
                </c:pt>
                <c:pt idx="1873">
                  <c:v>540.5</c:v>
                </c:pt>
                <c:pt idx="1874">
                  <c:v>539.75</c:v>
                </c:pt>
                <c:pt idx="1875">
                  <c:v>539.75</c:v>
                </c:pt>
                <c:pt idx="1876">
                  <c:v>539</c:v>
                </c:pt>
                <c:pt idx="1877">
                  <c:v>538.5</c:v>
                </c:pt>
                <c:pt idx="1878">
                  <c:v>538.25</c:v>
                </c:pt>
                <c:pt idx="1879">
                  <c:v>537.75</c:v>
                </c:pt>
                <c:pt idx="1880">
                  <c:v>537.75</c:v>
                </c:pt>
                <c:pt idx="1881">
                  <c:v>536.75</c:v>
                </c:pt>
                <c:pt idx="1882">
                  <c:v>537</c:v>
                </c:pt>
                <c:pt idx="1883">
                  <c:v>535.75</c:v>
                </c:pt>
                <c:pt idx="1884">
                  <c:v>535.5</c:v>
                </c:pt>
                <c:pt idx="1885">
                  <c:v>534.25</c:v>
                </c:pt>
                <c:pt idx="1886">
                  <c:v>533.75</c:v>
                </c:pt>
                <c:pt idx="1887">
                  <c:v>534</c:v>
                </c:pt>
                <c:pt idx="1888">
                  <c:v>533.5</c:v>
                </c:pt>
                <c:pt idx="1889">
                  <c:v>533.5</c:v>
                </c:pt>
                <c:pt idx="1890">
                  <c:v>533</c:v>
                </c:pt>
                <c:pt idx="1891">
                  <c:v>532</c:v>
                </c:pt>
                <c:pt idx="1892">
                  <c:v>532</c:v>
                </c:pt>
                <c:pt idx="1893">
                  <c:v>530.75</c:v>
                </c:pt>
                <c:pt idx="1894">
                  <c:v>531.25</c:v>
                </c:pt>
                <c:pt idx="1895">
                  <c:v>531</c:v>
                </c:pt>
                <c:pt idx="1896">
                  <c:v>529.5</c:v>
                </c:pt>
                <c:pt idx="1897">
                  <c:v>529.75</c:v>
                </c:pt>
                <c:pt idx="1898">
                  <c:v>528.75</c:v>
                </c:pt>
                <c:pt idx="1899">
                  <c:v>528</c:v>
                </c:pt>
                <c:pt idx="1900">
                  <c:v>527.5</c:v>
                </c:pt>
                <c:pt idx="1901">
                  <c:v>527</c:v>
                </c:pt>
                <c:pt idx="1902">
                  <c:v>526.75</c:v>
                </c:pt>
                <c:pt idx="1903">
                  <c:v>527</c:v>
                </c:pt>
                <c:pt idx="1904">
                  <c:v>526</c:v>
                </c:pt>
                <c:pt idx="1905">
                  <c:v>525.25</c:v>
                </c:pt>
                <c:pt idx="1906">
                  <c:v>524.5</c:v>
                </c:pt>
                <c:pt idx="1907">
                  <c:v>524.5</c:v>
                </c:pt>
                <c:pt idx="1908">
                  <c:v>524.25</c:v>
                </c:pt>
                <c:pt idx="1909">
                  <c:v>523.75</c:v>
                </c:pt>
                <c:pt idx="1910">
                  <c:v>523.25</c:v>
                </c:pt>
                <c:pt idx="1911">
                  <c:v>523.25</c:v>
                </c:pt>
                <c:pt idx="1912">
                  <c:v>522.5</c:v>
                </c:pt>
                <c:pt idx="1913">
                  <c:v>523.25</c:v>
                </c:pt>
                <c:pt idx="1914">
                  <c:v>522.5</c:v>
                </c:pt>
                <c:pt idx="1915">
                  <c:v>522</c:v>
                </c:pt>
                <c:pt idx="1916">
                  <c:v>521</c:v>
                </c:pt>
                <c:pt idx="1917">
                  <c:v>521</c:v>
                </c:pt>
                <c:pt idx="1918">
                  <c:v>520.25</c:v>
                </c:pt>
                <c:pt idx="1919">
                  <c:v>520.5</c:v>
                </c:pt>
                <c:pt idx="1920">
                  <c:v>520</c:v>
                </c:pt>
                <c:pt idx="1921">
                  <c:v>520</c:v>
                </c:pt>
                <c:pt idx="1922">
                  <c:v>519.5</c:v>
                </c:pt>
                <c:pt idx="1923">
                  <c:v>518.25</c:v>
                </c:pt>
                <c:pt idx="1924">
                  <c:v>517.75</c:v>
                </c:pt>
                <c:pt idx="1925">
                  <c:v>516.75</c:v>
                </c:pt>
                <c:pt idx="1926">
                  <c:v>517</c:v>
                </c:pt>
                <c:pt idx="1927">
                  <c:v>516.25</c:v>
                </c:pt>
                <c:pt idx="1928">
                  <c:v>516.25</c:v>
                </c:pt>
                <c:pt idx="1929">
                  <c:v>515.25</c:v>
                </c:pt>
                <c:pt idx="1930">
                  <c:v>515.25</c:v>
                </c:pt>
                <c:pt idx="1931">
                  <c:v>514.75</c:v>
                </c:pt>
                <c:pt idx="1932">
                  <c:v>513.5</c:v>
                </c:pt>
                <c:pt idx="1933">
                  <c:v>513.25</c:v>
                </c:pt>
                <c:pt idx="1934">
                  <c:v>513</c:v>
                </c:pt>
                <c:pt idx="1935">
                  <c:v>512</c:v>
                </c:pt>
                <c:pt idx="1936">
                  <c:v>512.5</c:v>
                </c:pt>
                <c:pt idx="1937">
                  <c:v>511.5</c:v>
                </c:pt>
                <c:pt idx="1938">
                  <c:v>511.25</c:v>
                </c:pt>
                <c:pt idx="1939">
                  <c:v>511.5</c:v>
                </c:pt>
                <c:pt idx="1940">
                  <c:v>511.25</c:v>
                </c:pt>
                <c:pt idx="1941">
                  <c:v>510.5</c:v>
                </c:pt>
                <c:pt idx="1942">
                  <c:v>509.5</c:v>
                </c:pt>
                <c:pt idx="1943">
                  <c:v>509.25</c:v>
                </c:pt>
                <c:pt idx="1944">
                  <c:v>509</c:v>
                </c:pt>
                <c:pt idx="1945">
                  <c:v>508</c:v>
                </c:pt>
                <c:pt idx="1946">
                  <c:v>507.75</c:v>
                </c:pt>
                <c:pt idx="1947">
                  <c:v>507.25</c:v>
                </c:pt>
                <c:pt idx="1948">
                  <c:v>507</c:v>
                </c:pt>
                <c:pt idx="1949">
                  <c:v>506.5</c:v>
                </c:pt>
                <c:pt idx="1950">
                  <c:v>506</c:v>
                </c:pt>
                <c:pt idx="1951">
                  <c:v>505.75</c:v>
                </c:pt>
                <c:pt idx="1952">
                  <c:v>505.25</c:v>
                </c:pt>
                <c:pt idx="1953">
                  <c:v>505.25</c:v>
                </c:pt>
                <c:pt idx="1954">
                  <c:v>505</c:v>
                </c:pt>
                <c:pt idx="1955">
                  <c:v>503.75</c:v>
                </c:pt>
                <c:pt idx="1956">
                  <c:v>503.75</c:v>
                </c:pt>
                <c:pt idx="1957">
                  <c:v>503.5</c:v>
                </c:pt>
                <c:pt idx="1958">
                  <c:v>502.75</c:v>
                </c:pt>
                <c:pt idx="1959">
                  <c:v>501.75</c:v>
                </c:pt>
                <c:pt idx="1960">
                  <c:v>501.25</c:v>
                </c:pt>
                <c:pt idx="1961">
                  <c:v>500.5</c:v>
                </c:pt>
                <c:pt idx="1962">
                  <c:v>500.5</c:v>
                </c:pt>
                <c:pt idx="1963">
                  <c:v>500.5</c:v>
                </c:pt>
                <c:pt idx="1964">
                  <c:v>499</c:v>
                </c:pt>
                <c:pt idx="1965">
                  <c:v>498.25</c:v>
                </c:pt>
                <c:pt idx="1966">
                  <c:v>499</c:v>
                </c:pt>
                <c:pt idx="1967">
                  <c:v>497.75</c:v>
                </c:pt>
                <c:pt idx="1968">
                  <c:v>497.25</c:v>
                </c:pt>
                <c:pt idx="1969">
                  <c:v>497.75</c:v>
                </c:pt>
                <c:pt idx="1970">
                  <c:v>497</c:v>
                </c:pt>
                <c:pt idx="1971">
                  <c:v>496.75</c:v>
                </c:pt>
                <c:pt idx="1972">
                  <c:v>496.5</c:v>
                </c:pt>
                <c:pt idx="1973">
                  <c:v>495</c:v>
                </c:pt>
                <c:pt idx="1974">
                  <c:v>495.5</c:v>
                </c:pt>
                <c:pt idx="1975">
                  <c:v>495.25</c:v>
                </c:pt>
                <c:pt idx="1976">
                  <c:v>494.25</c:v>
                </c:pt>
                <c:pt idx="1977">
                  <c:v>493.5</c:v>
                </c:pt>
                <c:pt idx="1978">
                  <c:v>493.5</c:v>
                </c:pt>
                <c:pt idx="1979">
                  <c:v>492.75</c:v>
                </c:pt>
                <c:pt idx="1980">
                  <c:v>493</c:v>
                </c:pt>
                <c:pt idx="1981">
                  <c:v>492.75</c:v>
                </c:pt>
                <c:pt idx="1982">
                  <c:v>492</c:v>
                </c:pt>
                <c:pt idx="1983">
                  <c:v>491.25</c:v>
                </c:pt>
                <c:pt idx="1984">
                  <c:v>491.25</c:v>
                </c:pt>
                <c:pt idx="1985">
                  <c:v>490.5</c:v>
                </c:pt>
                <c:pt idx="1986">
                  <c:v>490.5</c:v>
                </c:pt>
                <c:pt idx="1987">
                  <c:v>489.75</c:v>
                </c:pt>
                <c:pt idx="1988">
                  <c:v>489.25</c:v>
                </c:pt>
                <c:pt idx="1989">
                  <c:v>489.5</c:v>
                </c:pt>
                <c:pt idx="1990">
                  <c:v>488.5</c:v>
                </c:pt>
                <c:pt idx="1991">
                  <c:v>488.5</c:v>
                </c:pt>
                <c:pt idx="1992">
                  <c:v>488</c:v>
                </c:pt>
                <c:pt idx="1993">
                  <c:v>486.25</c:v>
                </c:pt>
                <c:pt idx="1994">
                  <c:v>486.5</c:v>
                </c:pt>
                <c:pt idx="1995">
                  <c:v>486.25</c:v>
                </c:pt>
                <c:pt idx="1996">
                  <c:v>486.75</c:v>
                </c:pt>
                <c:pt idx="1997">
                  <c:v>486</c:v>
                </c:pt>
                <c:pt idx="1998">
                  <c:v>485.25</c:v>
                </c:pt>
                <c:pt idx="1999">
                  <c:v>484.75</c:v>
                </c:pt>
                <c:pt idx="2000">
                  <c:v>485.25</c:v>
                </c:pt>
                <c:pt idx="2001">
                  <c:v>484.75</c:v>
                </c:pt>
                <c:pt idx="2002">
                  <c:v>483.75</c:v>
                </c:pt>
                <c:pt idx="2003">
                  <c:v>483.5</c:v>
                </c:pt>
                <c:pt idx="2004">
                  <c:v>482.75</c:v>
                </c:pt>
                <c:pt idx="2005">
                  <c:v>482.25</c:v>
                </c:pt>
                <c:pt idx="2006">
                  <c:v>482.25</c:v>
                </c:pt>
                <c:pt idx="2007">
                  <c:v>482.25</c:v>
                </c:pt>
                <c:pt idx="2008">
                  <c:v>481</c:v>
                </c:pt>
                <c:pt idx="2009">
                  <c:v>480.75</c:v>
                </c:pt>
                <c:pt idx="2010">
                  <c:v>480.75</c:v>
                </c:pt>
                <c:pt idx="2011">
                  <c:v>480.25</c:v>
                </c:pt>
                <c:pt idx="2012">
                  <c:v>480.25</c:v>
                </c:pt>
                <c:pt idx="2013">
                  <c:v>479.25</c:v>
                </c:pt>
                <c:pt idx="2014">
                  <c:v>478.75</c:v>
                </c:pt>
                <c:pt idx="2015">
                  <c:v>478.25</c:v>
                </c:pt>
                <c:pt idx="2016">
                  <c:v>478</c:v>
                </c:pt>
                <c:pt idx="2017">
                  <c:v>478.5</c:v>
                </c:pt>
                <c:pt idx="2018">
                  <c:v>477.25</c:v>
                </c:pt>
                <c:pt idx="2019">
                  <c:v>477</c:v>
                </c:pt>
                <c:pt idx="2020">
                  <c:v>476.75</c:v>
                </c:pt>
                <c:pt idx="2021">
                  <c:v>476.25</c:v>
                </c:pt>
                <c:pt idx="2022">
                  <c:v>475.75</c:v>
                </c:pt>
                <c:pt idx="2023">
                  <c:v>475.5</c:v>
                </c:pt>
                <c:pt idx="2024">
                  <c:v>475.25</c:v>
                </c:pt>
                <c:pt idx="2025">
                  <c:v>474.5</c:v>
                </c:pt>
                <c:pt idx="2026">
                  <c:v>474.25</c:v>
                </c:pt>
                <c:pt idx="2027">
                  <c:v>474</c:v>
                </c:pt>
                <c:pt idx="2028">
                  <c:v>473</c:v>
                </c:pt>
                <c:pt idx="2029">
                  <c:v>473.25</c:v>
                </c:pt>
                <c:pt idx="2030">
                  <c:v>472.5</c:v>
                </c:pt>
                <c:pt idx="2031">
                  <c:v>472.25</c:v>
                </c:pt>
                <c:pt idx="2032">
                  <c:v>472</c:v>
                </c:pt>
                <c:pt idx="2033">
                  <c:v>471</c:v>
                </c:pt>
                <c:pt idx="2034">
                  <c:v>471</c:v>
                </c:pt>
                <c:pt idx="2035">
                  <c:v>470.75</c:v>
                </c:pt>
                <c:pt idx="2036">
                  <c:v>470.25</c:v>
                </c:pt>
                <c:pt idx="2037">
                  <c:v>470.75</c:v>
                </c:pt>
                <c:pt idx="2038">
                  <c:v>469.75</c:v>
                </c:pt>
                <c:pt idx="2039">
                  <c:v>469.25</c:v>
                </c:pt>
                <c:pt idx="2040">
                  <c:v>469.25</c:v>
                </c:pt>
                <c:pt idx="2041">
                  <c:v>468.75</c:v>
                </c:pt>
                <c:pt idx="2042">
                  <c:v>469</c:v>
                </c:pt>
                <c:pt idx="2043">
                  <c:v>468.75</c:v>
                </c:pt>
                <c:pt idx="2044">
                  <c:v>468.25</c:v>
                </c:pt>
                <c:pt idx="2045">
                  <c:v>467</c:v>
                </c:pt>
                <c:pt idx="2046">
                  <c:v>467.25</c:v>
                </c:pt>
                <c:pt idx="2047">
                  <c:v>466.75</c:v>
                </c:pt>
                <c:pt idx="2048">
                  <c:v>467.25</c:v>
                </c:pt>
                <c:pt idx="2049">
                  <c:v>466</c:v>
                </c:pt>
                <c:pt idx="2050">
                  <c:v>465.75</c:v>
                </c:pt>
                <c:pt idx="2051">
                  <c:v>465.5</c:v>
                </c:pt>
                <c:pt idx="2052">
                  <c:v>465</c:v>
                </c:pt>
                <c:pt idx="2053">
                  <c:v>465</c:v>
                </c:pt>
                <c:pt idx="2054">
                  <c:v>464.75</c:v>
                </c:pt>
                <c:pt idx="2055">
                  <c:v>463.75</c:v>
                </c:pt>
                <c:pt idx="2056">
                  <c:v>463.5</c:v>
                </c:pt>
                <c:pt idx="2057">
                  <c:v>463.5</c:v>
                </c:pt>
                <c:pt idx="2058">
                  <c:v>463</c:v>
                </c:pt>
                <c:pt idx="2059">
                  <c:v>462.75</c:v>
                </c:pt>
                <c:pt idx="2060">
                  <c:v>462.25</c:v>
                </c:pt>
                <c:pt idx="2061">
                  <c:v>462</c:v>
                </c:pt>
                <c:pt idx="2062">
                  <c:v>461.25</c:v>
                </c:pt>
                <c:pt idx="2063">
                  <c:v>460.5</c:v>
                </c:pt>
                <c:pt idx="2064">
                  <c:v>460.25</c:v>
                </c:pt>
                <c:pt idx="2065">
                  <c:v>460</c:v>
                </c:pt>
                <c:pt idx="2066">
                  <c:v>459.5</c:v>
                </c:pt>
                <c:pt idx="2067">
                  <c:v>459</c:v>
                </c:pt>
                <c:pt idx="2068">
                  <c:v>459.25</c:v>
                </c:pt>
                <c:pt idx="2069">
                  <c:v>459.5</c:v>
                </c:pt>
                <c:pt idx="2070">
                  <c:v>458</c:v>
                </c:pt>
                <c:pt idx="2071">
                  <c:v>458.5</c:v>
                </c:pt>
                <c:pt idx="2072">
                  <c:v>457</c:v>
                </c:pt>
                <c:pt idx="2073">
                  <c:v>456.75</c:v>
                </c:pt>
                <c:pt idx="2074">
                  <c:v>456.75</c:v>
                </c:pt>
                <c:pt idx="2075">
                  <c:v>457</c:v>
                </c:pt>
                <c:pt idx="2076">
                  <c:v>456.75</c:v>
                </c:pt>
                <c:pt idx="2077">
                  <c:v>456</c:v>
                </c:pt>
                <c:pt idx="2078">
                  <c:v>456</c:v>
                </c:pt>
                <c:pt idx="2079">
                  <c:v>455.75</c:v>
                </c:pt>
                <c:pt idx="2080">
                  <c:v>454.75</c:v>
                </c:pt>
                <c:pt idx="2081">
                  <c:v>454.25</c:v>
                </c:pt>
                <c:pt idx="2082">
                  <c:v>454</c:v>
                </c:pt>
                <c:pt idx="2083">
                  <c:v>454</c:v>
                </c:pt>
                <c:pt idx="2084">
                  <c:v>452.75</c:v>
                </c:pt>
                <c:pt idx="2085">
                  <c:v>453.25</c:v>
                </c:pt>
                <c:pt idx="2086">
                  <c:v>453</c:v>
                </c:pt>
                <c:pt idx="2087">
                  <c:v>451.75</c:v>
                </c:pt>
                <c:pt idx="2088">
                  <c:v>451.25</c:v>
                </c:pt>
                <c:pt idx="2089">
                  <c:v>452.25</c:v>
                </c:pt>
                <c:pt idx="2090">
                  <c:v>451.5</c:v>
                </c:pt>
                <c:pt idx="2091">
                  <c:v>450</c:v>
                </c:pt>
                <c:pt idx="2092">
                  <c:v>450</c:v>
                </c:pt>
                <c:pt idx="2093">
                  <c:v>450.25</c:v>
                </c:pt>
                <c:pt idx="2094">
                  <c:v>449.75</c:v>
                </c:pt>
                <c:pt idx="2095">
                  <c:v>450.25</c:v>
                </c:pt>
                <c:pt idx="2096">
                  <c:v>449</c:v>
                </c:pt>
                <c:pt idx="2097">
                  <c:v>448.25</c:v>
                </c:pt>
                <c:pt idx="2098">
                  <c:v>448</c:v>
                </c:pt>
                <c:pt idx="2099">
                  <c:v>448.5</c:v>
                </c:pt>
                <c:pt idx="2100">
                  <c:v>447.5</c:v>
                </c:pt>
                <c:pt idx="2101">
                  <c:v>447</c:v>
                </c:pt>
                <c:pt idx="2102">
                  <c:v>446.5</c:v>
                </c:pt>
                <c:pt idx="2103">
                  <c:v>446.5</c:v>
                </c:pt>
                <c:pt idx="2104">
                  <c:v>446</c:v>
                </c:pt>
                <c:pt idx="2105">
                  <c:v>446.75</c:v>
                </c:pt>
                <c:pt idx="2106">
                  <c:v>446</c:v>
                </c:pt>
                <c:pt idx="2107">
                  <c:v>445.25</c:v>
                </c:pt>
                <c:pt idx="2108">
                  <c:v>445</c:v>
                </c:pt>
                <c:pt idx="2109">
                  <c:v>445</c:v>
                </c:pt>
                <c:pt idx="2110">
                  <c:v>444.5</c:v>
                </c:pt>
                <c:pt idx="2111">
                  <c:v>443.75</c:v>
                </c:pt>
                <c:pt idx="2112">
                  <c:v>443.5</c:v>
                </c:pt>
                <c:pt idx="2113">
                  <c:v>442.5</c:v>
                </c:pt>
                <c:pt idx="2114">
                  <c:v>443</c:v>
                </c:pt>
                <c:pt idx="2115">
                  <c:v>443.25</c:v>
                </c:pt>
                <c:pt idx="2116">
                  <c:v>442</c:v>
                </c:pt>
                <c:pt idx="2117">
                  <c:v>442</c:v>
                </c:pt>
                <c:pt idx="2118">
                  <c:v>441.5</c:v>
                </c:pt>
                <c:pt idx="2119">
                  <c:v>441</c:v>
                </c:pt>
                <c:pt idx="2120">
                  <c:v>440.75</c:v>
                </c:pt>
                <c:pt idx="2121">
                  <c:v>440.5</c:v>
                </c:pt>
                <c:pt idx="2122">
                  <c:v>441.25</c:v>
                </c:pt>
                <c:pt idx="2123">
                  <c:v>439.5</c:v>
                </c:pt>
                <c:pt idx="2124">
                  <c:v>439.25</c:v>
                </c:pt>
                <c:pt idx="2125">
                  <c:v>439</c:v>
                </c:pt>
                <c:pt idx="2126">
                  <c:v>438.75</c:v>
                </c:pt>
                <c:pt idx="2127">
                  <c:v>437.75</c:v>
                </c:pt>
                <c:pt idx="2128">
                  <c:v>438.75</c:v>
                </c:pt>
                <c:pt idx="2129">
                  <c:v>437.75</c:v>
                </c:pt>
                <c:pt idx="2130">
                  <c:v>438</c:v>
                </c:pt>
                <c:pt idx="2131">
                  <c:v>436.5</c:v>
                </c:pt>
                <c:pt idx="2132">
                  <c:v>437.75</c:v>
                </c:pt>
                <c:pt idx="2133">
                  <c:v>437</c:v>
                </c:pt>
                <c:pt idx="2134">
                  <c:v>436.25</c:v>
                </c:pt>
                <c:pt idx="2135">
                  <c:v>436.5</c:v>
                </c:pt>
                <c:pt idx="2136">
                  <c:v>435.5</c:v>
                </c:pt>
                <c:pt idx="2137">
                  <c:v>435.25</c:v>
                </c:pt>
                <c:pt idx="2138">
                  <c:v>434.75</c:v>
                </c:pt>
                <c:pt idx="2139">
                  <c:v>434.75</c:v>
                </c:pt>
                <c:pt idx="2140">
                  <c:v>434.75</c:v>
                </c:pt>
                <c:pt idx="2141">
                  <c:v>434.25</c:v>
                </c:pt>
                <c:pt idx="2142">
                  <c:v>433.5</c:v>
                </c:pt>
                <c:pt idx="2143">
                  <c:v>433.25</c:v>
                </c:pt>
                <c:pt idx="2144">
                  <c:v>433</c:v>
                </c:pt>
                <c:pt idx="2145">
                  <c:v>432.75</c:v>
                </c:pt>
                <c:pt idx="2146">
                  <c:v>431.75</c:v>
                </c:pt>
                <c:pt idx="2147">
                  <c:v>432</c:v>
                </c:pt>
                <c:pt idx="2148">
                  <c:v>431.75</c:v>
                </c:pt>
                <c:pt idx="2149">
                  <c:v>431</c:v>
                </c:pt>
                <c:pt idx="2150">
                  <c:v>430.5</c:v>
                </c:pt>
                <c:pt idx="2151">
                  <c:v>431</c:v>
                </c:pt>
                <c:pt idx="2152">
                  <c:v>430.25</c:v>
                </c:pt>
                <c:pt idx="2153">
                  <c:v>429.75</c:v>
                </c:pt>
                <c:pt idx="2154">
                  <c:v>429.75</c:v>
                </c:pt>
                <c:pt idx="2155">
                  <c:v>429.75</c:v>
                </c:pt>
                <c:pt idx="2156">
                  <c:v>429.5</c:v>
                </c:pt>
                <c:pt idx="2157">
                  <c:v>428.5</c:v>
                </c:pt>
                <c:pt idx="2158">
                  <c:v>429</c:v>
                </c:pt>
                <c:pt idx="2159">
                  <c:v>427.5</c:v>
                </c:pt>
                <c:pt idx="2160">
                  <c:v>427.5</c:v>
                </c:pt>
                <c:pt idx="2161">
                  <c:v>427.75</c:v>
                </c:pt>
                <c:pt idx="2162">
                  <c:v>426.75</c:v>
                </c:pt>
                <c:pt idx="2163">
                  <c:v>427</c:v>
                </c:pt>
                <c:pt idx="2164">
                  <c:v>427.25</c:v>
                </c:pt>
                <c:pt idx="2165">
                  <c:v>426</c:v>
                </c:pt>
                <c:pt idx="2166">
                  <c:v>425.75</c:v>
                </c:pt>
                <c:pt idx="2167">
                  <c:v>425.25</c:v>
                </c:pt>
                <c:pt idx="2168">
                  <c:v>425.25</c:v>
                </c:pt>
                <c:pt idx="2169">
                  <c:v>424.75</c:v>
                </c:pt>
                <c:pt idx="2170">
                  <c:v>424.75</c:v>
                </c:pt>
                <c:pt idx="2171">
                  <c:v>424.75</c:v>
                </c:pt>
                <c:pt idx="2172">
                  <c:v>423.75</c:v>
                </c:pt>
                <c:pt idx="2173">
                  <c:v>423</c:v>
                </c:pt>
                <c:pt idx="2174">
                  <c:v>423</c:v>
                </c:pt>
                <c:pt idx="2175">
                  <c:v>422.5</c:v>
                </c:pt>
                <c:pt idx="2176">
                  <c:v>423</c:v>
                </c:pt>
                <c:pt idx="2177">
                  <c:v>421.5</c:v>
                </c:pt>
                <c:pt idx="2178">
                  <c:v>422.25</c:v>
                </c:pt>
                <c:pt idx="2179">
                  <c:v>422</c:v>
                </c:pt>
                <c:pt idx="2180">
                  <c:v>421.75</c:v>
                </c:pt>
                <c:pt idx="2181">
                  <c:v>421.25</c:v>
                </c:pt>
                <c:pt idx="2182">
                  <c:v>421</c:v>
                </c:pt>
                <c:pt idx="2183">
                  <c:v>420.5</c:v>
                </c:pt>
                <c:pt idx="2184">
                  <c:v>420.25</c:v>
                </c:pt>
                <c:pt idx="2185">
                  <c:v>420</c:v>
                </c:pt>
                <c:pt idx="2186">
                  <c:v>419.75</c:v>
                </c:pt>
                <c:pt idx="2187">
                  <c:v>418.5</c:v>
                </c:pt>
                <c:pt idx="2188">
                  <c:v>418.5</c:v>
                </c:pt>
                <c:pt idx="2189">
                  <c:v>418.75</c:v>
                </c:pt>
                <c:pt idx="2190">
                  <c:v>418.75</c:v>
                </c:pt>
                <c:pt idx="2191">
                  <c:v>417.75</c:v>
                </c:pt>
                <c:pt idx="2192">
                  <c:v>417.25</c:v>
                </c:pt>
                <c:pt idx="2193">
                  <c:v>417.5</c:v>
                </c:pt>
                <c:pt idx="2194">
                  <c:v>417</c:v>
                </c:pt>
                <c:pt idx="2195">
                  <c:v>417.25</c:v>
                </c:pt>
                <c:pt idx="2196">
                  <c:v>416.25</c:v>
                </c:pt>
                <c:pt idx="2197">
                  <c:v>416</c:v>
                </c:pt>
                <c:pt idx="2198">
                  <c:v>415.5</c:v>
                </c:pt>
                <c:pt idx="2199">
                  <c:v>415.75</c:v>
                </c:pt>
                <c:pt idx="2200">
                  <c:v>414.75</c:v>
                </c:pt>
                <c:pt idx="2201">
                  <c:v>415.25</c:v>
                </c:pt>
                <c:pt idx="2202">
                  <c:v>414.75</c:v>
                </c:pt>
                <c:pt idx="2203">
                  <c:v>414</c:v>
                </c:pt>
                <c:pt idx="2204">
                  <c:v>413.75</c:v>
                </c:pt>
                <c:pt idx="2205">
                  <c:v>413.75</c:v>
                </c:pt>
                <c:pt idx="2206">
                  <c:v>414</c:v>
                </c:pt>
                <c:pt idx="2207">
                  <c:v>413</c:v>
                </c:pt>
                <c:pt idx="2208">
                  <c:v>413.5</c:v>
                </c:pt>
                <c:pt idx="2209">
                  <c:v>412.75</c:v>
                </c:pt>
                <c:pt idx="2210">
                  <c:v>412.25</c:v>
                </c:pt>
                <c:pt idx="2211">
                  <c:v>412.25</c:v>
                </c:pt>
                <c:pt idx="2212">
                  <c:v>411.75</c:v>
                </c:pt>
                <c:pt idx="2213">
                  <c:v>411</c:v>
                </c:pt>
                <c:pt idx="2214">
                  <c:v>411</c:v>
                </c:pt>
                <c:pt idx="2215">
                  <c:v>410.75</c:v>
                </c:pt>
                <c:pt idx="2216">
                  <c:v>411</c:v>
                </c:pt>
                <c:pt idx="2217">
                  <c:v>410.25</c:v>
                </c:pt>
                <c:pt idx="2218">
                  <c:v>409.75</c:v>
                </c:pt>
                <c:pt idx="2219">
                  <c:v>409.25</c:v>
                </c:pt>
                <c:pt idx="2220">
                  <c:v>409.25</c:v>
                </c:pt>
                <c:pt idx="2221">
                  <c:v>408</c:v>
                </c:pt>
                <c:pt idx="2222">
                  <c:v>407.75</c:v>
                </c:pt>
                <c:pt idx="2223">
                  <c:v>409</c:v>
                </c:pt>
                <c:pt idx="2224">
                  <c:v>408</c:v>
                </c:pt>
                <c:pt idx="2225">
                  <c:v>408</c:v>
                </c:pt>
                <c:pt idx="2226">
                  <c:v>407.75</c:v>
                </c:pt>
                <c:pt idx="2227">
                  <c:v>407</c:v>
                </c:pt>
                <c:pt idx="2228">
                  <c:v>406.5</c:v>
                </c:pt>
                <c:pt idx="2229">
                  <c:v>406.25</c:v>
                </c:pt>
                <c:pt idx="2230">
                  <c:v>407</c:v>
                </c:pt>
                <c:pt idx="2231">
                  <c:v>406.5</c:v>
                </c:pt>
                <c:pt idx="2232">
                  <c:v>406.25</c:v>
                </c:pt>
                <c:pt idx="2233">
                  <c:v>405.5</c:v>
                </c:pt>
                <c:pt idx="2234">
                  <c:v>405.75</c:v>
                </c:pt>
                <c:pt idx="2235">
                  <c:v>404.75</c:v>
                </c:pt>
                <c:pt idx="2236">
                  <c:v>405</c:v>
                </c:pt>
                <c:pt idx="2237">
                  <c:v>404.75</c:v>
                </c:pt>
                <c:pt idx="2238">
                  <c:v>404</c:v>
                </c:pt>
                <c:pt idx="2239">
                  <c:v>404</c:v>
                </c:pt>
                <c:pt idx="2240">
                  <c:v>403.5</c:v>
                </c:pt>
                <c:pt idx="2241">
                  <c:v>403.75</c:v>
                </c:pt>
                <c:pt idx="2242">
                  <c:v>403.25</c:v>
                </c:pt>
                <c:pt idx="2243">
                  <c:v>402.75</c:v>
                </c:pt>
                <c:pt idx="2244">
                  <c:v>401.75</c:v>
                </c:pt>
                <c:pt idx="2245">
                  <c:v>402</c:v>
                </c:pt>
                <c:pt idx="2246">
                  <c:v>402</c:v>
                </c:pt>
                <c:pt idx="2247">
                  <c:v>401</c:v>
                </c:pt>
                <c:pt idx="2248">
                  <c:v>401</c:v>
                </c:pt>
                <c:pt idx="2249">
                  <c:v>401</c:v>
                </c:pt>
                <c:pt idx="2250">
                  <c:v>399.5</c:v>
                </c:pt>
                <c:pt idx="2251">
                  <c:v>399.75</c:v>
                </c:pt>
                <c:pt idx="2252">
                  <c:v>399.5</c:v>
                </c:pt>
                <c:pt idx="2253">
                  <c:v>400.25</c:v>
                </c:pt>
                <c:pt idx="2254">
                  <c:v>398.75</c:v>
                </c:pt>
                <c:pt idx="2255">
                  <c:v>398.5</c:v>
                </c:pt>
                <c:pt idx="2256">
                  <c:v>398.5</c:v>
                </c:pt>
                <c:pt idx="2257">
                  <c:v>398.25</c:v>
                </c:pt>
                <c:pt idx="2258">
                  <c:v>397.5</c:v>
                </c:pt>
                <c:pt idx="2259">
                  <c:v>397.5</c:v>
                </c:pt>
                <c:pt idx="2260">
                  <c:v>398.25</c:v>
                </c:pt>
                <c:pt idx="2261">
                  <c:v>397.5</c:v>
                </c:pt>
                <c:pt idx="2262">
                  <c:v>397</c:v>
                </c:pt>
                <c:pt idx="2263">
                  <c:v>396.25</c:v>
                </c:pt>
                <c:pt idx="2264">
                  <c:v>396</c:v>
                </c:pt>
                <c:pt idx="2265">
                  <c:v>395.5</c:v>
                </c:pt>
                <c:pt idx="2266">
                  <c:v>395.5</c:v>
                </c:pt>
                <c:pt idx="2267">
                  <c:v>395.75</c:v>
                </c:pt>
                <c:pt idx="2268">
                  <c:v>395</c:v>
                </c:pt>
                <c:pt idx="2269">
                  <c:v>395.25</c:v>
                </c:pt>
                <c:pt idx="2270">
                  <c:v>393.75</c:v>
                </c:pt>
                <c:pt idx="2271">
                  <c:v>394.5</c:v>
                </c:pt>
                <c:pt idx="2272">
                  <c:v>393.75</c:v>
                </c:pt>
                <c:pt idx="2273">
                  <c:v>394</c:v>
                </c:pt>
                <c:pt idx="2274">
                  <c:v>394.25</c:v>
                </c:pt>
                <c:pt idx="2275">
                  <c:v>393.25</c:v>
                </c:pt>
                <c:pt idx="2276">
                  <c:v>393</c:v>
                </c:pt>
                <c:pt idx="2277">
                  <c:v>392.25</c:v>
                </c:pt>
                <c:pt idx="2278">
                  <c:v>391.75</c:v>
                </c:pt>
                <c:pt idx="2279">
                  <c:v>392.25</c:v>
                </c:pt>
                <c:pt idx="2280">
                  <c:v>391.25</c:v>
                </c:pt>
                <c:pt idx="2281">
                  <c:v>391</c:v>
                </c:pt>
                <c:pt idx="2282">
                  <c:v>391.25</c:v>
                </c:pt>
                <c:pt idx="2283">
                  <c:v>390.5</c:v>
                </c:pt>
                <c:pt idx="2284">
                  <c:v>391.25</c:v>
                </c:pt>
                <c:pt idx="2285">
                  <c:v>389.75</c:v>
                </c:pt>
                <c:pt idx="2286">
                  <c:v>389.75</c:v>
                </c:pt>
                <c:pt idx="2287">
                  <c:v>389.75</c:v>
                </c:pt>
                <c:pt idx="2288">
                  <c:v>389</c:v>
                </c:pt>
                <c:pt idx="2289">
                  <c:v>389</c:v>
                </c:pt>
                <c:pt idx="2290">
                  <c:v>389.25</c:v>
                </c:pt>
                <c:pt idx="2291">
                  <c:v>388.5</c:v>
                </c:pt>
                <c:pt idx="2292">
                  <c:v>387.75</c:v>
                </c:pt>
                <c:pt idx="2293">
                  <c:v>388</c:v>
                </c:pt>
                <c:pt idx="2294">
                  <c:v>387.5</c:v>
                </c:pt>
                <c:pt idx="2295">
                  <c:v>387.5</c:v>
                </c:pt>
                <c:pt idx="2296">
                  <c:v>387.25</c:v>
                </c:pt>
                <c:pt idx="2297">
                  <c:v>386.75</c:v>
                </c:pt>
                <c:pt idx="2298">
                  <c:v>386.25</c:v>
                </c:pt>
                <c:pt idx="2299">
                  <c:v>386.5</c:v>
                </c:pt>
                <c:pt idx="2300">
                  <c:v>386.25</c:v>
                </c:pt>
                <c:pt idx="2301">
                  <c:v>386</c:v>
                </c:pt>
                <c:pt idx="2302">
                  <c:v>385.75</c:v>
                </c:pt>
                <c:pt idx="2303">
                  <c:v>385.25</c:v>
                </c:pt>
                <c:pt idx="2304">
                  <c:v>384.75</c:v>
                </c:pt>
                <c:pt idx="2305">
                  <c:v>384.75</c:v>
                </c:pt>
                <c:pt idx="2306">
                  <c:v>384.5</c:v>
                </c:pt>
                <c:pt idx="2307">
                  <c:v>383.75</c:v>
                </c:pt>
                <c:pt idx="2308">
                  <c:v>384.75</c:v>
                </c:pt>
                <c:pt idx="2309">
                  <c:v>383.75</c:v>
                </c:pt>
                <c:pt idx="2310">
                  <c:v>382.75</c:v>
                </c:pt>
                <c:pt idx="2311">
                  <c:v>383</c:v>
                </c:pt>
                <c:pt idx="2312">
                  <c:v>383</c:v>
                </c:pt>
                <c:pt idx="2313">
                  <c:v>382.25</c:v>
                </c:pt>
                <c:pt idx="2314">
                  <c:v>382.25</c:v>
                </c:pt>
                <c:pt idx="2315">
                  <c:v>381.5</c:v>
                </c:pt>
                <c:pt idx="2316">
                  <c:v>382.5</c:v>
                </c:pt>
                <c:pt idx="2317">
                  <c:v>382</c:v>
                </c:pt>
                <c:pt idx="2318">
                  <c:v>381.5</c:v>
                </c:pt>
                <c:pt idx="2319">
                  <c:v>380.5</c:v>
                </c:pt>
                <c:pt idx="2320">
                  <c:v>380.5</c:v>
                </c:pt>
                <c:pt idx="2321">
                  <c:v>381.25</c:v>
                </c:pt>
                <c:pt idx="2322">
                  <c:v>380.5</c:v>
                </c:pt>
                <c:pt idx="2323">
                  <c:v>379.25</c:v>
                </c:pt>
                <c:pt idx="2324">
                  <c:v>379.75</c:v>
                </c:pt>
                <c:pt idx="2325">
                  <c:v>379.5</c:v>
                </c:pt>
                <c:pt idx="2326">
                  <c:v>379</c:v>
                </c:pt>
                <c:pt idx="2327">
                  <c:v>379.25</c:v>
                </c:pt>
                <c:pt idx="2328">
                  <c:v>378.75</c:v>
                </c:pt>
                <c:pt idx="2329">
                  <c:v>378.5</c:v>
                </c:pt>
                <c:pt idx="2330">
                  <c:v>378</c:v>
                </c:pt>
                <c:pt idx="2331">
                  <c:v>377.5</c:v>
                </c:pt>
                <c:pt idx="2332">
                  <c:v>377.75</c:v>
                </c:pt>
                <c:pt idx="2333">
                  <c:v>377.25</c:v>
                </c:pt>
                <c:pt idx="2334">
                  <c:v>376.5</c:v>
                </c:pt>
                <c:pt idx="2335">
                  <c:v>376.75</c:v>
                </c:pt>
                <c:pt idx="2336">
                  <c:v>376</c:v>
                </c:pt>
                <c:pt idx="2337">
                  <c:v>376.25</c:v>
                </c:pt>
                <c:pt idx="2338">
                  <c:v>376</c:v>
                </c:pt>
                <c:pt idx="2339">
                  <c:v>376</c:v>
                </c:pt>
                <c:pt idx="2340">
                  <c:v>375.5</c:v>
                </c:pt>
                <c:pt idx="2341">
                  <c:v>375.5</c:v>
                </c:pt>
                <c:pt idx="2342">
                  <c:v>374.75</c:v>
                </c:pt>
                <c:pt idx="2343">
                  <c:v>374.75</c:v>
                </c:pt>
                <c:pt idx="2344">
                  <c:v>374.5</c:v>
                </c:pt>
                <c:pt idx="2345">
                  <c:v>374</c:v>
                </c:pt>
                <c:pt idx="2346">
                  <c:v>374</c:v>
                </c:pt>
                <c:pt idx="2347">
                  <c:v>374</c:v>
                </c:pt>
                <c:pt idx="2348">
                  <c:v>373.25</c:v>
                </c:pt>
                <c:pt idx="2349">
                  <c:v>373.25</c:v>
                </c:pt>
                <c:pt idx="2350">
                  <c:v>372.75</c:v>
                </c:pt>
                <c:pt idx="2351">
                  <c:v>372.25</c:v>
                </c:pt>
                <c:pt idx="2352">
                  <c:v>372.5</c:v>
                </c:pt>
                <c:pt idx="2353">
                  <c:v>372</c:v>
                </c:pt>
                <c:pt idx="2354">
                  <c:v>372</c:v>
                </c:pt>
                <c:pt idx="2355">
                  <c:v>372</c:v>
                </c:pt>
                <c:pt idx="2356">
                  <c:v>371.75</c:v>
                </c:pt>
                <c:pt idx="2357">
                  <c:v>371.5</c:v>
                </c:pt>
                <c:pt idx="2358">
                  <c:v>370.75</c:v>
                </c:pt>
                <c:pt idx="2359">
                  <c:v>370.5</c:v>
                </c:pt>
                <c:pt idx="2360">
                  <c:v>370.5</c:v>
                </c:pt>
                <c:pt idx="2361">
                  <c:v>369.75</c:v>
                </c:pt>
                <c:pt idx="2362">
                  <c:v>370</c:v>
                </c:pt>
                <c:pt idx="2363">
                  <c:v>369.25</c:v>
                </c:pt>
                <c:pt idx="2364">
                  <c:v>369.25</c:v>
                </c:pt>
                <c:pt idx="2365">
                  <c:v>369</c:v>
                </c:pt>
                <c:pt idx="2366">
                  <c:v>368.75</c:v>
                </c:pt>
                <c:pt idx="2367">
                  <c:v>368.5</c:v>
                </c:pt>
                <c:pt idx="2368">
                  <c:v>368.5</c:v>
                </c:pt>
                <c:pt idx="2369">
                  <c:v>367.5</c:v>
                </c:pt>
                <c:pt idx="2370">
                  <c:v>367.5</c:v>
                </c:pt>
                <c:pt idx="2371">
                  <c:v>367.25</c:v>
                </c:pt>
                <c:pt idx="2372">
                  <c:v>367.75</c:v>
                </c:pt>
                <c:pt idx="2373">
                  <c:v>367.5</c:v>
                </c:pt>
                <c:pt idx="2374">
                  <c:v>366.5</c:v>
                </c:pt>
                <c:pt idx="2375">
                  <c:v>366.25</c:v>
                </c:pt>
                <c:pt idx="2376">
                  <c:v>366.25</c:v>
                </c:pt>
                <c:pt idx="2377">
                  <c:v>366</c:v>
                </c:pt>
                <c:pt idx="2378">
                  <c:v>366</c:v>
                </c:pt>
                <c:pt idx="2379">
                  <c:v>365.25</c:v>
                </c:pt>
                <c:pt idx="2380">
                  <c:v>365.25</c:v>
                </c:pt>
                <c:pt idx="2381">
                  <c:v>365</c:v>
                </c:pt>
                <c:pt idx="2382">
                  <c:v>364.75</c:v>
                </c:pt>
                <c:pt idx="2383">
                  <c:v>364.5</c:v>
                </c:pt>
                <c:pt idx="2384">
                  <c:v>364.25</c:v>
                </c:pt>
                <c:pt idx="2385">
                  <c:v>364.5</c:v>
                </c:pt>
                <c:pt idx="2386">
                  <c:v>363.75</c:v>
                </c:pt>
                <c:pt idx="2387">
                  <c:v>363.5</c:v>
                </c:pt>
                <c:pt idx="2388">
                  <c:v>362.75</c:v>
                </c:pt>
                <c:pt idx="2389">
                  <c:v>363.5</c:v>
                </c:pt>
                <c:pt idx="2390">
                  <c:v>363</c:v>
                </c:pt>
                <c:pt idx="2391">
                  <c:v>362.25</c:v>
                </c:pt>
                <c:pt idx="2392">
                  <c:v>362.25</c:v>
                </c:pt>
                <c:pt idx="2393">
                  <c:v>362.5</c:v>
                </c:pt>
                <c:pt idx="2394">
                  <c:v>361.75</c:v>
                </c:pt>
                <c:pt idx="2395">
                  <c:v>361.75</c:v>
                </c:pt>
                <c:pt idx="2396">
                  <c:v>361.25</c:v>
                </c:pt>
                <c:pt idx="2397">
                  <c:v>361</c:v>
                </c:pt>
                <c:pt idx="2398">
                  <c:v>360.75</c:v>
                </c:pt>
                <c:pt idx="2399">
                  <c:v>360.5</c:v>
                </c:pt>
                <c:pt idx="2400">
                  <c:v>360</c:v>
                </c:pt>
                <c:pt idx="2401">
                  <c:v>360.5</c:v>
                </c:pt>
                <c:pt idx="2402">
                  <c:v>360.25</c:v>
                </c:pt>
                <c:pt idx="2403">
                  <c:v>359.5</c:v>
                </c:pt>
                <c:pt idx="2404">
                  <c:v>359.5</c:v>
                </c:pt>
                <c:pt idx="2405">
                  <c:v>359</c:v>
                </c:pt>
                <c:pt idx="2406">
                  <c:v>358.75</c:v>
                </c:pt>
                <c:pt idx="2407">
                  <c:v>358.5</c:v>
                </c:pt>
                <c:pt idx="2408">
                  <c:v>358.5</c:v>
                </c:pt>
                <c:pt idx="2409">
                  <c:v>358.5</c:v>
                </c:pt>
                <c:pt idx="2410">
                  <c:v>358</c:v>
                </c:pt>
                <c:pt idx="2411">
                  <c:v>357.75</c:v>
                </c:pt>
                <c:pt idx="2412">
                  <c:v>357</c:v>
                </c:pt>
                <c:pt idx="2413">
                  <c:v>356.75</c:v>
                </c:pt>
                <c:pt idx="2414">
                  <c:v>357</c:v>
                </c:pt>
                <c:pt idx="2415">
                  <c:v>356.75</c:v>
                </c:pt>
                <c:pt idx="2416">
                  <c:v>356.5</c:v>
                </c:pt>
                <c:pt idx="2417">
                  <c:v>356.5</c:v>
                </c:pt>
                <c:pt idx="2418">
                  <c:v>356</c:v>
                </c:pt>
                <c:pt idx="2419">
                  <c:v>355.75</c:v>
                </c:pt>
                <c:pt idx="2420">
                  <c:v>355.5</c:v>
                </c:pt>
                <c:pt idx="2421">
                  <c:v>354.75</c:v>
                </c:pt>
                <c:pt idx="2422">
                  <c:v>354.75</c:v>
                </c:pt>
                <c:pt idx="2423">
                  <c:v>354.5</c:v>
                </c:pt>
                <c:pt idx="2424">
                  <c:v>354.5</c:v>
                </c:pt>
                <c:pt idx="2425">
                  <c:v>354.25</c:v>
                </c:pt>
                <c:pt idx="2426">
                  <c:v>354</c:v>
                </c:pt>
                <c:pt idx="2427">
                  <c:v>353.75</c:v>
                </c:pt>
                <c:pt idx="2428">
                  <c:v>353.5</c:v>
                </c:pt>
                <c:pt idx="2429">
                  <c:v>353.5</c:v>
                </c:pt>
                <c:pt idx="2430">
                  <c:v>353</c:v>
                </c:pt>
                <c:pt idx="2431">
                  <c:v>353</c:v>
                </c:pt>
                <c:pt idx="2432">
                  <c:v>352.5</c:v>
                </c:pt>
                <c:pt idx="2433">
                  <c:v>352.25</c:v>
                </c:pt>
                <c:pt idx="2434">
                  <c:v>351.75</c:v>
                </c:pt>
                <c:pt idx="2435">
                  <c:v>352</c:v>
                </c:pt>
                <c:pt idx="2436">
                  <c:v>351.75</c:v>
                </c:pt>
                <c:pt idx="2437">
                  <c:v>351</c:v>
                </c:pt>
                <c:pt idx="2438">
                  <c:v>351.5</c:v>
                </c:pt>
                <c:pt idx="2439">
                  <c:v>350.5</c:v>
                </c:pt>
                <c:pt idx="2440">
                  <c:v>350.5</c:v>
                </c:pt>
                <c:pt idx="2441">
                  <c:v>350.5</c:v>
                </c:pt>
                <c:pt idx="2442">
                  <c:v>350.25</c:v>
                </c:pt>
                <c:pt idx="2443">
                  <c:v>349.75</c:v>
                </c:pt>
                <c:pt idx="2444">
                  <c:v>349.75</c:v>
                </c:pt>
                <c:pt idx="2445">
                  <c:v>349.25</c:v>
                </c:pt>
                <c:pt idx="2446">
                  <c:v>349.25</c:v>
                </c:pt>
                <c:pt idx="2447">
                  <c:v>349.25</c:v>
                </c:pt>
                <c:pt idx="2448">
                  <c:v>349.25</c:v>
                </c:pt>
                <c:pt idx="2449">
                  <c:v>348.5</c:v>
                </c:pt>
                <c:pt idx="2450">
                  <c:v>348</c:v>
                </c:pt>
                <c:pt idx="2451">
                  <c:v>348.25</c:v>
                </c:pt>
                <c:pt idx="2452">
                  <c:v>348</c:v>
                </c:pt>
                <c:pt idx="2453">
                  <c:v>347.5</c:v>
                </c:pt>
                <c:pt idx="2454">
                  <c:v>347.25</c:v>
                </c:pt>
                <c:pt idx="2455">
                  <c:v>347.25</c:v>
                </c:pt>
                <c:pt idx="2456">
                  <c:v>347.25</c:v>
                </c:pt>
                <c:pt idx="2457">
                  <c:v>346.75</c:v>
                </c:pt>
                <c:pt idx="2458">
                  <c:v>346.5</c:v>
                </c:pt>
                <c:pt idx="2459">
                  <c:v>346.25</c:v>
                </c:pt>
                <c:pt idx="2460">
                  <c:v>346</c:v>
                </c:pt>
                <c:pt idx="2461">
                  <c:v>346</c:v>
                </c:pt>
                <c:pt idx="2462">
                  <c:v>345.75</c:v>
                </c:pt>
                <c:pt idx="2463">
                  <c:v>346</c:v>
                </c:pt>
                <c:pt idx="2464">
                  <c:v>345</c:v>
                </c:pt>
                <c:pt idx="2465">
                  <c:v>344.5</c:v>
                </c:pt>
                <c:pt idx="2466">
                  <c:v>344.75</c:v>
                </c:pt>
                <c:pt idx="2467">
                  <c:v>344.5</c:v>
                </c:pt>
                <c:pt idx="2468">
                  <c:v>344</c:v>
                </c:pt>
                <c:pt idx="2469">
                  <c:v>343.75</c:v>
                </c:pt>
                <c:pt idx="2470">
                  <c:v>344</c:v>
                </c:pt>
                <c:pt idx="2471">
                  <c:v>343.5</c:v>
                </c:pt>
                <c:pt idx="2472">
                  <c:v>343.5</c:v>
                </c:pt>
                <c:pt idx="2473">
                  <c:v>342.5</c:v>
                </c:pt>
                <c:pt idx="2474">
                  <c:v>343</c:v>
                </c:pt>
                <c:pt idx="2475">
                  <c:v>342.25</c:v>
                </c:pt>
                <c:pt idx="2476">
                  <c:v>341.75</c:v>
                </c:pt>
                <c:pt idx="2477">
                  <c:v>341.75</c:v>
                </c:pt>
                <c:pt idx="2478">
                  <c:v>341.5</c:v>
                </c:pt>
                <c:pt idx="2479">
                  <c:v>341.5</c:v>
                </c:pt>
                <c:pt idx="2480">
                  <c:v>341</c:v>
                </c:pt>
                <c:pt idx="2481">
                  <c:v>341.25</c:v>
                </c:pt>
                <c:pt idx="2482">
                  <c:v>341</c:v>
                </c:pt>
                <c:pt idx="2483">
                  <c:v>340.5</c:v>
                </c:pt>
                <c:pt idx="2484">
                  <c:v>340.75</c:v>
                </c:pt>
                <c:pt idx="2485">
                  <c:v>340.25</c:v>
                </c:pt>
                <c:pt idx="2486">
                  <c:v>340</c:v>
                </c:pt>
                <c:pt idx="2487">
                  <c:v>339.75</c:v>
                </c:pt>
                <c:pt idx="2488">
                  <c:v>340</c:v>
                </c:pt>
                <c:pt idx="2489">
                  <c:v>339.25</c:v>
                </c:pt>
                <c:pt idx="2490">
                  <c:v>338.75</c:v>
                </c:pt>
                <c:pt idx="2491">
                  <c:v>339</c:v>
                </c:pt>
                <c:pt idx="2492">
                  <c:v>339.5</c:v>
                </c:pt>
                <c:pt idx="2493">
                  <c:v>337.25</c:v>
                </c:pt>
                <c:pt idx="2494">
                  <c:v>338.75</c:v>
                </c:pt>
                <c:pt idx="2495">
                  <c:v>338</c:v>
                </c:pt>
                <c:pt idx="2496">
                  <c:v>338</c:v>
                </c:pt>
                <c:pt idx="2497">
                  <c:v>337</c:v>
                </c:pt>
                <c:pt idx="2498">
                  <c:v>336.75</c:v>
                </c:pt>
                <c:pt idx="2499">
                  <c:v>336.5</c:v>
                </c:pt>
                <c:pt idx="2500">
                  <c:v>336.5</c:v>
                </c:pt>
                <c:pt idx="2501">
                  <c:v>336.25</c:v>
                </c:pt>
                <c:pt idx="2502">
                  <c:v>336.25</c:v>
                </c:pt>
                <c:pt idx="2503">
                  <c:v>336</c:v>
                </c:pt>
                <c:pt idx="2504">
                  <c:v>336</c:v>
                </c:pt>
                <c:pt idx="2505">
                  <c:v>335.5</c:v>
                </c:pt>
                <c:pt idx="2506">
                  <c:v>335.5</c:v>
                </c:pt>
                <c:pt idx="2507">
                  <c:v>335.5</c:v>
                </c:pt>
                <c:pt idx="2508">
                  <c:v>335.25</c:v>
                </c:pt>
                <c:pt idx="2509">
                  <c:v>335</c:v>
                </c:pt>
                <c:pt idx="2510">
                  <c:v>334.5</c:v>
                </c:pt>
                <c:pt idx="2511">
                  <c:v>335</c:v>
                </c:pt>
                <c:pt idx="2512">
                  <c:v>334</c:v>
                </c:pt>
                <c:pt idx="2513">
                  <c:v>333.75</c:v>
                </c:pt>
                <c:pt idx="2514">
                  <c:v>333.5</c:v>
                </c:pt>
                <c:pt idx="2515">
                  <c:v>333.5</c:v>
                </c:pt>
                <c:pt idx="2516">
                  <c:v>333</c:v>
                </c:pt>
                <c:pt idx="2517">
                  <c:v>333</c:v>
                </c:pt>
                <c:pt idx="2518">
                  <c:v>332</c:v>
                </c:pt>
                <c:pt idx="2519">
                  <c:v>332.25</c:v>
                </c:pt>
                <c:pt idx="2520">
                  <c:v>332.25</c:v>
                </c:pt>
                <c:pt idx="2521">
                  <c:v>332</c:v>
                </c:pt>
                <c:pt idx="2522">
                  <c:v>332.25</c:v>
                </c:pt>
                <c:pt idx="2523">
                  <c:v>331.25</c:v>
                </c:pt>
                <c:pt idx="2524">
                  <c:v>331.25</c:v>
                </c:pt>
                <c:pt idx="2525">
                  <c:v>331.25</c:v>
                </c:pt>
                <c:pt idx="2526">
                  <c:v>331.25</c:v>
                </c:pt>
                <c:pt idx="2527">
                  <c:v>331</c:v>
                </c:pt>
                <c:pt idx="2528">
                  <c:v>331</c:v>
                </c:pt>
                <c:pt idx="2529">
                  <c:v>330.25</c:v>
                </c:pt>
                <c:pt idx="2530">
                  <c:v>330</c:v>
                </c:pt>
                <c:pt idx="2531">
                  <c:v>330</c:v>
                </c:pt>
                <c:pt idx="2532">
                  <c:v>329.75</c:v>
                </c:pt>
                <c:pt idx="2533">
                  <c:v>329.25</c:v>
                </c:pt>
                <c:pt idx="2534">
                  <c:v>329.25</c:v>
                </c:pt>
                <c:pt idx="2535">
                  <c:v>329</c:v>
                </c:pt>
                <c:pt idx="2536">
                  <c:v>328.75</c:v>
                </c:pt>
                <c:pt idx="2537">
                  <c:v>328.5</c:v>
                </c:pt>
                <c:pt idx="2538">
                  <c:v>328.75</c:v>
                </c:pt>
                <c:pt idx="2539">
                  <c:v>327.75</c:v>
                </c:pt>
                <c:pt idx="2540">
                  <c:v>328</c:v>
                </c:pt>
                <c:pt idx="2541">
                  <c:v>327.75</c:v>
                </c:pt>
                <c:pt idx="2542">
                  <c:v>328</c:v>
                </c:pt>
                <c:pt idx="2543">
                  <c:v>327.5</c:v>
                </c:pt>
                <c:pt idx="2544">
                  <c:v>327.5</c:v>
                </c:pt>
                <c:pt idx="2545">
                  <c:v>326.75</c:v>
                </c:pt>
                <c:pt idx="2546">
                  <c:v>326.75</c:v>
                </c:pt>
                <c:pt idx="2547">
                  <c:v>326.75</c:v>
                </c:pt>
                <c:pt idx="2548">
                  <c:v>326.75</c:v>
                </c:pt>
                <c:pt idx="2549">
                  <c:v>326</c:v>
                </c:pt>
                <c:pt idx="2550">
                  <c:v>326</c:v>
                </c:pt>
                <c:pt idx="2551">
                  <c:v>325.75</c:v>
                </c:pt>
                <c:pt idx="2552">
                  <c:v>325.75</c:v>
                </c:pt>
                <c:pt idx="2553">
                  <c:v>325</c:v>
                </c:pt>
                <c:pt idx="2554">
                  <c:v>325</c:v>
                </c:pt>
                <c:pt idx="2555">
                  <c:v>325.25</c:v>
                </c:pt>
                <c:pt idx="2556">
                  <c:v>324.25</c:v>
                </c:pt>
                <c:pt idx="2557">
                  <c:v>324</c:v>
                </c:pt>
                <c:pt idx="2558">
                  <c:v>324</c:v>
                </c:pt>
                <c:pt idx="2559">
                  <c:v>323.5</c:v>
                </c:pt>
                <c:pt idx="2560">
                  <c:v>323.75</c:v>
                </c:pt>
                <c:pt idx="2561">
                  <c:v>323.5</c:v>
                </c:pt>
                <c:pt idx="2562">
                  <c:v>323.5</c:v>
                </c:pt>
                <c:pt idx="2563">
                  <c:v>323</c:v>
                </c:pt>
                <c:pt idx="2564">
                  <c:v>323</c:v>
                </c:pt>
                <c:pt idx="2565">
                  <c:v>322.75</c:v>
                </c:pt>
                <c:pt idx="2566">
                  <c:v>322.25</c:v>
                </c:pt>
                <c:pt idx="2567">
                  <c:v>322.75</c:v>
                </c:pt>
                <c:pt idx="2568">
                  <c:v>321.5</c:v>
                </c:pt>
                <c:pt idx="2569">
                  <c:v>321.5</c:v>
                </c:pt>
                <c:pt idx="2570">
                  <c:v>321.75</c:v>
                </c:pt>
                <c:pt idx="2571">
                  <c:v>321.5</c:v>
                </c:pt>
                <c:pt idx="2572">
                  <c:v>321</c:v>
                </c:pt>
                <c:pt idx="2573">
                  <c:v>321</c:v>
                </c:pt>
                <c:pt idx="2574">
                  <c:v>321.5</c:v>
                </c:pt>
                <c:pt idx="2575">
                  <c:v>320</c:v>
                </c:pt>
                <c:pt idx="2576">
                  <c:v>319.25</c:v>
                </c:pt>
                <c:pt idx="2577">
                  <c:v>320</c:v>
                </c:pt>
                <c:pt idx="2578">
                  <c:v>319.5</c:v>
                </c:pt>
                <c:pt idx="2579">
                  <c:v>319.25</c:v>
                </c:pt>
                <c:pt idx="2580">
                  <c:v>319</c:v>
                </c:pt>
                <c:pt idx="2581">
                  <c:v>319.25</c:v>
                </c:pt>
                <c:pt idx="2582">
                  <c:v>319</c:v>
                </c:pt>
                <c:pt idx="2583">
                  <c:v>318.25</c:v>
                </c:pt>
                <c:pt idx="2584">
                  <c:v>318.75</c:v>
                </c:pt>
                <c:pt idx="2585">
                  <c:v>318</c:v>
                </c:pt>
                <c:pt idx="2586">
                  <c:v>318</c:v>
                </c:pt>
                <c:pt idx="2587">
                  <c:v>317.75</c:v>
                </c:pt>
                <c:pt idx="2588">
                  <c:v>317</c:v>
                </c:pt>
                <c:pt idx="2589">
                  <c:v>317.25</c:v>
                </c:pt>
                <c:pt idx="2590">
                  <c:v>317.5</c:v>
                </c:pt>
                <c:pt idx="2591">
                  <c:v>316</c:v>
                </c:pt>
                <c:pt idx="2592">
                  <c:v>317</c:v>
                </c:pt>
                <c:pt idx="2593">
                  <c:v>316.75</c:v>
                </c:pt>
                <c:pt idx="2594">
                  <c:v>317</c:v>
                </c:pt>
                <c:pt idx="2595">
                  <c:v>316.25</c:v>
                </c:pt>
                <c:pt idx="2596">
                  <c:v>316</c:v>
                </c:pt>
                <c:pt idx="2597">
                  <c:v>315.75</c:v>
                </c:pt>
                <c:pt idx="2598">
                  <c:v>315.25</c:v>
                </c:pt>
                <c:pt idx="2599">
                  <c:v>315.25</c:v>
                </c:pt>
                <c:pt idx="2600">
                  <c:v>315</c:v>
                </c:pt>
                <c:pt idx="2601">
                  <c:v>315</c:v>
                </c:pt>
                <c:pt idx="2602">
                  <c:v>314.75</c:v>
                </c:pt>
                <c:pt idx="2603">
                  <c:v>314.75</c:v>
                </c:pt>
                <c:pt idx="2604">
                  <c:v>314.5</c:v>
                </c:pt>
                <c:pt idx="2605">
                  <c:v>314.25</c:v>
                </c:pt>
                <c:pt idx="2606">
                  <c:v>314.25</c:v>
                </c:pt>
                <c:pt idx="2607">
                  <c:v>314</c:v>
                </c:pt>
                <c:pt idx="2608">
                  <c:v>313.25</c:v>
                </c:pt>
                <c:pt idx="2609">
                  <c:v>313</c:v>
                </c:pt>
                <c:pt idx="2610">
                  <c:v>313</c:v>
                </c:pt>
                <c:pt idx="2611">
                  <c:v>313</c:v>
                </c:pt>
                <c:pt idx="2612">
                  <c:v>312.5</c:v>
                </c:pt>
                <c:pt idx="2613">
                  <c:v>312.5</c:v>
                </c:pt>
                <c:pt idx="2614">
                  <c:v>311.75</c:v>
                </c:pt>
                <c:pt idx="2615">
                  <c:v>312.5</c:v>
                </c:pt>
                <c:pt idx="2616">
                  <c:v>311.75</c:v>
                </c:pt>
                <c:pt idx="2617">
                  <c:v>311.75</c:v>
                </c:pt>
                <c:pt idx="2618">
                  <c:v>311.25</c:v>
                </c:pt>
                <c:pt idx="2619">
                  <c:v>311</c:v>
                </c:pt>
                <c:pt idx="2620">
                  <c:v>311.25</c:v>
                </c:pt>
                <c:pt idx="2621">
                  <c:v>310.5</c:v>
                </c:pt>
                <c:pt idx="2622">
                  <c:v>310.75</c:v>
                </c:pt>
                <c:pt idx="2623">
                  <c:v>310.75</c:v>
                </c:pt>
                <c:pt idx="2624">
                  <c:v>310.5</c:v>
                </c:pt>
                <c:pt idx="2625">
                  <c:v>310</c:v>
                </c:pt>
                <c:pt idx="2626">
                  <c:v>309.75</c:v>
                </c:pt>
                <c:pt idx="2627">
                  <c:v>309.25</c:v>
                </c:pt>
                <c:pt idx="2628">
                  <c:v>307.5</c:v>
                </c:pt>
                <c:pt idx="2629">
                  <c:v>309.25</c:v>
                </c:pt>
                <c:pt idx="2630">
                  <c:v>309</c:v>
                </c:pt>
                <c:pt idx="2631">
                  <c:v>308.5</c:v>
                </c:pt>
                <c:pt idx="2632">
                  <c:v>308.5</c:v>
                </c:pt>
                <c:pt idx="2633">
                  <c:v>308</c:v>
                </c:pt>
                <c:pt idx="2634">
                  <c:v>307.75</c:v>
                </c:pt>
                <c:pt idx="2635">
                  <c:v>308.25</c:v>
                </c:pt>
                <c:pt idx="2636">
                  <c:v>307.75</c:v>
                </c:pt>
                <c:pt idx="2637">
                  <c:v>307.5</c:v>
                </c:pt>
                <c:pt idx="2638">
                  <c:v>307.5</c:v>
                </c:pt>
                <c:pt idx="2639">
                  <c:v>307.5</c:v>
                </c:pt>
                <c:pt idx="2640">
                  <c:v>307.25</c:v>
                </c:pt>
                <c:pt idx="2641">
                  <c:v>306.75</c:v>
                </c:pt>
                <c:pt idx="2642">
                  <c:v>306.25</c:v>
                </c:pt>
                <c:pt idx="2643">
                  <c:v>306.5</c:v>
                </c:pt>
                <c:pt idx="2644">
                  <c:v>306.5</c:v>
                </c:pt>
                <c:pt idx="2645">
                  <c:v>306</c:v>
                </c:pt>
                <c:pt idx="2646">
                  <c:v>306</c:v>
                </c:pt>
                <c:pt idx="2647">
                  <c:v>305.75</c:v>
                </c:pt>
                <c:pt idx="2648">
                  <c:v>305.75</c:v>
                </c:pt>
                <c:pt idx="2649">
                  <c:v>305.5</c:v>
                </c:pt>
                <c:pt idx="2650">
                  <c:v>305</c:v>
                </c:pt>
                <c:pt idx="2651">
                  <c:v>305</c:v>
                </c:pt>
                <c:pt idx="2652">
                  <c:v>305.75</c:v>
                </c:pt>
                <c:pt idx="2653">
                  <c:v>304.25</c:v>
                </c:pt>
                <c:pt idx="2654">
                  <c:v>304.5</c:v>
                </c:pt>
                <c:pt idx="2655">
                  <c:v>304.5</c:v>
                </c:pt>
                <c:pt idx="2656">
                  <c:v>304</c:v>
                </c:pt>
                <c:pt idx="2657">
                  <c:v>304.25</c:v>
                </c:pt>
                <c:pt idx="2658">
                  <c:v>303</c:v>
                </c:pt>
                <c:pt idx="2659">
                  <c:v>303.75</c:v>
                </c:pt>
                <c:pt idx="2660">
                  <c:v>302.75</c:v>
                </c:pt>
                <c:pt idx="2661">
                  <c:v>302.75</c:v>
                </c:pt>
                <c:pt idx="2662">
                  <c:v>303</c:v>
                </c:pt>
                <c:pt idx="2663">
                  <c:v>302.5</c:v>
                </c:pt>
                <c:pt idx="2664">
                  <c:v>302.5</c:v>
                </c:pt>
                <c:pt idx="2665">
                  <c:v>302.5</c:v>
                </c:pt>
                <c:pt idx="2666">
                  <c:v>301.75</c:v>
                </c:pt>
                <c:pt idx="2667">
                  <c:v>301.75</c:v>
                </c:pt>
                <c:pt idx="2668">
                  <c:v>301.75</c:v>
                </c:pt>
                <c:pt idx="2669">
                  <c:v>301.5</c:v>
                </c:pt>
                <c:pt idx="2670">
                  <c:v>301.5</c:v>
                </c:pt>
                <c:pt idx="2671">
                  <c:v>301.5</c:v>
                </c:pt>
                <c:pt idx="2672">
                  <c:v>301</c:v>
                </c:pt>
                <c:pt idx="2673">
                  <c:v>301</c:v>
                </c:pt>
                <c:pt idx="2674">
                  <c:v>301</c:v>
                </c:pt>
                <c:pt idx="2675">
                  <c:v>299.5</c:v>
                </c:pt>
                <c:pt idx="2676">
                  <c:v>300</c:v>
                </c:pt>
                <c:pt idx="2677">
                  <c:v>299.25</c:v>
                </c:pt>
                <c:pt idx="2678">
                  <c:v>299.75</c:v>
                </c:pt>
                <c:pt idx="2679">
                  <c:v>299.5</c:v>
                </c:pt>
                <c:pt idx="2680">
                  <c:v>299.75</c:v>
                </c:pt>
                <c:pt idx="2681">
                  <c:v>299.5</c:v>
                </c:pt>
                <c:pt idx="2682">
                  <c:v>299.5</c:v>
                </c:pt>
                <c:pt idx="2683">
                  <c:v>298.75</c:v>
                </c:pt>
                <c:pt idx="2684">
                  <c:v>298.75</c:v>
                </c:pt>
                <c:pt idx="2685">
                  <c:v>298.75</c:v>
                </c:pt>
                <c:pt idx="2686">
                  <c:v>298.25</c:v>
                </c:pt>
                <c:pt idx="2687">
                  <c:v>297.75</c:v>
                </c:pt>
                <c:pt idx="2688">
                  <c:v>297.75</c:v>
                </c:pt>
                <c:pt idx="2689">
                  <c:v>298</c:v>
                </c:pt>
                <c:pt idx="2690">
                  <c:v>297.5</c:v>
                </c:pt>
                <c:pt idx="2691">
                  <c:v>298</c:v>
                </c:pt>
                <c:pt idx="2692">
                  <c:v>297.25</c:v>
                </c:pt>
                <c:pt idx="2693">
                  <c:v>297.25</c:v>
                </c:pt>
                <c:pt idx="2694">
                  <c:v>296.25</c:v>
                </c:pt>
                <c:pt idx="2695">
                  <c:v>296.75</c:v>
                </c:pt>
                <c:pt idx="2696">
                  <c:v>296.25</c:v>
                </c:pt>
                <c:pt idx="2697">
                  <c:v>295.75</c:v>
                </c:pt>
                <c:pt idx="2698">
                  <c:v>295.75</c:v>
                </c:pt>
                <c:pt idx="2699">
                  <c:v>295.5</c:v>
                </c:pt>
                <c:pt idx="2700">
                  <c:v>296</c:v>
                </c:pt>
                <c:pt idx="2701">
                  <c:v>295.25</c:v>
                </c:pt>
                <c:pt idx="2702">
                  <c:v>295.5</c:v>
                </c:pt>
                <c:pt idx="2703">
                  <c:v>294.75</c:v>
                </c:pt>
                <c:pt idx="2704">
                  <c:v>295</c:v>
                </c:pt>
                <c:pt idx="2705">
                  <c:v>294.5</c:v>
                </c:pt>
                <c:pt idx="2706">
                  <c:v>295</c:v>
                </c:pt>
                <c:pt idx="2707">
                  <c:v>294.5</c:v>
                </c:pt>
                <c:pt idx="2708">
                  <c:v>294.5</c:v>
                </c:pt>
                <c:pt idx="2709">
                  <c:v>293.75</c:v>
                </c:pt>
                <c:pt idx="2710">
                  <c:v>293.5</c:v>
                </c:pt>
                <c:pt idx="2711">
                  <c:v>293.75</c:v>
                </c:pt>
                <c:pt idx="2712">
                  <c:v>293</c:v>
                </c:pt>
                <c:pt idx="2713">
                  <c:v>293.25</c:v>
                </c:pt>
                <c:pt idx="2714">
                  <c:v>292.75</c:v>
                </c:pt>
                <c:pt idx="2715">
                  <c:v>292.5</c:v>
                </c:pt>
                <c:pt idx="2716">
                  <c:v>293</c:v>
                </c:pt>
                <c:pt idx="2717">
                  <c:v>292.75</c:v>
                </c:pt>
                <c:pt idx="2718">
                  <c:v>292</c:v>
                </c:pt>
                <c:pt idx="2719">
                  <c:v>292.25</c:v>
                </c:pt>
                <c:pt idx="2720">
                  <c:v>292</c:v>
                </c:pt>
                <c:pt idx="2721">
                  <c:v>291.5</c:v>
                </c:pt>
                <c:pt idx="2722">
                  <c:v>291.25</c:v>
                </c:pt>
                <c:pt idx="2723">
                  <c:v>291.5</c:v>
                </c:pt>
                <c:pt idx="2724">
                  <c:v>290.75</c:v>
                </c:pt>
                <c:pt idx="2725">
                  <c:v>291.5</c:v>
                </c:pt>
                <c:pt idx="2726">
                  <c:v>290.75</c:v>
                </c:pt>
                <c:pt idx="2727">
                  <c:v>290.25</c:v>
                </c:pt>
                <c:pt idx="2728">
                  <c:v>290</c:v>
                </c:pt>
                <c:pt idx="2729">
                  <c:v>290</c:v>
                </c:pt>
                <c:pt idx="2730">
                  <c:v>290.25</c:v>
                </c:pt>
                <c:pt idx="2731">
                  <c:v>290</c:v>
                </c:pt>
                <c:pt idx="2732">
                  <c:v>289.75</c:v>
                </c:pt>
                <c:pt idx="2733">
                  <c:v>289.5</c:v>
                </c:pt>
                <c:pt idx="2734">
                  <c:v>289.25</c:v>
                </c:pt>
                <c:pt idx="2735">
                  <c:v>289.25</c:v>
                </c:pt>
                <c:pt idx="2736">
                  <c:v>288.5</c:v>
                </c:pt>
                <c:pt idx="2737">
                  <c:v>288.5</c:v>
                </c:pt>
                <c:pt idx="2738">
                  <c:v>288.75</c:v>
                </c:pt>
                <c:pt idx="2739">
                  <c:v>289</c:v>
                </c:pt>
                <c:pt idx="2740">
                  <c:v>288.25</c:v>
                </c:pt>
                <c:pt idx="2741">
                  <c:v>288.25</c:v>
                </c:pt>
                <c:pt idx="2742">
                  <c:v>288.5</c:v>
                </c:pt>
                <c:pt idx="2743">
                  <c:v>288</c:v>
                </c:pt>
                <c:pt idx="2744">
                  <c:v>287.75</c:v>
                </c:pt>
                <c:pt idx="2745">
                  <c:v>287.25</c:v>
                </c:pt>
                <c:pt idx="2746">
                  <c:v>287.75</c:v>
                </c:pt>
                <c:pt idx="2747">
                  <c:v>287</c:v>
                </c:pt>
                <c:pt idx="2748">
                  <c:v>286.75</c:v>
                </c:pt>
                <c:pt idx="2749">
                  <c:v>286</c:v>
                </c:pt>
                <c:pt idx="2750">
                  <c:v>286.75</c:v>
                </c:pt>
                <c:pt idx="2751">
                  <c:v>286.5</c:v>
                </c:pt>
                <c:pt idx="2752">
                  <c:v>286.75</c:v>
                </c:pt>
                <c:pt idx="2753">
                  <c:v>285.5</c:v>
                </c:pt>
                <c:pt idx="2754">
                  <c:v>285.75</c:v>
                </c:pt>
                <c:pt idx="2755">
                  <c:v>285.5</c:v>
                </c:pt>
                <c:pt idx="2756">
                  <c:v>285.25</c:v>
                </c:pt>
                <c:pt idx="2757">
                  <c:v>285</c:v>
                </c:pt>
                <c:pt idx="2758">
                  <c:v>285</c:v>
                </c:pt>
                <c:pt idx="2759">
                  <c:v>284.75</c:v>
                </c:pt>
                <c:pt idx="2760">
                  <c:v>285.25</c:v>
                </c:pt>
                <c:pt idx="2761">
                  <c:v>283.5</c:v>
                </c:pt>
                <c:pt idx="2762">
                  <c:v>284</c:v>
                </c:pt>
                <c:pt idx="2763">
                  <c:v>283.75</c:v>
                </c:pt>
                <c:pt idx="2764">
                  <c:v>283.25</c:v>
                </c:pt>
                <c:pt idx="2765">
                  <c:v>283.25</c:v>
                </c:pt>
                <c:pt idx="2766">
                  <c:v>283</c:v>
                </c:pt>
                <c:pt idx="2767">
                  <c:v>283.25</c:v>
                </c:pt>
                <c:pt idx="2768">
                  <c:v>282.25</c:v>
                </c:pt>
                <c:pt idx="2769">
                  <c:v>282.25</c:v>
                </c:pt>
                <c:pt idx="2770">
                  <c:v>282</c:v>
                </c:pt>
                <c:pt idx="2771">
                  <c:v>281.75</c:v>
                </c:pt>
                <c:pt idx="2772">
                  <c:v>281.75</c:v>
                </c:pt>
                <c:pt idx="2773">
                  <c:v>281.5</c:v>
                </c:pt>
                <c:pt idx="2774">
                  <c:v>281.25</c:v>
                </c:pt>
                <c:pt idx="2775">
                  <c:v>281</c:v>
                </c:pt>
                <c:pt idx="2776">
                  <c:v>280.5</c:v>
                </c:pt>
                <c:pt idx="2777">
                  <c:v>280</c:v>
                </c:pt>
                <c:pt idx="2778">
                  <c:v>280</c:v>
                </c:pt>
                <c:pt idx="2779">
                  <c:v>279.25</c:v>
                </c:pt>
                <c:pt idx="2780">
                  <c:v>279.25</c:v>
                </c:pt>
                <c:pt idx="2781">
                  <c:v>279</c:v>
                </c:pt>
                <c:pt idx="2782">
                  <c:v>278.5</c:v>
                </c:pt>
                <c:pt idx="2783">
                  <c:v>278.5</c:v>
                </c:pt>
                <c:pt idx="2784">
                  <c:v>277.5</c:v>
                </c:pt>
                <c:pt idx="2785">
                  <c:v>277.25</c:v>
                </c:pt>
                <c:pt idx="2786">
                  <c:v>277</c:v>
                </c:pt>
                <c:pt idx="2787">
                  <c:v>277</c:v>
                </c:pt>
                <c:pt idx="2788">
                  <c:v>276.5</c:v>
                </c:pt>
                <c:pt idx="2789">
                  <c:v>276</c:v>
                </c:pt>
                <c:pt idx="2790">
                  <c:v>275.75</c:v>
                </c:pt>
                <c:pt idx="2791">
                  <c:v>276</c:v>
                </c:pt>
                <c:pt idx="2792">
                  <c:v>274.5</c:v>
                </c:pt>
                <c:pt idx="2793">
                  <c:v>275.25</c:v>
                </c:pt>
                <c:pt idx="2794">
                  <c:v>274.5</c:v>
                </c:pt>
                <c:pt idx="2795">
                  <c:v>274</c:v>
                </c:pt>
                <c:pt idx="2796">
                  <c:v>273.25</c:v>
                </c:pt>
                <c:pt idx="2797">
                  <c:v>273.5</c:v>
                </c:pt>
                <c:pt idx="2798">
                  <c:v>272.25</c:v>
                </c:pt>
                <c:pt idx="2799">
                  <c:v>272.75</c:v>
                </c:pt>
                <c:pt idx="2800">
                  <c:v>272</c:v>
                </c:pt>
                <c:pt idx="2801">
                  <c:v>271.5</c:v>
                </c:pt>
                <c:pt idx="2802">
                  <c:v>271</c:v>
                </c:pt>
                <c:pt idx="2803">
                  <c:v>270.5</c:v>
                </c:pt>
                <c:pt idx="2804">
                  <c:v>270.5</c:v>
                </c:pt>
                <c:pt idx="2805">
                  <c:v>269.5</c:v>
                </c:pt>
                <c:pt idx="2806">
                  <c:v>268.75</c:v>
                </c:pt>
                <c:pt idx="2807">
                  <c:v>272.5</c:v>
                </c:pt>
                <c:pt idx="2808">
                  <c:v>272</c:v>
                </c:pt>
                <c:pt idx="2809">
                  <c:v>271.25</c:v>
                </c:pt>
                <c:pt idx="2810">
                  <c:v>269.5</c:v>
                </c:pt>
                <c:pt idx="2811">
                  <c:v>268.75</c:v>
                </c:pt>
                <c:pt idx="2812">
                  <c:v>265.75</c:v>
                </c:pt>
                <c:pt idx="2813">
                  <c:v>265.75</c:v>
                </c:pt>
                <c:pt idx="2814">
                  <c:v>267</c:v>
                </c:pt>
                <c:pt idx="2815">
                  <c:v>269.25</c:v>
                </c:pt>
                <c:pt idx="2816">
                  <c:v>267.75</c:v>
                </c:pt>
                <c:pt idx="2817">
                  <c:v>267.5</c:v>
                </c:pt>
                <c:pt idx="2818">
                  <c:v>266.75</c:v>
                </c:pt>
                <c:pt idx="2819">
                  <c:v>266.25</c:v>
                </c:pt>
                <c:pt idx="2820">
                  <c:v>263.75</c:v>
                </c:pt>
                <c:pt idx="2821">
                  <c:v>263</c:v>
                </c:pt>
                <c:pt idx="2822">
                  <c:v>261</c:v>
                </c:pt>
                <c:pt idx="2823">
                  <c:v>261.75</c:v>
                </c:pt>
                <c:pt idx="2824">
                  <c:v>261.75</c:v>
                </c:pt>
                <c:pt idx="2825">
                  <c:v>260.5</c:v>
                </c:pt>
                <c:pt idx="2826">
                  <c:v>259.25</c:v>
                </c:pt>
                <c:pt idx="2827">
                  <c:v>260.5</c:v>
                </c:pt>
                <c:pt idx="2828">
                  <c:v>259.5</c:v>
                </c:pt>
                <c:pt idx="2829">
                  <c:v>258.75</c:v>
                </c:pt>
                <c:pt idx="2830">
                  <c:v>258.25</c:v>
                </c:pt>
                <c:pt idx="2831">
                  <c:v>257.75</c:v>
                </c:pt>
                <c:pt idx="2832">
                  <c:v>256.75</c:v>
                </c:pt>
                <c:pt idx="2833">
                  <c:v>256.5</c:v>
                </c:pt>
                <c:pt idx="2834">
                  <c:v>255.75</c:v>
                </c:pt>
                <c:pt idx="2835">
                  <c:v>254.5</c:v>
                </c:pt>
                <c:pt idx="2836">
                  <c:v>258.25</c:v>
                </c:pt>
                <c:pt idx="2837">
                  <c:v>258</c:v>
                </c:pt>
                <c:pt idx="2838">
                  <c:v>257.25</c:v>
                </c:pt>
                <c:pt idx="2839">
                  <c:v>253.25</c:v>
                </c:pt>
                <c:pt idx="2840">
                  <c:v>255.25</c:v>
                </c:pt>
                <c:pt idx="2841">
                  <c:v>255</c:v>
                </c:pt>
                <c:pt idx="2842">
                  <c:v>255</c:v>
                </c:pt>
                <c:pt idx="2843">
                  <c:v>254.5</c:v>
                </c:pt>
                <c:pt idx="2844">
                  <c:v>253</c:v>
                </c:pt>
                <c:pt idx="2845">
                  <c:v>253.5</c:v>
                </c:pt>
                <c:pt idx="2846">
                  <c:v>253.5</c:v>
                </c:pt>
                <c:pt idx="2847">
                  <c:v>249.25</c:v>
                </c:pt>
                <c:pt idx="2848">
                  <c:v>249.25</c:v>
                </c:pt>
                <c:pt idx="2849">
                  <c:v>252.5</c:v>
                </c:pt>
                <c:pt idx="2850">
                  <c:v>250.75</c:v>
                </c:pt>
                <c:pt idx="2851">
                  <c:v>250.75</c:v>
                </c:pt>
                <c:pt idx="2852">
                  <c:v>250.25</c:v>
                </c:pt>
                <c:pt idx="2853">
                  <c:v>249.25</c:v>
                </c:pt>
                <c:pt idx="2854">
                  <c:v>249</c:v>
                </c:pt>
                <c:pt idx="2855">
                  <c:v>248.75</c:v>
                </c:pt>
                <c:pt idx="2856">
                  <c:v>245.75</c:v>
                </c:pt>
                <c:pt idx="2857">
                  <c:v>245</c:v>
                </c:pt>
                <c:pt idx="2858">
                  <c:v>242.75</c:v>
                </c:pt>
                <c:pt idx="2859">
                  <c:v>244.75</c:v>
                </c:pt>
                <c:pt idx="2860">
                  <c:v>241.5</c:v>
                </c:pt>
                <c:pt idx="2861">
                  <c:v>243.5</c:v>
                </c:pt>
                <c:pt idx="2862">
                  <c:v>245.25</c:v>
                </c:pt>
                <c:pt idx="2863">
                  <c:v>243.5</c:v>
                </c:pt>
                <c:pt idx="2864">
                  <c:v>241</c:v>
                </c:pt>
                <c:pt idx="2865">
                  <c:v>240.25</c:v>
                </c:pt>
                <c:pt idx="2866">
                  <c:v>243.5</c:v>
                </c:pt>
                <c:pt idx="2867">
                  <c:v>239</c:v>
                </c:pt>
                <c:pt idx="2868">
                  <c:v>238.75</c:v>
                </c:pt>
                <c:pt idx="2869">
                  <c:v>239.5</c:v>
                </c:pt>
                <c:pt idx="2870">
                  <c:v>238.75</c:v>
                </c:pt>
                <c:pt idx="2871">
                  <c:v>238.75</c:v>
                </c:pt>
                <c:pt idx="2872">
                  <c:v>236.5</c:v>
                </c:pt>
                <c:pt idx="2873">
                  <c:v>236.75</c:v>
                </c:pt>
                <c:pt idx="2874">
                  <c:v>237.75</c:v>
                </c:pt>
                <c:pt idx="2875">
                  <c:v>238.5</c:v>
                </c:pt>
                <c:pt idx="2876">
                  <c:v>234.5</c:v>
                </c:pt>
                <c:pt idx="2877">
                  <c:v>235.75</c:v>
                </c:pt>
                <c:pt idx="2878">
                  <c:v>237</c:v>
                </c:pt>
                <c:pt idx="2879">
                  <c:v>232.75</c:v>
                </c:pt>
                <c:pt idx="2880">
                  <c:v>232.75</c:v>
                </c:pt>
                <c:pt idx="2881">
                  <c:v>231.5</c:v>
                </c:pt>
                <c:pt idx="2882">
                  <c:v>231.25</c:v>
                </c:pt>
                <c:pt idx="2883">
                  <c:v>230.25</c:v>
                </c:pt>
                <c:pt idx="2884">
                  <c:v>230</c:v>
                </c:pt>
                <c:pt idx="2885">
                  <c:v>229.25</c:v>
                </c:pt>
                <c:pt idx="2886">
                  <c:v>229</c:v>
                </c:pt>
                <c:pt idx="2887">
                  <c:v>229</c:v>
                </c:pt>
                <c:pt idx="2888">
                  <c:v>229</c:v>
                </c:pt>
                <c:pt idx="2889">
                  <c:v>227.75</c:v>
                </c:pt>
                <c:pt idx="2890">
                  <c:v>228.5</c:v>
                </c:pt>
                <c:pt idx="2891">
                  <c:v>226.75</c:v>
                </c:pt>
                <c:pt idx="2892">
                  <c:v>226.75</c:v>
                </c:pt>
                <c:pt idx="2893">
                  <c:v>226.5</c:v>
                </c:pt>
                <c:pt idx="2894">
                  <c:v>226.75</c:v>
                </c:pt>
                <c:pt idx="2895">
                  <c:v>225</c:v>
                </c:pt>
                <c:pt idx="2896">
                  <c:v>224.75</c:v>
                </c:pt>
                <c:pt idx="2897">
                  <c:v>224.75</c:v>
                </c:pt>
                <c:pt idx="2898">
                  <c:v>223.75</c:v>
                </c:pt>
                <c:pt idx="2899">
                  <c:v>223.25</c:v>
                </c:pt>
                <c:pt idx="2900">
                  <c:v>224.25</c:v>
                </c:pt>
                <c:pt idx="2901">
                  <c:v>223.25</c:v>
                </c:pt>
                <c:pt idx="2902">
                  <c:v>222.75</c:v>
                </c:pt>
                <c:pt idx="2903">
                  <c:v>222.75</c:v>
                </c:pt>
                <c:pt idx="2904">
                  <c:v>225.5</c:v>
                </c:pt>
                <c:pt idx="2905">
                  <c:v>223.75</c:v>
                </c:pt>
                <c:pt idx="2906">
                  <c:v>222.75</c:v>
                </c:pt>
                <c:pt idx="2907">
                  <c:v>223.5</c:v>
                </c:pt>
                <c:pt idx="2908">
                  <c:v>222.75</c:v>
                </c:pt>
                <c:pt idx="2909">
                  <c:v>221</c:v>
                </c:pt>
                <c:pt idx="2910">
                  <c:v>221.25</c:v>
                </c:pt>
                <c:pt idx="2911">
                  <c:v>217.25</c:v>
                </c:pt>
                <c:pt idx="2912">
                  <c:v>217.75</c:v>
                </c:pt>
                <c:pt idx="2913">
                  <c:v>218.25</c:v>
                </c:pt>
                <c:pt idx="2914">
                  <c:v>218</c:v>
                </c:pt>
                <c:pt idx="2915">
                  <c:v>220</c:v>
                </c:pt>
                <c:pt idx="2916">
                  <c:v>219.25</c:v>
                </c:pt>
                <c:pt idx="2917">
                  <c:v>217.75</c:v>
                </c:pt>
                <c:pt idx="2918">
                  <c:v>215.25</c:v>
                </c:pt>
                <c:pt idx="2919">
                  <c:v>218.25</c:v>
                </c:pt>
                <c:pt idx="2920">
                  <c:v>218</c:v>
                </c:pt>
                <c:pt idx="2921">
                  <c:v>215</c:v>
                </c:pt>
                <c:pt idx="2922">
                  <c:v>212.25</c:v>
                </c:pt>
                <c:pt idx="2923">
                  <c:v>216.25</c:v>
                </c:pt>
                <c:pt idx="2924">
                  <c:v>215</c:v>
                </c:pt>
                <c:pt idx="2925">
                  <c:v>214.75</c:v>
                </c:pt>
                <c:pt idx="2926">
                  <c:v>214.75</c:v>
                </c:pt>
                <c:pt idx="2927">
                  <c:v>213.75</c:v>
                </c:pt>
                <c:pt idx="2928">
                  <c:v>214</c:v>
                </c:pt>
                <c:pt idx="2929">
                  <c:v>213.25</c:v>
                </c:pt>
                <c:pt idx="2930">
                  <c:v>213</c:v>
                </c:pt>
                <c:pt idx="2931">
                  <c:v>212.75</c:v>
                </c:pt>
                <c:pt idx="2932">
                  <c:v>212</c:v>
                </c:pt>
                <c:pt idx="2933">
                  <c:v>211.75</c:v>
                </c:pt>
                <c:pt idx="2934">
                  <c:v>211.75</c:v>
                </c:pt>
                <c:pt idx="2935">
                  <c:v>211.75</c:v>
                </c:pt>
                <c:pt idx="2936">
                  <c:v>211.25</c:v>
                </c:pt>
                <c:pt idx="2937">
                  <c:v>211</c:v>
                </c:pt>
                <c:pt idx="2938">
                  <c:v>210</c:v>
                </c:pt>
                <c:pt idx="2939">
                  <c:v>210</c:v>
                </c:pt>
                <c:pt idx="2940">
                  <c:v>210</c:v>
                </c:pt>
                <c:pt idx="2941">
                  <c:v>208.5</c:v>
                </c:pt>
                <c:pt idx="2942">
                  <c:v>208</c:v>
                </c:pt>
                <c:pt idx="2943">
                  <c:v>207.75</c:v>
                </c:pt>
                <c:pt idx="2944">
                  <c:v>207.5</c:v>
                </c:pt>
                <c:pt idx="2945">
                  <c:v>207</c:v>
                </c:pt>
                <c:pt idx="2946">
                  <c:v>206.5</c:v>
                </c:pt>
                <c:pt idx="2947">
                  <c:v>206.5</c:v>
                </c:pt>
                <c:pt idx="2948">
                  <c:v>206</c:v>
                </c:pt>
                <c:pt idx="2949">
                  <c:v>205.25</c:v>
                </c:pt>
                <c:pt idx="2950">
                  <c:v>204.5</c:v>
                </c:pt>
                <c:pt idx="2951">
                  <c:v>204.75</c:v>
                </c:pt>
                <c:pt idx="2952">
                  <c:v>204</c:v>
                </c:pt>
                <c:pt idx="2953">
                  <c:v>203.5</c:v>
                </c:pt>
                <c:pt idx="2954">
                  <c:v>203.5</c:v>
                </c:pt>
                <c:pt idx="2955">
                  <c:v>203</c:v>
                </c:pt>
                <c:pt idx="2956">
                  <c:v>202.75</c:v>
                </c:pt>
                <c:pt idx="2957">
                  <c:v>202.25</c:v>
                </c:pt>
                <c:pt idx="2958">
                  <c:v>201.25</c:v>
                </c:pt>
                <c:pt idx="2959">
                  <c:v>201.75</c:v>
                </c:pt>
                <c:pt idx="2960">
                  <c:v>200.25</c:v>
                </c:pt>
                <c:pt idx="2961">
                  <c:v>200.75</c:v>
                </c:pt>
                <c:pt idx="2962">
                  <c:v>200.25</c:v>
                </c:pt>
                <c:pt idx="2963">
                  <c:v>200</c:v>
                </c:pt>
                <c:pt idx="2964">
                  <c:v>200.25</c:v>
                </c:pt>
                <c:pt idx="2965">
                  <c:v>200</c:v>
                </c:pt>
                <c:pt idx="2966">
                  <c:v>199.25</c:v>
                </c:pt>
                <c:pt idx="2967">
                  <c:v>198.75</c:v>
                </c:pt>
                <c:pt idx="2968">
                  <c:v>195.75</c:v>
                </c:pt>
                <c:pt idx="2969">
                  <c:v>196.5</c:v>
                </c:pt>
                <c:pt idx="2970">
                  <c:v>194.25</c:v>
                </c:pt>
                <c:pt idx="2971">
                  <c:v>197.5</c:v>
                </c:pt>
                <c:pt idx="2972">
                  <c:v>195</c:v>
                </c:pt>
                <c:pt idx="2973">
                  <c:v>194.5</c:v>
                </c:pt>
                <c:pt idx="2974">
                  <c:v>194.5</c:v>
                </c:pt>
                <c:pt idx="2975">
                  <c:v>194</c:v>
                </c:pt>
                <c:pt idx="2976">
                  <c:v>192.5</c:v>
                </c:pt>
                <c:pt idx="2977">
                  <c:v>191.5</c:v>
                </c:pt>
                <c:pt idx="2978">
                  <c:v>190.75</c:v>
                </c:pt>
                <c:pt idx="2979">
                  <c:v>191.25</c:v>
                </c:pt>
                <c:pt idx="2980">
                  <c:v>191.5</c:v>
                </c:pt>
                <c:pt idx="2981">
                  <c:v>193.75</c:v>
                </c:pt>
                <c:pt idx="2982">
                  <c:v>190.25</c:v>
                </c:pt>
                <c:pt idx="2983">
                  <c:v>189.25</c:v>
                </c:pt>
                <c:pt idx="2984">
                  <c:v>189.5</c:v>
                </c:pt>
                <c:pt idx="2985">
                  <c:v>191.5</c:v>
                </c:pt>
                <c:pt idx="2986">
                  <c:v>191.25</c:v>
                </c:pt>
                <c:pt idx="2987">
                  <c:v>191.75</c:v>
                </c:pt>
                <c:pt idx="2988">
                  <c:v>188.5</c:v>
                </c:pt>
                <c:pt idx="2989">
                  <c:v>190</c:v>
                </c:pt>
                <c:pt idx="2990">
                  <c:v>187</c:v>
                </c:pt>
                <c:pt idx="2991">
                  <c:v>185.75</c:v>
                </c:pt>
                <c:pt idx="2992">
                  <c:v>184.75</c:v>
                </c:pt>
                <c:pt idx="2993">
                  <c:v>184.25</c:v>
                </c:pt>
                <c:pt idx="2994">
                  <c:v>184</c:v>
                </c:pt>
                <c:pt idx="2995">
                  <c:v>183.75</c:v>
                </c:pt>
                <c:pt idx="2996">
                  <c:v>183.5</c:v>
                </c:pt>
                <c:pt idx="2997">
                  <c:v>183</c:v>
                </c:pt>
                <c:pt idx="2998">
                  <c:v>183</c:v>
                </c:pt>
                <c:pt idx="2999">
                  <c:v>182.25</c:v>
                </c:pt>
                <c:pt idx="3000">
                  <c:v>181.75</c:v>
                </c:pt>
                <c:pt idx="3001">
                  <c:v>181.5</c:v>
                </c:pt>
                <c:pt idx="3002">
                  <c:v>181.5</c:v>
                </c:pt>
                <c:pt idx="3003">
                  <c:v>181.25</c:v>
                </c:pt>
                <c:pt idx="3004">
                  <c:v>180.75</c:v>
                </c:pt>
                <c:pt idx="3005">
                  <c:v>180.5</c:v>
                </c:pt>
                <c:pt idx="3006">
                  <c:v>180.25</c:v>
                </c:pt>
                <c:pt idx="3007">
                  <c:v>180.25</c:v>
                </c:pt>
                <c:pt idx="3008">
                  <c:v>180</c:v>
                </c:pt>
                <c:pt idx="3009">
                  <c:v>179.75</c:v>
                </c:pt>
                <c:pt idx="3010">
                  <c:v>181</c:v>
                </c:pt>
                <c:pt idx="3011">
                  <c:v>180.25</c:v>
                </c:pt>
                <c:pt idx="3012">
                  <c:v>179.75</c:v>
                </c:pt>
                <c:pt idx="3013">
                  <c:v>179.5</c:v>
                </c:pt>
                <c:pt idx="3014">
                  <c:v>179.25</c:v>
                </c:pt>
                <c:pt idx="3015">
                  <c:v>179</c:v>
                </c:pt>
                <c:pt idx="3016">
                  <c:v>178.25</c:v>
                </c:pt>
                <c:pt idx="3017">
                  <c:v>178</c:v>
                </c:pt>
                <c:pt idx="3018">
                  <c:v>177.5</c:v>
                </c:pt>
                <c:pt idx="3019">
                  <c:v>177.25</c:v>
                </c:pt>
                <c:pt idx="3020">
                  <c:v>176.25</c:v>
                </c:pt>
                <c:pt idx="3021">
                  <c:v>176</c:v>
                </c:pt>
                <c:pt idx="3022">
                  <c:v>175.5</c:v>
                </c:pt>
                <c:pt idx="3023">
                  <c:v>175.25</c:v>
                </c:pt>
                <c:pt idx="3024">
                  <c:v>174.75</c:v>
                </c:pt>
                <c:pt idx="3025">
                  <c:v>174.75</c:v>
                </c:pt>
                <c:pt idx="3026">
                  <c:v>173.75</c:v>
                </c:pt>
                <c:pt idx="3027">
                  <c:v>173.25</c:v>
                </c:pt>
                <c:pt idx="3028">
                  <c:v>173.25</c:v>
                </c:pt>
                <c:pt idx="3029">
                  <c:v>172.75</c:v>
                </c:pt>
                <c:pt idx="3030">
                  <c:v>173</c:v>
                </c:pt>
                <c:pt idx="3031">
                  <c:v>172</c:v>
                </c:pt>
                <c:pt idx="3032">
                  <c:v>171.25</c:v>
                </c:pt>
                <c:pt idx="3033">
                  <c:v>171</c:v>
                </c:pt>
                <c:pt idx="3034">
                  <c:v>171</c:v>
                </c:pt>
                <c:pt idx="3035">
                  <c:v>168.75</c:v>
                </c:pt>
                <c:pt idx="3036">
                  <c:v>168</c:v>
                </c:pt>
                <c:pt idx="3037">
                  <c:v>167.25</c:v>
                </c:pt>
                <c:pt idx="3038">
                  <c:v>168</c:v>
                </c:pt>
                <c:pt idx="3039">
                  <c:v>167.5</c:v>
                </c:pt>
                <c:pt idx="3040">
                  <c:v>167</c:v>
                </c:pt>
                <c:pt idx="3041">
                  <c:v>168</c:v>
                </c:pt>
                <c:pt idx="3042">
                  <c:v>167.25</c:v>
                </c:pt>
                <c:pt idx="3043">
                  <c:v>167</c:v>
                </c:pt>
                <c:pt idx="3044">
                  <c:v>167</c:v>
                </c:pt>
                <c:pt idx="3045">
                  <c:v>166</c:v>
                </c:pt>
                <c:pt idx="3046">
                  <c:v>165.75</c:v>
                </c:pt>
                <c:pt idx="3047">
                  <c:v>166</c:v>
                </c:pt>
                <c:pt idx="3048">
                  <c:v>165.5</c:v>
                </c:pt>
                <c:pt idx="3049">
                  <c:v>166</c:v>
                </c:pt>
                <c:pt idx="3050">
                  <c:v>165.5</c:v>
                </c:pt>
                <c:pt idx="3051">
                  <c:v>165</c:v>
                </c:pt>
                <c:pt idx="3052">
                  <c:v>165.25</c:v>
                </c:pt>
                <c:pt idx="3053">
                  <c:v>164.25</c:v>
                </c:pt>
                <c:pt idx="3054">
                  <c:v>163.75</c:v>
                </c:pt>
                <c:pt idx="3055">
                  <c:v>163.25</c:v>
                </c:pt>
                <c:pt idx="3056">
                  <c:v>163.25</c:v>
                </c:pt>
                <c:pt idx="3057">
                  <c:v>162.5</c:v>
                </c:pt>
                <c:pt idx="3058">
                  <c:v>162.25</c:v>
                </c:pt>
                <c:pt idx="3059">
                  <c:v>161.75</c:v>
                </c:pt>
                <c:pt idx="3060">
                  <c:v>162.25</c:v>
                </c:pt>
                <c:pt idx="3061">
                  <c:v>161.5</c:v>
                </c:pt>
                <c:pt idx="3062">
                  <c:v>160.5</c:v>
                </c:pt>
                <c:pt idx="3063">
                  <c:v>161</c:v>
                </c:pt>
                <c:pt idx="3064">
                  <c:v>160.75</c:v>
                </c:pt>
                <c:pt idx="3065">
                  <c:v>160.75</c:v>
                </c:pt>
                <c:pt idx="3066">
                  <c:v>159.75</c:v>
                </c:pt>
                <c:pt idx="3067">
                  <c:v>159.5</c:v>
                </c:pt>
                <c:pt idx="3068">
                  <c:v>159</c:v>
                </c:pt>
                <c:pt idx="3069">
                  <c:v>159</c:v>
                </c:pt>
                <c:pt idx="3070">
                  <c:v>159</c:v>
                </c:pt>
                <c:pt idx="3071">
                  <c:v>159</c:v>
                </c:pt>
                <c:pt idx="3072">
                  <c:v>158.5</c:v>
                </c:pt>
                <c:pt idx="3073">
                  <c:v>157.5</c:v>
                </c:pt>
                <c:pt idx="3074">
                  <c:v>157.75</c:v>
                </c:pt>
                <c:pt idx="3075">
                  <c:v>157.5</c:v>
                </c:pt>
                <c:pt idx="3076">
                  <c:v>157.25</c:v>
                </c:pt>
                <c:pt idx="3077">
                  <c:v>157</c:v>
                </c:pt>
                <c:pt idx="3078">
                  <c:v>156.75</c:v>
                </c:pt>
                <c:pt idx="3079">
                  <c:v>156</c:v>
                </c:pt>
                <c:pt idx="3080">
                  <c:v>156.5</c:v>
                </c:pt>
                <c:pt idx="3081">
                  <c:v>155.25</c:v>
                </c:pt>
                <c:pt idx="3082">
                  <c:v>155.25</c:v>
                </c:pt>
                <c:pt idx="3083">
                  <c:v>155.25</c:v>
                </c:pt>
                <c:pt idx="3084">
                  <c:v>154.5</c:v>
                </c:pt>
                <c:pt idx="3085">
                  <c:v>154</c:v>
                </c:pt>
                <c:pt idx="3086">
                  <c:v>153.75</c:v>
                </c:pt>
                <c:pt idx="3087">
                  <c:v>153.75</c:v>
                </c:pt>
                <c:pt idx="3088">
                  <c:v>153.75</c:v>
                </c:pt>
                <c:pt idx="3089">
                  <c:v>153.75</c:v>
                </c:pt>
                <c:pt idx="3090">
                  <c:v>153.25</c:v>
                </c:pt>
                <c:pt idx="3091">
                  <c:v>152.25</c:v>
                </c:pt>
                <c:pt idx="3092">
                  <c:v>153.25</c:v>
                </c:pt>
                <c:pt idx="3093">
                  <c:v>152.5</c:v>
                </c:pt>
                <c:pt idx="3094">
                  <c:v>151.75</c:v>
                </c:pt>
                <c:pt idx="3095">
                  <c:v>152</c:v>
                </c:pt>
                <c:pt idx="3096">
                  <c:v>151</c:v>
                </c:pt>
                <c:pt idx="3097">
                  <c:v>150.75</c:v>
                </c:pt>
                <c:pt idx="3098">
                  <c:v>150.25</c:v>
                </c:pt>
                <c:pt idx="3099">
                  <c:v>150.75</c:v>
                </c:pt>
                <c:pt idx="3100">
                  <c:v>150</c:v>
                </c:pt>
                <c:pt idx="3101">
                  <c:v>149.75</c:v>
                </c:pt>
                <c:pt idx="3102">
                  <c:v>149.5</c:v>
                </c:pt>
                <c:pt idx="3103">
                  <c:v>148.75</c:v>
                </c:pt>
                <c:pt idx="3104">
                  <c:v>148.75</c:v>
                </c:pt>
                <c:pt idx="3105">
                  <c:v>148.5</c:v>
                </c:pt>
                <c:pt idx="3106">
                  <c:v>148.5</c:v>
                </c:pt>
                <c:pt idx="3107">
                  <c:v>148.25</c:v>
                </c:pt>
                <c:pt idx="3108">
                  <c:v>148</c:v>
                </c:pt>
                <c:pt idx="3109">
                  <c:v>147.5</c:v>
                </c:pt>
                <c:pt idx="3110">
                  <c:v>147.5</c:v>
                </c:pt>
                <c:pt idx="3111">
                  <c:v>147</c:v>
                </c:pt>
                <c:pt idx="3112">
                  <c:v>146.75</c:v>
                </c:pt>
                <c:pt idx="3113">
                  <c:v>146.25</c:v>
                </c:pt>
                <c:pt idx="3114">
                  <c:v>145.75</c:v>
                </c:pt>
                <c:pt idx="3115">
                  <c:v>145.25</c:v>
                </c:pt>
                <c:pt idx="3116">
                  <c:v>145.75</c:v>
                </c:pt>
                <c:pt idx="3117">
                  <c:v>146</c:v>
                </c:pt>
                <c:pt idx="3118">
                  <c:v>145</c:v>
                </c:pt>
                <c:pt idx="3119">
                  <c:v>144.75</c:v>
                </c:pt>
                <c:pt idx="3120">
                  <c:v>144.5</c:v>
                </c:pt>
                <c:pt idx="3121">
                  <c:v>144</c:v>
                </c:pt>
                <c:pt idx="3122">
                  <c:v>144</c:v>
                </c:pt>
                <c:pt idx="3123">
                  <c:v>144</c:v>
                </c:pt>
                <c:pt idx="3124">
                  <c:v>143.5</c:v>
                </c:pt>
                <c:pt idx="3125">
                  <c:v>143.5</c:v>
                </c:pt>
                <c:pt idx="3126">
                  <c:v>143</c:v>
                </c:pt>
                <c:pt idx="3127">
                  <c:v>143</c:v>
                </c:pt>
                <c:pt idx="3128">
                  <c:v>142.25</c:v>
                </c:pt>
                <c:pt idx="3129">
                  <c:v>142.75</c:v>
                </c:pt>
                <c:pt idx="3130">
                  <c:v>142.25</c:v>
                </c:pt>
                <c:pt idx="3131">
                  <c:v>141.75</c:v>
                </c:pt>
                <c:pt idx="3132">
                  <c:v>142</c:v>
                </c:pt>
                <c:pt idx="3133">
                  <c:v>141.5</c:v>
                </c:pt>
                <c:pt idx="3134">
                  <c:v>140.75</c:v>
                </c:pt>
                <c:pt idx="3135">
                  <c:v>140.75</c:v>
                </c:pt>
                <c:pt idx="3136">
                  <c:v>140</c:v>
                </c:pt>
                <c:pt idx="3137">
                  <c:v>140.25</c:v>
                </c:pt>
                <c:pt idx="3138">
                  <c:v>139.25</c:v>
                </c:pt>
                <c:pt idx="3139">
                  <c:v>139.5</c:v>
                </c:pt>
                <c:pt idx="3140">
                  <c:v>139.25</c:v>
                </c:pt>
                <c:pt idx="3141">
                  <c:v>139</c:v>
                </c:pt>
                <c:pt idx="3142">
                  <c:v>139.25</c:v>
                </c:pt>
                <c:pt idx="3143">
                  <c:v>138.25</c:v>
                </c:pt>
                <c:pt idx="3144">
                  <c:v>138.25</c:v>
                </c:pt>
                <c:pt idx="3145">
                  <c:v>138.5</c:v>
                </c:pt>
                <c:pt idx="3146">
                  <c:v>138.25</c:v>
                </c:pt>
                <c:pt idx="3147">
                  <c:v>137.75</c:v>
                </c:pt>
                <c:pt idx="3148">
                  <c:v>137.5</c:v>
                </c:pt>
                <c:pt idx="3149">
                  <c:v>137.75</c:v>
                </c:pt>
                <c:pt idx="3150">
                  <c:v>136.75</c:v>
                </c:pt>
                <c:pt idx="3151">
                  <c:v>136.75</c:v>
                </c:pt>
                <c:pt idx="3152">
                  <c:v>136.5</c:v>
                </c:pt>
                <c:pt idx="3153">
                  <c:v>136.5</c:v>
                </c:pt>
                <c:pt idx="3154">
                  <c:v>136</c:v>
                </c:pt>
                <c:pt idx="3155">
                  <c:v>136</c:v>
                </c:pt>
                <c:pt idx="3156">
                  <c:v>136</c:v>
                </c:pt>
                <c:pt idx="3157">
                  <c:v>135.25</c:v>
                </c:pt>
                <c:pt idx="3158">
                  <c:v>135</c:v>
                </c:pt>
                <c:pt idx="3159">
                  <c:v>135</c:v>
                </c:pt>
                <c:pt idx="3160">
                  <c:v>134.25</c:v>
                </c:pt>
                <c:pt idx="3161">
                  <c:v>133.75</c:v>
                </c:pt>
                <c:pt idx="3162">
                  <c:v>134.25</c:v>
                </c:pt>
                <c:pt idx="3163">
                  <c:v>134</c:v>
                </c:pt>
                <c:pt idx="3164">
                  <c:v>133.5</c:v>
                </c:pt>
                <c:pt idx="3165">
                  <c:v>133.75</c:v>
                </c:pt>
                <c:pt idx="3166">
                  <c:v>133.25</c:v>
                </c:pt>
                <c:pt idx="3167">
                  <c:v>132.75</c:v>
                </c:pt>
                <c:pt idx="3168">
                  <c:v>132.5</c:v>
                </c:pt>
                <c:pt idx="3169">
                  <c:v>132.25</c:v>
                </c:pt>
                <c:pt idx="3170">
                  <c:v>132</c:v>
                </c:pt>
                <c:pt idx="3171">
                  <c:v>132</c:v>
                </c:pt>
                <c:pt idx="3172">
                  <c:v>131.5</c:v>
                </c:pt>
                <c:pt idx="3173">
                  <c:v>132</c:v>
                </c:pt>
                <c:pt idx="3174">
                  <c:v>131.25</c:v>
                </c:pt>
                <c:pt idx="3175">
                  <c:v>130.75</c:v>
                </c:pt>
                <c:pt idx="3176">
                  <c:v>130.75</c:v>
                </c:pt>
                <c:pt idx="3177">
                  <c:v>130.25</c:v>
                </c:pt>
                <c:pt idx="3178">
                  <c:v>130.5</c:v>
                </c:pt>
                <c:pt idx="3179">
                  <c:v>130.75</c:v>
                </c:pt>
                <c:pt idx="3180">
                  <c:v>130</c:v>
                </c:pt>
                <c:pt idx="3181">
                  <c:v>129.75</c:v>
                </c:pt>
                <c:pt idx="3182">
                  <c:v>129</c:v>
                </c:pt>
                <c:pt idx="3183">
                  <c:v>128.75</c:v>
                </c:pt>
                <c:pt idx="3184">
                  <c:v>129.75</c:v>
                </c:pt>
                <c:pt idx="3185">
                  <c:v>129.75</c:v>
                </c:pt>
                <c:pt idx="3186">
                  <c:v>129.5</c:v>
                </c:pt>
                <c:pt idx="3187">
                  <c:v>129</c:v>
                </c:pt>
                <c:pt idx="3188">
                  <c:v>128.5</c:v>
                </c:pt>
                <c:pt idx="3189">
                  <c:v>128</c:v>
                </c:pt>
                <c:pt idx="3190">
                  <c:v>128.5</c:v>
                </c:pt>
                <c:pt idx="3191">
                  <c:v>128.5</c:v>
                </c:pt>
                <c:pt idx="3192">
                  <c:v>127.75</c:v>
                </c:pt>
                <c:pt idx="3193">
                  <c:v>128</c:v>
                </c:pt>
                <c:pt idx="3194">
                  <c:v>127</c:v>
                </c:pt>
                <c:pt idx="3195">
                  <c:v>127</c:v>
                </c:pt>
                <c:pt idx="3196">
                  <c:v>127.5</c:v>
                </c:pt>
                <c:pt idx="3197">
                  <c:v>126.25</c:v>
                </c:pt>
                <c:pt idx="3198">
                  <c:v>126.25</c:v>
                </c:pt>
                <c:pt idx="3199">
                  <c:v>126</c:v>
                </c:pt>
                <c:pt idx="3200">
                  <c:v>126.25</c:v>
                </c:pt>
                <c:pt idx="3201">
                  <c:v>126</c:v>
                </c:pt>
                <c:pt idx="3202">
                  <c:v>126.25</c:v>
                </c:pt>
                <c:pt idx="3203">
                  <c:v>125.5</c:v>
                </c:pt>
                <c:pt idx="3204">
                  <c:v>125.5</c:v>
                </c:pt>
                <c:pt idx="3205">
                  <c:v>125</c:v>
                </c:pt>
                <c:pt idx="3206">
                  <c:v>124.75</c:v>
                </c:pt>
                <c:pt idx="3207">
                  <c:v>125</c:v>
                </c:pt>
                <c:pt idx="3208">
                  <c:v>125</c:v>
                </c:pt>
                <c:pt idx="3209">
                  <c:v>124.5</c:v>
                </c:pt>
                <c:pt idx="3210">
                  <c:v>125.25</c:v>
                </c:pt>
                <c:pt idx="3211">
                  <c:v>123.25</c:v>
                </c:pt>
                <c:pt idx="3212">
                  <c:v>123.25</c:v>
                </c:pt>
                <c:pt idx="3213">
                  <c:v>122.75</c:v>
                </c:pt>
                <c:pt idx="3214">
                  <c:v>122.5</c:v>
                </c:pt>
                <c:pt idx="3215">
                  <c:v>122.25</c:v>
                </c:pt>
                <c:pt idx="3216">
                  <c:v>123</c:v>
                </c:pt>
                <c:pt idx="3217">
                  <c:v>122.5</c:v>
                </c:pt>
                <c:pt idx="3218">
                  <c:v>123</c:v>
                </c:pt>
                <c:pt idx="3219">
                  <c:v>121</c:v>
                </c:pt>
                <c:pt idx="3220">
                  <c:v>121.5</c:v>
                </c:pt>
                <c:pt idx="3221">
                  <c:v>121.5</c:v>
                </c:pt>
                <c:pt idx="3222">
                  <c:v>120.5</c:v>
                </c:pt>
                <c:pt idx="3223">
                  <c:v>121</c:v>
                </c:pt>
                <c:pt idx="3224">
                  <c:v>120.5</c:v>
                </c:pt>
                <c:pt idx="3225">
                  <c:v>120.75</c:v>
                </c:pt>
                <c:pt idx="3226">
                  <c:v>120.5</c:v>
                </c:pt>
                <c:pt idx="3227">
                  <c:v>120</c:v>
                </c:pt>
                <c:pt idx="3228">
                  <c:v>120.5</c:v>
                </c:pt>
                <c:pt idx="3229">
                  <c:v>119.75</c:v>
                </c:pt>
                <c:pt idx="3230">
                  <c:v>119.25</c:v>
                </c:pt>
                <c:pt idx="3231">
                  <c:v>119.5</c:v>
                </c:pt>
                <c:pt idx="3232">
                  <c:v>119.25</c:v>
                </c:pt>
                <c:pt idx="3233">
                  <c:v>119.25</c:v>
                </c:pt>
                <c:pt idx="3234">
                  <c:v>118.75</c:v>
                </c:pt>
                <c:pt idx="3235">
                  <c:v>118.5</c:v>
                </c:pt>
                <c:pt idx="3236">
                  <c:v>118.25</c:v>
                </c:pt>
                <c:pt idx="3237">
                  <c:v>118</c:v>
                </c:pt>
                <c:pt idx="3238">
                  <c:v>118</c:v>
                </c:pt>
                <c:pt idx="3239">
                  <c:v>117.75</c:v>
                </c:pt>
                <c:pt idx="3240">
                  <c:v>117.75</c:v>
                </c:pt>
                <c:pt idx="3241">
                  <c:v>117.5</c:v>
                </c:pt>
                <c:pt idx="3242">
                  <c:v>117.25</c:v>
                </c:pt>
                <c:pt idx="3243">
                  <c:v>117</c:v>
                </c:pt>
                <c:pt idx="3244">
                  <c:v>116.5</c:v>
                </c:pt>
                <c:pt idx="3245">
                  <c:v>116.75</c:v>
                </c:pt>
                <c:pt idx="3246">
                  <c:v>116</c:v>
                </c:pt>
                <c:pt idx="3247">
                  <c:v>116</c:v>
                </c:pt>
                <c:pt idx="3248">
                  <c:v>116.25</c:v>
                </c:pt>
                <c:pt idx="3249">
                  <c:v>116</c:v>
                </c:pt>
                <c:pt idx="3250">
                  <c:v>116</c:v>
                </c:pt>
                <c:pt idx="3251">
                  <c:v>115.25</c:v>
                </c:pt>
                <c:pt idx="3252">
                  <c:v>115.25</c:v>
                </c:pt>
                <c:pt idx="3253">
                  <c:v>114.5</c:v>
                </c:pt>
                <c:pt idx="3254">
                  <c:v>114.25</c:v>
                </c:pt>
                <c:pt idx="3255">
                  <c:v>114.25</c:v>
                </c:pt>
                <c:pt idx="3256">
                  <c:v>113.75</c:v>
                </c:pt>
                <c:pt idx="3257">
                  <c:v>114</c:v>
                </c:pt>
                <c:pt idx="3258">
                  <c:v>114.25</c:v>
                </c:pt>
                <c:pt idx="3259">
                  <c:v>114</c:v>
                </c:pt>
                <c:pt idx="3260">
                  <c:v>113.75</c:v>
                </c:pt>
                <c:pt idx="3261">
                  <c:v>113</c:v>
                </c:pt>
                <c:pt idx="3262">
                  <c:v>113.25</c:v>
                </c:pt>
                <c:pt idx="3263">
                  <c:v>113</c:v>
                </c:pt>
                <c:pt idx="3264">
                  <c:v>112.75</c:v>
                </c:pt>
                <c:pt idx="3265">
                  <c:v>113.5</c:v>
                </c:pt>
                <c:pt idx="3266">
                  <c:v>112</c:v>
                </c:pt>
                <c:pt idx="3267">
                  <c:v>112</c:v>
                </c:pt>
                <c:pt idx="3268">
                  <c:v>111.75</c:v>
                </c:pt>
                <c:pt idx="3269">
                  <c:v>111.75</c:v>
                </c:pt>
                <c:pt idx="3270">
                  <c:v>112</c:v>
                </c:pt>
                <c:pt idx="3271">
                  <c:v>111.5</c:v>
                </c:pt>
                <c:pt idx="3272">
                  <c:v>111</c:v>
                </c:pt>
                <c:pt idx="3273">
                  <c:v>111.25</c:v>
                </c:pt>
                <c:pt idx="3274">
                  <c:v>111</c:v>
                </c:pt>
                <c:pt idx="3275">
                  <c:v>111.25</c:v>
                </c:pt>
                <c:pt idx="3276">
                  <c:v>110.75</c:v>
                </c:pt>
                <c:pt idx="3277">
                  <c:v>110</c:v>
                </c:pt>
                <c:pt idx="3278">
                  <c:v>110</c:v>
                </c:pt>
                <c:pt idx="3279">
                  <c:v>110.25</c:v>
                </c:pt>
                <c:pt idx="3280">
                  <c:v>109.5</c:v>
                </c:pt>
                <c:pt idx="3281">
                  <c:v>109.5</c:v>
                </c:pt>
                <c:pt idx="3282">
                  <c:v>109.5</c:v>
                </c:pt>
                <c:pt idx="3283">
                  <c:v>109.25</c:v>
                </c:pt>
                <c:pt idx="3284">
                  <c:v>109</c:v>
                </c:pt>
                <c:pt idx="3285">
                  <c:v>109.25</c:v>
                </c:pt>
                <c:pt idx="3286">
                  <c:v>108.5</c:v>
                </c:pt>
                <c:pt idx="3287">
                  <c:v>108</c:v>
                </c:pt>
                <c:pt idx="3288">
                  <c:v>107.75</c:v>
                </c:pt>
                <c:pt idx="3289">
                  <c:v>107.5</c:v>
                </c:pt>
                <c:pt idx="3290">
                  <c:v>107.75</c:v>
                </c:pt>
                <c:pt idx="3291">
                  <c:v>107.75</c:v>
                </c:pt>
                <c:pt idx="3292">
                  <c:v>107.75</c:v>
                </c:pt>
                <c:pt idx="3293">
                  <c:v>107.25</c:v>
                </c:pt>
                <c:pt idx="3294">
                  <c:v>108</c:v>
                </c:pt>
                <c:pt idx="3295">
                  <c:v>107</c:v>
                </c:pt>
                <c:pt idx="3296">
                  <c:v>106.75</c:v>
                </c:pt>
                <c:pt idx="3297">
                  <c:v>106.75</c:v>
                </c:pt>
                <c:pt idx="3298">
                  <c:v>106.25</c:v>
                </c:pt>
                <c:pt idx="3299">
                  <c:v>106.25</c:v>
                </c:pt>
                <c:pt idx="3300">
                  <c:v>106.5</c:v>
                </c:pt>
                <c:pt idx="3301">
                  <c:v>106.25</c:v>
                </c:pt>
                <c:pt idx="3302">
                  <c:v>106.5</c:v>
                </c:pt>
                <c:pt idx="3303">
                  <c:v>105.75</c:v>
                </c:pt>
                <c:pt idx="3304">
                  <c:v>105.5</c:v>
                </c:pt>
                <c:pt idx="3305">
                  <c:v>105</c:v>
                </c:pt>
                <c:pt idx="3306">
                  <c:v>105.25</c:v>
                </c:pt>
                <c:pt idx="3307">
                  <c:v>104.75</c:v>
                </c:pt>
                <c:pt idx="3308">
                  <c:v>104.5</c:v>
                </c:pt>
                <c:pt idx="3309">
                  <c:v>104.5</c:v>
                </c:pt>
                <c:pt idx="3310">
                  <c:v>104.75</c:v>
                </c:pt>
                <c:pt idx="3311">
                  <c:v>105</c:v>
                </c:pt>
                <c:pt idx="3312">
                  <c:v>103.75</c:v>
                </c:pt>
                <c:pt idx="3313">
                  <c:v>103.5</c:v>
                </c:pt>
                <c:pt idx="3314">
                  <c:v>103.75</c:v>
                </c:pt>
                <c:pt idx="3315">
                  <c:v>103.25</c:v>
                </c:pt>
                <c:pt idx="3316">
                  <c:v>103.25</c:v>
                </c:pt>
                <c:pt idx="3317">
                  <c:v>103.25</c:v>
                </c:pt>
                <c:pt idx="3318">
                  <c:v>103.25</c:v>
                </c:pt>
                <c:pt idx="3319">
                  <c:v>103.25</c:v>
                </c:pt>
                <c:pt idx="3320">
                  <c:v>102.75</c:v>
                </c:pt>
                <c:pt idx="3321">
                  <c:v>103</c:v>
                </c:pt>
                <c:pt idx="3322">
                  <c:v>102.5</c:v>
                </c:pt>
                <c:pt idx="3323">
                  <c:v>102</c:v>
                </c:pt>
                <c:pt idx="3324">
                  <c:v>102.5</c:v>
                </c:pt>
                <c:pt idx="3325">
                  <c:v>102.25</c:v>
                </c:pt>
                <c:pt idx="3326">
                  <c:v>101.25</c:v>
                </c:pt>
                <c:pt idx="3327">
                  <c:v>101.75</c:v>
                </c:pt>
                <c:pt idx="3328">
                  <c:v>101.75</c:v>
                </c:pt>
                <c:pt idx="3329">
                  <c:v>101</c:v>
                </c:pt>
                <c:pt idx="3330">
                  <c:v>101.5</c:v>
                </c:pt>
                <c:pt idx="3331">
                  <c:v>101.75</c:v>
                </c:pt>
                <c:pt idx="3332">
                  <c:v>101.25</c:v>
                </c:pt>
                <c:pt idx="3333">
                  <c:v>100.5</c:v>
                </c:pt>
                <c:pt idx="3334">
                  <c:v>101</c:v>
                </c:pt>
                <c:pt idx="3335">
                  <c:v>100.5</c:v>
                </c:pt>
                <c:pt idx="3336">
                  <c:v>99.75</c:v>
                </c:pt>
                <c:pt idx="3337">
                  <c:v>99.5</c:v>
                </c:pt>
                <c:pt idx="3338">
                  <c:v>101</c:v>
                </c:pt>
                <c:pt idx="3339">
                  <c:v>99.75</c:v>
                </c:pt>
                <c:pt idx="3340">
                  <c:v>99.25</c:v>
                </c:pt>
                <c:pt idx="3341">
                  <c:v>99</c:v>
                </c:pt>
                <c:pt idx="3342">
                  <c:v>99</c:v>
                </c:pt>
                <c:pt idx="3343">
                  <c:v>99.25</c:v>
                </c:pt>
                <c:pt idx="3344">
                  <c:v>99</c:v>
                </c:pt>
                <c:pt idx="3345">
                  <c:v>98.5</c:v>
                </c:pt>
                <c:pt idx="3346">
                  <c:v>98.75</c:v>
                </c:pt>
                <c:pt idx="3347">
                  <c:v>98.75</c:v>
                </c:pt>
                <c:pt idx="3348">
                  <c:v>98.25</c:v>
                </c:pt>
                <c:pt idx="3349">
                  <c:v>98.75</c:v>
                </c:pt>
                <c:pt idx="3350">
                  <c:v>98</c:v>
                </c:pt>
                <c:pt idx="3351">
                  <c:v>98.25</c:v>
                </c:pt>
                <c:pt idx="3352">
                  <c:v>97.75</c:v>
                </c:pt>
                <c:pt idx="3353">
                  <c:v>97</c:v>
                </c:pt>
                <c:pt idx="3354">
                  <c:v>97.5</c:v>
                </c:pt>
                <c:pt idx="3355">
                  <c:v>97.75</c:v>
                </c:pt>
                <c:pt idx="3356">
                  <c:v>96.5</c:v>
                </c:pt>
                <c:pt idx="3357">
                  <c:v>97.25</c:v>
                </c:pt>
                <c:pt idx="3358">
                  <c:v>96.5</c:v>
                </c:pt>
                <c:pt idx="3359">
                  <c:v>96.75</c:v>
                </c:pt>
                <c:pt idx="3360">
                  <c:v>96.5</c:v>
                </c:pt>
                <c:pt idx="3361">
                  <c:v>96.5</c:v>
                </c:pt>
                <c:pt idx="3362">
                  <c:v>96.5</c:v>
                </c:pt>
                <c:pt idx="3363">
                  <c:v>95.5</c:v>
                </c:pt>
                <c:pt idx="3364">
                  <c:v>95.5</c:v>
                </c:pt>
                <c:pt idx="3365">
                  <c:v>96.25</c:v>
                </c:pt>
                <c:pt idx="3366">
                  <c:v>95.25</c:v>
                </c:pt>
                <c:pt idx="3367">
                  <c:v>95.25</c:v>
                </c:pt>
                <c:pt idx="3368">
                  <c:v>95.25</c:v>
                </c:pt>
                <c:pt idx="3369">
                  <c:v>95.25</c:v>
                </c:pt>
                <c:pt idx="3370">
                  <c:v>95.5</c:v>
                </c:pt>
                <c:pt idx="3371">
                  <c:v>95.25</c:v>
                </c:pt>
                <c:pt idx="3372">
                  <c:v>94.5</c:v>
                </c:pt>
                <c:pt idx="3373">
                  <c:v>94.25</c:v>
                </c:pt>
                <c:pt idx="3374">
                  <c:v>94.75</c:v>
                </c:pt>
                <c:pt idx="3375">
                  <c:v>94.5</c:v>
                </c:pt>
                <c:pt idx="3376">
                  <c:v>93.75</c:v>
                </c:pt>
                <c:pt idx="3377">
                  <c:v>94</c:v>
                </c:pt>
                <c:pt idx="3378">
                  <c:v>93.25</c:v>
                </c:pt>
                <c:pt idx="3379">
                  <c:v>94</c:v>
                </c:pt>
                <c:pt idx="3380">
                  <c:v>93</c:v>
                </c:pt>
                <c:pt idx="3381">
                  <c:v>94.5</c:v>
                </c:pt>
                <c:pt idx="3382">
                  <c:v>93.75</c:v>
                </c:pt>
                <c:pt idx="3383">
                  <c:v>93</c:v>
                </c:pt>
                <c:pt idx="3384">
                  <c:v>93.25</c:v>
                </c:pt>
                <c:pt idx="3385">
                  <c:v>92.75</c:v>
                </c:pt>
                <c:pt idx="3386">
                  <c:v>92</c:v>
                </c:pt>
                <c:pt idx="3387">
                  <c:v>92.25</c:v>
                </c:pt>
                <c:pt idx="3388">
                  <c:v>93</c:v>
                </c:pt>
                <c:pt idx="3389">
                  <c:v>91.75</c:v>
                </c:pt>
                <c:pt idx="3390">
                  <c:v>92</c:v>
                </c:pt>
                <c:pt idx="3391">
                  <c:v>91.25</c:v>
                </c:pt>
                <c:pt idx="3392">
                  <c:v>91.75</c:v>
                </c:pt>
                <c:pt idx="3393">
                  <c:v>91.75</c:v>
                </c:pt>
                <c:pt idx="3394">
                  <c:v>91.5</c:v>
                </c:pt>
                <c:pt idx="3395">
                  <c:v>92.25</c:v>
                </c:pt>
                <c:pt idx="3396">
                  <c:v>91</c:v>
                </c:pt>
                <c:pt idx="3397">
                  <c:v>91.5</c:v>
                </c:pt>
                <c:pt idx="3398">
                  <c:v>91.5</c:v>
                </c:pt>
                <c:pt idx="3399">
                  <c:v>91.5</c:v>
                </c:pt>
                <c:pt idx="3400">
                  <c:v>90.75</c:v>
                </c:pt>
                <c:pt idx="3401">
                  <c:v>90.25</c:v>
                </c:pt>
                <c:pt idx="3402">
                  <c:v>90.25</c:v>
                </c:pt>
                <c:pt idx="3403">
                  <c:v>90.75</c:v>
                </c:pt>
                <c:pt idx="3404">
                  <c:v>90</c:v>
                </c:pt>
                <c:pt idx="3405">
                  <c:v>90.25</c:v>
                </c:pt>
                <c:pt idx="3406">
                  <c:v>89.5</c:v>
                </c:pt>
                <c:pt idx="3407">
                  <c:v>90</c:v>
                </c:pt>
                <c:pt idx="3408">
                  <c:v>89.75</c:v>
                </c:pt>
                <c:pt idx="3409">
                  <c:v>89.25</c:v>
                </c:pt>
                <c:pt idx="3410">
                  <c:v>89.75</c:v>
                </c:pt>
                <c:pt idx="3411">
                  <c:v>89.25</c:v>
                </c:pt>
                <c:pt idx="3412">
                  <c:v>88.75</c:v>
                </c:pt>
                <c:pt idx="3413">
                  <c:v>89</c:v>
                </c:pt>
                <c:pt idx="3414">
                  <c:v>89</c:v>
                </c:pt>
                <c:pt idx="3415">
                  <c:v>89.5</c:v>
                </c:pt>
                <c:pt idx="3416">
                  <c:v>88.25</c:v>
                </c:pt>
                <c:pt idx="3417">
                  <c:v>89</c:v>
                </c:pt>
                <c:pt idx="3418">
                  <c:v>88</c:v>
                </c:pt>
                <c:pt idx="3419">
                  <c:v>87.75</c:v>
                </c:pt>
                <c:pt idx="3420">
                  <c:v>88</c:v>
                </c:pt>
                <c:pt idx="3421">
                  <c:v>87.75</c:v>
                </c:pt>
                <c:pt idx="3422">
                  <c:v>88</c:v>
                </c:pt>
                <c:pt idx="3423">
                  <c:v>87.75</c:v>
                </c:pt>
                <c:pt idx="3424">
                  <c:v>87</c:v>
                </c:pt>
                <c:pt idx="3425">
                  <c:v>87.25</c:v>
                </c:pt>
                <c:pt idx="3426">
                  <c:v>87.5</c:v>
                </c:pt>
                <c:pt idx="3427">
                  <c:v>87</c:v>
                </c:pt>
                <c:pt idx="3428">
                  <c:v>87.25</c:v>
                </c:pt>
                <c:pt idx="3429">
                  <c:v>86.5</c:v>
                </c:pt>
                <c:pt idx="3430">
                  <c:v>87.25</c:v>
                </c:pt>
                <c:pt idx="3431">
                  <c:v>86.5</c:v>
                </c:pt>
                <c:pt idx="3432">
                  <c:v>87</c:v>
                </c:pt>
                <c:pt idx="3433">
                  <c:v>86.5</c:v>
                </c:pt>
                <c:pt idx="3434">
                  <c:v>86.25</c:v>
                </c:pt>
                <c:pt idx="3435">
                  <c:v>85.75</c:v>
                </c:pt>
                <c:pt idx="3436">
                  <c:v>85.5</c:v>
                </c:pt>
                <c:pt idx="3437">
                  <c:v>85.5</c:v>
                </c:pt>
                <c:pt idx="3438">
                  <c:v>85.75</c:v>
                </c:pt>
                <c:pt idx="3439">
                  <c:v>86.75</c:v>
                </c:pt>
                <c:pt idx="3440">
                  <c:v>85.5</c:v>
                </c:pt>
                <c:pt idx="3441">
                  <c:v>85.25</c:v>
                </c:pt>
                <c:pt idx="3442">
                  <c:v>85.25</c:v>
                </c:pt>
                <c:pt idx="3443">
                  <c:v>85</c:v>
                </c:pt>
                <c:pt idx="3444">
                  <c:v>85.75</c:v>
                </c:pt>
                <c:pt idx="3445">
                  <c:v>84.5</c:v>
                </c:pt>
                <c:pt idx="3446">
                  <c:v>85.5</c:v>
                </c:pt>
                <c:pt idx="3447">
                  <c:v>84.25</c:v>
                </c:pt>
                <c:pt idx="3448">
                  <c:v>84</c:v>
                </c:pt>
                <c:pt idx="3449">
                  <c:v>84.5</c:v>
                </c:pt>
                <c:pt idx="3450">
                  <c:v>84</c:v>
                </c:pt>
                <c:pt idx="3451">
                  <c:v>85</c:v>
                </c:pt>
                <c:pt idx="3452">
                  <c:v>86</c:v>
                </c:pt>
                <c:pt idx="3453">
                  <c:v>85.75</c:v>
                </c:pt>
                <c:pt idx="3454">
                  <c:v>86</c:v>
                </c:pt>
                <c:pt idx="3455">
                  <c:v>85.5</c:v>
                </c:pt>
                <c:pt idx="3456">
                  <c:v>85.5</c:v>
                </c:pt>
                <c:pt idx="3457">
                  <c:v>84.75</c:v>
                </c:pt>
                <c:pt idx="3458">
                  <c:v>84.5</c:v>
                </c:pt>
                <c:pt idx="3459">
                  <c:v>85.75</c:v>
                </c:pt>
                <c:pt idx="3460">
                  <c:v>86</c:v>
                </c:pt>
                <c:pt idx="3461">
                  <c:v>86</c:v>
                </c:pt>
                <c:pt idx="3462">
                  <c:v>84.5</c:v>
                </c:pt>
                <c:pt idx="3463">
                  <c:v>84.25</c:v>
                </c:pt>
                <c:pt idx="3464">
                  <c:v>85</c:v>
                </c:pt>
                <c:pt idx="3465">
                  <c:v>84.5</c:v>
                </c:pt>
                <c:pt idx="3466">
                  <c:v>84.25</c:v>
                </c:pt>
                <c:pt idx="3467">
                  <c:v>84</c:v>
                </c:pt>
                <c:pt idx="3468">
                  <c:v>84.5</c:v>
                </c:pt>
                <c:pt idx="3469">
                  <c:v>83.75</c:v>
                </c:pt>
                <c:pt idx="3470">
                  <c:v>84.5</c:v>
                </c:pt>
                <c:pt idx="3471">
                  <c:v>84.75</c:v>
                </c:pt>
                <c:pt idx="3472">
                  <c:v>84.25</c:v>
                </c:pt>
                <c:pt idx="3473">
                  <c:v>83.75</c:v>
                </c:pt>
                <c:pt idx="3474">
                  <c:v>84</c:v>
                </c:pt>
                <c:pt idx="3475">
                  <c:v>82.75</c:v>
                </c:pt>
                <c:pt idx="3476">
                  <c:v>82.25</c:v>
                </c:pt>
                <c:pt idx="3477">
                  <c:v>82</c:v>
                </c:pt>
                <c:pt idx="3478">
                  <c:v>82.25</c:v>
                </c:pt>
                <c:pt idx="3479">
                  <c:v>83.5</c:v>
                </c:pt>
                <c:pt idx="3480">
                  <c:v>83</c:v>
                </c:pt>
                <c:pt idx="3481">
                  <c:v>83.25</c:v>
                </c:pt>
                <c:pt idx="3482">
                  <c:v>82.5</c:v>
                </c:pt>
                <c:pt idx="3483">
                  <c:v>83</c:v>
                </c:pt>
                <c:pt idx="3484">
                  <c:v>83</c:v>
                </c:pt>
                <c:pt idx="3485">
                  <c:v>82.25</c:v>
                </c:pt>
                <c:pt idx="3486">
                  <c:v>82</c:v>
                </c:pt>
                <c:pt idx="3487">
                  <c:v>81.5</c:v>
                </c:pt>
                <c:pt idx="3488">
                  <c:v>80.75</c:v>
                </c:pt>
                <c:pt idx="3489">
                  <c:v>82</c:v>
                </c:pt>
                <c:pt idx="3490">
                  <c:v>82.5</c:v>
                </c:pt>
                <c:pt idx="3491">
                  <c:v>81.75</c:v>
                </c:pt>
                <c:pt idx="3492">
                  <c:v>81.75</c:v>
                </c:pt>
                <c:pt idx="3493">
                  <c:v>81</c:v>
                </c:pt>
                <c:pt idx="3494">
                  <c:v>82</c:v>
                </c:pt>
                <c:pt idx="3495">
                  <c:v>81.25</c:v>
                </c:pt>
                <c:pt idx="3496">
                  <c:v>81.75</c:v>
                </c:pt>
                <c:pt idx="3497">
                  <c:v>81.5</c:v>
                </c:pt>
                <c:pt idx="3498">
                  <c:v>80.25</c:v>
                </c:pt>
                <c:pt idx="3499">
                  <c:v>79.25</c:v>
                </c:pt>
                <c:pt idx="3500">
                  <c:v>80.75</c:v>
                </c:pt>
                <c:pt idx="3501">
                  <c:v>79.75</c:v>
                </c:pt>
                <c:pt idx="3502">
                  <c:v>79.5</c:v>
                </c:pt>
                <c:pt idx="3503">
                  <c:v>80.25</c:v>
                </c:pt>
                <c:pt idx="3504">
                  <c:v>80.25</c:v>
                </c:pt>
                <c:pt idx="3505">
                  <c:v>80.25</c:v>
                </c:pt>
                <c:pt idx="3506">
                  <c:v>78.75</c:v>
                </c:pt>
                <c:pt idx="3507">
                  <c:v>78.75</c:v>
                </c:pt>
                <c:pt idx="3508">
                  <c:v>79</c:v>
                </c:pt>
                <c:pt idx="3509">
                  <c:v>78</c:v>
                </c:pt>
                <c:pt idx="3510">
                  <c:v>78</c:v>
                </c:pt>
                <c:pt idx="3511">
                  <c:v>77.75</c:v>
                </c:pt>
                <c:pt idx="3512">
                  <c:v>77.25</c:v>
                </c:pt>
                <c:pt idx="3513">
                  <c:v>77</c:v>
                </c:pt>
                <c:pt idx="3514">
                  <c:v>77.75</c:v>
                </c:pt>
                <c:pt idx="3515">
                  <c:v>77</c:v>
                </c:pt>
                <c:pt idx="3516">
                  <c:v>76.75</c:v>
                </c:pt>
                <c:pt idx="3517">
                  <c:v>76.75</c:v>
                </c:pt>
                <c:pt idx="3518">
                  <c:v>76.75</c:v>
                </c:pt>
                <c:pt idx="3519">
                  <c:v>76</c:v>
                </c:pt>
                <c:pt idx="3520">
                  <c:v>75.5</c:v>
                </c:pt>
                <c:pt idx="3521">
                  <c:v>76</c:v>
                </c:pt>
                <c:pt idx="3522">
                  <c:v>75.5</c:v>
                </c:pt>
                <c:pt idx="3523">
                  <c:v>75.5</c:v>
                </c:pt>
                <c:pt idx="3524">
                  <c:v>76.25</c:v>
                </c:pt>
                <c:pt idx="3525">
                  <c:v>75</c:v>
                </c:pt>
                <c:pt idx="3526">
                  <c:v>74.75</c:v>
                </c:pt>
                <c:pt idx="3527">
                  <c:v>75.25</c:v>
                </c:pt>
                <c:pt idx="3528">
                  <c:v>74.5</c:v>
                </c:pt>
                <c:pt idx="3529">
                  <c:v>75</c:v>
                </c:pt>
                <c:pt idx="3530">
                  <c:v>74.75</c:v>
                </c:pt>
                <c:pt idx="3531">
                  <c:v>74.75</c:v>
                </c:pt>
                <c:pt idx="3532">
                  <c:v>74.5</c:v>
                </c:pt>
                <c:pt idx="3533">
                  <c:v>73.75</c:v>
                </c:pt>
                <c:pt idx="3534">
                  <c:v>74</c:v>
                </c:pt>
                <c:pt idx="3535">
                  <c:v>73.75</c:v>
                </c:pt>
                <c:pt idx="3536">
                  <c:v>73.25</c:v>
                </c:pt>
                <c:pt idx="3537">
                  <c:v>73.75</c:v>
                </c:pt>
                <c:pt idx="3538">
                  <c:v>73</c:v>
                </c:pt>
                <c:pt idx="3539">
                  <c:v>73.5</c:v>
                </c:pt>
                <c:pt idx="3540">
                  <c:v>73.5</c:v>
                </c:pt>
                <c:pt idx="3541">
                  <c:v>72.75</c:v>
                </c:pt>
                <c:pt idx="3542">
                  <c:v>73</c:v>
                </c:pt>
                <c:pt idx="3543">
                  <c:v>73.5</c:v>
                </c:pt>
                <c:pt idx="3544">
                  <c:v>72.5</c:v>
                </c:pt>
                <c:pt idx="3545">
                  <c:v>72.5</c:v>
                </c:pt>
                <c:pt idx="3546">
                  <c:v>72.25</c:v>
                </c:pt>
                <c:pt idx="3547">
                  <c:v>72.25</c:v>
                </c:pt>
                <c:pt idx="3548">
                  <c:v>72.25</c:v>
                </c:pt>
                <c:pt idx="3549">
                  <c:v>72.25</c:v>
                </c:pt>
                <c:pt idx="3550">
                  <c:v>71.25</c:v>
                </c:pt>
                <c:pt idx="3551">
                  <c:v>71</c:v>
                </c:pt>
                <c:pt idx="3552">
                  <c:v>71.75</c:v>
                </c:pt>
                <c:pt idx="3553">
                  <c:v>71.25</c:v>
                </c:pt>
                <c:pt idx="3554">
                  <c:v>71.5</c:v>
                </c:pt>
                <c:pt idx="3555">
                  <c:v>70.75</c:v>
                </c:pt>
                <c:pt idx="3556">
                  <c:v>71</c:v>
                </c:pt>
                <c:pt idx="3557">
                  <c:v>71</c:v>
                </c:pt>
                <c:pt idx="3558">
                  <c:v>71</c:v>
                </c:pt>
                <c:pt idx="3559">
                  <c:v>70.75</c:v>
                </c:pt>
                <c:pt idx="3560">
                  <c:v>71.25</c:v>
                </c:pt>
                <c:pt idx="3561">
                  <c:v>70.75</c:v>
                </c:pt>
                <c:pt idx="3562">
                  <c:v>70.5</c:v>
                </c:pt>
                <c:pt idx="3563">
                  <c:v>70.5</c:v>
                </c:pt>
                <c:pt idx="3564">
                  <c:v>70</c:v>
                </c:pt>
                <c:pt idx="3565">
                  <c:v>69.25</c:v>
                </c:pt>
                <c:pt idx="3566">
                  <c:v>70</c:v>
                </c:pt>
                <c:pt idx="3567">
                  <c:v>70</c:v>
                </c:pt>
                <c:pt idx="3568">
                  <c:v>69.5</c:v>
                </c:pt>
                <c:pt idx="3569">
                  <c:v>69.75</c:v>
                </c:pt>
                <c:pt idx="3570">
                  <c:v>70.5</c:v>
                </c:pt>
                <c:pt idx="3571">
                  <c:v>69.75</c:v>
                </c:pt>
                <c:pt idx="3572">
                  <c:v>70.25</c:v>
                </c:pt>
                <c:pt idx="3573">
                  <c:v>70</c:v>
                </c:pt>
                <c:pt idx="3574">
                  <c:v>69.25</c:v>
                </c:pt>
                <c:pt idx="3575">
                  <c:v>69.25</c:v>
                </c:pt>
              </c:numCache>
            </c:numRef>
          </c:yVal>
          <c:smooth val="1"/>
          <c:extLst>
            <c:ext xmlns:c16="http://schemas.microsoft.com/office/drawing/2014/chart" uri="{C3380CC4-5D6E-409C-BE32-E72D297353CC}">
              <c16:uniqueId val="{00000000-BB2E-45EE-8FCC-3BF61934745D}"/>
            </c:ext>
          </c:extLst>
        </c:ser>
        <c:ser>
          <c:idx val="2"/>
          <c:order val="1"/>
          <c:tx>
            <c:v>T1</c:v>
          </c:tx>
          <c:spPr>
            <a:ln w="22225" cap="rnd">
              <a:solidFill>
                <a:srgbClr val="7030A0"/>
              </a:solidFill>
              <a:round/>
            </a:ln>
            <a:effectLst/>
          </c:spPr>
          <c:marker>
            <c:symbol val="none"/>
          </c:marker>
          <c:xVal>
            <c:numRef>
              <c:f>[1]MWP_800C_run2!$D$405:$D$6032</c:f>
              <c:numCache>
                <c:formatCode>General</c:formatCode>
                <c:ptCount val="562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pt idx="5001">
                  <c:v>5001</c:v>
                </c:pt>
                <c:pt idx="5002">
                  <c:v>5002</c:v>
                </c:pt>
                <c:pt idx="5003">
                  <c:v>5003</c:v>
                </c:pt>
                <c:pt idx="5004">
                  <c:v>5004</c:v>
                </c:pt>
                <c:pt idx="5005">
                  <c:v>5005</c:v>
                </c:pt>
                <c:pt idx="5006">
                  <c:v>5006</c:v>
                </c:pt>
                <c:pt idx="5007">
                  <c:v>5007</c:v>
                </c:pt>
                <c:pt idx="5008">
                  <c:v>5008</c:v>
                </c:pt>
                <c:pt idx="5009">
                  <c:v>5009</c:v>
                </c:pt>
                <c:pt idx="5010">
                  <c:v>5010</c:v>
                </c:pt>
                <c:pt idx="5011">
                  <c:v>5011</c:v>
                </c:pt>
                <c:pt idx="5012">
                  <c:v>5012</c:v>
                </c:pt>
                <c:pt idx="5013">
                  <c:v>5013</c:v>
                </c:pt>
                <c:pt idx="5014">
                  <c:v>5014</c:v>
                </c:pt>
                <c:pt idx="5015">
                  <c:v>5015</c:v>
                </c:pt>
                <c:pt idx="5016">
                  <c:v>5016</c:v>
                </c:pt>
                <c:pt idx="5017">
                  <c:v>5017</c:v>
                </c:pt>
                <c:pt idx="5018">
                  <c:v>5018</c:v>
                </c:pt>
                <c:pt idx="5019">
                  <c:v>5019</c:v>
                </c:pt>
                <c:pt idx="5020">
                  <c:v>5020</c:v>
                </c:pt>
                <c:pt idx="5021">
                  <c:v>5021</c:v>
                </c:pt>
                <c:pt idx="5022">
                  <c:v>5022</c:v>
                </c:pt>
                <c:pt idx="5023">
                  <c:v>5023</c:v>
                </c:pt>
                <c:pt idx="5024">
                  <c:v>5024</c:v>
                </c:pt>
                <c:pt idx="5025">
                  <c:v>5025</c:v>
                </c:pt>
                <c:pt idx="5026">
                  <c:v>5026</c:v>
                </c:pt>
                <c:pt idx="5027">
                  <c:v>5027</c:v>
                </c:pt>
                <c:pt idx="5028">
                  <c:v>5028</c:v>
                </c:pt>
                <c:pt idx="5029">
                  <c:v>5029</c:v>
                </c:pt>
                <c:pt idx="5030">
                  <c:v>5030</c:v>
                </c:pt>
                <c:pt idx="5031">
                  <c:v>5031</c:v>
                </c:pt>
                <c:pt idx="5032">
                  <c:v>5032</c:v>
                </c:pt>
                <c:pt idx="5033">
                  <c:v>5033</c:v>
                </c:pt>
                <c:pt idx="5034">
                  <c:v>5034</c:v>
                </c:pt>
                <c:pt idx="5035">
                  <c:v>5035</c:v>
                </c:pt>
                <c:pt idx="5036">
                  <c:v>5036</c:v>
                </c:pt>
                <c:pt idx="5037">
                  <c:v>5037</c:v>
                </c:pt>
                <c:pt idx="5038">
                  <c:v>5038</c:v>
                </c:pt>
                <c:pt idx="5039">
                  <c:v>5039</c:v>
                </c:pt>
                <c:pt idx="5040">
                  <c:v>5040</c:v>
                </c:pt>
                <c:pt idx="5041">
                  <c:v>5041</c:v>
                </c:pt>
                <c:pt idx="5042">
                  <c:v>5042</c:v>
                </c:pt>
                <c:pt idx="5043">
                  <c:v>5043</c:v>
                </c:pt>
                <c:pt idx="5044">
                  <c:v>5044</c:v>
                </c:pt>
                <c:pt idx="5045">
                  <c:v>5045</c:v>
                </c:pt>
                <c:pt idx="5046">
                  <c:v>5046</c:v>
                </c:pt>
                <c:pt idx="5047">
                  <c:v>5047</c:v>
                </c:pt>
                <c:pt idx="5048">
                  <c:v>5048</c:v>
                </c:pt>
                <c:pt idx="5049">
                  <c:v>5049</c:v>
                </c:pt>
                <c:pt idx="5050">
                  <c:v>5050</c:v>
                </c:pt>
                <c:pt idx="5051">
                  <c:v>5051</c:v>
                </c:pt>
                <c:pt idx="5052">
                  <c:v>5052</c:v>
                </c:pt>
                <c:pt idx="5053">
                  <c:v>5053</c:v>
                </c:pt>
                <c:pt idx="5054">
                  <c:v>5054</c:v>
                </c:pt>
                <c:pt idx="5055">
                  <c:v>5055</c:v>
                </c:pt>
                <c:pt idx="5056">
                  <c:v>5056</c:v>
                </c:pt>
                <c:pt idx="5057">
                  <c:v>5057</c:v>
                </c:pt>
                <c:pt idx="5058">
                  <c:v>5058</c:v>
                </c:pt>
                <c:pt idx="5059">
                  <c:v>5059</c:v>
                </c:pt>
                <c:pt idx="5060">
                  <c:v>5060</c:v>
                </c:pt>
                <c:pt idx="5061">
                  <c:v>5061</c:v>
                </c:pt>
                <c:pt idx="5062">
                  <c:v>5062</c:v>
                </c:pt>
                <c:pt idx="5063">
                  <c:v>5063</c:v>
                </c:pt>
                <c:pt idx="5064">
                  <c:v>5064</c:v>
                </c:pt>
                <c:pt idx="5065">
                  <c:v>5065</c:v>
                </c:pt>
                <c:pt idx="5066">
                  <c:v>5066</c:v>
                </c:pt>
                <c:pt idx="5067">
                  <c:v>5067</c:v>
                </c:pt>
                <c:pt idx="5068">
                  <c:v>5068</c:v>
                </c:pt>
                <c:pt idx="5069">
                  <c:v>5069</c:v>
                </c:pt>
                <c:pt idx="5070">
                  <c:v>5070</c:v>
                </c:pt>
                <c:pt idx="5071">
                  <c:v>5071</c:v>
                </c:pt>
                <c:pt idx="5072">
                  <c:v>5072</c:v>
                </c:pt>
                <c:pt idx="5073">
                  <c:v>5073</c:v>
                </c:pt>
                <c:pt idx="5074">
                  <c:v>5074</c:v>
                </c:pt>
                <c:pt idx="5075">
                  <c:v>5075</c:v>
                </c:pt>
                <c:pt idx="5076">
                  <c:v>5076</c:v>
                </c:pt>
                <c:pt idx="5077">
                  <c:v>5077</c:v>
                </c:pt>
                <c:pt idx="5078">
                  <c:v>5078</c:v>
                </c:pt>
                <c:pt idx="5079">
                  <c:v>5079</c:v>
                </c:pt>
                <c:pt idx="5080">
                  <c:v>5080</c:v>
                </c:pt>
                <c:pt idx="5081">
                  <c:v>5081</c:v>
                </c:pt>
                <c:pt idx="5082">
                  <c:v>5082</c:v>
                </c:pt>
                <c:pt idx="5083">
                  <c:v>5083</c:v>
                </c:pt>
                <c:pt idx="5084">
                  <c:v>5084</c:v>
                </c:pt>
                <c:pt idx="5085">
                  <c:v>5085</c:v>
                </c:pt>
                <c:pt idx="5086">
                  <c:v>5086</c:v>
                </c:pt>
                <c:pt idx="5087">
                  <c:v>5087</c:v>
                </c:pt>
                <c:pt idx="5088">
                  <c:v>5088</c:v>
                </c:pt>
                <c:pt idx="5089">
                  <c:v>5089</c:v>
                </c:pt>
                <c:pt idx="5090">
                  <c:v>5090</c:v>
                </c:pt>
                <c:pt idx="5091">
                  <c:v>5091</c:v>
                </c:pt>
                <c:pt idx="5092">
                  <c:v>5092</c:v>
                </c:pt>
                <c:pt idx="5093">
                  <c:v>5093</c:v>
                </c:pt>
                <c:pt idx="5094">
                  <c:v>5094</c:v>
                </c:pt>
                <c:pt idx="5095">
                  <c:v>5095</c:v>
                </c:pt>
                <c:pt idx="5096">
                  <c:v>5096</c:v>
                </c:pt>
                <c:pt idx="5097">
                  <c:v>5097</c:v>
                </c:pt>
                <c:pt idx="5098">
                  <c:v>5098</c:v>
                </c:pt>
                <c:pt idx="5099">
                  <c:v>5099</c:v>
                </c:pt>
                <c:pt idx="5100">
                  <c:v>5100</c:v>
                </c:pt>
                <c:pt idx="5101">
                  <c:v>5101</c:v>
                </c:pt>
                <c:pt idx="5102">
                  <c:v>5102</c:v>
                </c:pt>
                <c:pt idx="5103">
                  <c:v>5103</c:v>
                </c:pt>
                <c:pt idx="5104">
                  <c:v>5104</c:v>
                </c:pt>
                <c:pt idx="5105">
                  <c:v>5105</c:v>
                </c:pt>
                <c:pt idx="5106">
                  <c:v>5106</c:v>
                </c:pt>
                <c:pt idx="5107">
                  <c:v>5107</c:v>
                </c:pt>
                <c:pt idx="5108">
                  <c:v>5108</c:v>
                </c:pt>
                <c:pt idx="5109">
                  <c:v>5109</c:v>
                </c:pt>
                <c:pt idx="5110">
                  <c:v>5110</c:v>
                </c:pt>
                <c:pt idx="5111">
                  <c:v>5111</c:v>
                </c:pt>
                <c:pt idx="5112">
                  <c:v>5112</c:v>
                </c:pt>
                <c:pt idx="5113">
                  <c:v>5113</c:v>
                </c:pt>
                <c:pt idx="5114">
                  <c:v>5114</c:v>
                </c:pt>
                <c:pt idx="5115">
                  <c:v>5115</c:v>
                </c:pt>
                <c:pt idx="5116">
                  <c:v>5116</c:v>
                </c:pt>
                <c:pt idx="5117">
                  <c:v>5117</c:v>
                </c:pt>
                <c:pt idx="5118">
                  <c:v>5118</c:v>
                </c:pt>
                <c:pt idx="5119">
                  <c:v>5119</c:v>
                </c:pt>
                <c:pt idx="5120">
                  <c:v>5120</c:v>
                </c:pt>
                <c:pt idx="5121">
                  <c:v>5121</c:v>
                </c:pt>
                <c:pt idx="5122">
                  <c:v>5122</c:v>
                </c:pt>
                <c:pt idx="5123">
                  <c:v>5123</c:v>
                </c:pt>
                <c:pt idx="5124">
                  <c:v>5124</c:v>
                </c:pt>
                <c:pt idx="5125">
                  <c:v>5125</c:v>
                </c:pt>
                <c:pt idx="5126">
                  <c:v>5126</c:v>
                </c:pt>
                <c:pt idx="5127">
                  <c:v>5127</c:v>
                </c:pt>
                <c:pt idx="5128">
                  <c:v>5128</c:v>
                </c:pt>
                <c:pt idx="5129">
                  <c:v>5129</c:v>
                </c:pt>
                <c:pt idx="5130">
                  <c:v>5130</c:v>
                </c:pt>
                <c:pt idx="5131">
                  <c:v>5131</c:v>
                </c:pt>
                <c:pt idx="5132">
                  <c:v>5132</c:v>
                </c:pt>
                <c:pt idx="5133">
                  <c:v>5133</c:v>
                </c:pt>
                <c:pt idx="5134">
                  <c:v>5134</c:v>
                </c:pt>
                <c:pt idx="5135">
                  <c:v>5135</c:v>
                </c:pt>
                <c:pt idx="5136">
                  <c:v>5136</c:v>
                </c:pt>
                <c:pt idx="5137">
                  <c:v>5137</c:v>
                </c:pt>
                <c:pt idx="5138">
                  <c:v>5138</c:v>
                </c:pt>
                <c:pt idx="5139">
                  <c:v>5139</c:v>
                </c:pt>
                <c:pt idx="5140">
                  <c:v>5140</c:v>
                </c:pt>
                <c:pt idx="5141">
                  <c:v>5141</c:v>
                </c:pt>
                <c:pt idx="5142">
                  <c:v>5142</c:v>
                </c:pt>
                <c:pt idx="5143">
                  <c:v>5143</c:v>
                </c:pt>
                <c:pt idx="5144">
                  <c:v>5144</c:v>
                </c:pt>
                <c:pt idx="5145">
                  <c:v>5145</c:v>
                </c:pt>
                <c:pt idx="5146">
                  <c:v>5146</c:v>
                </c:pt>
                <c:pt idx="5147">
                  <c:v>5147</c:v>
                </c:pt>
                <c:pt idx="5148">
                  <c:v>5148</c:v>
                </c:pt>
                <c:pt idx="5149">
                  <c:v>5149</c:v>
                </c:pt>
                <c:pt idx="5150">
                  <c:v>5150</c:v>
                </c:pt>
                <c:pt idx="5151">
                  <c:v>5151</c:v>
                </c:pt>
                <c:pt idx="5152">
                  <c:v>5152</c:v>
                </c:pt>
                <c:pt idx="5153">
                  <c:v>5153</c:v>
                </c:pt>
                <c:pt idx="5154">
                  <c:v>5154</c:v>
                </c:pt>
                <c:pt idx="5155">
                  <c:v>5155</c:v>
                </c:pt>
                <c:pt idx="5156">
                  <c:v>5156</c:v>
                </c:pt>
                <c:pt idx="5157">
                  <c:v>5157</c:v>
                </c:pt>
                <c:pt idx="5158">
                  <c:v>5158</c:v>
                </c:pt>
                <c:pt idx="5159">
                  <c:v>5159</c:v>
                </c:pt>
                <c:pt idx="5160">
                  <c:v>5160</c:v>
                </c:pt>
                <c:pt idx="5161">
                  <c:v>5161</c:v>
                </c:pt>
                <c:pt idx="5162">
                  <c:v>5162</c:v>
                </c:pt>
                <c:pt idx="5163">
                  <c:v>5163</c:v>
                </c:pt>
                <c:pt idx="5164">
                  <c:v>5164</c:v>
                </c:pt>
                <c:pt idx="5165">
                  <c:v>5165</c:v>
                </c:pt>
                <c:pt idx="5166">
                  <c:v>5166</c:v>
                </c:pt>
                <c:pt idx="5167">
                  <c:v>5167</c:v>
                </c:pt>
                <c:pt idx="5168">
                  <c:v>5168</c:v>
                </c:pt>
                <c:pt idx="5169">
                  <c:v>5169</c:v>
                </c:pt>
                <c:pt idx="5170">
                  <c:v>5170</c:v>
                </c:pt>
                <c:pt idx="5171">
                  <c:v>5171</c:v>
                </c:pt>
                <c:pt idx="5172">
                  <c:v>5172</c:v>
                </c:pt>
                <c:pt idx="5173">
                  <c:v>5173</c:v>
                </c:pt>
                <c:pt idx="5174">
                  <c:v>5174</c:v>
                </c:pt>
                <c:pt idx="5175">
                  <c:v>5175</c:v>
                </c:pt>
                <c:pt idx="5176">
                  <c:v>5176</c:v>
                </c:pt>
                <c:pt idx="5177">
                  <c:v>5177</c:v>
                </c:pt>
                <c:pt idx="5178">
                  <c:v>5178</c:v>
                </c:pt>
                <c:pt idx="5179">
                  <c:v>5179</c:v>
                </c:pt>
                <c:pt idx="5180">
                  <c:v>5180</c:v>
                </c:pt>
                <c:pt idx="5181">
                  <c:v>5181</c:v>
                </c:pt>
                <c:pt idx="5182">
                  <c:v>5182</c:v>
                </c:pt>
                <c:pt idx="5183">
                  <c:v>5183</c:v>
                </c:pt>
                <c:pt idx="5184">
                  <c:v>5184</c:v>
                </c:pt>
                <c:pt idx="5185">
                  <c:v>5185</c:v>
                </c:pt>
                <c:pt idx="5186">
                  <c:v>5186</c:v>
                </c:pt>
                <c:pt idx="5187">
                  <c:v>5187</c:v>
                </c:pt>
                <c:pt idx="5188">
                  <c:v>5188</c:v>
                </c:pt>
                <c:pt idx="5189">
                  <c:v>5189</c:v>
                </c:pt>
                <c:pt idx="5190">
                  <c:v>5190</c:v>
                </c:pt>
                <c:pt idx="5191">
                  <c:v>5191</c:v>
                </c:pt>
                <c:pt idx="5192">
                  <c:v>5192</c:v>
                </c:pt>
                <c:pt idx="5193">
                  <c:v>5193</c:v>
                </c:pt>
                <c:pt idx="5194">
                  <c:v>5194</c:v>
                </c:pt>
                <c:pt idx="5195">
                  <c:v>5195</c:v>
                </c:pt>
                <c:pt idx="5196">
                  <c:v>5196</c:v>
                </c:pt>
                <c:pt idx="5197">
                  <c:v>5197</c:v>
                </c:pt>
                <c:pt idx="5198">
                  <c:v>5198</c:v>
                </c:pt>
                <c:pt idx="5199">
                  <c:v>5199</c:v>
                </c:pt>
                <c:pt idx="5200">
                  <c:v>5200</c:v>
                </c:pt>
                <c:pt idx="5201">
                  <c:v>5201</c:v>
                </c:pt>
                <c:pt idx="5202">
                  <c:v>5202</c:v>
                </c:pt>
                <c:pt idx="5203">
                  <c:v>5203</c:v>
                </c:pt>
                <c:pt idx="5204">
                  <c:v>5204</c:v>
                </c:pt>
                <c:pt idx="5205">
                  <c:v>5205</c:v>
                </c:pt>
                <c:pt idx="5206">
                  <c:v>5206</c:v>
                </c:pt>
                <c:pt idx="5207">
                  <c:v>5207</c:v>
                </c:pt>
                <c:pt idx="5208">
                  <c:v>5208</c:v>
                </c:pt>
                <c:pt idx="5209">
                  <c:v>5209</c:v>
                </c:pt>
                <c:pt idx="5210">
                  <c:v>5210</c:v>
                </c:pt>
                <c:pt idx="5211">
                  <c:v>5211</c:v>
                </c:pt>
                <c:pt idx="5212">
                  <c:v>5212</c:v>
                </c:pt>
                <c:pt idx="5213">
                  <c:v>5213</c:v>
                </c:pt>
                <c:pt idx="5214">
                  <c:v>5214</c:v>
                </c:pt>
                <c:pt idx="5215">
                  <c:v>5215</c:v>
                </c:pt>
                <c:pt idx="5216">
                  <c:v>5216</c:v>
                </c:pt>
                <c:pt idx="5217">
                  <c:v>5217</c:v>
                </c:pt>
                <c:pt idx="5218">
                  <c:v>5218</c:v>
                </c:pt>
                <c:pt idx="5219">
                  <c:v>5219</c:v>
                </c:pt>
                <c:pt idx="5220">
                  <c:v>5220</c:v>
                </c:pt>
                <c:pt idx="5221">
                  <c:v>5221</c:v>
                </c:pt>
                <c:pt idx="5222">
                  <c:v>5222</c:v>
                </c:pt>
                <c:pt idx="5223">
                  <c:v>5223</c:v>
                </c:pt>
                <c:pt idx="5224">
                  <c:v>5224</c:v>
                </c:pt>
                <c:pt idx="5225">
                  <c:v>5225</c:v>
                </c:pt>
                <c:pt idx="5226">
                  <c:v>5226</c:v>
                </c:pt>
                <c:pt idx="5227">
                  <c:v>5227</c:v>
                </c:pt>
                <c:pt idx="5228">
                  <c:v>5228</c:v>
                </c:pt>
                <c:pt idx="5229">
                  <c:v>5229</c:v>
                </c:pt>
                <c:pt idx="5230">
                  <c:v>5230</c:v>
                </c:pt>
                <c:pt idx="5231">
                  <c:v>5231</c:v>
                </c:pt>
                <c:pt idx="5232">
                  <c:v>5232</c:v>
                </c:pt>
                <c:pt idx="5233">
                  <c:v>5233</c:v>
                </c:pt>
                <c:pt idx="5234">
                  <c:v>5234</c:v>
                </c:pt>
                <c:pt idx="5235">
                  <c:v>5235</c:v>
                </c:pt>
                <c:pt idx="5236">
                  <c:v>5236</c:v>
                </c:pt>
                <c:pt idx="5237">
                  <c:v>5237</c:v>
                </c:pt>
                <c:pt idx="5238">
                  <c:v>5238</c:v>
                </c:pt>
                <c:pt idx="5239">
                  <c:v>5239</c:v>
                </c:pt>
                <c:pt idx="5240">
                  <c:v>5240</c:v>
                </c:pt>
                <c:pt idx="5241">
                  <c:v>5241</c:v>
                </c:pt>
                <c:pt idx="5242">
                  <c:v>5242</c:v>
                </c:pt>
                <c:pt idx="5243">
                  <c:v>5243</c:v>
                </c:pt>
                <c:pt idx="5244">
                  <c:v>5244</c:v>
                </c:pt>
                <c:pt idx="5245">
                  <c:v>5245</c:v>
                </c:pt>
                <c:pt idx="5246">
                  <c:v>5246</c:v>
                </c:pt>
                <c:pt idx="5247">
                  <c:v>5247</c:v>
                </c:pt>
                <c:pt idx="5248">
                  <c:v>5248</c:v>
                </c:pt>
                <c:pt idx="5249">
                  <c:v>5249</c:v>
                </c:pt>
                <c:pt idx="5250">
                  <c:v>5250</c:v>
                </c:pt>
                <c:pt idx="5251">
                  <c:v>5251</c:v>
                </c:pt>
                <c:pt idx="5252">
                  <c:v>5252</c:v>
                </c:pt>
                <c:pt idx="5253">
                  <c:v>5253</c:v>
                </c:pt>
                <c:pt idx="5254">
                  <c:v>5254</c:v>
                </c:pt>
                <c:pt idx="5255">
                  <c:v>5255</c:v>
                </c:pt>
                <c:pt idx="5256">
                  <c:v>5256</c:v>
                </c:pt>
                <c:pt idx="5257">
                  <c:v>5257</c:v>
                </c:pt>
                <c:pt idx="5258">
                  <c:v>5258</c:v>
                </c:pt>
                <c:pt idx="5259">
                  <c:v>5259</c:v>
                </c:pt>
                <c:pt idx="5260">
                  <c:v>5260</c:v>
                </c:pt>
                <c:pt idx="5261">
                  <c:v>5261</c:v>
                </c:pt>
                <c:pt idx="5262">
                  <c:v>5262</c:v>
                </c:pt>
                <c:pt idx="5263">
                  <c:v>5263</c:v>
                </c:pt>
                <c:pt idx="5264">
                  <c:v>5264</c:v>
                </c:pt>
                <c:pt idx="5265">
                  <c:v>5265</c:v>
                </c:pt>
                <c:pt idx="5266">
                  <c:v>5266</c:v>
                </c:pt>
                <c:pt idx="5267">
                  <c:v>5267</c:v>
                </c:pt>
                <c:pt idx="5268">
                  <c:v>5268</c:v>
                </c:pt>
                <c:pt idx="5269">
                  <c:v>5269</c:v>
                </c:pt>
                <c:pt idx="5270">
                  <c:v>5270</c:v>
                </c:pt>
                <c:pt idx="5271">
                  <c:v>5271</c:v>
                </c:pt>
                <c:pt idx="5272">
                  <c:v>5272</c:v>
                </c:pt>
                <c:pt idx="5273">
                  <c:v>5273</c:v>
                </c:pt>
                <c:pt idx="5274">
                  <c:v>5274</c:v>
                </c:pt>
                <c:pt idx="5275">
                  <c:v>5275</c:v>
                </c:pt>
                <c:pt idx="5276">
                  <c:v>5276</c:v>
                </c:pt>
                <c:pt idx="5277">
                  <c:v>5277</c:v>
                </c:pt>
                <c:pt idx="5278">
                  <c:v>5278</c:v>
                </c:pt>
                <c:pt idx="5279">
                  <c:v>5279</c:v>
                </c:pt>
                <c:pt idx="5280">
                  <c:v>5280</c:v>
                </c:pt>
                <c:pt idx="5281">
                  <c:v>5281</c:v>
                </c:pt>
                <c:pt idx="5282">
                  <c:v>5282</c:v>
                </c:pt>
                <c:pt idx="5283">
                  <c:v>5283</c:v>
                </c:pt>
                <c:pt idx="5284">
                  <c:v>5284</c:v>
                </c:pt>
                <c:pt idx="5285">
                  <c:v>5285</c:v>
                </c:pt>
                <c:pt idx="5286">
                  <c:v>5286</c:v>
                </c:pt>
                <c:pt idx="5287">
                  <c:v>5287</c:v>
                </c:pt>
                <c:pt idx="5288">
                  <c:v>5288</c:v>
                </c:pt>
                <c:pt idx="5289">
                  <c:v>5289</c:v>
                </c:pt>
                <c:pt idx="5290">
                  <c:v>5290</c:v>
                </c:pt>
                <c:pt idx="5291">
                  <c:v>5291</c:v>
                </c:pt>
                <c:pt idx="5292">
                  <c:v>5292</c:v>
                </c:pt>
                <c:pt idx="5293">
                  <c:v>5293</c:v>
                </c:pt>
                <c:pt idx="5294">
                  <c:v>5294</c:v>
                </c:pt>
                <c:pt idx="5295">
                  <c:v>5295</c:v>
                </c:pt>
                <c:pt idx="5296">
                  <c:v>5296</c:v>
                </c:pt>
                <c:pt idx="5297">
                  <c:v>5297</c:v>
                </c:pt>
                <c:pt idx="5298">
                  <c:v>5298</c:v>
                </c:pt>
                <c:pt idx="5299">
                  <c:v>5299</c:v>
                </c:pt>
                <c:pt idx="5300">
                  <c:v>5300</c:v>
                </c:pt>
                <c:pt idx="5301">
                  <c:v>5301</c:v>
                </c:pt>
                <c:pt idx="5302">
                  <c:v>5302</c:v>
                </c:pt>
                <c:pt idx="5303">
                  <c:v>5303</c:v>
                </c:pt>
                <c:pt idx="5304">
                  <c:v>5304</c:v>
                </c:pt>
                <c:pt idx="5305">
                  <c:v>5305</c:v>
                </c:pt>
                <c:pt idx="5306">
                  <c:v>5306</c:v>
                </c:pt>
                <c:pt idx="5307">
                  <c:v>5307</c:v>
                </c:pt>
                <c:pt idx="5308">
                  <c:v>5308</c:v>
                </c:pt>
                <c:pt idx="5309">
                  <c:v>5309</c:v>
                </c:pt>
                <c:pt idx="5310">
                  <c:v>5310</c:v>
                </c:pt>
                <c:pt idx="5311">
                  <c:v>5311</c:v>
                </c:pt>
                <c:pt idx="5312">
                  <c:v>5312</c:v>
                </c:pt>
                <c:pt idx="5313">
                  <c:v>5313</c:v>
                </c:pt>
                <c:pt idx="5314">
                  <c:v>5314</c:v>
                </c:pt>
                <c:pt idx="5315">
                  <c:v>5315</c:v>
                </c:pt>
                <c:pt idx="5316">
                  <c:v>5316</c:v>
                </c:pt>
                <c:pt idx="5317">
                  <c:v>5317</c:v>
                </c:pt>
                <c:pt idx="5318">
                  <c:v>5318</c:v>
                </c:pt>
                <c:pt idx="5319">
                  <c:v>5319</c:v>
                </c:pt>
                <c:pt idx="5320">
                  <c:v>5320</c:v>
                </c:pt>
                <c:pt idx="5321">
                  <c:v>5321</c:v>
                </c:pt>
                <c:pt idx="5322">
                  <c:v>5322</c:v>
                </c:pt>
                <c:pt idx="5323">
                  <c:v>5323</c:v>
                </c:pt>
                <c:pt idx="5324">
                  <c:v>5324</c:v>
                </c:pt>
                <c:pt idx="5325">
                  <c:v>5325</c:v>
                </c:pt>
                <c:pt idx="5326">
                  <c:v>5326</c:v>
                </c:pt>
                <c:pt idx="5327">
                  <c:v>5327</c:v>
                </c:pt>
                <c:pt idx="5328">
                  <c:v>5328</c:v>
                </c:pt>
                <c:pt idx="5329">
                  <c:v>5329</c:v>
                </c:pt>
                <c:pt idx="5330">
                  <c:v>5330</c:v>
                </c:pt>
                <c:pt idx="5331">
                  <c:v>5331</c:v>
                </c:pt>
                <c:pt idx="5332">
                  <c:v>5332</c:v>
                </c:pt>
                <c:pt idx="5333">
                  <c:v>5333</c:v>
                </c:pt>
                <c:pt idx="5334">
                  <c:v>5334</c:v>
                </c:pt>
                <c:pt idx="5335">
                  <c:v>5335</c:v>
                </c:pt>
                <c:pt idx="5336">
                  <c:v>5336</c:v>
                </c:pt>
                <c:pt idx="5337">
                  <c:v>5337</c:v>
                </c:pt>
                <c:pt idx="5338">
                  <c:v>5338</c:v>
                </c:pt>
                <c:pt idx="5339">
                  <c:v>5339</c:v>
                </c:pt>
                <c:pt idx="5340">
                  <c:v>5340</c:v>
                </c:pt>
                <c:pt idx="5341">
                  <c:v>5341</c:v>
                </c:pt>
                <c:pt idx="5342">
                  <c:v>5342</c:v>
                </c:pt>
                <c:pt idx="5343">
                  <c:v>5343</c:v>
                </c:pt>
                <c:pt idx="5344">
                  <c:v>5344</c:v>
                </c:pt>
                <c:pt idx="5345">
                  <c:v>5345</c:v>
                </c:pt>
                <c:pt idx="5346">
                  <c:v>5346</c:v>
                </c:pt>
                <c:pt idx="5347">
                  <c:v>5347</c:v>
                </c:pt>
                <c:pt idx="5348">
                  <c:v>5348</c:v>
                </c:pt>
                <c:pt idx="5349">
                  <c:v>5349</c:v>
                </c:pt>
                <c:pt idx="5350">
                  <c:v>5350</c:v>
                </c:pt>
                <c:pt idx="5351">
                  <c:v>5351</c:v>
                </c:pt>
                <c:pt idx="5352">
                  <c:v>5352</c:v>
                </c:pt>
                <c:pt idx="5353">
                  <c:v>5353</c:v>
                </c:pt>
                <c:pt idx="5354">
                  <c:v>5354</c:v>
                </c:pt>
                <c:pt idx="5355">
                  <c:v>5355</c:v>
                </c:pt>
                <c:pt idx="5356">
                  <c:v>5356</c:v>
                </c:pt>
                <c:pt idx="5357">
                  <c:v>5357</c:v>
                </c:pt>
                <c:pt idx="5358">
                  <c:v>5358</c:v>
                </c:pt>
                <c:pt idx="5359">
                  <c:v>5359</c:v>
                </c:pt>
                <c:pt idx="5360">
                  <c:v>5360</c:v>
                </c:pt>
                <c:pt idx="5361">
                  <c:v>5361</c:v>
                </c:pt>
                <c:pt idx="5362">
                  <c:v>5362</c:v>
                </c:pt>
                <c:pt idx="5363">
                  <c:v>5363</c:v>
                </c:pt>
                <c:pt idx="5364">
                  <c:v>5364</c:v>
                </c:pt>
                <c:pt idx="5365">
                  <c:v>5365</c:v>
                </c:pt>
                <c:pt idx="5366">
                  <c:v>5366</c:v>
                </c:pt>
                <c:pt idx="5367">
                  <c:v>5367</c:v>
                </c:pt>
                <c:pt idx="5368">
                  <c:v>5368</c:v>
                </c:pt>
                <c:pt idx="5369">
                  <c:v>5369</c:v>
                </c:pt>
                <c:pt idx="5370">
                  <c:v>5370</c:v>
                </c:pt>
                <c:pt idx="5371">
                  <c:v>5371</c:v>
                </c:pt>
                <c:pt idx="5372">
                  <c:v>5372</c:v>
                </c:pt>
                <c:pt idx="5373">
                  <c:v>5373</c:v>
                </c:pt>
                <c:pt idx="5374">
                  <c:v>5374</c:v>
                </c:pt>
                <c:pt idx="5375">
                  <c:v>5375</c:v>
                </c:pt>
                <c:pt idx="5376">
                  <c:v>5376</c:v>
                </c:pt>
                <c:pt idx="5377">
                  <c:v>5377</c:v>
                </c:pt>
                <c:pt idx="5378">
                  <c:v>5378</c:v>
                </c:pt>
                <c:pt idx="5379">
                  <c:v>5379</c:v>
                </c:pt>
                <c:pt idx="5380">
                  <c:v>5380</c:v>
                </c:pt>
                <c:pt idx="5381">
                  <c:v>5381</c:v>
                </c:pt>
                <c:pt idx="5382">
                  <c:v>5382</c:v>
                </c:pt>
                <c:pt idx="5383">
                  <c:v>5383</c:v>
                </c:pt>
                <c:pt idx="5384">
                  <c:v>5384</c:v>
                </c:pt>
                <c:pt idx="5385">
                  <c:v>5385</c:v>
                </c:pt>
                <c:pt idx="5386">
                  <c:v>5386</c:v>
                </c:pt>
                <c:pt idx="5387">
                  <c:v>5387</c:v>
                </c:pt>
                <c:pt idx="5388">
                  <c:v>5388</c:v>
                </c:pt>
                <c:pt idx="5389">
                  <c:v>5389</c:v>
                </c:pt>
                <c:pt idx="5390">
                  <c:v>5390</c:v>
                </c:pt>
                <c:pt idx="5391">
                  <c:v>5391</c:v>
                </c:pt>
                <c:pt idx="5392">
                  <c:v>5392</c:v>
                </c:pt>
                <c:pt idx="5393">
                  <c:v>5393</c:v>
                </c:pt>
                <c:pt idx="5394">
                  <c:v>5394</c:v>
                </c:pt>
                <c:pt idx="5395">
                  <c:v>5395</c:v>
                </c:pt>
                <c:pt idx="5396">
                  <c:v>5396</c:v>
                </c:pt>
                <c:pt idx="5397">
                  <c:v>5397</c:v>
                </c:pt>
                <c:pt idx="5398">
                  <c:v>5398</c:v>
                </c:pt>
                <c:pt idx="5399">
                  <c:v>5399</c:v>
                </c:pt>
                <c:pt idx="5400">
                  <c:v>5400</c:v>
                </c:pt>
                <c:pt idx="5401">
                  <c:v>5401</c:v>
                </c:pt>
                <c:pt idx="5402">
                  <c:v>5402</c:v>
                </c:pt>
                <c:pt idx="5403">
                  <c:v>5403</c:v>
                </c:pt>
                <c:pt idx="5404">
                  <c:v>5404</c:v>
                </c:pt>
                <c:pt idx="5405">
                  <c:v>5405</c:v>
                </c:pt>
                <c:pt idx="5406">
                  <c:v>5406</c:v>
                </c:pt>
                <c:pt idx="5407">
                  <c:v>5407</c:v>
                </c:pt>
                <c:pt idx="5408">
                  <c:v>5408</c:v>
                </c:pt>
                <c:pt idx="5409">
                  <c:v>5409</c:v>
                </c:pt>
                <c:pt idx="5410">
                  <c:v>5410</c:v>
                </c:pt>
                <c:pt idx="5411">
                  <c:v>5411</c:v>
                </c:pt>
                <c:pt idx="5412">
                  <c:v>5412</c:v>
                </c:pt>
                <c:pt idx="5413">
                  <c:v>5413</c:v>
                </c:pt>
                <c:pt idx="5414">
                  <c:v>5414</c:v>
                </c:pt>
                <c:pt idx="5415">
                  <c:v>5415</c:v>
                </c:pt>
                <c:pt idx="5416">
                  <c:v>5416</c:v>
                </c:pt>
                <c:pt idx="5417">
                  <c:v>5417</c:v>
                </c:pt>
                <c:pt idx="5418">
                  <c:v>5418</c:v>
                </c:pt>
                <c:pt idx="5419">
                  <c:v>5419</c:v>
                </c:pt>
                <c:pt idx="5420">
                  <c:v>5420</c:v>
                </c:pt>
                <c:pt idx="5421">
                  <c:v>5421</c:v>
                </c:pt>
                <c:pt idx="5422">
                  <c:v>5422</c:v>
                </c:pt>
                <c:pt idx="5423">
                  <c:v>5423</c:v>
                </c:pt>
                <c:pt idx="5424">
                  <c:v>5424</c:v>
                </c:pt>
                <c:pt idx="5425">
                  <c:v>5425</c:v>
                </c:pt>
                <c:pt idx="5426">
                  <c:v>5426</c:v>
                </c:pt>
                <c:pt idx="5427">
                  <c:v>5427</c:v>
                </c:pt>
                <c:pt idx="5428">
                  <c:v>5428</c:v>
                </c:pt>
                <c:pt idx="5429">
                  <c:v>5429</c:v>
                </c:pt>
                <c:pt idx="5430">
                  <c:v>5430</c:v>
                </c:pt>
                <c:pt idx="5431">
                  <c:v>5431</c:v>
                </c:pt>
                <c:pt idx="5432">
                  <c:v>5432</c:v>
                </c:pt>
                <c:pt idx="5433">
                  <c:v>5433</c:v>
                </c:pt>
                <c:pt idx="5434">
                  <c:v>5434</c:v>
                </c:pt>
                <c:pt idx="5435">
                  <c:v>5435</c:v>
                </c:pt>
                <c:pt idx="5436">
                  <c:v>5436</c:v>
                </c:pt>
                <c:pt idx="5437">
                  <c:v>5437</c:v>
                </c:pt>
                <c:pt idx="5438">
                  <c:v>5438</c:v>
                </c:pt>
                <c:pt idx="5439">
                  <c:v>5439</c:v>
                </c:pt>
                <c:pt idx="5440">
                  <c:v>5440</c:v>
                </c:pt>
                <c:pt idx="5441">
                  <c:v>5441</c:v>
                </c:pt>
                <c:pt idx="5442">
                  <c:v>5442</c:v>
                </c:pt>
                <c:pt idx="5443">
                  <c:v>5443</c:v>
                </c:pt>
                <c:pt idx="5444">
                  <c:v>5444</c:v>
                </c:pt>
                <c:pt idx="5445">
                  <c:v>5445</c:v>
                </c:pt>
                <c:pt idx="5446">
                  <c:v>5446</c:v>
                </c:pt>
                <c:pt idx="5447">
                  <c:v>5447</c:v>
                </c:pt>
                <c:pt idx="5448">
                  <c:v>5448</c:v>
                </c:pt>
                <c:pt idx="5449">
                  <c:v>5449</c:v>
                </c:pt>
                <c:pt idx="5450">
                  <c:v>5450</c:v>
                </c:pt>
                <c:pt idx="5451">
                  <c:v>5451</c:v>
                </c:pt>
                <c:pt idx="5452">
                  <c:v>5452</c:v>
                </c:pt>
                <c:pt idx="5453">
                  <c:v>5453</c:v>
                </c:pt>
                <c:pt idx="5454">
                  <c:v>5454</c:v>
                </c:pt>
                <c:pt idx="5455">
                  <c:v>5455</c:v>
                </c:pt>
                <c:pt idx="5456">
                  <c:v>5456</c:v>
                </c:pt>
                <c:pt idx="5457">
                  <c:v>5457</c:v>
                </c:pt>
                <c:pt idx="5458">
                  <c:v>5458</c:v>
                </c:pt>
                <c:pt idx="5459">
                  <c:v>5459</c:v>
                </c:pt>
                <c:pt idx="5460">
                  <c:v>5460</c:v>
                </c:pt>
                <c:pt idx="5461">
                  <c:v>5461</c:v>
                </c:pt>
                <c:pt idx="5462">
                  <c:v>5462</c:v>
                </c:pt>
                <c:pt idx="5463">
                  <c:v>5463</c:v>
                </c:pt>
                <c:pt idx="5464">
                  <c:v>5464</c:v>
                </c:pt>
                <c:pt idx="5465">
                  <c:v>5465</c:v>
                </c:pt>
                <c:pt idx="5466">
                  <c:v>5466</c:v>
                </c:pt>
                <c:pt idx="5467">
                  <c:v>5467</c:v>
                </c:pt>
                <c:pt idx="5468">
                  <c:v>5468</c:v>
                </c:pt>
                <c:pt idx="5469">
                  <c:v>5469</c:v>
                </c:pt>
                <c:pt idx="5470">
                  <c:v>5470</c:v>
                </c:pt>
                <c:pt idx="5471">
                  <c:v>5471</c:v>
                </c:pt>
                <c:pt idx="5472">
                  <c:v>5472</c:v>
                </c:pt>
                <c:pt idx="5473">
                  <c:v>5473</c:v>
                </c:pt>
                <c:pt idx="5474">
                  <c:v>5474</c:v>
                </c:pt>
                <c:pt idx="5475">
                  <c:v>5475</c:v>
                </c:pt>
                <c:pt idx="5476">
                  <c:v>5476</c:v>
                </c:pt>
                <c:pt idx="5477">
                  <c:v>5477</c:v>
                </c:pt>
                <c:pt idx="5478">
                  <c:v>5478</c:v>
                </c:pt>
                <c:pt idx="5479">
                  <c:v>5479</c:v>
                </c:pt>
                <c:pt idx="5480">
                  <c:v>5480</c:v>
                </c:pt>
                <c:pt idx="5481">
                  <c:v>5481</c:v>
                </c:pt>
                <c:pt idx="5482">
                  <c:v>5482</c:v>
                </c:pt>
                <c:pt idx="5483">
                  <c:v>5483</c:v>
                </c:pt>
                <c:pt idx="5484">
                  <c:v>5484</c:v>
                </c:pt>
                <c:pt idx="5485">
                  <c:v>5485</c:v>
                </c:pt>
                <c:pt idx="5486">
                  <c:v>5486</c:v>
                </c:pt>
                <c:pt idx="5487">
                  <c:v>5487</c:v>
                </c:pt>
                <c:pt idx="5488">
                  <c:v>5488</c:v>
                </c:pt>
                <c:pt idx="5489">
                  <c:v>5489</c:v>
                </c:pt>
                <c:pt idx="5490">
                  <c:v>5490</c:v>
                </c:pt>
                <c:pt idx="5491">
                  <c:v>5491</c:v>
                </c:pt>
                <c:pt idx="5492">
                  <c:v>5492</c:v>
                </c:pt>
                <c:pt idx="5493">
                  <c:v>5493</c:v>
                </c:pt>
                <c:pt idx="5494">
                  <c:v>5494</c:v>
                </c:pt>
                <c:pt idx="5495">
                  <c:v>5495</c:v>
                </c:pt>
                <c:pt idx="5496">
                  <c:v>5496</c:v>
                </c:pt>
                <c:pt idx="5497">
                  <c:v>5497</c:v>
                </c:pt>
                <c:pt idx="5498">
                  <c:v>5498</c:v>
                </c:pt>
                <c:pt idx="5499">
                  <c:v>5499</c:v>
                </c:pt>
                <c:pt idx="5500">
                  <c:v>5500</c:v>
                </c:pt>
                <c:pt idx="5501">
                  <c:v>5501</c:v>
                </c:pt>
                <c:pt idx="5502">
                  <c:v>5502</c:v>
                </c:pt>
                <c:pt idx="5503">
                  <c:v>5503</c:v>
                </c:pt>
                <c:pt idx="5504">
                  <c:v>5504</c:v>
                </c:pt>
                <c:pt idx="5505">
                  <c:v>5505</c:v>
                </c:pt>
                <c:pt idx="5506">
                  <c:v>5506</c:v>
                </c:pt>
                <c:pt idx="5507">
                  <c:v>5507</c:v>
                </c:pt>
                <c:pt idx="5508">
                  <c:v>5508</c:v>
                </c:pt>
                <c:pt idx="5509">
                  <c:v>5509</c:v>
                </c:pt>
                <c:pt idx="5510">
                  <c:v>5510</c:v>
                </c:pt>
                <c:pt idx="5511">
                  <c:v>5511</c:v>
                </c:pt>
                <c:pt idx="5512">
                  <c:v>5512</c:v>
                </c:pt>
                <c:pt idx="5513">
                  <c:v>5513</c:v>
                </c:pt>
                <c:pt idx="5514">
                  <c:v>5514</c:v>
                </c:pt>
                <c:pt idx="5515">
                  <c:v>5515</c:v>
                </c:pt>
                <c:pt idx="5516">
                  <c:v>5516</c:v>
                </c:pt>
                <c:pt idx="5517">
                  <c:v>5517</c:v>
                </c:pt>
                <c:pt idx="5518">
                  <c:v>5518</c:v>
                </c:pt>
                <c:pt idx="5519">
                  <c:v>5519</c:v>
                </c:pt>
                <c:pt idx="5520">
                  <c:v>5520</c:v>
                </c:pt>
                <c:pt idx="5521">
                  <c:v>5521</c:v>
                </c:pt>
                <c:pt idx="5522">
                  <c:v>5522</c:v>
                </c:pt>
                <c:pt idx="5523">
                  <c:v>5523</c:v>
                </c:pt>
                <c:pt idx="5524">
                  <c:v>5524</c:v>
                </c:pt>
                <c:pt idx="5525">
                  <c:v>5525</c:v>
                </c:pt>
                <c:pt idx="5526">
                  <c:v>5526</c:v>
                </c:pt>
                <c:pt idx="5527">
                  <c:v>5527</c:v>
                </c:pt>
                <c:pt idx="5528">
                  <c:v>5528</c:v>
                </c:pt>
                <c:pt idx="5529">
                  <c:v>5529</c:v>
                </c:pt>
                <c:pt idx="5530">
                  <c:v>5530</c:v>
                </c:pt>
                <c:pt idx="5531">
                  <c:v>5531</c:v>
                </c:pt>
                <c:pt idx="5532">
                  <c:v>5532</c:v>
                </c:pt>
                <c:pt idx="5533">
                  <c:v>5533</c:v>
                </c:pt>
                <c:pt idx="5534">
                  <c:v>5534</c:v>
                </c:pt>
                <c:pt idx="5535">
                  <c:v>5535</c:v>
                </c:pt>
                <c:pt idx="5536">
                  <c:v>5536</c:v>
                </c:pt>
                <c:pt idx="5537">
                  <c:v>5537</c:v>
                </c:pt>
                <c:pt idx="5538">
                  <c:v>5538</c:v>
                </c:pt>
                <c:pt idx="5539">
                  <c:v>5539</c:v>
                </c:pt>
                <c:pt idx="5540">
                  <c:v>5540</c:v>
                </c:pt>
                <c:pt idx="5541">
                  <c:v>5541</c:v>
                </c:pt>
                <c:pt idx="5542">
                  <c:v>5542</c:v>
                </c:pt>
                <c:pt idx="5543">
                  <c:v>5543</c:v>
                </c:pt>
                <c:pt idx="5544">
                  <c:v>5544</c:v>
                </c:pt>
                <c:pt idx="5545">
                  <c:v>5545</c:v>
                </c:pt>
                <c:pt idx="5546">
                  <c:v>5546</c:v>
                </c:pt>
                <c:pt idx="5547">
                  <c:v>5547</c:v>
                </c:pt>
                <c:pt idx="5548">
                  <c:v>5548</c:v>
                </c:pt>
                <c:pt idx="5549">
                  <c:v>5549</c:v>
                </c:pt>
                <c:pt idx="5550">
                  <c:v>5550</c:v>
                </c:pt>
                <c:pt idx="5551">
                  <c:v>5551</c:v>
                </c:pt>
                <c:pt idx="5552">
                  <c:v>5552</c:v>
                </c:pt>
                <c:pt idx="5553">
                  <c:v>5553</c:v>
                </c:pt>
                <c:pt idx="5554">
                  <c:v>5554</c:v>
                </c:pt>
                <c:pt idx="5555">
                  <c:v>5555</c:v>
                </c:pt>
                <c:pt idx="5556">
                  <c:v>5556</c:v>
                </c:pt>
                <c:pt idx="5557">
                  <c:v>5557</c:v>
                </c:pt>
                <c:pt idx="5558">
                  <c:v>5558</c:v>
                </c:pt>
                <c:pt idx="5559">
                  <c:v>5559</c:v>
                </c:pt>
                <c:pt idx="5560">
                  <c:v>5560</c:v>
                </c:pt>
                <c:pt idx="5561">
                  <c:v>5561</c:v>
                </c:pt>
                <c:pt idx="5562">
                  <c:v>5562</c:v>
                </c:pt>
                <c:pt idx="5563">
                  <c:v>5563</c:v>
                </c:pt>
                <c:pt idx="5564">
                  <c:v>5564</c:v>
                </c:pt>
                <c:pt idx="5565">
                  <c:v>5565</c:v>
                </c:pt>
                <c:pt idx="5566">
                  <c:v>5566</c:v>
                </c:pt>
                <c:pt idx="5567">
                  <c:v>5567</c:v>
                </c:pt>
                <c:pt idx="5568">
                  <c:v>5568</c:v>
                </c:pt>
                <c:pt idx="5569">
                  <c:v>5569</c:v>
                </c:pt>
                <c:pt idx="5570">
                  <c:v>5570</c:v>
                </c:pt>
                <c:pt idx="5571">
                  <c:v>5571</c:v>
                </c:pt>
                <c:pt idx="5572">
                  <c:v>5572</c:v>
                </c:pt>
                <c:pt idx="5573">
                  <c:v>5573</c:v>
                </c:pt>
                <c:pt idx="5574">
                  <c:v>5574</c:v>
                </c:pt>
                <c:pt idx="5575">
                  <c:v>5575</c:v>
                </c:pt>
                <c:pt idx="5576">
                  <c:v>5576</c:v>
                </c:pt>
                <c:pt idx="5577">
                  <c:v>5577</c:v>
                </c:pt>
                <c:pt idx="5578">
                  <c:v>5578</c:v>
                </c:pt>
                <c:pt idx="5579">
                  <c:v>5579</c:v>
                </c:pt>
                <c:pt idx="5580">
                  <c:v>5580</c:v>
                </c:pt>
                <c:pt idx="5581">
                  <c:v>5581</c:v>
                </c:pt>
                <c:pt idx="5582">
                  <c:v>5582</c:v>
                </c:pt>
                <c:pt idx="5583">
                  <c:v>5583</c:v>
                </c:pt>
                <c:pt idx="5584">
                  <c:v>5584</c:v>
                </c:pt>
                <c:pt idx="5585">
                  <c:v>5585</c:v>
                </c:pt>
                <c:pt idx="5586">
                  <c:v>5586</c:v>
                </c:pt>
                <c:pt idx="5587">
                  <c:v>5587</c:v>
                </c:pt>
                <c:pt idx="5588">
                  <c:v>5588</c:v>
                </c:pt>
                <c:pt idx="5589">
                  <c:v>5589</c:v>
                </c:pt>
                <c:pt idx="5590">
                  <c:v>5590</c:v>
                </c:pt>
                <c:pt idx="5591">
                  <c:v>5591</c:v>
                </c:pt>
                <c:pt idx="5592">
                  <c:v>5592</c:v>
                </c:pt>
                <c:pt idx="5593">
                  <c:v>5593</c:v>
                </c:pt>
                <c:pt idx="5594">
                  <c:v>5594</c:v>
                </c:pt>
                <c:pt idx="5595">
                  <c:v>5595</c:v>
                </c:pt>
                <c:pt idx="5596">
                  <c:v>5596</c:v>
                </c:pt>
                <c:pt idx="5597">
                  <c:v>5597</c:v>
                </c:pt>
                <c:pt idx="5598">
                  <c:v>5598</c:v>
                </c:pt>
                <c:pt idx="5599">
                  <c:v>5599</c:v>
                </c:pt>
                <c:pt idx="5600">
                  <c:v>5600</c:v>
                </c:pt>
                <c:pt idx="5601">
                  <c:v>5601</c:v>
                </c:pt>
                <c:pt idx="5602">
                  <c:v>5602</c:v>
                </c:pt>
                <c:pt idx="5603">
                  <c:v>5603</c:v>
                </c:pt>
                <c:pt idx="5604">
                  <c:v>5604</c:v>
                </c:pt>
                <c:pt idx="5605">
                  <c:v>5605</c:v>
                </c:pt>
                <c:pt idx="5606">
                  <c:v>5606</c:v>
                </c:pt>
                <c:pt idx="5607">
                  <c:v>5607</c:v>
                </c:pt>
                <c:pt idx="5608">
                  <c:v>5608</c:v>
                </c:pt>
                <c:pt idx="5609">
                  <c:v>5609</c:v>
                </c:pt>
                <c:pt idx="5610">
                  <c:v>5610</c:v>
                </c:pt>
                <c:pt idx="5611">
                  <c:v>5611</c:v>
                </c:pt>
                <c:pt idx="5612">
                  <c:v>5612</c:v>
                </c:pt>
                <c:pt idx="5613">
                  <c:v>5613</c:v>
                </c:pt>
                <c:pt idx="5614">
                  <c:v>5614</c:v>
                </c:pt>
                <c:pt idx="5615">
                  <c:v>5615</c:v>
                </c:pt>
                <c:pt idx="5616">
                  <c:v>5616</c:v>
                </c:pt>
                <c:pt idx="5617">
                  <c:v>5617</c:v>
                </c:pt>
                <c:pt idx="5618">
                  <c:v>5618</c:v>
                </c:pt>
                <c:pt idx="5619">
                  <c:v>5619</c:v>
                </c:pt>
                <c:pt idx="5620">
                  <c:v>5620</c:v>
                </c:pt>
                <c:pt idx="5621">
                  <c:v>5621</c:v>
                </c:pt>
                <c:pt idx="5622">
                  <c:v>5622</c:v>
                </c:pt>
                <c:pt idx="5623">
                  <c:v>5623</c:v>
                </c:pt>
                <c:pt idx="5624">
                  <c:v>5624</c:v>
                </c:pt>
                <c:pt idx="5625">
                  <c:v>5625</c:v>
                </c:pt>
                <c:pt idx="5626">
                  <c:v>5626</c:v>
                </c:pt>
                <c:pt idx="5627">
                  <c:v>5627</c:v>
                </c:pt>
              </c:numCache>
            </c:numRef>
          </c:xVal>
          <c:yVal>
            <c:numRef>
              <c:f>[1]MWP_800C_run2!$C$405:$C$6032</c:f>
              <c:numCache>
                <c:formatCode>General</c:formatCode>
                <c:ptCount val="5628"/>
                <c:pt idx="0">
                  <c:v>9.9</c:v>
                </c:pt>
                <c:pt idx="1">
                  <c:v>9.9</c:v>
                </c:pt>
                <c:pt idx="2">
                  <c:v>9.9</c:v>
                </c:pt>
                <c:pt idx="3">
                  <c:v>9.9</c:v>
                </c:pt>
                <c:pt idx="4">
                  <c:v>9.9</c:v>
                </c:pt>
                <c:pt idx="5">
                  <c:v>9.9</c:v>
                </c:pt>
                <c:pt idx="6">
                  <c:v>9.9</c:v>
                </c:pt>
                <c:pt idx="7">
                  <c:v>9.8000000000000007</c:v>
                </c:pt>
                <c:pt idx="8">
                  <c:v>9.6999999999999993</c:v>
                </c:pt>
                <c:pt idx="9">
                  <c:v>9.6999999999999993</c:v>
                </c:pt>
                <c:pt idx="10">
                  <c:v>9.9</c:v>
                </c:pt>
                <c:pt idx="11">
                  <c:v>10</c:v>
                </c:pt>
                <c:pt idx="12">
                  <c:v>10.8</c:v>
                </c:pt>
                <c:pt idx="13">
                  <c:v>8.6</c:v>
                </c:pt>
                <c:pt idx="14">
                  <c:v>11.5</c:v>
                </c:pt>
                <c:pt idx="15">
                  <c:v>11.6</c:v>
                </c:pt>
                <c:pt idx="16">
                  <c:v>11.8</c:v>
                </c:pt>
                <c:pt idx="17">
                  <c:v>11.6</c:v>
                </c:pt>
                <c:pt idx="18">
                  <c:v>11.9</c:v>
                </c:pt>
                <c:pt idx="19">
                  <c:v>12.1</c:v>
                </c:pt>
                <c:pt idx="20">
                  <c:v>12.4</c:v>
                </c:pt>
                <c:pt idx="21">
                  <c:v>14.4</c:v>
                </c:pt>
                <c:pt idx="22">
                  <c:v>14.2</c:v>
                </c:pt>
                <c:pt idx="23">
                  <c:v>14.3</c:v>
                </c:pt>
                <c:pt idx="24">
                  <c:v>14.2</c:v>
                </c:pt>
                <c:pt idx="25">
                  <c:v>14.1</c:v>
                </c:pt>
                <c:pt idx="26">
                  <c:v>14.4</c:v>
                </c:pt>
                <c:pt idx="27">
                  <c:v>14.6</c:v>
                </c:pt>
                <c:pt idx="28">
                  <c:v>14.9</c:v>
                </c:pt>
                <c:pt idx="29">
                  <c:v>14.9</c:v>
                </c:pt>
                <c:pt idx="30">
                  <c:v>17.2</c:v>
                </c:pt>
                <c:pt idx="31">
                  <c:v>17.100000000000001</c:v>
                </c:pt>
                <c:pt idx="32">
                  <c:v>17.100000000000001</c:v>
                </c:pt>
                <c:pt idx="33">
                  <c:v>17.2</c:v>
                </c:pt>
                <c:pt idx="34">
                  <c:v>17.399999999999999</c:v>
                </c:pt>
                <c:pt idx="35">
                  <c:v>17.600000000000001</c:v>
                </c:pt>
                <c:pt idx="36">
                  <c:v>20.399999999999999</c:v>
                </c:pt>
                <c:pt idx="37">
                  <c:v>18.3</c:v>
                </c:pt>
                <c:pt idx="38">
                  <c:v>20.399999999999999</c:v>
                </c:pt>
                <c:pt idx="39">
                  <c:v>20.2</c:v>
                </c:pt>
                <c:pt idx="40">
                  <c:v>20.100000000000001</c:v>
                </c:pt>
                <c:pt idx="41">
                  <c:v>20.399999999999999</c:v>
                </c:pt>
                <c:pt idx="42">
                  <c:v>20.6</c:v>
                </c:pt>
                <c:pt idx="43">
                  <c:v>20.8</c:v>
                </c:pt>
                <c:pt idx="44">
                  <c:v>21</c:v>
                </c:pt>
                <c:pt idx="45">
                  <c:v>23.5</c:v>
                </c:pt>
                <c:pt idx="46">
                  <c:v>23.4</c:v>
                </c:pt>
                <c:pt idx="47">
                  <c:v>23.5</c:v>
                </c:pt>
                <c:pt idx="48">
                  <c:v>23.7</c:v>
                </c:pt>
                <c:pt idx="49">
                  <c:v>26</c:v>
                </c:pt>
                <c:pt idx="50">
                  <c:v>26.1</c:v>
                </c:pt>
                <c:pt idx="51">
                  <c:v>26.1</c:v>
                </c:pt>
                <c:pt idx="52">
                  <c:v>26.2</c:v>
                </c:pt>
                <c:pt idx="53">
                  <c:v>28.4</c:v>
                </c:pt>
                <c:pt idx="54">
                  <c:v>28.5</c:v>
                </c:pt>
                <c:pt idx="55">
                  <c:v>28.7</c:v>
                </c:pt>
                <c:pt idx="56">
                  <c:v>30.9</c:v>
                </c:pt>
                <c:pt idx="57">
                  <c:v>31</c:v>
                </c:pt>
                <c:pt idx="58">
                  <c:v>31.2</c:v>
                </c:pt>
                <c:pt idx="59">
                  <c:v>31.4</c:v>
                </c:pt>
                <c:pt idx="60">
                  <c:v>34</c:v>
                </c:pt>
                <c:pt idx="61">
                  <c:v>34</c:v>
                </c:pt>
                <c:pt idx="62">
                  <c:v>35.700000000000003</c:v>
                </c:pt>
                <c:pt idx="63">
                  <c:v>35.6</c:v>
                </c:pt>
                <c:pt idx="64">
                  <c:v>35.5</c:v>
                </c:pt>
                <c:pt idx="65">
                  <c:v>37.5</c:v>
                </c:pt>
                <c:pt idx="66">
                  <c:v>37.6</c:v>
                </c:pt>
                <c:pt idx="67">
                  <c:v>37.799999999999997</c:v>
                </c:pt>
                <c:pt idx="68">
                  <c:v>37.4</c:v>
                </c:pt>
                <c:pt idx="69">
                  <c:v>37.4</c:v>
                </c:pt>
                <c:pt idx="70">
                  <c:v>40.700000000000003</c:v>
                </c:pt>
                <c:pt idx="71">
                  <c:v>40.799999999999997</c:v>
                </c:pt>
                <c:pt idx="72">
                  <c:v>40.700000000000003</c:v>
                </c:pt>
                <c:pt idx="73">
                  <c:v>40.9</c:v>
                </c:pt>
                <c:pt idx="74">
                  <c:v>45.5</c:v>
                </c:pt>
                <c:pt idx="75">
                  <c:v>45.7</c:v>
                </c:pt>
                <c:pt idx="76">
                  <c:v>45.8</c:v>
                </c:pt>
                <c:pt idx="77">
                  <c:v>45.9</c:v>
                </c:pt>
                <c:pt idx="78">
                  <c:v>48.4</c:v>
                </c:pt>
                <c:pt idx="79">
                  <c:v>48.3</c:v>
                </c:pt>
                <c:pt idx="80">
                  <c:v>50.8</c:v>
                </c:pt>
                <c:pt idx="81">
                  <c:v>51.1</c:v>
                </c:pt>
                <c:pt idx="82">
                  <c:v>51.1</c:v>
                </c:pt>
                <c:pt idx="83">
                  <c:v>51.2</c:v>
                </c:pt>
                <c:pt idx="84">
                  <c:v>53.3</c:v>
                </c:pt>
                <c:pt idx="85">
                  <c:v>53.4</c:v>
                </c:pt>
                <c:pt idx="86">
                  <c:v>53.5</c:v>
                </c:pt>
                <c:pt idx="87">
                  <c:v>53.9</c:v>
                </c:pt>
                <c:pt idx="88">
                  <c:v>54</c:v>
                </c:pt>
                <c:pt idx="89">
                  <c:v>57</c:v>
                </c:pt>
                <c:pt idx="90">
                  <c:v>57.1</c:v>
                </c:pt>
                <c:pt idx="91">
                  <c:v>57.3</c:v>
                </c:pt>
                <c:pt idx="92">
                  <c:v>59.4</c:v>
                </c:pt>
                <c:pt idx="93">
                  <c:v>59.3</c:v>
                </c:pt>
                <c:pt idx="94">
                  <c:v>61.4</c:v>
                </c:pt>
                <c:pt idx="95">
                  <c:v>61.4</c:v>
                </c:pt>
                <c:pt idx="96">
                  <c:v>61.7</c:v>
                </c:pt>
                <c:pt idx="97">
                  <c:v>61.7</c:v>
                </c:pt>
                <c:pt idx="98">
                  <c:v>61.9</c:v>
                </c:pt>
                <c:pt idx="99">
                  <c:v>65.8</c:v>
                </c:pt>
                <c:pt idx="100">
                  <c:v>65.8</c:v>
                </c:pt>
                <c:pt idx="101">
                  <c:v>66.099999999999994</c:v>
                </c:pt>
                <c:pt idx="102">
                  <c:v>68.2</c:v>
                </c:pt>
                <c:pt idx="103">
                  <c:v>68.099999999999994</c:v>
                </c:pt>
                <c:pt idx="104">
                  <c:v>68.400000000000006</c:v>
                </c:pt>
                <c:pt idx="105">
                  <c:v>68.599999999999994</c:v>
                </c:pt>
                <c:pt idx="106">
                  <c:v>71.2</c:v>
                </c:pt>
                <c:pt idx="107">
                  <c:v>71.2</c:v>
                </c:pt>
                <c:pt idx="108">
                  <c:v>71.400000000000006</c:v>
                </c:pt>
                <c:pt idx="109">
                  <c:v>71.099999999999994</c:v>
                </c:pt>
                <c:pt idx="110">
                  <c:v>71.3</c:v>
                </c:pt>
                <c:pt idx="111">
                  <c:v>75.8</c:v>
                </c:pt>
                <c:pt idx="112">
                  <c:v>75.599999999999994</c:v>
                </c:pt>
                <c:pt idx="113">
                  <c:v>75.900000000000006</c:v>
                </c:pt>
                <c:pt idx="114">
                  <c:v>76</c:v>
                </c:pt>
                <c:pt idx="115">
                  <c:v>76.5</c:v>
                </c:pt>
                <c:pt idx="116">
                  <c:v>76.599999999999994</c:v>
                </c:pt>
                <c:pt idx="117">
                  <c:v>79.3</c:v>
                </c:pt>
                <c:pt idx="118">
                  <c:v>79.2</c:v>
                </c:pt>
                <c:pt idx="119">
                  <c:v>79.599999999999994</c:v>
                </c:pt>
                <c:pt idx="120">
                  <c:v>81.8</c:v>
                </c:pt>
                <c:pt idx="121">
                  <c:v>81.8</c:v>
                </c:pt>
                <c:pt idx="122">
                  <c:v>81.900000000000006</c:v>
                </c:pt>
                <c:pt idx="123">
                  <c:v>82.2</c:v>
                </c:pt>
                <c:pt idx="124">
                  <c:v>82.4</c:v>
                </c:pt>
                <c:pt idx="125">
                  <c:v>82.5</c:v>
                </c:pt>
                <c:pt idx="126">
                  <c:v>86.3</c:v>
                </c:pt>
                <c:pt idx="127">
                  <c:v>86.4</c:v>
                </c:pt>
                <c:pt idx="128">
                  <c:v>86.6</c:v>
                </c:pt>
                <c:pt idx="129">
                  <c:v>87</c:v>
                </c:pt>
                <c:pt idx="130">
                  <c:v>87</c:v>
                </c:pt>
                <c:pt idx="131">
                  <c:v>89.3</c:v>
                </c:pt>
                <c:pt idx="132">
                  <c:v>89.4</c:v>
                </c:pt>
                <c:pt idx="133">
                  <c:v>91.7</c:v>
                </c:pt>
                <c:pt idx="134">
                  <c:v>89.4</c:v>
                </c:pt>
                <c:pt idx="135">
                  <c:v>91.5</c:v>
                </c:pt>
                <c:pt idx="136">
                  <c:v>92</c:v>
                </c:pt>
                <c:pt idx="137">
                  <c:v>92.3</c:v>
                </c:pt>
                <c:pt idx="138">
                  <c:v>94.4</c:v>
                </c:pt>
                <c:pt idx="139">
                  <c:v>94.4</c:v>
                </c:pt>
                <c:pt idx="140">
                  <c:v>96.4</c:v>
                </c:pt>
                <c:pt idx="141">
                  <c:v>96.3</c:v>
                </c:pt>
                <c:pt idx="142">
                  <c:v>96.3</c:v>
                </c:pt>
                <c:pt idx="143">
                  <c:v>97.2</c:v>
                </c:pt>
                <c:pt idx="144">
                  <c:v>99.5</c:v>
                </c:pt>
                <c:pt idx="145">
                  <c:v>99.3</c:v>
                </c:pt>
                <c:pt idx="146">
                  <c:v>99.3</c:v>
                </c:pt>
                <c:pt idx="147">
                  <c:v>99.4</c:v>
                </c:pt>
                <c:pt idx="148">
                  <c:v>101.6</c:v>
                </c:pt>
                <c:pt idx="149">
                  <c:v>101.4</c:v>
                </c:pt>
                <c:pt idx="150">
                  <c:v>101.5</c:v>
                </c:pt>
                <c:pt idx="151">
                  <c:v>101.6</c:v>
                </c:pt>
                <c:pt idx="152">
                  <c:v>101.9</c:v>
                </c:pt>
                <c:pt idx="153">
                  <c:v>104.1</c:v>
                </c:pt>
                <c:pt idx="154">
                  <c:v>104.1</c:v>
                </c:pt>
                <c:pt idx="155">
                  <c:v>102</c:v>
                </c:pt>
                <c:pt idx="156">
                  <c:v>105.8</c:v>
                </c:pt>
                <c:pt idx="157">
                  <c:v>105.7</c:v>
                </c:pt>
                <c:pt idx="158">
                  <c:v>105.9</c:v>
                </c:pt>
                <c:pt idx="159">
                  <c:v>105.9</c:v>
                </c:pt>
                <c:pt idx="160">
                  <c:v>106.3</c:v>
                </c:pt>
                <c:pt idx="161">
                  <c:v>108.2</c:v>
                </c:pt>
                <c:pt idx="162">
                  <c:v>108.3</c:v>
                </c:pt>
                <c:pt idx="163">
                  <c:v>108.3</c:v>
                </c:pt>
                <c:pt idx="164">
                  <c:v>108.6</c:v>
                </c:pt>
                <c:pt idx="165">
                  <c:v>111.2</c:v>
                </c:pt>
                <c:pt idx="166">
                  <c:v>111</c:v>
                </c:pt>
                <c:pt idx="167">
                  <c:v>110.8</c:v>
                </c:pt>
                <c:pt idx="168">
                  <c:v>111</c:v>
                </c:pt>
                <c:pt idx="169">
                  <c:v>111.2</c:v>
                </c:pt>
                <c:pt idx="170">
                  <c:v>111.4</c:v>
                </c:pt>
                <c:pt idx="171">
                  <c:v>111.5</c:v>
                </c:pt>
                <c:pt idx="172">
                  <c:v>111.8</c:v>
                </c:pt>
                <c:pt idx="173">
                  <c:v>113.6</c:v>
                </c:pt>
                <c:pt idx="174">
                  <c:v>113.7</c:v>
                </c:pt>
                <c:pt idx="175">
                  <c:v>113.9</c:v>
                </c:pt>
                <c:pt idx="176">
                  <c:v>114.1</c:v>
                </c:pt>
                <c:pt idx="177">
                  <c:v>114.4</c:v>
                </c:pt>
                <c:pt idx="178">
                  <c:v>114.8</c:v>
                </c:pt>
                <c:pt idx="179">
                  <c:v>115.2</c:v>
                </c:pt>
                <c:pt idx="180">
                  <c:v>115.4</c:v>
                </c:pt>
                <c:pt idx="181">
                  <c:v>117.5</c:v>
                </c:pt>
                <c:pt idx="182">
                  <c:v>117.4</c:v>
                </c:pt>
                <c:pt idx="183">
                  <c:v>117.5</c:v>
                </c:pt>
                <c:pt idx="184">
                  <c:v>117.5</c:v>
                </c:pt>
                <c:pt idx="185">
                  <c:v>117.8</c:v>
                </c:pt>
                <c:pt idx="186">
                  <c:v>119.8</c:v>
                </c:pt>
                <c:pt idx="187">
                  <c:v>119.7</c:v>
                </c:pt>
                <c:pt idx="188">
                  <c:v>119.6</c:v>
                </c:pt>
                <c:pt idx="189">
                  <c:v>119.9</c:v>
                </c:pt>
                <c:pt idx="190">
                  <c:v>119.9</c:v>
                </c:pt>
                <c:pt idx="191">
                  <c:v>120.3</c:v>
                </c:pt>
                <c:pt idx="192">
                  <c:v>120.5</c:v>
                </c:pt>
                <c:pt idx="193">
                  <c:v>122.7</c:v>
                </c:pt>
                <c:pt idx="194">
                  <c:v>120.3</c:v>
                </c:pt>
                <c:pt idx="195">
                  <c:v>121.1</c:v>
                </c:pt>
                <c:pt idx="196">
                  <c:v>123.8</c:v>
                </c:pt>
                <c:pt idx="197">
                  <c:v>123.9</c:v>
                </c:pt>
                <c:pt idx="198">
                  <c:v>124</c:v>
                </c:pt>
                <c:pt idx="199">
                  <c:v>124.2</c:v>
                </c:pt>
                <c:pt idx="200">
                  <c:v>124.4</c:v>
                </c:pt>
                <c:pt idx="201">
                  <c:v>124.7</c:v>
                </c:pt>
                <c:pt idx="202">
                  <c:v>125.1</c:v>
                </c:pt>
                <c:pt idx="203">
                  <c:v>125.3</c:v>
                </c:pt>
                <c:pt idx="204">
                  <c:v>127.6</c:v>
                </c:pt>
                <c:pt idx="205">
                  <c:v>127.4</c:v>
                </c:pt>
                <c:pt idx="206">
                  <c:v>127.5</c:v>
                </c:pt>
                <c:pt idx="207">
                  <c:v>127.4</c:v>
                </c:pt>
                <c:pt idx="208">
                  <c:v>127.6</c:v>
                </c:pt>
                <c:pt idx="209">
                  <c:v>127.9</c:v>
                </c:pt>
                <c:pt idx="210">
                  <c:v>128.1</c:v>
                </c:pt>
                <c:pt idx="211">
                  <c:v>128.30000000000001</c:v>
                </c:pt>
                <c:pt idx="212">
                  <c:v>128.69999999999999</c:v>
                </c:pt>
                <c:pt idx="213">
                  <c:v>130.80000000000001</c:v>
                </c:pt>
                <c:pt idx="214">
                  <c:v>130.80000000000001</c:v>
                </c:pt>
                <c:pt idx="215">
                  <c:v>130.9</c:v>
                </c:pt>
                <c:pt idx="216">
                  <c:v>131.1</c:v>
                </c:pt>
                <c:pt idx="217">
                  <c:v>129.1</c:v>
                </c:pt>
                <c:pt idx="218">
                  <c:v>131.5</c:v>
                </c:pt>
                <c:pt idx="219">
                  <c:v>131.6</c:v>
                </c:pt>
                <c:pt idx="220">
                  <c:v>131.9</c:v>
                </c:pt>
                <c:pt idx="221">
                  <c:v>129.6</c:v>
                </c:pt>
                <c:pt idx="222">
                  <c:v>132.69999999999999</c:v>
                </c:pt>
                <c:pt idx="223">
                  <c:v>132.80000000000001</c:v>
                </c:pt>
                <c:pt idx="224">
                  <c:v>133.30000000000001</c:v>
                </c:pt>
                <c:pt idx="225">
                  <c:v>133.4</c:v>
                </c:pt>
                <c:pt idx="226">
                  <c:v>133.9</c:v>
                </c:pt>
                <c:pt idx="227">
                  <c:v>136.1</c:v>
                </c:pt>
                <c:pt idx="228">
                  <c:v>136</c:v>
                </c:pt>
                <c:pt idx="229">
                  <c:v>135.80000000000001</c:v>
                </c:pt>
                <c:pt idx="230">
                  <c:v>135.80000000000001</c:v>
                </c:pt>
                <c:pt idx="231">
                  <c:v>136.1</c:v>
                </c:pt>
                <c:pt idx="232">
                  <c:v>137.1</c:v>
                </c:pt>
                <c:pt idx="233">
                  <c:v>134.9</c:v>
                </c:pt>
                <c:pt idx="234">
                  <c:v>137.6</c:v>
                </c:pt>
                <c:pt idx="235">
                  <c:v>137.80000000000001</c:v>
                </c:pt>
                <c:pt idx="236">
                  <c:v>139.69999999999999</c:v>
                </c:pt>
                <c:pt idx="237">
                  <c:v>137.6</c:v>
                </c:pt>
                <c:pt idx="238">
                  <c:v>139.9</c:v>
                </c:pt>
                <c:pt idx="239">
                  <c:v>140.1</c:v>
                </c:pt>
                <c:pt idx="240">
                  <c:v>140.30000000000001</c:v>
                </c:pt>
                <c:pt idx="241">
                  <c:v>140.4</c:v>
                </c:pt>
                <c:pt idx="242">
                  <c:v>140.5</c:v>
                </c:pt>
                <c:pt idx="243">
                  <c:v>139</c:v>
                </c:pt>
                <c:pt idx="244">
                  <c:v>141.30000000000001</c:v>
                </c:pt>
                <c:pt idx="245">
                  <c:v>141.80000000000001</c:v>
                </c:pt>
                <c:pt idx="246">
                  <c:v>141.80000000000001</c:v>
                </c:pt>
                <c:pt idx="247">
                  <c:v>144</c:v>
                </c:pt>
                <c:pt idx="248">
                  <c:v>143.80000000000001</c:v>
                </c:pt>
                <c:pt idx="249">
                  <c:v>143.9</c:v>
                </c:pt>
                <c:pt idx="250">
                  <c:v>143.9</c:v>
                </c:pt>
                <c:pt idx="251">
                  <c:v>144.1</c:v>
                </c:pt>
                <c:pt idx="252">
                  <c:v>144.19999999999999</c:v>
                </c:pt>
                <c:pt idx="253">
                  <c:v>144.6</c:v>
                </c:pt>
                <c:pt idx="254">
                  <c:v>144.69999999999999</c:v>
                </c:pt>
                <c:pt idx="255">
                  <c:v>146.6</c:v>
                </c:pt>
                <c:pt idx="256">
                  <c:v>146.30000000000001</c:v>
                </c:pt>
                <c:pt idx="257">
                  <c:v>146.5</c:v>
                </c:pt>
                <c:pt idx="258">
                  <c:v>146.69999999999999</c:v>
                </c:pt>
                <c:pt idx="259">
                  <c:v>147.1</c:v>
                </c:pt>
                <c:pt idx="260">
                  <c:v>147.19999999999999</c:v>
                </c:pt>
                <c:pt idx="261">
                  <c:v>147.6</c:v>
                </c:pt>
                <c:pt idx="262">
                  <c:v>147.69999999999999</c:v>
                </c:pt>
                <c:pt idx="263">
                  <c:v>150</c:v>
                </c:pt>
                <c:pt idx="264">
                  <c:v>149.9</c:v>
                </c:pt>
                <c:pt idx="265">
                  <c:v>150</c:v>
                </c:pt>
                <c:pt idx="266">
                  <c:v>150</c:v>
                </c:pt>
                <c:pt idx="267">
                  <c:v>150.30000000000001</c:v>
                </c:pt>
                <c:pt idx="268">
                  <c:v>150.5</c:v>
                </c:pt>
                <c:pt idx="269">
                  <c:v>150.80000000000001</c:v>
                </c:pt>
                <c:pt idx="270">
                  <c:v>151</c:v>
                </c:pt>
                <c:pt idx="271">
                  <c:v>153.1</c:v>
                </c:pt>
                <c:pt idx="272">
                  <c:v>153.19999999999999</c:v>
                </c:pt>
                <c:pt idx="273">
                  <c:v>153.4</c:v>
                </c:pt>
                <c:pt idx="274">
                  <c:v>153.30000000000001</c:v>
                </c:pt>
                <c:pt idx="275">
                  <c:v>153.69999999999999</c:v>
                </c:pt>
                <c:pt idx="276">
                  <c:v>153.9</c:v>
                </c:pt>
                <c:pt idx="277">
                  <c:v>156</c:v>
                </c:pt>
                <c:pt idx="278">
                  <c:v>156.1</c:v>
                </c:pt>
                <c:pt idx="279">
                  <c:v>156.1</c:v>
                </c:pt>
                <c:pt idx="280">
                  <c:v>156.4</c:v>
                </c:pt>
                <c:pt idx="281">
                  <c:v>156.5</c:v>
                </c:pt>
                <c:pt idx="282">
                  <c:v>156.80000000000001</c:v>
                </c:pt>
                <c:pt idx="283">
                  <c:v>156.9</c:v>
                </c:pt>
                <c:pt idx="284">
                  <c:v>158.9</c:v>
                </c:pt>
                <c:pt idx="285">
                  <c:v>158.9</c:v>
                </c:pt>
                <c:pt idx="286">
                  <c:v>159</c:v>
                </c:pt>
                <c:pt idx="287">
                  <c:v>159.1</c:v>
                </c:pt>
                <c:pt idx="288">
                  <c:v>159.30000000000001</c:v>
                </c:pt>
                <c:pt idx="289">
                  <c:v>161.6</c:v>
                </c:pt>
                <c:pt idx="290">
                  <c:v>161.5</c:v>
                </c:pt>
                <c:pt idx="291">
                  <c:v>161.5</c:v>
                </c:pt>
                <c:pt idx="292">
                  <c:v>161.80000000000001</c:v>
                </c:pt>
                <c:pt idx="293">
                  <c:v>161.69999999999999</c:v>
                </c:pt>
                <c:pt idx="294">
                  <c:v>162.1</c:v>
                </c:pt>
                <c:pt idx="295">
                  <c:v>162.5</c:v>
                </c:pt>
                <c:pt idx="296">
                  <c:v>162.80000000000001</c:v>
                </c:pt>
                <c:pt idx="297">
                  <c:v>163</c:v>
                </c:pt>
                <c:pt idx="298">
                  <c:v>165.4</c:v>
                </c:pt>
                <c:pt idx="299">
                  <c:v>165.6</c:v>
                </c:pt>
                <c:pt idx="300">
                  <c:v>165.8</c:v>
                </c:pt>
                <c:pt idx="301">
                  <c:v>165.7</c:v>
                </c:pt>
                <c:pt idx="302">
                  <c:v>166</c:v>
                </c:pt>
                <c:pt idx="303">
                  <c:v>168.3</c:v>
                </c:pt>
                <c:pt idx="304">
                  <c:v>168.3</c:v>
                </c:pt>
                <c:pt idx="305">
                  <c:v>168.3</c:v>
                </c:pt>
                <c:pt idx="306">
                  <c:v>169.2</c:v>
                </c:pt>
                <c:pt idx="307">
                  <c:v>171.7</c:v>
                </c:pt>
                <c:pt idx="308">
                  <c:v>171.5</c:v>
                </c:pt>
                <c:pt idx="309">
                  <c:v>171.5</c:v>
                </c:pt>
                <c:pt idx="310">
                  <c:v>171.4</c:v>
                </c:pt>
                <c:pt idx="311">
                  <c:v>171.7</c:v>
                </c:pt>
                <c:pt idx="312">
                  <c:v>171.8</c:v>
                </c:pt>
                <c:pt idx="313">
                  <c:v>172.2</c:v>
                </c:pt>
                <c:pt idx="314">
                  <c:v>172.6</c:v>
                </c:pt>
                <c:pt idx="315">
                  <c:v>174.6</c:v>
                </c:pt>
                <c:pt idx="316">
                  <c:v>174.7</c:v>
                </c:pt>
                <c:pt idx="317">
                  <c:v>174.9</c:v>
                </c:pt>
                <c:pt idx="318">
                  <c:v>175.1</c:v>
                </c:pt>
                <c:pt idx="319">
                  <c:v>175.6</c:v>
                </c:pt>
                <c:pt idx="320">
                  <c:v>178.2</c:v>
                </c:pt>
                <c:pt idx="321">
                  <c:v>178.2</c:v>
                </c:pt>
                <c:pt idx="322">
                  <c:v>178.1</c:v>
                </c:pt>
                <c:pt idx="323">
                  <c:v>178.3</c:v>
                </c:pt>
                <c:pt idx="324">
                  <c:v>178.3</c:v>
                </c:pt>
                <c:pt idx="325">
                  <c:v>180.6</c:v>
                </c:pt>
                <c:pt idx="326">
                  <c:v>180.6</c:v>
                </c:pt>
                <c:pt idx="327">
                  <c:v>180.8</c:v>
                </c:pt>
                <c:pt idx="328">
                  <c:v>180.9</c:v>
                </c:pt>
                <c:pt idx="329">
                  <c:v>181.1</c:v>
                </c:pt>
                <c:pt idx="330">
                  <c:v>183.2</c:v>
                </c:pt>
                <c:pt idx="331">
                  <c:v>183.3</c:v>
                </c:pt>
                <c:pt idx="332">
                  <c:v>183.5</c:v>
                </c:pt>
                <c:pt idx="333">
                  <c:v>183.6</c:v>
                </c:pt>
                <c:pt idx="334">
                  <c:v>183.7</c:v>
                </c:pt>
                <c:pt idx="335">
                  <c:v>186</c:v>
                </c:pt>
                <c:pt idx="336">
                  <c:v>186.1</c:v>
                </c:pt>
                <c:pt idx="337">
                  <c:v>186</c:v>
                </c:pt>
                <c:pt idx="338">
                  <c:v>186.3</c:v>
                </c:pt>
                <c:pt idx="339">
                  <c:v>188.2</c:v>
                </c:pt>
                <c:pt idx="340">
                  <c:v>188.2</c:v>
                </c:pt>
                <c:pt idx="341">
                  <c:v>190.3</c:v>
                </c:pt>
                <c:pt idx="342">
                  <c:v>190.2</c:v>
                </c:pt>
                <c:pt idx="343">
                  <c:v>190.2</c:v>
                </c:pt>
                <c:pt idx="344">
                  <c:v>190.5</c:v>
                </c:pt>
                <c:pt idx="345">
                  <c:v>190.5</c:v>
                </c:pt>
                <c:pt idx="346">
                  <c:v>191.1</c:v>
                </c:pt>
                <c:pt idx="347">
                  <c:v>191.3</c:v>
                </c:pt>
                <c:pt idx="348">
                  <c:v>193.8</c:v>
                </c:pt>
                <c:pt idx="349">
                  <c:v>193.9</c:v>
                </c:pt>
                <c:pt idx="350">
                  <c:v>194</c:v>
                </c:pt>
                <c:pt idx="351">
                  <c:v>194.3</c:v>
                </c:pt>
                <c:pt idx="352">
                  <c:v>194.8</c:v>
                </c:pt>
                <c:pt idx="353">
                  <c:v>197.2</c:v>
                </c:pt>
                <c:pt idx="354">
                  <c:v>197.2</c:v>
                </c:pt>
                <c:pt idx="355">
                  <c:v>197.3</c:v>
                </c:pt>
                <c:pt idx="356">
                  <c:v>197.7</c:v>
                </c:pt>
                <c:pt idx="357">
                  <c:v>197.9</c:v>
                </c:pt>
                <c:pt idx="358">
                  <c:v>200.3</c:v>
                </c:pt>
                <c:pt idx="359">
                  <c:v>200</c:v>
                </c:pt>
                <c:pt idx="360">
                  <c:v>201.1</c:v>
                </c:pt>
                <c:pt idx="361">
                  <c:v>201.5</c:v>
                </c:pt>
                <c:pt idx="362">
                  <c:v>201.9</c:v>
                </c:pt>
                <c:pt idx="363">
                  <c:v>203.8</c:v>
                </c:pt>
                <c:pt idx="364">
                  <c:v>204.1</c:v>
                </c:pt>
                <c:pt idx="365">
                  <c:v>204.2</c:v>
                </c:pt>
                <c:pt idx="366">
                  <c:v>204.6</c:v>
                </c:pt>
                <c:pt idx="367">
                  <c:v>206.6</c:v>
                </c:pt>
                <c:pt idx="368">
                  <c:v>206.5</c:v>
                </c:pt>
                <c:pt idx="369">
                  <c:v>207.1</c:v>
                </c:pt>
                <c:pt idx="370">
                  <c:v>209.4</c:v>
                </c:pt>
                <c:pt idx="371">
                  <c:v>209.4</c:v>
                </c:pt>
                <c:pt idx="372">
                  <c:v>209.3</c:v>
                </c:pt>
                <c:pt idx="373">
                  <c:v>211.3</c:v>
                </c:pt>
                <c:pt idx="374">
                  <c:v>211.3</c:v>
                </c:pt>
                <c:pt idx="375">
                  <c:v>211.5</c:v>
                </c:pt>
                <c:pt idx="376">
                  <c:v>211.8</c:v>
                </c:pt>
                <c:pt idx="377">
                  <c:v>211.9</c:v>
                </c:pt>
                <c:pt idx="378">
                  <c:v>211.9</c:v>
                </c:pt>
                <c:pt idx="379">
                  <c:v>215.6</c:v>
                </c:pt>
                <c:pt idx="380">
                  <c:v>215.6</c:v>
                </c:pt>
                <c:pt idx="381">
                  <c:v>216</c:v>
                </c:pt>
                <c:pt idx="382">
                  <c:v>216.4</c:v>
                </c:pt>
                <c:pt idx="383">
                  <c:v>218.8</c:v>
                </c:pt>
                <c:pt idx="384">
                  <c:v>218.9</c:v>
                </c:pt>
                <c:pt idx="385">
                  <c:v>219.2</c:v>
                </c:pt>
                <c:pt idx="386">
                  <c:v>219.4</c:v>
                </c:pt>
                <c:pt idx="387">
                  <c:v>222.2</c:v>
                </c:pt>
                <c:pt idx="388">
                  <c:v>222.1</c:v>
                </c:pt>
                <c:pt idx="389">
                  <c:v>222.4</c:v>
                </c:pt>
                <c:pt idx="390">
                  <c:v>222.6</c:v>
                </c:pt>
                <c:pt idx="391">
                  <c:v>224.8</c:v>
                </c:pt>
                <c:pt idx="392">
                  <c:v>224.6</c:v>
                </c:pt>
                <c:pt idx="393">
                  <c:v>226.7</c:v>
                </c:pt>
                <c:pt idx="394">
                  <c:v>226.8</c:v>
                </c:pt>
                <c:pt idx="395">
                  <c:v>227</c:v>
                </c:pt>
                <c:pt idx="396">
                  <c:v>227.2</c:v>
                </c:pt>
                <c:pt idx="397">
                  <c:v>227.3</c:v>
                </c:pt>
                <c:pt idx="398">
                  <c:v>230.3</c:v>
                </c:pt>
                <c:pt idx="399">
                  <c:v>230.5</c:v>
                </c:pt>
                <c:pt idx="400">
                  <c:v>230.8</c:v>
                </c:pt>
                <c:pt idx="401">
                  <c:v>232.9</c:v>
                </c:pt>
                <c:pt idx="402">
                  <c:v>233</c:v>
                </c:pt>
                <c:pt idx="403">
                  <c:v>233.1</c:v>
                </c:pt>
                <c:pt idx="404">
                  <c:v>235.5</c:v>
                </c:pt>
                <c:pt idx="405">
                  <c:v>235.3</c:v>
                </c:pt>
                <c:pt idx="406">
                  <c:v>235.6</c:v>
                </c:pt>
                <c:pt idx="407">
                  <c:v>235.8</c:v>
                </c:pt>
                <c:pt idx="408">
                  <c:v>238.1</c:v>
                </c:pt>
                <c:pt idx="409">
                  <c:v>238.3</c:v>
                </c:pt>
                <c:pt idx="410">
                  <c:v>238.7</c:v>
                </c:pt>
                <c:pt idx="411">
                  <c:v>238.6</c:v>
                </c:pt>
                <c:pt idx="412">
                  <c:v>241.1</c:v>
                </c:pt>
                <c:pt idx="413">
                  <c:v>241.1</c:v>
                </c:pt>
                <c:pt idx="414">
                  <c:v>241.4</c:v>
                </c:pt>
                <c:pt idx="415">
                  <c:v>241.7</c:v>
                </c:pt>
                <c:pt idx="416">
                  <c:v>244.4</c:v>
                </c:pt>
                <c:pt idx="417">
                  <c:v>242.5</c:v>
                </c:pt>
                <c:pt idx="418">
                  <c:v>245.7</c:v>
                </c:pt>
                <c:pt idx="419">
                  <c:v>245.7</c:v>
                </c:pt>
                <c:pt idx="420">
                  <c:v>246.1</c:v>
                </c:pt>
                <c:pt idx="421">
                  <c:v>248.9</c:v>
                </c:pt>
                <c:pt idx="422">
                  <c:v>248.8</c:v>
                </c:pt>
                <c:pt idx="423">
                  <c:v>248.9</c:v>
                </c:pt>
                <c:pt idx="424">
                  <c:v>249.2</c:v>
                </c:pt>
                <c:pt idx="425">
                  <c:v>249.4</c:v>
                </c:pt>
                <c:pt idx="426">
                  <c:v>251.8</c:v>
                </c:pt>
                <c:pt idx="427">
                  <c:v>251.8</c:v>
                </c:pt>
                <c:pt idx="428">
                  <c:v>253.9</c:v>
                </c:pt>
                <c:pt idx="429">
                  <c:v>253.9</c:v>
                </c:pt>
                <c:pt idx="430">
                  <c:v>254.1</c:v>
                </c:pt>
                <c:pt idx="431">
                  <c:v>254.2</c:v>
                </c:pt>
                <c:pt idx="432">
                  <c:v>256.3</c:v>
                </c:pt>
                <c:pt idx="433">
                  <c:v>256.5</c:v>
                </c:pt>
                <c:pt idx="434">
                  <c:v>256.8</c:v>
                </c:pt>
                <c:pt idx="435">
                  <c:v>257.10000000000002</c:v>
                </c:pt>
                <c:pt idx="436">
                  <c:v>259.2</c:v>
                </c:pt>
                <c:pt idx="437">
                  <c:v>259.5</c:v>
                </c:pt>
                <c:pt idx="438">
                  <c:v>261.39999999999998</c:v>
                </c:pt>
                <c:pt idx="439">
                  <c:v>261.5</c:v>
                </c:pt>
                <c:pt idx="440">
                  <c:v>261.5</c:v>
                </c:pt>
                <c:pt idx="441">
                  <c:v>261.8</c:v>
                </c:pt>
                <c:pt idx="442">
                  <c:v>261.8</c:v>
                </c:pt>
                <c:pt idx="443">
                  <c:v>265.89999999999998</c:v>
                </c:pt>
                <c:pt idx="444">
                  <c:v>265.89999999999998</c:v>
                </c:pt>
                <c:pt idx="445">
                  <c:v>266.2</c:v>
                </c:pt>
                <c:pt idx="446">
                  <c:v>268.3</c:v>
                </c:pt>
                <c:pt idx="447">
                  <c:v>268.39999999999998</c:v>
                </c:pt>
                <c:pt idx="448">
                  <c:v>270.7</c:v>
                </c:pt>
                <c:pt idx="449">
                  <c:v>270.7</c:v>
                </c:pt>
                <c:pt idx="450">
                  <c:v>270.8</c:v>
                </c:pt>
                <c:pt idx="451">
                  <c:v>269.7</c:v>
                </c:pt>
                <c:pt idx="452">
                  <c:v>269.8</c:v>
                </c:pt>
                <c:pt idx="453">
                  <c:v>272.10000000000002</c:v>
                </c:pt>
                <c:pt idx="454">
                  <c:v>272.10000000000002</c:v>
                </c:pt>
                <c:pt idx="455">
                  <c:v>274.2</c:v>
                </c:pt>
                <c:pt idx="456">
                  <c:v>274.2</c:v>
                </c:pt>
                <c:pt idx="457">
                  <c:v>274.39999999999998</c:v>
                </c:pt>
                <c:pt idx="458">
                  <c:v>274.60000000000002</c:v>
                </c:pt>
                <c:pt idx="459">
                  <c:v>277.10000000000002</c:v>
                </c:pt>
                <c:pt idx="460">
                  <c:v>277.3</c:v>
                </c:pt>
                <c:pt idx="461">
                  <c:v>277.5</c:v>
                </c:pt>
                <c:pt idx="462">
                  <c:v>277.8</c:v>
                </c:pt>
                <c:pt idx="463">
                  <c:v>280.10000000000002</c:v>
                </c:pt>
                <c:pt idx="464">
                  <c:v>280.3</c:v>
                </c:pt>
                <c:pt idx="465">
                  <c:v>282.3</c:v>
                </c:pt>
                <c:pt idx="466">
                  <c:v>282.3</c:v>
                </c:pt>
                <c:pt idx="467">
                  <c:v>284.5</c:v>
                </c:pt>
                <c:pt idx="468">
                  <c:v>282.3</c:v>
                </c:pt>
                <c:pt idx="469">
                  <c:v>285.8</c:v>
                </c:pt>
                <c:pt idx="470">
                  <c:v>285.89999999999998</c:v>
                </c:pt>
                <c:pt idx="471">
                  <c:v>286</c:v>
                </c:pt>
                <c:pt idx="472">
                  <c:v>286.3</c:v>
                </c:pt>
                <c:pt idx="473">
                  <c:v>288.60000000000002</c:v>
                </c:pt>
                <c:pt idx="474">
                  <c:v>290.8</c:v>
                </c:pt>
                <c:pt idx="475">
                  <c:v>290.89999999999998</c:v>
                </c:pt>
                <c:pt idx="476">
                  <c:v>292.89999999999998</c:v>
                </c:pt>
                <c:pt idx="477">
                  <c:v>293</c:v>
                </c:pt>
                <c:pt idx="478">
                  <c:v>295.10000000000002</c:v>
                </c:pt>
                <c:pt idx="479">
                  <c:v>292.89999999999998</c:v>
                </c:pt>
                <c:pt idx="480">
                  <c:v>296.7</c:v>
                </c:pt>
                <c:pt idx="481">
                  <c:v>296.7</c:v>
                </c:pt>
                <c:pt idx="482">
                  <c:v>295.7</c:v>
                </c:pt>
                <c:pt idx="483">
                  <c:v>295.8</c:v>
                </c:pt>
                <c:pt idx="484">
                  <c:v>295.8</c:v>
                </c:pt>
                <c:pt idx="485">
                  <c:v>296.8</c:v>
                </c:pt>
                <c:pt idx="486">
                  <c:v>300</c:v>
                </c:pt>
                <c:pt idx="487">
                  <c:v>300.10000000000002</c:v>
                </c:pt>
                <c:pt idx="488">
                  <c:v>302.2</c:v>
                </c:pt>
                <c:pt idx="489">
                  <c:v>299.89999999999998</c:v>
                </c:pt>
                <c:pt idx="490">
                  <c:v>300</c:v>
                </c:pt>
                <c:pt idx="491">
                  <c:v>304</c:v>
                </c:pt>
                <c:pt idx="492">
                  <c:v>304.2</c:v>
                </c:pt>
                <c:pt idx="493">
                  <c:v>304.5</c:v>
                </c:pt>
                <c:pt idx="494">
                  <c:v>306.5</c:v>
                </c:pt>
                <c:pt idx="495">
                  <c:v>306.60000000000002</c:v>
                </c:pt>
                <c:pt idx="496">
                  <c:v>308.5</c:v>
                </c:pt>
                <c:pt idx="497">
                  <c:v>308.60000000000002</c:v>
                </c:pt>
                <c:pt idx="498">
                  <c:v>310.60000000000002</c:v>
                </c:pt>
                <c:pt idx="499">
                  <c:v>310.60000000000002</c:v>
                </c:pt>
                <c:pt idx="500">
                  <c:v>310.89999999999998</c:v>
                </c:pt>
                <c:pt idx="501">
                  <c:v>313.2</c:v>
                </c:pt>
                <c:pt idx="502">
                  <c:v>313.10000000000002</c:v>
                </c:pt>
                <c:pt idx="503">
                  <c:v>313.39999999999998</c:v>
                </c:pt>
                <c:pt idx="504">
                  <c:v>313.39999999999998</c:v>
                </c:pt>
                <c:pt idx="505">
                  <c:v>315.7</c:v>
                </c:pt>
                <c:pt idx="506">
                  <c:v>315.8</c:v>
                </c:pt>
                <c:pt idx="507">
                  <c:v>316</c:v>
                </c:pt>
                <c:pt idx="508">
                  <c:v>318.2</c:v>
                </c:pt>
                <c:pt idx="509">
                  <c:v>318.5</c:v>
                </c:pt>
                <c:pt idx="510">
                  <c:v>318.5</c:v>
                </c:pt>
                <c:pt idx="511">
                  <c:v>320.8</c:v>
                </c:pt>
                <c:pt idx="512">
                  <c:v>320.8</c:v>
                </c:pt>
                <c:pt idx="513">
                  <c:v>321.3</c:v>
                </c:pt>
                <c:pt idx="514">
                  <c:v>323.5</c:v>
                </c:pt>
                <c:pt idx="515">
                  <c:v>323.60000000000002</c:v>
                </c:pt>
                <c:pt idx="516">
                  <c:v>323.8</c:v>
                </c:pt>
                <c:pt idx="517">
                  <c:v>326.10000000000002</c:v>
                </c:pt>
                <c:pt idx="518">
                  <c:v>326.10000000000002</c:v>
                </c:pt>
                <c:pt idx="519">
                  <c:v>326.39999999999998</c:v>
                </c:pt>
                <c:pt idx="520">
                  <c:v>326.7</c:v>
                </c:pt>
                <c:pt idx="521">
                  <c:v>326.8</c:v>
                </c:pt>
                <c:pt idx="522">
                  <c:v>329.8</c:v>
                </c:pt>
                <c:pt idx="523">
                  <c:v>330.1</c:v>
                </c:pt>
                <c:pt idx="524">
                  <c:v>330.4</c:v>
                </c:pt>
                <c:pt idx="525">
                  <c:v>332.9</c:v>
                </c:pt>
                <c:pt idx="526">
                  <c:v>332.9</c:v>
                </c:pt>
                <c:pt idx="527">
                  <c:v>334.9</c:v>
                </c:pt>
                <c:pt idx="528">
                  <c:v>334.9</c:v>
                </c:pt>
                <c:pt idx="529">
                  <c:v>335.3</c:v>
                </c:pt>
                <c:pt idx="530">
                  <c:v>337.6</c:v>
                </c:pt>
                <c:pt idx="531">
                  <c:v>337.8</c:v>
                </c:pt>
                <c:pt idx="532">
                  <c:v>338</c:v>
                </c:pt>
                <c:pt idx="533">
                  <c:v>335.8</c:v>
                </c:pt>
                <c:pt idx="534">
                  <c:v>340.9</c:v>
                </c:pt>
                <c:pt idx="535">
                  <c:v>340.9</c:v>
                </c:pt>
                <c:pt idx="536">
                  <c:v>343.2</c:v>
                </c:pt>
                <c:pt idx="537">
                  <c:v>343.1</c:v>
                </c:pt>
                <c:pt idx="538">
                  <c:v>343.5</c:v>
                </c:pt>
                <c:pt idx="539">
                  <c:v>343.4</c:v>
                </c:pt>
                <c:pt idx="540">
                  <c:v>347.1</c:v>
                </c:pt>
                <c:pt idx="541">
                  <c:v>347.3</c:v>
                </c:pt>
                <c:pt idx="542">
                  <c:v>347.6</c:v>
                </c:pt>
                <c:pt idx="543">
                  <c:v>348</c:v>
                </c:pt>
                <c:pt idx="544">
                  <c:v>351.1</c:v>
                </c:pt>
                <c:pt idx="545">
                  <c:v>348.9</c:v>
                </c:pt>
                <c:pt idx="546">
                  <c:v>353.4</c:v>
                </c:pt>
                <c:pt idx="547">
                  <c:v>353.4</c:v>
                </c:pt>
                <c:pt idx="548">
                  <c:v>355.4</c:v>
                </c:pt>
                <c:pt idx="549">
                  <c:v>355.4</c:v>
                </c:pt>
                <c:pt idx="550">
                  <c:v>355.8</c:v>
                </c:pt>
                <c:pt idx="551">
                  <c:v>358.1</c:v>
                </c:pt>
                <c:pt idx="552">
                  <c:v>358.3</c:v>
                </c:pt>
                <c:pt idx="553">
                  <c:v>358.8</c:v>
                </c:pt>
                <c:pt idx="554">
                  <c:v>361.2</c:v>
                </c:pt>
                <c:pt idx="555">
                  <c:v>361.3</c:v>
                </c:pt>
                <c:pt idx="556">
                  <c:v>361.4</c:v>
                </c:pt>
                <c:pt idx="557">
                  <c:v>364.5</c:v>
                </c:pt>
                <c:pt idx="558">
                  <c:v>366.5</c:v>
                </c:pt>
                <c:pt idx="559">
                  <c:v>366.4</c:v>
                </c:pt>
                <c:pt idx="560">
                  <c:v>368.6</c:v>
                </c:pt>
                <c:pt idx="561">
                  <c:v>368.5</c:v>
                </c:pt>
                <c:pt idx="562">
                  <c:v>370.6</c:v>
                </c:pt>
                <c:pt idx="563">
                  <c:v>370.7</c:v>
                </c:pt>
                <c:pt idx="564">
                  <c:v>372.8</c:v>
                </c:pt>
                <c:pt idx="565">
                  <c:v>372.8</c:v>
                </c:pt>
                <c:pt idx="566">
                  <c:v>375.1</c:v>
                </c:pt>
                <c:pt idx="567">
                  <c:v>375.2</c:v>
                </c:pt>
                <c:pt idx="568">
                  <c:v>375.3</c:v>
                </c:pt>
                <c:pt idx="569">
                  <c:v>377.5</c:v>
                </c:pt>
                <c:pt idx="570">
                  <c:v>379.6</c:v>
                </c:pt>
                <c:pt idx="571">
                  <c:v>379.7</c:v>
                </c:pt>
                <c:pt idx="572">
                  <c:v>379.8</c:v>
                </c:pt>
                <c:pt idx="573">
                  <c:v>382.2</c:v>
                </c:pt>
                <c:pt idx="574">
                  <c:v>382.2</c:v>
                </c:pt>
                <c:pt idx="575">
                  <c:v>382.2</c:v>
                </c:pt>
                <c:pt idx="576">
                  <c:v>385.2</c:v>
                </c:pt>
                <c:pt idx="577">
                  <c:v>385.5</c:v>
                </c:pt>
                <c:pt idx="578">
                  <c:v>387.5</c:v>
                </c:pt>
                <c:pt idx="579">
                  <c:v>389.5</c:v>
                </c:pt>
                <c:pt idx="580">
                  <c:v>389.5</c:v>
                </c:pt>
                <c:pt idx="581">
                  <c:v>392.1</c:v>
                </c:pt>
                <c:pt idx="582">
                  <c:v>392.3</c:v>
                </c:pt>
                <c:pt idx="583">
                  <c:v>394.6</c:v>
                </c:pt>
                <c:pt idx="584">
                  <c:v>394.7</c:v>
                </c:pt>
                <c:pt idx="585">
                  <c:v>397.4</c:v>
                </c:pt>
                <c:pt idx="586">
                  <c:v>397.5</c:v>
                </c:pt>
                <c:pt idx="587">
                  <c:v>397.5</c:v>
                </c:pt>
                <c:pt idx="588">
                  <c:v>401.4</c:v>
                </c:pt>
                <c:pt idx="589">
                  <c:v>401.6</c:v>
                </c:pt>
                <c:pt idx="590">
                  <c:v>405.1</c:v>
                </c:pt>
                <c:pt idx="591">
                  <c:v>407.1</c:v>
                </c:pt>
                <c:pt idx="592">
                  <c:v>407.3</c:v>
                </c:pt>
                <c:pt idx="593">
                  <c:v>409.6</c:v>
                </c:pt>
                <c:pt idx="594">
                  <c:v>411.5</c:v>
                </c:pt>
                <c:pt idx="595">
                  <c:v>414.3</c:v>
                </c:pt>
                <c:pt idx="596">
                  <c:v>416.7</c:v>
                </c:pt>
                <c:pt idx="597">
                  <c:v>417</c:v>
                </c:pt>
                <c:pt idx="598">
                  <c:v>420.5</c:v>
                </c:pt>
                <c:pt idx="599">
                  <c:v>420.7</c:v>
                </c:pt>
                <c:pt idx="600">
                  <c:v>425.5</c:v>
                </c:pt>
                <c:pt idx="601">
                  <c:v>427.5</c:v>
                </c:pt>
                <c:pt idx="602">
                  <c:v>430</c:v>
                </c:pt>
                <c:pt idx="603">
                  <c:v>428.1</c:v>
                </c:pt>
                <c:pt idx="604">
                  <c:v>433.6</c:v>
                </c:pt>
                <c:pt idx="605">
                  <c:v>433.7</c:v>
                </c:pt>
                <c:pt idx="606">
                  <c:v>440.5</c:v>
                </c:pt>
                <c:pt idx="607">
                  <c:v>440.5</c:v>
                </c:pt>
                <c:pt idx="608">
                  <c:v>444.2</c:v>
                </c:pt>
                <c:pt idx="609">
                  <c:v>444.3</c:v>
                </c:pt>
                <c:pt idx="610">
                  <c:v>448.8</c:v>
                </c:pt>
                <c:pt idx="611">
                  <c:v>448.8</c:v>
                </c:pt>
                <c:pt idx="612">
                  <c:v>453.7</c:v>
                </c:pt>
                <c:pt idx="613">
                  <c:v>453.9</c:v>
                </c:pt>
                <c:pt idx="614">
                  <c:v>458.5</c:v>
                </c:pt>
                <c:pt idx="615">
                  <c:v>458.7</c:v>
                </c:pt>
                <c:pt idx="616">
                  <c:v>460.8</c:v>
                </c:pt>
                <c:pt idx="617">
                  <c:v>463.7</c:v>
                </c:pt>
                <c:pt idx="618">
                  <c:v>467.5</c:v>
                </c:pt>
                <c:pt idx="619">
                  <c:v>468</c:v>
                </c:pt>
                <c:pt idx="620">
                  <c:v>472.8</c:v>
                </c:pt>
                <c:pt idx="621">
                  <c:v>473</c:v>
                </c:pt>
                <c:pt idx="622">
                  <c:v>476.6</c:v>
                </c:pt>
                <c:pt idx="623">
                  <c:v>478.7</c:v>
                </c:pt>
                <c:pt idx="624">
                  <c:v>483</c:v>
                </c:pt>
                <c:pt idx="625">
                  <c:v>483.4</c:v>
                </c:pt>
                <c:pt idx="626">
                  <c:v>488.1</c:v>
                </c:pt>
                <c:pt idx="627">
                  <c:v>490.2</c:v>
                </c:pt>
                <c:pt idx="628">
                  <c:v>496.6</c:v>
                </c:pt>
                <c:pt idx="629">
                  <c:v>498.5</c:v>
                </c:pt>
                <c:pt idx="630">
                  <c:v>500.6</c:v>
                </c:pt>
                <c:pt idx="631">
                  <c:v>502.9</c:v>
                </c:pt>
                <c:pt idx="632">
                  <c:v>503</c:v>
                </c:pt>
                <c:pt idx="633">
                  <c:v>510.4</c:v>
                </c:pt>
                <c:pt idx="634">
                  <c:v>512.6</c:v>
                </c:pt>
                <c:pt idx="635">
                  <c:v>513.79999999999995</c:v>
                </c:pt>
                <c:pt idx="636">
                  <c:v>513.9</c:v>
                </c:pt>
                <c:pt idx="637">
                  <c:v>520.29999999999995</c:v>
                </c:pt>
                <c:pt idx="638">
                  <c:v>518.4</c:v>
                </c:pt>
                <c:pt idx="639">
                  <c:v>527</c:v>
                </c:pt>
                <c:pt idx="640">
                  <c:v>527.1</c:v>
                </c:pt>
                <c:pt idx="641">
                  <c:v>534.9</c:v>
                </c:pt>
                <c:pt idx="642">
                  <c:v>537</c:v>
                </c:pt>
                <c:pt idx="643">
                  <c:v>542.1</c:v>
                </c:pt>
                <c:pt idx="644">
                  <c:v>542.1</c:v>
                </c:pt>
                <c:pt idx="645">
                  <c:v>548.5</c:v>
                </c:pt>
                <c:pt idx="646">
                  <c:v>548.79999999999995</c:v>
                </c:pt>
                <c:pt idx="647">
                  <c:v>557.20000000000005</c:v>
                </c:pt>
                <c:pt idx="648">
                  <c:v>557.29999999999995</c:v>
                </c:pt>
                <c:pt idx="649">
                  <c:v>562.4</c:v>
                </c:pt>
                <c:pt idx="650">
                  <c:v>562.5</c:v>
                </c:pt>
                <c:pt idx="651">
                  <c:v>568.6</c:v>
                </c:pt>
                <c:pt idx="652">
                  <c:v>568.70000000000005</c:v>
                </c:pt>
                <c:pt idx="653">
                  <c:v>575.70000000000005</c:v>
                </c:pt>
                <c:pt idx="654">
                  <c:v>575.6</c:v>
                </c:pt>
                <c:pt idx="655">
                  <c:v>579.20000000000005</c:v>
                </c:pt>
                <c:pt idx="656">
                  <c:v>581.5</c:v>
                </c:pt>
                <c:pt idx="657">
                  <c:v>583.6</c:v>
                </c:pt>
                <c:pt idx="658">
                  <c:v>585.79999999999995</c:v>
                </c:pt>
                <c:pt idx="659">
                  <c:v>585.79999999999995</c:v>
                </c:pt>
                <c:pt idx="660">
                  <c:v>588.6</c:v>
                </c:pt>
                <c:pt idx="661">
                  <c:v>590.70000000000005</c:v>
                </c:pt>
                <c:pt idx="662">
                  <c:v>591.20000000000005</c:v>
                </c:pt>
                <c:pt idx="663">
                  <c:v>591.29999999999995</c:v>
                </c:pt>
                <c:pt idx="664">
                  <c:v>595.29999999999995</c:v>
                </c:pt>
                <c:pt idx="665">
                  <c:v>595.4</c:v>
                </c:pt>
                <c:pt idx="666">
                  <c:v>598.29999999999995</c:v>
                </c:pt>
                <c:pt idx="667">
                  <c:v>600.6</c:v>
                </c:pt>
                <c:pt idx="668">
                  <c:v>603.20000000000005</c:v>
                </c:pt>
                <c:pt idx="669">
                  <c:v>603.29999999999995</c:v>
                </c:pt>
                <c:pt idx="670">
                  <c:v>605.79999999999995</c:v>
                </c:pt>
                <c:pt idx="671">
                  <c:v>605.70000000000005</c:v>
                </c:pt>
                <c:pt idx="672">
                  <c:v>610.4</c:v>
                </c:pt>
                <c:pt idx="673">
                  <c:v>610.29999999999995</c:v>
                </c:pt>
                <c:pt idx="674">
                  <c:v>613.9</c:v>
                </c:pt>
                <c:pt idx="675">
                  <c:v>614.20000000000005</c:v>
                </c:pt>
                <c:pt idx="676">
                  <c:v>614.20000000000005</c:v>
                </c:pt>
                <c:pt idx="677">
                  <c:v>615</c:v>
                </c:pt>
                <c:pt idx="678">
                  <c:v>619.70000000000005</c:v>
                </c:pt>
                <c:pt idx="679">
                  <c:v>617.70000000000005</c:v>
                </c:pt>
                <c:pt idx="680">
                  <c:v>621.6</c:v>
                </c:pt>
                <c:pt idx="681">
                  <c:v>621.5</c:v>
                </c:pt>
                <c:pt idx="682">
                  <c:v>623.79999999999995</c:v>
                </c:pt>
                <c:pt idx="683">
                  <c:v>624</c:v>
                </c:pt>
                <c:pt idx="684">
                  <c:v>626.5</c:v>
                </c:pt>
                <c:pt idx="685">
                  <c:v>626.5</c:v>
                </c:pt>
                <c:pt idx="686">
                  <c:v>626.70000000000005</c:v>
                </c:pt>
                <c:pt idx="687">
                  <c:v>630.9</c:v>
                </c:pt>
                <c:pt idx="688">
                  <c:v>633.6</c:v>
                </c:pt>
                <c:pt idx="689">
                  <c:v>633.79999999999995</c:v>
                </c:pt>
                <c:pt idx="690">
                  <c:v>636</c:v>
                </c:pt>
                <c:pt idx="691">
                  <c:v>636.29999999999995</c:v>
                </c:pt>
                <c:pt idx="692">
                  <c:v>636.6</c:v>
                </c:pt>
                <c:pt idx="693">
                  <c:v>641</c:v>
                </c:pt>
                <c:pt idx="694">
                  <c:v>641.1</c:v>
                </c:pt>
                <c:pt idx="695">
                  <c:v>644.5</c:v>
                </c:pt>
                <c:pt idx="696">
                  <c:v>644.6</c:v>
                </c:pt>
                <c:pt idx="697">
                  <c:v>648.1</c:v>
                </c:pt>
                <c:pt idx="698">
                  <c:v>650.5</c:v>
                </c:pt>
                <c:pt idx="699">
                  <c:v>650.6</c:v>
                </c:pt>
                <c:pt idx="700">
                  <c:v>653.1</c:v>
                </c:pt>
                <c:pt idx="701">
                  <c:v>653.20000000000005</c:v>
                </c:pt>
                <c:pt idx="702">
                  <c:v>653.29999999999995</c:v>
                </c:pt>
                <c:pt idx="703">
                  <c:v>655.7</c:v>
                </c:pt>
                <c:pt idx="704">
                  <c:v>655.7</c:v>
                </c:pt>
                <c:pt idx="705">
                  <c:v>657.8</c:v>
                </c:pt>
                <c:pt idx="706">
                  <c:v>659.6</c:v>
                </c:pt>
                <c:pt idx="707">
                  <c:v>659.7</c:v>
                </c:pt>
                <c:pt idx="708">
                  <c:v>661.6</c:v>
                </c:pt>
                <c:pt idx="709">
                  <c:v>661.7</c:v>
                </c:pt>
                <c:pt idx="710">
                  <c:v>662</c:v>
                </c:pt>
                <c:pt idx="711">
                  <c:v>664.4</c:v>
                </c:pt>
                <c:pt idx="712">
                  <c:v>664.5</c:v>
                </c:pt>
                <c:pt idx="713">
                  <c:v>666.6</c:v>
                </c:pt>
                <c:pt idx="714">
                  <c:v>666.6</c:v>
                </c:pt>
                <c:pt idx="715">
                  <c:v>668.8</c:v>
                </c:pt>
                <c:pt idx="716">
                  <c:v>668.7</c:v>
                </c:pt>
                <c:pt idx="717">
                  <c:v>670.6</c:v>
                </c:pt>
                <c:pt idx="718">
                  <c:v>670.6</c:v>
                </c:pt>
                <c:pt idx="719">
                  <c:v>670.8</c:v>
                </c:pt>
                <c:pt idx="720">
                  <c:v>672.6</c:v>
                </c:pt>
                <c:pt idx="721">
                  <c:v>672.7</c:v>
                </c:pt>
                <c:pt idx="722">
                  <c:v>672.9</c:v>
                </c:pt>
                <c:pt idx="723">
                  <c:v>675.6</c:v>
                </c:pt>
                <c:pt idx="724">
                  <c:v>675.3</c:v>
                </c:pt>
                <c:pt idx="725">
                  <c:v>675.5</c:v>
                </c:pt>
                <c:pt idx="726">
                  <c:v>675.7</c:v>
                </c:pt>
                <c:pt idx="727">
                  <c:v>677.7</c:v>
                </c:pt>
                <c:pt idx="728">
                  <c:v>677.9</c:v>
                </c:pt>
                <c:pt idx="729">
                  <c:v>678.2</c:v>
                </c:pt>
                <c:pt idx="730">
                  <c:v>678.7</c:v>
                </c:pt>
                <c:pt idx="731">
                  <c:v>678.9</c:v>
                </c:pt>
                <c:pt idx="732">
                  <c:v>682.3</c:v>
                </c:pt>
                <c:pt idx="733">
                  <c:v>684.5</c:v>
                </c:pt>
                <c:pt idx="734">
                  <c:v>684.8</c:v>
                </c:pt>
                <c:pt idx="735">
                  <c:v>684.7</c:v>
                </c:pt>
                <c:pt idx="736">
                  <c:v>688.6</c:v>
                </c:pt>
                <c:pt idx="737">
                  <c:v>688.6</c:v>
                </c:pt>
                <c:pt idx="738">
                  <c:v>688.6</c:v>
                </c:pt>
                <c:pt idx="739">
                  <c:v>688.7</c:v>
                </c:pt>
                <c:pt idx="740">
                  <c:v>688.8</c:v>
                </c:pt>
                <c:pt idx="741">
                  <c:v>688.9</c:v>
                </c:pt>
                <c:pt idx="742">
                  <c:v>689.2</c:v>
                </c:pt>
                <c:pt idx="743">
                  <c:v>691.5</c:v>
                </c:pt>
                <c:pt idx="744">
                  <c:v>691.4</c:v>
                </c:pt>
                <c:pt idx="745">
                  <c:v>689.1</c:v>
                </c:pt>
                <c:pt idx="746">
                  <c:v>689.2</c:v>
                </c:pt>
                <c:pt idx="747">
                  <c:v>692.5</c:v>
                </c:pt>
                <c:pt idx="748">
                  <c:v>692.7</c:v>
                </c:pt>
                <c:pt idx="749">
                  <c:v>692.8</c:v>
                </c:pt>
                <c:pt idx="750">
                  <c:v>693.2</c:v>
                </c:pt>
                <c:pt idx="751">
                  <c:v>695.3</c:v>
                </c:pt>
                <c:pt idx="752">
                  <c:v>695.4</c:v>
                </c:pt>
                <c:pt idx="753">
                  <c:v>695.4</c:v>
                </c:pt>
                <c:pt idx="754">
                  <c:v>695.6</c:v>
                </c:pt>
                <c:pt idx="755">
                  <c:v>695.7</c:v>
                </c:pt>
                <c:pt idx="756">
                  <c:v>697.5</c:v>
                </c:pt>
                <c:pt idx="757">
                  <c:v>697.5</c:v>
                </c:pt>
                <c:pt idx="758">
                  <c:v>699.7</c:v>
                </c:pt>
                <c:pt idx="759">
                  <c:v>699.7</c:v>
                </c:pt>
                <c:pt idx="760">
                  <c:v>702.5</c:v>
                </c:pt>
                <c:pt idx="761">
                  <c:v>702.5</c:v>
                </c:pt>
                <c:pt idx="762">
                  <c:v>704.9</c:v>
                </c:pt>
                <c:pt idx="763">
                  <c:v>704.9</c:v>
                </c:pt>
                <c:pt idx="764">
                  <c:v>705.1</c:v>
                </c:pt>
                <c:pt idx="765">
                  <c:v>705.6</c:v>
                </c:pt>
                <c:pt idx="766">
                  <c:v>708</c:v>
                </c:pt>
                <c:pt idx="767">
                  <c:v>707.9</c:v>
                </c:pt>
                <c:pt idx="768">
                  <c:v>707.9</c:v>
                </c:pt>
                <c:pt idx="769">
                  <c:v>707.9</c:v>
                </c:pt>
                <c:pt idx="770">
                  <c:v>708</c:v>
                </c:pt>
                <c:pt idx="771">
                  <c:v>708.2</c:v>
                </c:pt>
                <c:pt idx="772">
                  <c:v>708.4</c:v>
                </c:pt>
                <c:pt idx="773">
                  <c:v>708.8</c:v>
                </c:pt>
                <c:pt idx="774">
                  <c:v>710.7</c:v>
                </c:pt>
                <c:pt idx="775">
                  <c:v>710.7</c:v>
                </c:pt>
                <c:pt idx="776">
                  <c:v>710.6</c:v>
                </c:pt>
                <c:pt idx="777">
                  <c:v>710.9</c:v>
                </c:pt>
                <c:pt idx="778">
                  <c:v>710.9</c:v>
                </c:pt>
                <c:pt idx="779">
                  <c:v>711.2</c:v>
                </c:pt>
                <c:pt idx="780">
                  <c:v>711.4</c:v>
                </c:pt>
                <c:pt idx="781">
                  <c:v>711.8</c:v>
                </c:pt>
                <c:pt idx="782">
                  <c:v>712</c:v>
                </c:pt>
                <c:pt idx="783">
                  <c:v>713.9</c:v>
                </c:pt>
                <c:pt idx="784">
                  <c:v>713.9</c:v>
                </c:pt>
                <c:pt idx="785">
                  <c:v>713.9</c:v>
                </c:pt>
                <c:pt idx="786">
                  <c:v>713.9</c:v>
                </c:pt>
                <c:pt idx="787">
                  <c:v>714.4</c:v>
                </c:pt>
                <c:pt idx="788">
                  <c:v>714.5</c:v>
                </c:pt>
                <c:pt idx="789">
                  <c:v>714.8</c:v>
                </c:pt>
                <c:pt idx="790">
                  <c:v>715.1</c:v>
                </c:pt>
                <c:pt idx="791">
                  <c:v>715.5</c:v>
                </c:pt>
                <c:pt idx="792">
                  <c:v>715.7</c:v>
                </c:pt>
                <c:pt idx="793">
                  <c:v>715.8</c:v>
                </c:pt>
                <c:pt idx="794">
                  <c:v>716.2</c:v>
                </c:pt>
                <c:pt idx="795">
                  <c:v>718.3</c:v>
                </c:pt>
                <c:pt idx="796">
                  <c:v>718.2</c:v>
                </c:pt>
                <c:pt idx="797">
                  <c:v>718.1</c:v>
                </c:pt>
                <c:pt idx="798">
                  <c:v>718.4</c:v>
                </c:pt>
                <c:pt idx="799">
                  <c:v>718.5</c:v>
                </c:pt>
                <c:pt idx="800">
                  <c:v>718.9</c:v>
                </c:pt>
                <c:pt idx="801">
                  <c:v>719.1</c:v>
                </c:pt>
                <c:pt idx="802">
                  <c:v>721.4</c:v>
                </c:pt>
                <c:pt idx="803">
                  <c:v>721.4</c:v>
                </c:pt>
                <c:pt idx="804">
                  <c:v>721.7</c:v>
                </c:pt>
                <c:pt idx="805">
                  <c:v>721.7</c:v>
                </c:pt>
                <c:pt idx="806">
                  <c:v>723.8</c:v>
                </c:pt>
                <c:pt idx="807">
                  <c:v>723.8</c:v>
                </c:pt>
                <c:pt idx="808">
                  <c:v>724.2</c:v>
                </c:pt>
                <c:pt idx="809">
                  <c:v>724.1</c:v>
                </c:pt>
                <c:pt idx="810">
                  <c:v>724.2</c:v>
                </c:pt>
                <c:pt idx="811">
                  <c:v>726.8</c:v>
                </c:pt>
                <c:pt idx="812">
                  <c:v>726.9</c:v>
                </c:pt>
                <c:pt idx="813">
                  <c:v>724.8</c:v>
                </c:pt>
                <c:pt idx="814">
                  <c:v>729.6</c:v>
                </c:pt>
                <c:pt idx="815">
                  <c:v>729.5</c:v>
                </c:pt>
                <c:pt idx="816">
                  <c:v>729.9</c:v>
                </c:pt>
                <c:pt idx="817">
                  <c:v>729.9</c:v>
                </c:pt>
                <c:pt idx="818">
                  <c:v>732.8</c:v>
                </c:pt>
                <c:pt idx="819">
                  <c:v>732.8</c:v>
                </c:pt>
                <c:pt idx="820">
                  <c:v>733.1</c:v>
                </c:pt>
                <c:pt idx="821">
                  <c:v>733.5</c:v>
                </c:pt>
                <c:pt idx="822">
                  <c:v>735.8</c:v>
                </c:pt>
                <c:pt idx="823">
                  <c:v>734</c:v>
                </c:pt>
                <c:pt idx="824">
                  <c:v>734.1</c:v>
                </c:pt>
                <c:pt idx="825">
                  <c:v>738.2</c:v>
                </c:pt>
                <c:pt idx="826">
                  <c:v>738.4</c:v>
                </c:pt>
                <c:pt idx="827">
                  <c:v>738.6</c:v>
                </c:pt>
                <c:pt idx="828">
                  <c:v>740.5</c:v>
                </c:pt>
                <c:pt idx="829">
                  <c:v>740.6</c:v>
                </c:pt>
                <c:pt idx="830">
                  <c:v>740.8</c:v>
                </c:pt>
                <c:pt idx="831">
                  <c:v>741.2</c:v>
                </c:pt>
                <c:pt idx="832">
                  <c:v>743.2</c:v>
                </c:pt>
                <c:pt idx="833">
                  <c:v>743.2</c:v>
                </c:pt>
                <c:pt idx="834">
                  <c:v>743.2</c:v>
                </c:pt>
                <c:pt idx="835">
                  <c:v>743.4</c:v>
                </c:pt>
                <c:pt idx="836">
                  <c:v>743.5</c:v>
                </c:pt>
                <c:pt idx="837">
                  <c:v>743.8</c:v>
                </c:pt>
                <c:pt idx="838">
                  <c:v>743.9</c:v>
                </c:pt>
                <c:pt idx="839">
                  <c:v>744.4</c:v>
                </c:pt>
                <c:pt idx="840">
                  <c:v>745.1</c:v>
                </c:pt>
                <c:pt idx="841">
                  <c:v>747.4</c:v>
                </c:pt>
                <c:pt idx="842">
                  <c:v>747.4</c:v>
                </c:pt>
                <c:pt idx="843">
                  <c:v>747.3</c:v>
                </c:pt>
                <c:pt idx="844">
                  <c:v>747.2</c:v>
                </c:pt>
                <c:pt idx="845">
                  <c:v>747.4</c:v>
                </c:pt>
                <c:pt idx="846">
                  <c:v>747.4</c:v>
                </c:pt>
                <c:pt idx="847">
                  <c:v>747.6</c:v>
                </c:pt>
                <c:pt idx="848">
                  <c:v>747.7</c:v>
                </c:pt>
                <c:pt idx="849">
                  <c:v>748</c:v>
                </c:pt>
                <c:pt idx="850">
                  <c:v>748.2</c:v>
                </c:pt>
                <c:pt idx="851">
                  <c:v>750.2</c:v>
                </c:pt>
                <c:pt idx="852">
                  <c:v>750.2</c:v>
                </c:pt>
                <c:pt idx="853">
                  <c:v>751.2</c:v>
                </c:pt>
                <c:pt idx="854">
                  <c:v>751.5</c:v>
                </c:pt>
                <c:pt idx="855">
                  <c:v>751.5</c:v>
                </c:pt>
                <c:pt idx="856">
                  <c:v>754.5</c:v>
                </c:pt>
                <c:pt idx="857">
                  <c:v>757</c:v>
                </c:pt>
                <c:pt idx="858">
                  <c:v>756.9</c:v>
                </c:pt>
                <c:pt idx="859">
                  <c:v>757.1</c:v>
                </c:pt>
                <c:pt idx="860">
                  <c:v>757.5</c:v>
                </c:pt>
                <c:pt idx="861">
                  <c:v>760.4</c:v>
                </c:pt>
                <c:pt idx="862">
                  <c:v>760.4</c:v>
                </c:pt>
                <c:pt idx="863">
                  <c:v>758.2</c:v>
                </c:pt>
                <c:pt idx="864">
                  <c:v>761.5</c:v>
                </c:pt>
                <c:pt idx="865">
                  <c:v>761.6</c:v>
                </c:pt>
                <c:pt idx="866">
                  <c:v>761.9</c:v>
                </c:pt>
                <c:pt idx="867">
                  <c:v>764.2</c:v>
                </c:pt>
                <c:pt idx="868">
                  <c:v>764.1</c:v>
                </c:pt>
                <c:pt idx="869">
                  <c:v>764.1</c:v>
                </c:pt>
                <c:pt idx="870">
                  <c:v>764.2</c:v>
                </c:pt>
                <c:pt idx="871">
                  <c:v>764.3</c:v>
                </c:pt>
                <c:pt idx="872">
                  <c:v>764.7</c:v>
                </c:pt>
                <c:pt idx="873">
                  <c:v>764.6</c:v>
                </c:pt>
                <c:pt idx="874">
                  <c:v>767</c:v>
                </c:pt>
                <c:pt idx="875">
                  <c:v>767</c:v>
                </c:pt>
                <c:pt idx="876">
                  <c:v>767.4</c:v>
                </c:pt>
                <c:pt idx="877">
                  <c:v>767.4</c:v>
                </c:pt>
                <c:pt idx="878">
                  <c:v>767.6</c:v>
                </c:pt>
                <c:pt idx="879">
                  <c:v>767.8</c:v>
                </c:pt>
                <c:pt idx="880">
                  <c:v>770</c:v>
                </c:pt>
                <c:pt idx="881">
                  <c:v>770</c:v>
                </c:pt>
                <c:pt idx="882">
                  <c:v>770</c:v>
                </c:pt>
                <c:pt idx="883">
                  <c:v>770.1</c:v>
                </c:pt>
                <c:pt idx="884">
                  <c:v>770.4</c:v>
                </c:pt>
                <c:pt idx="885">
                  <c:v>770.3</c:v>
                </c:pt>
                <c:pt idx="886">
                  <c:v>770.6</c:v>
                </c:pt>
                <c:pt idx="887">
                  <c:v>770.6</c:v>
                </c:pt>
                <c:pt idx="888">
                  <c:v>770.8</c:v>
                </c:pt>
                <c:pt idx="889">
                  <c:v>770.9</c:v>
                </c:pt>
                <c:pt idx="890">
                  <c:v>770.9</c:v>
                </c:pt>
                <c:pt idx="891">
                  <c:v>771.1</c:v>
                </c:pt>
                <c:pt idx="892">
                  <c:v>771.2</c:v>
                </c:pt>
                <c:pt idx="893">
                  <c:v>771.3</c:v>
                </c:pt>
                <c:pt idx="894">
                  <c:v>771.3</c:v>
                </c:pt>
                <c:pt idx="895">
                  <c:v>771.4</c:v>
                </c:pt>
                <c:pt idx="896">
                  <c:v>771.4</c:v>
                </c:pt>
                <c:pt idx="897">
                  <c:v>771.6</c:v>
                </c:pt>
                <c:pt idx="898">
                  <c:v>769.3</c:v>
                </c:pt>
                <c:pt idx="899">
                  <c:v>772.2</c:v>
                </c:pt>
                <c:pt idx="900">
                  <c:v>772.3</c:v>
                </c:pt>
                <c:pt idx="901">
                  <c:v>772.4</c:v>
                </c:pt>
                <c:pt idx="902">
                  <c:v>772.3</c:v>
                </c:pt>
                <c:pt idx="903">
                  <c:v>772.4</c:v>
                </c:pt>
                <c:pt idx="904">
                  <c:v>772.4</c:v>
                </c:pt>
                <c:pt idx="905">
                  <c:v>772.5</c:v>
                </c:pt>
                <c:pt idx="906">
                  <c:v>772.5</c:v>
                </c:pt>
                <c:pt idx="907">
                  <c:v>772.7</c:v>
                </c:pt>
                <c:pt idx="908">
                  <c:v>772.8</c:v>
                </c:pt>
                <c:pt idx="909">
                  <c:v>773</c:v>
                </c:pt>
                <c:pt idx="910">
                  <c:v>773</c:v>
                </c:pt>
                <c:pt idx="911">
                  <c:v>773.3</c:v>
                </c:pt>
                <c:pt idx="912">
                  <c:v>773.3</c:v>
                </c:pt>
                <c:pt idx="913">
                  <c:v>774.4</c:v>
                </c:pt>
                <c:pt idx="914">
                  <c:v>774.5</c:v>
                </c:pt>
                <c:pt idx="915">
                  <c:v>774.5</c:v>
                </c:pt>
                <c:pt idx="916">
                  <c:v>774.7</c:v>
                </c:pt>
                <c:pt idx="917">
                  <c:v>774.9</c:v>
                </c:pt>
                <c:pt idx="918">
                  <c:v>775</c:v>
                </c:pt>
                <c:pt idx="919">
                  <c:v>775.1</c:v>
                </c:pt>
                <c:pt idx="920">
                  <c:v>775.1</c:v>
                </c:pt>
                <c:pt idx="921">
                  <c:v>775.4</c:v>
                </c:pt>
                <c:pt idx="922">
                  <c:v>775.8</c:v>
                </c:pt>
                <c:pt idx="923">
                  <c:v>777.6</c:v>
                </c:pt>
                <c:pt idx="924">
                  <c:v>777.5</c:v>
                </c:pt>
                <c:pt idx="925">
                  <c:v>775.5</c:v>
                </c:pt>
                <c:pt idx="926">
                  <c:v>777.9</c:v>
                </c:pt>
                <c:pt idx="927">
                  <c:v>778.1</c:v>
                </c:pt>
                <c:pt idx="928">
                  <c:v>778.3</c:v>
                </c:pt>
                <c:pt idx="929">
                  <c:v>778.6</c:v>
                </c:pt>
                <c:pt idx="930">
                  <c:v>778.8</c:v>
                </c:pt>
                <c:pt idx="931">
                  <c:v>778.9</c:v>
                </c:pt>
                <c:pt idx="932">
                  <c:v>779.2</c:v>
                </c:pt>
                <c:pt idx="933">
                  <c:v>779.3</c:v>
                </c:pt>
                <c:pt idx="934">
                  <c:v>779.6</c:v>
                </c:pt>
                <c:pt idx="935">
                  <c:v>779.5</c:v>
                </c:pt>
                <c:pt idx="936">
                  <c:v>780</c:v>
                </c:pt>
                <c:pt idx="937">
                  <c:v>782.2</c:v>
                </c:pt>
                <c:pt idx="938">
                  <c:v>782.1</c:v>
                </c:pt>
                <c:pt idx="939">
                  <c:v>782.1</c:v>
                </c:pt>
                <c:pt idx="940">
                  <c:v>782.1</c:v>
                </c:pt>
                <c:pt idx="941">
                  <c:v>781.9</c:v>
                </c:pt>
                <c:pt idx="942">
                  <c:v>781.9</c:v>
                </c:pt>
                <c:pt idx="943">
                  <c:v>781.9</c:v>
                </c:pt>
                <c:pt idx="944">
                  <c:v>782.1</c:v>
                </c:pt>
                <c:pt idx="945">
                  <c:v>782.1</c:v>
                </c:pt>
                <c:pt idx="946">
                  <c:v>782.4</c:v>
                </c:pt>
                <c:pt idx="947">
                  <c:v>782.5</c:v>
                </c:pt>
                <c:pt idx="948">
                  <c:v>782.7</c:v>
                </c:pt>
                <c:pt idx="949">
                  <c:v>782.9</c:v>
                </c:pt>
                <c:pt idx="950">
                  <c:v>784.1</c:v>
                </c:pt>
                <c:pt idx="951">
                  <c:v>784.3</c:v>
                </c:pt>
                <c:pt idx="952">
                  <c:v>784.5</c:v>
                </c:pt>
                <c:pt idx="953">
                  <c:v>784.8</c:v>
                </c:pt>
                <c:pt idx="954">
                  <c:v>784.9</c:v>
                </c:pt>
                <c:pt idx="955">
                  <c:v>785.2</c:v>
                </c:pt>
                <c:pt idx="956">
                  <c:v>787.1</c:v>
                </c:pt>
                <c:pt idx="957">
                  <c:v>786.8</c:v>
                </c:pt>
                <c:pt idx="958">
                  <c:v>786.9</c:v>
                </c:pt>
                <c:pt idx="959">
                  <c:v>786.9</c:v>
                </c:pt>
                <c:pt idx="960">
                  <c:v>787.7</c:v>
                </c:pt>
                <c:pt idx="961">
                  <c:v>787.8</c:v>
                </c:pt>
                <c:pt idx="962">
                  <c:v>787.7</c:v>
                </c:pt>
                <c:pt idx="963">
                  <c:v>787.8</c:v>
                </c:pt>
                <c:pt idx="964">
                  <c:v>787.8</c:v>
                </c:pt>
                <c:pt idx="965">
                  <c:v>787.9</c:v>
                </c:pt>
                <c:pt idx="966">
                  <c:v>788</c:v>
                </c:pt>
                <c:pt idx="967">
                  <c:v>788.3</c:v>
                </c:pt>
                <c:pt idx="968">
                  <c:v>788.3</c:v>
                </c:pt>
                <c:pt idx="969">
                  <c:v>788.5</c:v>
                </c:pt>
                <c:pt idx="970">
                  <c:v>788.5</c:v>
                </c:pt>
                <c:pt idx="971">
                  <c:v>790.8</c:v>
                </c:pt>
                <c:pt idx="972">
                  <c:v>788.1</c:v>
                </c:pt>
                <c:pt idx="973">
                  <c:v>790.9</c:v>
                </c:pt>
                <c:pt idx="974">
                  <c:v>790.8</c:v>
                </c:pt>
                <c:pt idx="975">
                  <c:v>791.1</c:v>
                </c:pt>
                <c:pt idx="976">
                  <c:v>791.1</c:v>
                </c:pt>
                <c:pt idx="977">
                  <c:v>791.4</c:v>
                </c:pt>
                <c:pt idx="978">
                  <c:v>791.4</c:v>
                </c:pt>
                <c:pt idx="979">
                  <c:v>791.8</c:v>
                </c:pt>
                <c:pt idx="980">
                  <c:v>792</c:v>
                </c:pt>
                <c:pt idx="981">
                  <c:v>792.4</c:v>
                </c:pt>
                <c:pt idx="982">
                  <c:v>792.6</c:v>
                </c:pt>
                <c:pt idx="983">
                  <c:v>792.7</c:v>
                </c:pt>
                <c:pt idx="984">
                  <c:v>793.2</c:v>
                </c:pt>
                <c:pt idx="985">
                  <c:v>793.1</c:v>
                </c:pt>
                <c:pt idx="986">
                  <c:v>795.6</c:v>
                </c:pt>
                <c:pt idx="987">
                  <c:v>795.7</c:v>
                </c:pt>
                <c:pt idx="988">
                  <c:v>795.9</c:v>
                </c:pt>
                <c:pt idx="989">
                  <c:v>796</c:v>
                </c:pt>
                <c:pt idx="990">
                  <c:v>796</c:v>
                </c:pt>
                <c:pt idx="991">
                  <c:v>796.3</c:v>
                </c:pt>
                <c:pt idx="992">
                  <c:v>796.5</c:v>
                </c:pt>
                <c:pt idx="993">
                  <c:v>794.1</c:v>
                </c:pt>
                <c:pt idx="994">
                  <c:v>798.1</c:v>
                </c:pt>
                <c:pt idx="995">
                  <c:v>798</c:v>
                </c:pt>
                <c:pt idx="996">
                  <c:v>798.1</c:v>
                </c:pt>
                <c:pt idx="997">
                  <c:v>798.1</c:v>
                </c:pt>
                <c:pt idx="998">
                  <c:v>798.4</c:v>
                </c:pt>
                <c:pt idx="999">
                  <c:v>795.9</c:v>
                </c:pt>
                <c:pt idx="1000">
                  <c:v>799.6</c:v>
                </c:pt>
                <c:pt idx="1001">
                  <c:v>799.6</c:v>
                </c:pt>
                <c:pt idx="1002">
                  <c:v>799.6</c:v>
                </c:pt>
                <c:pt idx="1003">
                  <c:v>799.6</c:v>
                </c:pt>
                <c:pt idx="1004">
                  <c:v>799.4</c:v>
                </c:pt>
                <c:pt idx="1005">
                  <c:v>799</c:v>
                </c:pt>
                <c:pt idx="1006">
                  <c:v>798.6</c:v>
                </c:pt>
                <c:pt idx="1007">
                  <c:v>796.3</c:v>
                </c:pt>
                <c:pt idx="1008">
                  <c:v>796</c:v>
                </c:pt>
                <c:pt idx="1009">
                  <c:v>793.5</c:v>
                </c:pt>
                <c:pt idx="1010">
                  <c:v>793.4</c:v>
                </c:pt>
                <c:pt idx="1011">
                  <c:v>792.9</c:v>
                </c:pt>
                <c:pt idx="1012">
                  <c:v>790.4</c:v>
                </c:pt>
                <c:pt idx="1013">
                  <c:v>788.1</c:v>
                </c:pt>
                <c:pt idx="1014">
                  <c:v>787.8</c:v>
                </c:pt>
                <c:pt idx="1015">
                  <c:v>787.7</c:v>
                </c:pt>
                <c:pt idx="1016">
                  <c:v>787.7</c:v>
                </c:pt>
                <c:pt idx="1017">
                  <c:v>783.4</c:v>
                </c:pt>
                <c:pt idx="1018">
                  <c:v>781.1</c:v>
                </c:pt>
                <c:pt idx="1019">
                  <c:v>780.9</c:v>
                </c:pt>
                <c:pt idx="1020">
                  <c:v>780.6</c:v>
                </c:pt>
                <c:pt idx="1021">
                  <c:v>780.5</c:v>
                </c:pt>
                <c:pt idx="1022">
                  <c:v>780.3</c:v>
                </c:pt>
                <c:pt idx="1023">
                  <c:v>780.2</c:v>
                </c:pt>
                <c:pt idx="1024">
                  <c:v>780.2</c:v>
                </c:pt>
                <c:pt idx="1025">
                  <c:v>780</c:v>
                </c:pt>
                <c:pt idx="1026">
                  <c:v>780.3</c:v>
                </c:pt>
                <c:pt idx="1027">
                  <c:v>778</c:v>
                </c:pt>
                <c:pt idx="1028">
                  <c:v>782.4</c:v>
                </c:pt>
                <c:pt idx="1029">
                  <c:v>782.4</c:v>
                </c:pt>
                <c:pt idx="1030">
                  <c:v>782.6</c:v>
                </c:pt>
                <c:pt idx="1031">
                  <c:v>785</c:v>
                </c:pt>
                <c:pt idx="1032">
                  <c:v>784.8</c:v>
                </c:pt>
                <c:pt idx="1033">
                  <c:v>784.8</c:v>
                </c:pt>
                <c:pt idx="1034">
                  <c:v>784.9</c:v>
                </c:pt>
                <c:pt idx="1035">
                  <c:v>785.1</c:v>
                </c:pt>
                <c:pt idx="1036">
                  <c:v>785.3</c:v>
                </c:pt>
                <c:pt idx="1037">
                  <c:v>785.5</c:v>
                </c:pt>
                <c:pt idx="1038">
                  <c:v>787.5</c:v>
                </c:pt>
                <c:pt idx="1039">
                  <c:v>787.5</c:v>
                </c:pt>
                <c:pt idx="1040">
                  <c:v>787.7</c:v>
                </c:pt>
                <c:pt idx="1041">
                  <c:v>785.7</c:v>
                </c:pt>
                <c:pt idx="1042">
                  <c:v>790</c:v>
                </c:pt>
                <c:pt idx="1043">
                  <c:v>789.9</c:v>
                </c:pt>
                <c:pt idx="1044">
                  <c:v>790.1</c:v>
                </c:pt>
                <c:pt idx="1045">
                  <c:v>790.3</c:v>
                </c:pt>
                <c:pt idx="1046">
                  <c:v>792.2</c:v>
                </c:pt>
                <c:pt idx="1047">
                  <c:v>792.2</c:v>
                </c:pt>
                <c:pt idx="1048">
                  <c:v>792.5</c:v>
                </c:pt>
                <c:pt idx="1049">
                  <c:v>792.7</c:v>
                </c:pt>
                <c:pt idx="1050">
                  <c:v>795.2</c:v>
                </c:pt>
                <c:pt idx="1051">
                  <c:v>795.2</c:v>
                </c:pt>
                <c:pt idx="1052">
                  <c:v>795.2</c:v>
                </c:pt>
                <c:pt idx="1053">
                  <c:v>795.6</c:v>
                </c:pt>
                <c:pt idx="1054">
                  <c:v>793.5</c:v>
                </c:pt>
                <c:pt idx="1055">
                  <c:v>797.5</c:v>
                </c:pt>
                <c:pt idx="1056">
                  <c:v>795.4</c:v>
                </c:pt>
                <c:pt idx="1057">
                  <c:v>798.7</c:v>
                </c:pt>
                <c:pt idx="1058">
                  <c:v>798.7</c:v>
                </c:pt>
                <c:pt idx="1059">
                  <c:v>800.8</c:v>
                </c:pt>
                <c:pt idx="1060">
                  <c:v>801.1</c:v>
                </c:pt>
                <c:pt idx="1061">
                  <c:v>801.4</c:v>
                </c:pt>
                <c:pt idx="1062">
                  <c:v>803.7</c:v>
                </c:pt>
                <c:pt idx="1063">
                  <c:v>803.9</c:v>
                </c:pt>
                <c:pt idx="1064">
                  <c:v>804.1</c:v>
                </c:pt>
                <c:pt idx="1065">
                  <c:v>805.9</c:v>
                </c:pt>
                <c:pt idx="1066">
                  <c:v>806.1</c:v>
                </c:pt>
                <c:pt idx="1067">
                  <c:v>806.5</c:v>
                </c:pt>
                <c:pt idx="1068">
                  <c:v>808.8</c:v>
                </c:pt>
                <c:pt idx="1069">
                  <c:v>808.7</c:v>
                </c:pt>
                <c:pt idx="1070">
                  <c:v>808.6</c:v>
                </c:pt>
                <c:pt idx="1071">
                  <c:v>808.7</c:v>
                </c:pt>
                <c:pt idx="1072">
                  <c:v>809</c:v>
                </c:pt>
                <c:pt idx="1073">
                  <c:v>809.2</c:v>
                </c:pt>
                <c:pt idx="1074">
                  <c:v>809.6</c:v>
                </c:pt>
                <c:pt idx="1075">
                  <c:v>809.8</c:v>
                </c:pt>
                <c:pt idx="1076">
                  <c:v>809.8</c:v>
                </c:pt>
                <c:pt idx="1077">
                  <c:v>812.6</c:v>
                </c:pt>
                <c:pt idx="1078">
                  <c:v>812.6</c:v>
                </c:pt>
                <c:pt idx="1079">
                  <c:v>812.4</c:v>
                </c:pt>
                <c:pt idx="1080">
                  <c:v>812.1</c:v>
                </c:pt>
                <c:pt idx="1081">
                  <c:v>809.9</c:v>
                </c:pt>
                <c:pt idx="1082">
                  <c:v>809.7</c:v>
                </c:pt>
                <c:pt idx="1083">
                  <c:v>807.5</c:v>
                </c:pt>
                <c:pt idx="1084">
                  <c:v>807.4</c:v>
                </c:pt>
                <c:pt idx="1085">
                  <c:v>804.9</c:v>
                </c:pt>
                <c:pt idx="1086">
                  <c:v>804.6</c:v>
                </c:pt>
                <c:pt idx="1087">
                  <c:v>802</c:v>
                </c:pt>
                <c:pt idx="1088">
                  <c:v>801.7</c:v>
                </c:pt>
                <c:pt idx="1089">
                  <c:v>799.4</c:v>
                </c:pt>
                <c:pt idx="1090">
                  <c:v>799.1</c:v>
                </c:pt>
                <c:pt idx="1091">
                  <c:v>796.6</c:v>
                </c:pt>
                <c:pt idx="1092">
                  <c:v>796.3</c:v>
                </c:pt>
                <c:pt idx="1093">
                  <c:v>794.1</c:v>
                </c:pt>
                <c:pt idx="1094">
                  <c:v>791.5</c:v>
                </c:pt>
                <c:pt idx="1095">
                  <c:v>791.5</c:v>
                </c:pt>
                <c:pt idx="1096">
                  <c:v>789.1</c:v>
                </c:pt>
                <c:pt idx="1097">
                  <c:v>788.9</c:v>
                </c:pt>
                <c:pt idx="1098">
                  <c:v>786.6</c:v>
                </c:pt>
                <c:pt idx="1099">
                  <c:v>786.3</c:v>
                </c:pt>
                <c:pt idx="1100">
                  <c:v>783.7</c:v>
                </c:pt>
                <c:pt idx="1101">
                  <c:v>783.6</c:v>
                </c:pt>
                <c:pt idx="1102">
                  <c:v>783.6</c:v>
                </c:pt>
                <c:pt idx="1103">
                  <c:v>783.5</c:v>
                </c:pt>
                <c:pt idx="1104">
                  <c:v>783.3</c:v>
                </c:pt>
                <c:pt idx="1105">
                  <c:v>783.4</c:v>
                </c:pt>
                <c:pt idx="1106">
                  <c:v>783.6</c:v>
                </c:pt>
                <c:pt idx="1107">
                  <c:v>781.2</c:v>
                </c:pt>
                <c:pt idx="1108">
                  <c:v>784.7</c:v>
                </c:pt>
                <c:pt idx="1109">
                  <c:v>784.6</c:v>
                </c:pt>
                <c:pt idx="1110">
                  <c:v>785</c:v>
                </c:pt>
                <c:pt idx="1111">
                  <c:v>785.2</c:v>
                </c:pt>
                <c:pt idx="1112">
                  <c:v>787.9</c:v>
                </c:pt>
                <c:pt idx="1113">
                  <c:v>787.7</c:v>
                </c:pt>
                <c:pt idx="1114">
                  <c:v>787.9</c:v>
                </c:pt>
                <c:pt idx="1115">
                  <c:v>788</c:v>
                </c:pt>
                <c:pt idx="1116">
                  <c:v>788.3</c:v>
                </c:pt>
                <c:pt idx="1117">
                  <c:v>790.3</c:v>
                </c:pt>
                <c:pt idx="1118">
                  <c:v>790.7</c:v>
                </c:pt>
                <c:pt idx="1119">
                  <c:v>790.8</c:v>
                </c:pt>
                <c:pt idx="1120">
                  <c:v>793.2</c:v>
                </c:pt>
                <c:pt idx="1121">
                  <c:v>795.6</c:v>
                </c:pt>
                <c:pt idx="1122">
                  <c:v>797.8</c:v>
                </c:pt>
                <c:pt idx="1123">
                  <c:v>797.7</c:v>
                </c:pt>
                <c:pt idx="1124">
                  <c:v>798</c:v>
                </c:pt>
                <c:pt idx="1125">
                  <c:v>800.2</c:v>
                </c:pt>
                <c:pt idx="1126">
                  <c:v>800.3</c:v>
                </c:pt>
                <c:pt idx="1127">
                  <c:v>800.7</c:v>
                </c:pt>
                <c:pt idx="1128">
                  <c:v>800.7</c:v>
                </c:pt>
                <c:pt idx="1129">
                  <c:v>800.7</c:v>
                </c:pt>
                <c:pt idx="1130">
                  <c:v>800.4</c:v>
                </c:pt>
                <c:pt idx="1131">
                  <c:v>799.9</c:v>
                </c:pt>
                <c:pt idx="1132">
                  <c:v>797.8</c:v>
                </c:pt>
                <c:pt idx="1133">
                  <c:v>797.4</c:v>
                </c:pt>
                <c:pt idx="1134">
                  <c:v>795.1</c:v>
                </c:pt>
                <c:pt idx="1135">
                  <c:v>795</c:v>
                </c:pt>
                <c:pt idx="1136">
                  <c:v>795</c:v>
                </c:pt>
                <c:pt idx="1137">
                  <c:v>791.6</c:v>
                </c:pt>
                <c:pt idx="1138">
                  <c:v>789.6</c:v>
                </c:pt>
                <c:pt idx="1139">
                  <c:v>789.6</c:v>
                </c:pt>
                <c:pt idx="1140">
                  <c:v>787.4</c:v>
                </c:pt>
                <c:pt idx="1141">
                  <c:v>789.9</c:v>
                </c:pt>
                <c:pt idx="1142">
                  <c:v>787.9</c:v>
                </c:pt>
                <c:pt idx="1143">
                  <c:v>788.4</c:v>
                </c:pt>
                <c:pt idx="1144">
                  <c:v>788.7</c:v>
                </c:pt>
                <c:pt idx="1145">
                  <c:v>789.2</c:v>
                </c:pt>
                <c:pt idx="1146">
                  <c:v>789.5</c:v>
                </c:pt>
                <c:pt idx="1147">
                  <c:v>791.5</c:v>
                </c:pt>
                <c:pt idx="1148">
                  <c:v>791.5</c:v>
                </c:pt>
                <c:pt idx="1149">
                  <c:v>791.7</c:v>
                </c:pt>
                <c:pt idx="1150">
                  <c:v>791.6</c:v>
                </c:pt>
                <c:pt idx="1151">
                  <c:v>794</c:v>
                </c:pt>
                <c:pt idx="1152">
                  <c:v>794</c:v>
                </c:pt>
                <c:pt idx="1153">
                  <c:v>794.5</c:v>
                </c:pt>
                <c:pt idx="1154">
                  <c:v>796.3</c:v>
                </c:pt>
                <c:pt idx="1155">
                  <c:v>796.6</c:v>
                </c:pt>
                <c:pt idx="1156">
                  <c:v>796.9</c:v>
                </c:pt>
                <c:pt idx="1157">
                  <c:v>799.5</c:v>
                </c:pt>
                <c:pt idx="1158">
                  <c:v>799.6</c:v>
                </c:pt>
                <c:pt idx="1159">
                  <c:v>799.8</c:v>
                </c:pt>
                <c:pt idx="1160">
                  <c:v>800.1</c:v>
                </c:pt>
                <c:pt idx="1161">
                  <c:v>800.2</c:v>
                </c:pt>
                <c:pt idx="1162">
                  <c:v>800.1</c:v>
                </c:pt>
                <c:pt idx="1163">
                  <c:v>799.9</c:v>
                </c:pt>
                <c:pt idx="1164">
                  <c:v>799.4</c:v>
                </c:pt>
                <c:pt idx="1165">
                  <c:v>797.4</c:v>
                </c:pt>
                <c:pt idx="1166">
                  <c:v>795.1</c:v>
                </c:pt>
                <c:pt idx="1167">
                  <c:v>795</c:v>
                </c:pt>
                <c:pt idx="1168">
                  <c:v>794.7</c:v>
                </c:pt>
                <c:pt idx="1169">
                  <c:v>792.4</c:v>
                </c:pt>
                <c:pt idx="1170">
                  <c:v>792.1</c:v>
                </c:pt>
                <c:pt idx="1171">
                  <c:v>789.8</c:v>
                </c:pt>
                <c:pt idx="1172">
                  <c:v>787.3</c:v>
                </c:pt>
                <c:pt idx="1173">
                  <c:v>787.1</c:v>
                </c:pt>
                <c:pt idx="1174">
                  <c:v>784.6</c:v>
                </c:pt>
                <c:pt idx="1175">
                  <c:v>784.6</c:v>
                </c:pt>
                <c:pt idx="1176">
                  <c:v>784.6</c:v>
                </c:pt>
                <c:pt idx="1177">
                  <c:v>780.9</c:v>
                </c:pt>
                <c:pt idx="1178">
                  <c:v>778.5</c:v>
                </c:pt>
                <c:pt idx="1179">
                  <c:v>778.5</c:v>
                </c:pt>
                <c:pt idx="1180">
                  <c:v>778.3</c:v>
                </c:pt>
                <c:pt idx="1181">
                  <c:v>778.3</c:v>
                </c:pt>
                <c:pt idx="1182">
                  <c:v>778.2</c:v>
                </c:pt>
                <c:pt idx="1183">
                  <c:v>778.4</c:v>
                </c:pt>
                <c:pt idx="1184">
                  <c:v>778.5</c:v>
                </c:pt>
                <c:pt idx="1185">
                  <c:v>781.2</c:v>
                </c:pt>
                <c:pt idx="1186">
                  <c:v>780.9</c:v>
                </c:pt>
                <c:pt idx="1187">
                  <c:v>783</c:v>
                </c:pt>
                <c:pt idx="1188">
                  <c:v>782.9</c:v>
                </c:pt>
                <c:pt idx="1189">
                  <c:v>783.1</c:v>
                </c:pt>
                <c:pt idx="1190">
                  <c:v>783.3</c:v>
                </c:pt>
                <c:pt idx="1191">
                  <c:v>786</c:v>
                </c:pt>
                <c:pt idx="1192">
                  <c:v>784.2</c:v>
                </c:pt>
                <c:pt idx="1193">
                  <c:v>787.6</c:v>
                </c:pt>
                <c:pt idx="1194">
                  <c:v>787.5</c:v>
                </c:pt>
                <c:pt idx="1195">
                  <c:v>788</c:v>
                </c:pt>
                <c:pt idx="1196">
                  <c:v>788.5</c:v>
                </c:pt>
                <c:pt idx="1197">
                  <c:v>791</c:v>
                </c:pt>
                <c:pt idx="1198">
                  <c:v>791</c:v>
                </c:pt>
                <c:pt idx="1199">
                  <c:v>792.9</c:v>
                </c:pt>
                <c:pt idx="1200">
                  <c:v>792.9</c:v>
                </c:pt>
                <c:pt idx="1201">
                  <c:v>793.2</c:v>
                </c:pt>
                <c:pt idx="1202">
                  <c:v>795.1</c:v>
                </c:pt>
                <c:pt idx="1203">
                  <c:v>795.2</c:v>
                </c:pt>
                <c:pt idx="1204">
                  <c:v>795.4</c:v>
                </c:pt>
                <c:pt idx="1205">
                  <c:v>795.5</c:v>
                </c:pt>
                <c:pt idx="1206">
                  <c:v>795.9</c:v>
                </c:pt>
                <c:pt idx="1207">
                  <c:v>798.3</c:v>
                </c:pt>
                <c:pt idx="1208">
                  <c:v>798.5</c:v>
                </c:pt>
                <c:pt idx="1209">
                  <c:v>798.6</c:v>
                </c:pt>
                <c:pt idx="1210">
                  <c:v>798.8</c:v>
                </c:pt>
                <c:pt idx="1211">
                  <c:v>801</c:v>
                </c:pt>
                <c:pt idx="1212">
                  <c:v>801.3</c:v>
                </c:pt>
                <c:pt idx="1213">
                  <c:v>801.7</c:v>
                </c:pt>
                <c:pt idx="1214">
                  <c:v>804</c:v>
                </c:pt>
                <c:pt idx="1215">
                  <c:v>803.9</c:v>
                </c:pt>
                <c:pt idx="1216">
                  <c:v>806</c:v>
                </c:pt>
                <c:pt idx="1217">
                  <c:v>806.1</c:v>
                </c:pt>
                <c:pt idx="1218">
                  <c:v>806</c:v>
                </c:pt>
                <c:pt idx="1219">
                  <c:v>806</c:v>
                </c:pt>
                <c:pt idx="1220">
                  <c:v>805.8</c:v>
                </c:pt>
                <c:pt idx="1221">
                  <c:v>805.5</c:v>
                </c:pt>
                <c:pt idx="1222">
                  <c:v>803.2</c:v>
                </c:pt>
                <c:pt idx="1223">
                  <c:v>802.9</c:v>
                </c:pt>
                <c:pt idx="1224">
                  <c:v>800.5</c:v>
                </c:pt>
                <c:pt idx="1225">
                  <c:v>800.4</c:v>
                </c:pt>
                <c:pt idx="1226">
                  <c:v>798.2</c:v>
                </c:pt>
                <c:pt idx="1227">
                  <c:v>798.1</c:v>
                </c:pt>
                <c:pt idx="1228">
                  <c:v>795.7</c:v>
                </c:pt>
                <c:pt idx="1229">
                  <c:v>795.7</c:v>
                </c:pt>
                <c:pt idx="1230">
                  <c:v>795.3</c:v>
                </c:pt>
                <c:pt idx="1231">
                  <c:v>795.3</c:v>
                </c:pt>
                <c:pt idx="1232">
                  <c:v>795.1</c:v>
                </c:pt>
                <c:pt idx="1233">
                  <c:v>795.1</c:v>
                </c:pt>
                <c:pt idx="1234">
                  <c:v>795.2</c:v>
                </c:pt>
                <c:pt idx="1235">
                  <c:v>795.3</c:v>
                </c:pt>
                <c:pt idx="1236">
                  <c:v>795.4</c:v>
                </c:pt>
                <c:pt idx="1237">
                  <c:v>793.3</c:v>
                </c:pt>
                <c:pt idx="1238">
                  <c:v>796.7</c:v>
                </c:pt>
                <c:pt idx="1239">
                  <c:v>794.5</c:v>
                </c:pt>
                <c:pt idx="1240">
                  <c:v>798</c:v>
                </c:pt>
                <c:pt idx="1241">
                  <c:v>797.9</c:v>
                </c:pt>
                <c:pt idx="1242">
                  <c:v>798.2</c:v>
                </c:pt>
                <c:pt idx="1243">
                  <c:v>798.6</c:v>
                </c:pt>
                <c:pt idx="1244">
                  <c:v>798.9</c:v>
                </c:pt>
                <c:pt idx="1245">
                  <c:v>801.5</c:v>
                </c:pt>
                <c:pt idx="1246">
                  <c:v>801.5</c:v>
                </c:pt>
                <c:pt idx="1247">
                  <c:v>801.9</c:v>
                </c:pt>
                <c:pt idx="1248">
                  <c:v>803.8</c:v>
                </c:pt>
                <c:pt idx="1249">
                  <c:v>805.7</c:v>
                </c:pt>
                <c:pt idx="1250">
                  <c:v>805.7</c:v>
                </c:pt>
                <c:pt idx="1251">
                  <c:v>805.9</c:v>
                </c:pt>
                <c:pt idx="1252">
                  <c:v>808.1</c:v>
                </c:pt>
                <c:pt idx="1253">
                  <c:v>808</c:v>
                </c:pt>
                <c:pt idx="1254">
                  <c:v>808.4</c:v>
                </c:pt>
                <c:pt idx="1255">
                  <c:v>808.6</c:v>
                </c:pt>
                <c:pt idx="1256">
                  <c:v>808.6</c:v>
                </c:pt>
                <c:pt idx="1257">
                  <c:v>812</c:v>
                </c:pt>
                <c:pt idx="1258">
                  <c:v>812</c:v>
                </c:pt>
                <c:pt idx="1259">
                  <c:v>811.9</c:v>
                </c:pt>
                <c:pt idx="1260">
                  <c:v>811.6</c:v>
                </c:pt>
                <c:pt idx="1261">
                  <c:v>811.1</c:v>
                </c:pt>
                <c:pt idx="1262">
                  <c:v>808.9</c:v>
                </c:pt>
                <c:pt idx="1263">
                  <c:v>808.5</c:v>
                </c:pt>
                <c:pt idx="1264">
                  <c:v>806.3</c:v>
                </c:pt>
                <c:pt idx="1265">
                  <c:v>806.1</c:v>
                </c:pt>
                <c:pt idx="1266">
                  <c:v>803.8</c:v>
                </c:pt>
                <c:pt idx="1267">
                  <c:v>803.6</c:v>
                </c:pt>
                <c:pt idx="1268">
                  <c:v>801.3</c:v>
                </c:pt>
                <c:pt idx="1269">
                  <c:v>801</c:v>
                </c:pt>
                <c:pt idx="1270">
                  <c:v>798.4</c:v>
                </c:pt>
                <c:pt idx="1271">
                  <c:v>798.1</c:v>
                </c:pt>
                <c:pt idx="1272">
                  <c:v>796</c:v>
                </c:pt>
                <c:pt idx="1273">
                  <c:v>795.6</c:v>
                </c:pt>
                <c:pt idx="1274">
                  <c:v>793.2</c:v>
                </c:pt>
                <c:pt idx="1275">
                  <c:v>793.1</c:v>
                </c:pt>
                <c:pt idx="1276">
                  <c:v>793.1</c:v>
                </c:pt>
                <c:pt idx="1277">
                  <c:v>789.2</c:v>
                </c:pt>
                <c:pt idx="1278">
                  <c:v>786.8</c:v>
                </c:pt>
                <c:pt idx="1279">
                  <c:v>786.8</c:v>
                </c:pt>
                <c:pt idx="1280">
                  <c:v>784.2</c:v>
                </c:pt>
                <c:pt idx="1281">
                  <c:v>784.7</c:v>
                </c:pt>
                <c:pt idx="1282">
                  <c:v>784.8</c:v>
                </c:pt>
                <c:pt idx="1283">
                  <c:v>785.1</c:v>
                </c:pt>
                <c:pt idx="1284">
                  <c:v>785.2</c:v>
                </c:pt>
                <c:pt idx="1285">
                  <c:v>785.4</c:v>
                </c:pt>
                <c:pt idx="1286">
                  <c:v>785.7</c:v>
                </c:pt>
                <c:pt idx="1287">
                  <c:v>786</c:v>
                </c:pt>
                <c:pt idx="1288">
                  <c:v>786.3</c:v>
                </c:pt>
                <c:pt idx="1289">
                  <c:v>788.7</c:v>
                </c:pt>
                <c:pt idx="1290">
                  <c:v>788.7</c:v>
                </c:pt>
                <c:pt idx="1291">
                  <c:v>788.7</c:v>
                </c:pt>
                <c:pt idx="1292">
                  <c:v>789</c:v>
                </c:pt>
                <c:pt idx="1293">
                  <c:v>791.4</c:v>
                </c:pt>
                <c:pt idx="1294">
                  <c:v>791.5</c:v>
                </c:pt>
                <c:pt idx="1295">
                  <c:v>791.7</c:v>
                </c:pt>
                <c:pt idx="1296">
                  <c:v>792</c:v>
                </c:pt>
                <c:pt idx="1297">
                  <c:v>794.3</c:v>
                </c:pt>
                <c:pt idx="1298">
                  <c:v>794.4</c:v>
                </c:pt>
                <c:pt idx="1299">
                  <c:v>794.6</c:v>
                </c:pt>
                <c:pt idx="1300">
                  <c:v>796.7</c:v>
                </c:pt>
                <c:pt idx="1301">
                  <c:v>796.9</c:v>
                </c:pt>
                <c:pt idx="1302">
                  <c:v>797.5</c:v>
                </c:pt>
                <c:pt idx="1303">
                  <c:v>797.5</c:v>
                </c:pt>
                <c:pt idx="1304">
                  <c:v>800.7</c:v>
                </c:pt>
                <c:pt idx="1305">
                  <c:v>800.9</c:v>
                </c:pt>
                <c:pt idx="1306">
                  <c:v>803.1</c:v>
                </c:pt>
                <c:pt idx="1307">
                  <c:v>802.9</c:v>
                </c:pt>
                <c:pt idx="1308">
                  <c:v>803.1</c:v>
                </c:pt>
                <c:pt idx="1309">
                  <c:v>803.2</c:v>
                </c:pt>
                <c:pt idx="1310">
                  <c:v>805.8</c:v>
                </c:pt>
                <c:pt idx="1311">
                  <c:v>805.7</c:v>
                </c:pt>
                <c:pt idx="1312">
                  <c:v>806.1</c:v>
                </c:pt>
                <c:pt idx="1313">
                  <c:v>806.2</c:v>
                </c:pt>
                <c:pt idx="1314">
                  <c:v>808.7</c:v>
                </c:pt>
                <c:pt idx="1315">
                  <c:v>808.7</c:v>
                </c:pt>
                <c:pt idx="1316">
                  <c:v>810.9</c:v>
                </c:pt>
                <c:pt idx="1317">
                  <c:v>810.8</c:v>
                </c:pt>
                <c:pt idx="1318">
                  <c:v>810.8</c:v>
                </c:pt>
                <c:pt idx="1319">
                  <c:v>810.8</c:v>
                </c:pt>
                <c:pt idx="1320">
                  <c:v>810.6</c:v>
                </c:pt>
                <c:pt idx="1321">
                  <c:v>810.2</c:v>
                </c:pt>
                <c:pt idx="1322">
                  <c:v>810</c:v>
                </c:pt>
                <c:pt idx="1323">
                  <c:v>807.6</c:v>
                </c:pt>
                <c:pt idx="1324">
                  <c:v>807.4</c:v>
                </c:pt>
                <c:pt idx="1325">
                  <c:v>805</c:v>
                </c:pt>
                <c:pt idx="1326">
                  <c:v>804.8</c:v>
                </c:pt>
                <c:pt idx="1327">
                  <c:v>802.6</c:v>
                </c:pt>
                <c:pt idx="1328">
                  <c:v>802.5</c:v>
                </c:pt>
                <c:pt idx="1329">
                  <c:v>800.1</c:v>
                </c:pt>
                <c:pt idx="1330">
                  <c:v>800.1</c:v>
                </c:pt>
                <c:pt idx="1331">
                  <c:v>799.6</c:v>
                </c:pt>
                <c:pt idx="1332">
                  <c:v>797.2</c:v>
                </c:pt>
                <c:pt idx="1333">
                  <c:v>797.1</c:v>
                </c:pt>
                <c:pt idx="1334">
                  <c:v>794.7</c:v>
                </c:pt>
                <c:pt idx="1335">
                  <c:v>794.6</c:v>
                </c:pt>
                <c:pt idx="1336">
                  <c:v>794.6</c:v>
                </c:pt>
                <c:pt idx="1337">
                  <c:v>794.5</c:v>
                </c:pt>
                <c:pt idx="1338">
                  <c:v>794.6</c:v>
                </c:pt>
                <c:pt idx="1339">
                  <c:v>794.7</c:v>
                </c:pt>
                <c:pt idx="1340">
                  <c:v>794.9</c:v>
                </c:pt>
                <c:pt idx="1341">
                  <c:v>795</c:v>
                </c:pt>
                <c:pt idx="1342">
                  <c:v>795.4</c:v>
                </c:pt>
                <c:pt idx="1343">
                  <c:v>797.5</c:v>
                </c:pt>
                <c:pt idx="1344">
                  <c:v>797.8</c:v>
                </c:pt>
                <c:pt idx="1345">
                  <c:v>799.8</c:v>
                </c:pt>
                <c:pt idx="1346">
                  <c:v>799.8</c:v>
                </c:pt>
                <c:pt idx="1347">
                  <c:v>800</c:v>
                </c:pt>
                <c:pt idx="1348">
                  <c:v>800</c:v>
                </c:pt>
                <c:pt idx="1349">
                  <c:v>800</c:v>
                </c:pt>
                <c:pt idx="1350">
                  <c:v>799.9</c:v>
                </c:pt>
                <c:pt idx="1351">
                  <c:v>799.7</c:v>
                </c:pt>
                <c:pt idx="1352">
                  <c:v>799.1</c:v>
                </c:pt>
                <c:pt idx="1353">
                  <c:v>797</c:v>
                </c:pt>
                <c:pt idx="1354">
                  <c:v>796.7</c:v>
                </c:pt>
                <c:pt idx="1355">
                  <c:v>796.5</c:v>
                </c:pt>
                <c:pt idx="1356">
                  <c:v>796.5</c:v>
                </c:pt>
                <c:pt idx="1357">
                  <c:v>793</c:v>
                </c:pt>
                <c:pt idx="1358">
                  <c:v>792.8</c:v>
                </c:pt>
                <c:pt idx="1359">
                  <c:v>792.3</c:v>
                </c:pt>
                <c:pt idx="1360">
                  <c:v>792</c:v>
                </c:pt>
                <c:pt idx="1361">
                  <c:v>790.1</c:v>
                </c:pt>
                <c:pt idx="1362">
                  <c:v>790.2</c:v>
                </c:pt>
                <c:pt idx="1363">
                  <c:v>790.5</c:v>
                </c:pt>
                <c:pt idx="1364">
                  <c:v>788.8</c:v>
                </c:pt>
                <c:pt idx="1365">
                  <c:v>793</c:v>
                </c:pt>
                <c:pt idx="1366">
                  <c:v>793</c:v>
                </c:pt>
                <c:pt idx="1367">
                  <c:v>793.1</c:v>
                </c:pt>
                <c:pt idx="1368">
                  <c:v>793.6</c:v>
                </c:pt>
                <c:pt idx="1369">
                  <c:v>795.7</c:v>
                </c:pt>
                <c:pt idx="1370">
                  <c:v>795.9</c:v>
                </c:pt>
                <c:pt idx="1371">
                  <c:v>796</c:v>
                </c:pt>
                <c:pt idx="1372">
                  <c:v>798.1</c:v>
                </c:pt>
                <c:pt idx="1373">
                  <c:v>798</c:v>
                </c:pt>
                <c:pt idx="1374">
                  <c:v>798.3</c:v>
                </c:pt>
                <c:pt idx="1375">
                  <c:v>798.6</c:v>
                </c:pt>
                <c:pt idx="1376">
                  <c:v>800.9</c:v>
                </c:pt>
                <c:pt idx="1377">
                  <c:v>801</c:v>
                </c:pt>
                <c:pt idx="1378">
                  <c:v>803.2</c:v>
                </c:pt>
                <c:pt idx="1379">
                  <c:v>803.3</c:v>
                </c:pt>
                <c:pt idx="1380">
                  <c:v>805.6</c:v>
                </c:pt>
                <c:pt idx="1381">
                  <c:v>805.5</c:v>
                </c:pt>
                <c:pt idx="1382">
                  <c:v>805.9</c:v>
                </c:pt>
                <c:pt idx="1383">
                  <c:v>806.4</c:v>
                </c:pt>
                <c:pt idx="1384">
                  <c:v>808.7</c:v>
                </c:pt>
                <c:pt idx="1385">
                  <c:v>809.1</c:v>
                </c:pt>
                <c:pt idx="1386">
                  <c:v>809.2</c:v>
                </c:pt>
                <c:pt idx="1387">
                  <c:v>811.2</c:v>
                </c:pt>
                <c:pt idx="1388">
                  <c:v>811.4</c:v>
                </c:pt>
                <c:pt idx="1389">
                  <c:v>811.6</c:v>
                </c:pt>
                <c:pt idx="1390">
                  <c:v>811.8</c:v>
                </c:pt>
                <c:pt idx="1391">
                  <c:v>814.9</c:v>
                </c:pt>
                <c:pt idx="1392">
                  <c:v>815</c:v>
                </c:pt>
                <c:pt idx="1393">
                  <c:v>817.3</c:v>
                </c:pt>
                <c:pt idx="1394">
                  <c:v>817.3</c:v>
                </c:pt>
                <c:pt idx="1395">
                  <c:v>819.5</c:v>
                </c:pt>
                <c:pt idx="1396">
                  <c:v>819.6</c:v>
                </c:pt>
                <c:pt idx="1397">
                  <c:v>819.9</c:v>
                </c:pt>
                <c:pt idx="1398">
                  <c:v>820.1</c:v>
                </c:pt>
                <c:pt idx="1399">
                  <c:v>820.3</c:v>
                </c:pt>
                <c:pt idx="1400">
                  <c:v>820.2</c:v>
                </c:pt>
                <c:pt idx="1401">
                  <c:v>820.1</c:v>
                </c:pt>
                <c:pt idx="1402">
                  <c:v>819.7</c:v>
                </c:pt>
                <c:pt idx="1403">
                  <c:v>817.5</c:v>
                </c:pt>
                <c:pt idx="1404">
                  <c:v>817.2</c:v>
                </c:pt>
                <c:pt idx="1405">
                  <c:v>815</c:v>
                </c:pt>
                <c:pt idx="1406">
                  <c:v>814.9</c:v>
                </c:pt>
                <c:pt idx="1407">
                  <c:v>814.6</c:v>
                </c:pt>
                <c:pt idx="1408">
                  <c:v>812.5</c:v>
                </c:pt>
                <c:pt idx="1409">
                  <c:v>812.1</c:v>
                </c:pt>
                <c:pt idx="1410">
                  <c:v>810</c:v>
                </c:pt>
                <c:pt idx="1411">
                  <c:v>809.7</c:v>
                </c:pt>
                <c:pt idx="1412">
                  <c:v>807.5</c:v>
                </c:pt>
                <c:pt idx="1413">
                  <c:v>805.2</c:v>
                </c:pt>
                <c:pt idx="1414">
                  <c:v>804.8</c:v>
                </c:pt>
                <c:pt idx="1415">
                  <c:v>802.7</c:v>
                </c:pt>
                <c:pt idx="1416">
                  <c:v>802.3</c:v>
                </c:pt>
                <c:pt idx="1417">
                  <c:v>799.8</c:v>
                </c:pt>
                <c:pt idx="1418">
                  <c:v>799.6</c:v>
                </c:pt>
                <c:pt idx="1419">
                  <c:v>797.5</c:v>
                </c:pt>
                <c:pt idx="1420">
                  <c:v>795.4</c:v>
                </c:pt>
                <c:pt idx="1421">
                  <c:v>795.2</c:v>
                </c:pt>
                <c:pt idx="1422">
                  <c:v>794.8</c:v>
                </c:pt>
                <c:pt idx="1423">
                  <c:v>794.5</c:v>
                </c:pt>
                <c:pt idx="1424">
                  <c:v>794.4</c:v>
                </c:pt>
                <c:pt idx="1425">
                  <c:v>794.3</c:v>
                </c:pt>
                <c:pt idx="1426">
                  <c:v>794.2</c:v>
                </c:pt>
                <c:pt idx="1427">
                  <c:v>794.2</c:v>
                </c:pt>
                <c:pt idx="1428">
                  <c:v>794.4</c:v>
                </c:pt>
                <c:pt idx="1429">
                  <c:v>794.8</c:v>
                </c:pt>
                <c:pt idx="1430">
                  <c:v>795.1</c:v>
                </c:pt>
                <c:pt idx="1431">
                  <c:v>797.4</c:v>
                </c:pt>
                <c:pt idx="1432">
                  <c:v>797.4</c:v>
                </c:pt>
                <c:pt idx="1433">
                  <c:v>797.7</c:v>
                </c:pt>
                <c:pt idx="1434">
                  <c:v>797.9</c:v>
                </c:pt>
                <c:pt idx="1435">
                  <c:v>800.5</c:v>
                </c:pt>
                <c:pt idx="1436">
                  <c:v>800.5</c:v>
                </c:pt>
                <c:pt idx="1437">
                  <c:v>800.9</c:v>
                </c:pt>
                <c:pt idx="1438">
                  <c:v>803</c:v>
                </c:pt>
                <c:pt idx="1439">
                  <c:v>803.3</c:v>
                </c:pt>
                <c:pt idx="1440">
                  <c:v>803.8</c:v>
                </c:pt>
                <c:pt idx="1441">
                  <c:v>803.8</c:v>
                </c:pt>
                <c:pt idx="1442">
                  <c:v>807.1</c:v>
                </c:pt>
                <c:pt idx="1443">
                  <c:v>807.1</c:v>
                </c:pt>
                <c:pt idx="1444">
                  <c:v>807.1</c:v>
                </c:pt>
                <c:pt idx="1445">
                  <c:v>807.1</c:v>
                </c:pt>
                <c:pt idx="1446">
                  <c:v>806.9</c:v>
                </c:pt>
                <c:pt idx="1447">
                  <c:v>806.5</c:v>
                </c:pt>
                <c:pt idx="1448">
                  <c:v>806.2</c:v>
                </c:pt>
                <c:pt idx="1449">
                  <c:v>804</c:v>
                </c:pt>
                <c:pt idx="1450">
                  <c:v>803.7</c:v>
                </c:pt>
                <c:pt idx="1451">
                  <c:v>803.3</c:v>
                </c:pt>
                <c:pt idx="1452">
                  <c:v>801.1</c:v>
                </c:pt>
                <c:pt idx="1453">
                  <c:v>800.8</c:v>
                </c:pt>
                <c:pt idx="1454">
                  <c:v>798.5</c:v>
                </c:pt>
                <c:pt idx="1455">
                  <c:v>798.4</c:v>
                </c:pt>
                <c:pt idx="1456">
                  <c:v>798.4</c:v>
                </c:pt>
                <c:pt idx="1457">
                  <c:v>794.7</c:v>
                </c:pt>
                <c:pt idx="1458">
                  <c:v>794.2</c:v>
                </c:pt>
                <c:pt idx="1459">
                  <c:v>793.8</c:v>
                </c:pt>
                <c:pt idx="1460">
                  <c:v>791.5</c:v>
                </c:pt>
                <c:pt idx="1461">
                  <c:v>791.6</c:v>
                </c:pt>
                <c:pt idx="1462">
                  <c:v>791.6</c:v>
                </c:pt>
                <c:pt idx="1463">
                  <c:v>791.9</c:v>
                </c:pt>
                <c:pt idx="1464">
                  <c:v>791.9</c:v>
                </c:pt>
                <c:pt idx="1465">
                  <c:v>792.2</c:v>
                </c:pt>
                <c:pt idx="1466">
                  <c:v>792.3</c:v>
                </c:pt>
                <c:pt idx="1467">
                  <c:v>794.8</c:v>
                </c:pt>
                <c:pt idx="1468">
                  <c:v>792.5</c:v>
                </c:pt>
                <c:pt idx="1469">
                  <c:v>796.3</c:v>
                </c:pt>
                <c:pt idx="1470">
                  <c:v>796.3</c:v>
                </c:pt>
                <c:pt idx="1471">
                  <c:v>796.6</c:v>
                </c:pt>
                <c:pt idx="1472">
                  <c:v>796.9</c:v>
                </c:pt>
                <c:pt idx="1473">
                  <c:v>798.8</c:v>
                </c:pt>
                <c:pt idx="1474">
                  <c:v>798.7</c:v>
                </c:pt>
                <c:pt idx="1475">
                  <c:v>798.9</c:v>
                </c:pt>
                <c:pt idx="1476">
                  <c:v>799</c:v>
                </c:pt>
                <c:pt idx="1477">
                  <c:v>799.2</c:v>
                </c:pt>
                <c:pt idx="1478">
                  <c:v>799.5</c:v>
                </c:pt>
                <c:pt idx="1479">
                  <c:v>799.8</c:v>
                </c:pt>
                <c:pt idx="1480">
                  <c:v>799.9</c:v>
                </c:pt>
                <c:pt idx="1481">
                  <c:v>802.2</c:v>
                </c:pt>
                <c:pt idx="1482">
                  <c:v>802.2</c:v>
                </c:pt>
                <c:pt idx="1483">
                  <c:v>802.2</c:v>
                </c:pt>
                <c:pt idx="1484">
                  <c:v>802</c:v>
                </c:pt>
                <c:pt idx="1485">
                  <c:v>801.8</c:v>
                </c:pt>
                <c:pt idx="1486">
                  <c:v>801.4</c:v>
                </c:pt>
                <c:pt idx="1487">
                  <c:v>800.9</c:v>
                </c:pt>
                <c:pt idx="1488">
                  <c:v>799</c:v>
                </c:pt>
                <c:pt idx="1489">
                  <c:v>798.7</c:v>
                </c:pt>
                <c:pt idx="1490">
                  <c:v>798.3</c:v>
                </c:pt>
                <c:pt idx="1491">
                  <c:v>796.1</c:v>
                </c:pt>
                <c:pt idx="1492">
                  <c:v>795.9</c:v>
                </c:pt>
                <c:pt idx="1493">
                  <c:v>795.6</c:v>
                </c:pt>
                <c:pt idx="1494">
                  <c:v>793.4</c:v>
                </c:pt>
                <c:pt idx="1495">
                  <c:v>793.2</c:v>
                </c:pt>
                <c:pt idx="1496">
                  <c:v>793.2</c:v>
                </c:pt>
                <c:pt idx="1497">
                  <c:v>789.6</c:v>
                </c:pt>
                <c:pt idx="1498">
                  <c:v>789.4</c:v>
                </c:pt>
                <c:pt idx="1499">
                  <c:v>789.1</c:v>
                </c:pt>
                <c:pt idx="1500">
                  <c:v>788.8</c:v>
                </c:pt>
                <c:pt idx="1501">
                  <c:v>788.7</c:v>
                </c:pt>
                <c:pt idx="1502">
                  <c:v>789</c:v>
                </c:pt>
                <c:pt idx="1503">
                  <c:v>791.5</c:v>
                </c:pt>
                <c:pt idx="1504">
                  <c:v>791.5</c:v>
                </c:pt>
                <c:pt idx="1505">
                  <c:v>791.5</c:v>
                </c:pt>
                <c:pt idx="1506">
                  <c:v>791.7</c:v>
                </c:pt>
                <c:pt idx="1507">
                  <c:v>791.7</c:v>
                </c:pt>
                <c:pt idx="1508">
                  <c:v>791.8</c:v>
                </c:pt>
                <c:pt idx="1509">
                  <c:v>791.7</c:v>
                </c:pt>
                <c:pt idx="1510">
                  <c:v>792</c:v>
                </c:pt>
                <c:pt idx="1511">
                  <c:v>789.8</c:v>
                </c:pt>
                <c:pt idx="1512">
                  <c:v>793.8</c:v>
                </c:pt>
                <c:pt idx="1513">
                  <c:v>793.6</c:v>
                </c:pt>
                <c:pt idx="1514">
                  <c:v>794</c:v>
                </c:pt>
                <c:pt idx="1515">
                  <c:v>796.1</c:v>
                </c:pt>
                <c:pt idx="1516">
                  <c:v>796.2</c:v>
                </c:pt>
                <c:pt idx="1517">
                  <c:v>796.2</c:v>
                </c:pt>
                <c:pt idx="1518">
                  <c:v>796.6</c:v>
                </c:pt>
                <c:pt idx="1519">
                  <c:v>797</c:v>
                </c:pt>
                <c:pt idx="1520">
                  <c:v>799.3</c:v>
                </c:pt>
                <c:pt idx="1521">
                  <c:v>799.2</c:v>
                </c:pt>
                <c:pt idx="1522">
                  <c:v>799.5</c:v>
                </c:pt>
                <c:pt idx="1523">
                  <c:v>799.6</c:v>
                </c:pt>
                <c:pt idx="1524">
                  <c:v>802.6</c:v>
                </c:pt>
                <c:pt idx="1525">
                  <c:v>802.7</c:v>
                </c:pt>
                <c:pt idx="1526">
                  <c:v>802.7</c:v>
                </c:pt>
                <c:pt idx="1527">
                  <c:v>802.7</c:v>
                </c:pt>
                <c:pt idx="1528">
                  <c:v>802.7</c:v>
                </c:pt>
                <c:pt idx="1529">
                  <c:v>802.5</c:v>
                </c:pt>
                <c:pt idx="1530">
                  <c:v>802.3</c:v>
                </c:pt>
                <c:pt idx="1531">
                  <c:v>801.9</c:v>
                </c:pt>
                <c:pt idx="1532">
                  <c:v>801.4</c:v>
                </c:pt>
                <c:pt idx="1533">
                  <c:v>801.1</c:v>
                </c:pt>
                <c:pt idx="1534">
                  <c:v>798.9</c:v>
                </c:pt>
                <c:pt idx="1535">
                  <c:v>798.7</c:v>
                </c:pt>
                <c:pt idx="1536">
                  <c:v>796.4</c:v>
                </c:pt>
                <c:pt idx="1537">
                  <c:v>796.2</c:v>
                </c:pt>
                <c:pt idx="1538">
                  <c:v>795.8</c:v>
                </c:pt>
                <c:pt idx="1539">
                  <c:v>793.2</c:v>
                </c:pt>
                <c:pt idx="1540">
                  <c:v>793.2</c:v>
                </c:pt>
                <c:pt idx="1541">
                  <c:v>793.2</c:v>
                </c:pt>
                <c:pt idx="1542">
                  <c:v>791.6</c:v>
                </c:pt>
                <c:pt idx="1543">
                  <c:v>793.6</c:v>
                </c:pt>
                <c:pt idx="1544">
                  <c:v>793.6</c:v>
                </c:pt>
                <c:pt idx="1545">
                  <c:v>793.8</c:v>
                </c:pt>
                <c:pt idx="1546">
                  <c:v>795.9</c:v>
                </c:pt>
                <c:pt idx="1547">
                  <c:v>795.9</c:v>
                </c:pt>
                <c:pt idx="1548">
                  <c:v>795.7</c:v>
                </c:pt>
                <c:pt idx="1549">
                  <c:v>796.1</c:v>
                </c:pt>
                <c:pt idx="1550">
                  <c:v>796.3</c:v>
                </c:pt>
                <c:pt idx="1551">
                  <c:v>798.5</c:v>
                </c:pt>
                <c:pt idx="1552">
                  <c:v>798.4</c:v>
                </c:pt>
                <c:pt idx="1553">
                  <c:v>798.8</c:v>
                </c:pt>
                <c:pt idx="1554">
                  <c:v>799</c:v>
                </c:pt>
                <c:pt idx="1555">
                  <c:v>801.4</c:v>
                </c:pt>
                <c:pt idx="1556">
                  <c:v>801.5</c:v>
                </c:pt>
                <c:pt idx="1557">
                  <c:v>801.7</c:v>
                </c:pt>
                <c:pt idx="1558">
                  <c:v>802</c:v>
                </c:pt>
                <c:pt idx="1559">
                  <c:v>802.2</c:v>
                </c:pt>
                <c:pt idx="1560">
                  <c:v>802.2</c:v>
                </c:pt>
                <c:pt idx="1561">
                  <c:v>802.2</c:v>
                </c:pt>
                <c:pt idx="1562">
                  <c:v>802</c:v>
                </c:pt>
                <c:pt idx="1563">
                  <c:v>801.7</c:v>
                </c:pt>
                <c:pt idx="1564">
                  <c:v>801.2</c:v>
                </c:pt>
                <c:pt idx="1565">
                  <c:v>800.6</c:v>
                </c:pt>
                <c:pt idx="1566">
                  <c:v>798.3</c:v>
                </c:pt>
                <c:pt idx="1567">
                  <c:v>798.2</c:v>
                </c:pt>
                <c:pt idx="1568">
                  <c:v>797.9</c:v>
                </c:pt>
                <c:pt idx="1569">
                  <c:v>795.7</c:v>
                </c:pt>
                <c:pt idx="1570">
                  <c:v>795.5</c:v>
                </c:pt>
                <c:pt idx="1571">
                  <c:v>795.2</c:v>
                </c:pt>
                <c:pt idx="1572">
                  <c:v>792.9</c:v>
                </c:pt>
                <c:pt idx="1573">
                  <c:v>792.9</c:v>
                </c:pt>
                <c:pt idx="1574">
                  <c:v>790.4</c:v>
                </c:pt>
                <c:pt idx="1575">
                  <c:v>790.3</c:v>
                </c:pt>
                <c:pt idx="1576">
                  <c:v>788.2</c:v>
                </c:pt>
                <c:pt idx="1577">
                  <c:v>788</c:v>
                </c:pt>
                <c:pt idx="1578">
                  <c:v>785.6</c:v>
                </c:pt>
                <c:pt idx="1579">
                  <c:v>785.6</c:v>
                </c:pt>
                <c:pt idx="1580">
                  <c:v>785.7</c:v>
                </c:pt>
                <c:pt idx="1581">
                  <c:v>785.7</c:v>
                </c:pt>
                <c:pt idx="1582">
                  <c:v>785.9</c:v>
                </c:pt>
                <c:pt idx="1583">
                  <c:v>786.1</c:v>
                </c:pt>
                <c:pt idx="1584">
                  <c:v>786.5</c:v>
                </c:pt>
                <c:pt idx="1585">
                  <c:v>786.6</c:v>
                </c:pt>
                <c:pt idx="1586">
                  <c:v>787</c:v>
                </c:pt>
                <c:pt idx="1587">
                  <c:v>787.1</c:v>
                </c:pt>
                <c:pt idx="1588">
                  <c:v>787.5</c:v>
                </c:pt>
                <c:pt idx="1589">
                  <c:v>787.8</c:v>
                </c:pt>
                <c:pt idx="1590">
                  <c:v>788.1</c:v>
                </c:pt>
                <c:pt idx="1591">
                  <c:v>790.1</c:v>
                </c:pt>
                <c:pt idx="1592">
                  <c:v>790.4</c:v>
                </c:pt>
                <c:pt idx="1593">
                  <c:v>792.4</c:v>
                </c:pt>
                <c:pt idx="1594">
                  <c:v>792.4</c:v>
                </c:pt>
                <c:pt idx="1595">
                  <c:v>792.6</c:v>
                </c:pt>
                <c:pt idx="1596">
                  <c:v>792.9</c:v>
                </c:pt>
                <c:pt idx="1597">
                  <c:v>793</c:v>
                </c:pt>
                <c:pt idx="1598">
                  <c:v>795.6</c:v>
                </c:pt>
                <c:pt idx="1599">
                  <c:v>795.7</c:v>
                </c:pt>
                <c:pt idx="1600">
                  <c:v>795.7</c:v>
                </c:pt>
                <c:pt idx="1601">
                  <c:v>796.2</c:v>
                </c:pt>
                <c:pt idx="1602">
                  <c:v>796.4</c:v>
                </c:pt>
                <c:pt idx="1603">
                  <c:v>799</c:v>
                </c:pt>
                <c:pt idx="1604">
                  <c:v>799</c:v>
                </c:pt>
                <c:pt idx="1605">
                  <c:v>801.2</c:v>
                </c:pt>
                <c:pt idx="1606">
                  <c:v>801.4</c:v>
                </c:pt>
                <c:pt idx="1607">
                  <c:v>803.5</c:v>
                </c:pt>
                <c:pt idx="1608">
                  <c:v>803.5</c:v>
                </c:pt>
                <c:pt idx="1609">
                  <c:v>803.7</c:v>
                </c:pt>
                <c:pt idx="1610">
                  <c:v>803.9</c:v>
                </c:pt>
                <c:pt idx="1611">
                  <c:v>806.2</c:v>
                </c:pt>
                <c:pt idx="1612">
                  <c:v>806.3</c:v>
                </c:pt>
                <c:pt idx="1613">
                  <c:v>808.6</c:v>
                </c:pt>
                <c:pt idx="1614">
                  <c:v>808.6</c:v>
                </c:pt>
                <c:pt idx="1615">
                  <c:v>808.9</c:v>
                </c:pt>
                <c:pt idx="1616">
                  <c:v>811.1</c:v>
                </c:pt>
                <c:pt idx="1617">
                  <c:v>811.2</c:v>
                </c:pt>
                <c:pt idx="1618">
                  <c:v>811.4</c:v>
                </c:pt>
                <c:pt idx="1619">
                  <c:v>811.5</c:v>
                </c:pt>
                <c:pt idx="1620">
                  <c:v>811.5</c:v>
                </c:pt>
                <c:pt idx="1621">
                  <c:v>811.4</c:v>
                </c:pt>
                <c:pt idx="1622">
                  <c:v>811.2</c:v>
                </c:pt>
                <c:pt idx="1623">
                  <c:v>810.8</c:v>
                </c:pt>
                <c:pt idx="1624">
                  <c:v>810.4</c:v>
                </c:pt>
                <c:pt idx="1625">
                  <c:v>809.9</c:v>
                </c:pt>
                <c:pt idx="1626">
                  <c:v>807.7</c:v>
                </c:pt>
                <c:pt idx="1627">
                  <c:v>807.4</c:v>
                </c:pt>
                <c:pt idx="1628">
                  <c:v>807.1</c:v>
                </c:pt>
                <c:pt idx="1629">
                  <c:v>804.7</c:v>
                </c:pt>
                <c:pt idx="1630">
                  <c:v>804.5</c:v>
                </c:pt>
                <c:pt idx="1631">
                  <c:v>804.3</c:v>
                </c:pt>
                <c:pt idx="1632">
                  <c:v>801.9</c:v>
                </c:pt>
                <c:pt idx="1633">
                  <c:v>801.9</c:v>
                </c:pt>
                <c:pt idx="1634">
                  <c:v>801.3</c:v>
                </c:pt>
                <c:pt idx="1635">
                  <c:v>799</c:v>
                </c:pt>
                <c:pt idx="1636">
                  <c:v>799</c:v>
                </c:pt>
                <c:pt idx="1637">
                  <c:v>796.8</c:v>
                </c:pt>
                <c:pt idx="1638">
                  <c:v>796.5</c:v>
                </c:pt>
                <c:pt idx="1639">
                  <c:v>791.8</c:v>
                </c:pt>
                <c:pt idx="1640">
                  <c:v>794.5</c:v>
                </c:pt>
                <c:pt idx="1641">
                  <c:v>794.5</c:v>
                </c:pt>
                <c:pt idx="1642">
                  <c:v>794.5</c:v>
                </c:pt>
                <c:pt idx="1643">
                  <c:v>794.6</c:v>
                </c:pt>
                <c:pt idx="1644">
                  <c:v>795</c:v>
                </c:pt>
                <c:pt idx="1645">
                  <c:v>795.3</c:v>
                </c:pt>
                <c:pt idx="1646">
                  <c:v>795.7</c:v>
                </c:pt>
                <c:pt idx="1647">
                  <c:v>795.8</c:v>
                </c:pt>
                <c:pt idx="1648">
                  <c:v>796.3</c:v>
                </c:pt>
                <c:pt idx="1649">
                  <c:v>796.6</c:v>
                </c:pt>
                <c:pt idx="1650">
                  <c:v>798.6</c:v>
                </c:pt>
                <c:pt idx="1651">
                  <c:v>798.9</c:v>
                </c:pt>
                <c:pt idx="1652">
                  <c:v>800.8</c:v>
                </c:pt>
                <c:pt idx="1653">
                  <c:v>800.9</c:v>
                </c:pt>
                <c:pt idx="1654">
                  <c:v>801.1</c:v>
                </c:pt>
                <c:pt idx="1655">
                  <c:v>803.3</c:v>
                </c:pt>
                <c:pt idx="1656">
                  <c:v>803.3</c:v>
                </c:pt>
                <c:pt idx="1657">
                  <c:v>803.5</c:v>
                </c:pt>
                <c:pt idx="1658">
                  <c:v>803.8</c:v>
                </c:pt>
                <c:pt idx="1659">
                  <c:v>804</c:v>
                </c:pt>
                <c:pt idx="1660">
                  <c:v>804</c:v>
                </c:pt>
                <c:pt idx="1661">
                  <c:v>804</c:v>
                </c:pt>
                <c:pt idx="1662">
                  <c:v>803.7</c:v>
                </c:pt>
                <c:pt idx="1663">
                  <c:v>803.2</c:v>
                </c:pt>
                <c:pt idx="1664">
                  <c:v>802.8</c:v>
                </c:pt>
                <c:pt idx="1665">
                  <c:v>800.7</c:v>
                </c:pt>
                <c:pt idx="1666">
                  <c:v>800.5</c:v>
                </c:pt>
                <c:pt idx="1667">
                  <c:v>800.4</c:v>
                </c:pt>
                <c:pt idx="1668">
                  <c:v>798</c:v>
                </c:pt>
                <c:pt idx="1669">
                  <c:v>797.8</c:v>
                </c:pt>
                <c:pt idx="1670">
                  <c:v>797.3</c:v>
                </c:pt>
                <c:pt idx="1671">
                  <c:v>795.4</c:v>
                </c:pt>
                <c:pt idx="1672">
                  <c:v>795.7</c:v>
                </c:pt>
                <c:pt idx="1673">
                  <c:v>796</c:v>
                </c:pt>
                <c:pt idx="1674">
                  <c:v>798</c:v>
                </c:pt>
                <c:pt idx="1675">
                  <c:v>798</c:v>
                </c:pt>
                <c:pt idx="1676">
                  <c:v>798.3</c:v>
                </c:pt>
                <c:pt idx="1677">
                  <c:v>798.4</c:v>
                </c:pt>
                <c:pt idx="1678">
                  <c:v>800.5</c:v>
                </c:pt>
                <c:pt idx="1679">
                  <c:v>800.5</c:v>
                </c:pt>
                <c:pt idx="1680">
                  <c:v>800.7</c:v>
                </c:pt>
                <c:pt idx="1681">
                  <c:v>800.8</c:v>
                </c:pt>
                <c:pt idx="1682">
                  <c:v>801.1</c:v>
                </c:pt>
                <c:pt idx="1683">
                  <c:v>803.1</c:v>
                </c:pt>
                <c:pt idx="1684">
                  <c:v>803.2</c:v>
                </c:pt>
                <c:pt idx="1685">
                  <c:v>803.4</c:v>
                </c:pt>
                <c:pt idx="1686">
                  <c:v>805.7</c:v>
                </c:pt>
                <c:pt idx="1687">
                  <c:v>805.8</c:v>
                </c:pt>
                <c:pt idx="1688">
                  <c:v>806.1</c:v>
                </c:pt>
                <c:pt idx="1689">
                  <c:v>808.4</c:v>
                </c:pt>
                <c:pt idx="1690">
                  <c:v>808.7</c:v>
                </c:pt>
                <c:pt idx="1691">
                  <c:v>808.9</c:v>
                </c:pt>
                <c:pt idx="1692">
                  <c:v>806.8</c:v>
                </c:pt>
                <c:pt idx="1693">
                  <c:v>811.4</c:v>
                </c:pt>
                <c:pt idx="1694">
                  <c:v>811.5</c:v>
                </c:pt>
                <c:pt idx="1695">
                  <c:v>813.6</c:v>
                </c:pt>
                <c:pt idx="1696">
                  <c:v>813.6</c:v>
                </c:pt>
                <c:pt idx="1697">
                  <c:v>814.1</c:v>
                </c:pt>
                <c:pt idx="1698">
                  <c:v>814.5</c:v>
                </c:pt>
                <c:pt idx="1699">
                  <c:v>814.8</c:v>
                </c:pt>
                <c:pt idx="1700">
                  <c:v>815</c:v>
                </c:pt>
                <c:pt idx="1701">
                  <c:v>815.1</c:v>
                </c:pt>
                <c:pt idx="1702">
                  <c:v>814.9</c:v>
                </c:pt>
                <c:pt idx="1703">
                  <c:v>814.7</c:v>
                </c:pt>
                <c:pt idx="1704">
                  <c:v>814.3</c:v>
                </c:pt>
                <c:pt idx="1705">
                  <c:v>813.8</c:v>
                </c:pt>
                <c:pt idx="1706">
                  <c:v>811.4</c:v>
                </c:pt>
                <c:pt idx="1707">
                  <c:v>811.2</c:v>
                </c:pt>
                <c:pt idx="1708">
                  <c:v>810.7</c:v>
                </c:pt>
                <c:pt idx="1709">
                  <c:v>808.8</c:v>
                </c:pt>
                <c:pt idx="1710">
                  <c:v>808.4</c:v>
                </c:pt>
                <c:pt idx="1711">
                  <c:v>808.1</c:v>
                </c:pt>
                <c:pt idx="1712">
                  <c:v>806</c:v>
                </c:pt>
                <c:pt idx="1713">
                  <c:v>805.6</c:v>
                </c:pt>
                <c:pt idx="1714">
                  <c:v>803.5</c:v>
                </c:pt>
                <c:pt idx="1715">
                  <c:v>803.2</c:v>
                </c:pt>
                <c:pt idx="1716">
                  <c:v>803</c:v>
                </c:pt>
                <c:pt idx="1717">
                  <c:v>800.9</c:v>
                </c:pt>
                <c:pt idx="1718">
                  <c:v>800.5</c:v>
                </c:pt>
                <c:pt idx="1719">
                  <c:v>800.3</c:v>
                </c:pt>
                <c:pt idx="1720">
                  <c:v>796.6</c:v>
                </c:pt>
                <c:pt idx="1721">
                  <c:v>794.1</c:v>
                </c:pt>
                <c:pt idx="1722">
                  <c:v>794.3</c:v>
                </c:pt>
                <c:pt idx="1723">
                  <c:v>794.1</c:v>
                </c:pt>
                <c:pt idx="1724">
                  <c:v>794.2</c:v>
                </c:pt>
                <c:pt idx="1725">
                  <c:v>794.2</c:v>
                </c:pt>
                <c:pt idx="1726">
                  <c:v>794.5</c:v>
                </c:pt>
                <c:pt idx="1727">
                  <c:v>794.8</c:v>
                </c:pt>
                <c:pt idx="1728">
                  <c:v>795.1</c:v>
                </c:pt>
                <c:pt idx="1729">
                  <c:v>795.5</c:v>
                </c:pt>
                <c:pt idx="1730">
                  <c:v>795.7</c:v>
                </c:pt>
                <c:pt idx="1731">
                  <c:v>798.2</c:v>
                </c:pt>
                <c:pt idx="1732">
                  <c:v>798.3</c:v>
                </c:pt>
                <c:pt idx="1733">
                  <c:v>798.7</c:v>
                </c:pt>
                <c:pt idx="1734">
                  <c:v>801.4</c:v>
                </c:pt>
                <c:pt idx="1735">
                  <c:v>801.4</c:v>
                </c:pt>
                <c:pt idx="1736">
                  <c:v>801.4</c:v>
                </c:pt>
                <c:pt idx="1737">
                  <c:v>803.5</c:v>
                </c:pt>
                <c:pt idx="1738">
                  <c:v>803.5</c:v>
                </c:pt>
                <c:pt idx="1739">
                  <c:v>803.5</c:v>
                </c:pt>
                <c:pt idx="1740">
                  <c:v>803.5</c:v>
                </c:pt>
                <c:pt idx="1741">
                  <c:v>803.2</c:v>
                </c:pt>
                <c:pt idx="1742">
                  <c:v>802.8</c:v>
                </c:pt>
                <c:pt idx="1743">
                  <c:v>802.3</c:v>
                </c:pt>
                <c:pt idx="1744">
                  <c:v>800.3</c:v>
                </c:pt>
                <c:pt idx="1745">
                  <c:v>800.2</c:v>
                </c:pt>
                <c:pt idx="1746">
                  <c:v>799.9</c:v>
                </c:pt>
                <c:pt idx="1747">
                  <c:v>797.5</c:v>
                </c:pt>
                <c:pt idx="1748">
                  <c:v>797.3</c:v>
                </c:pt>
                <c:pt idx="1749">
                  <c:v>797.4</c:v>
                </c:pt>
                <c:pt idx="1750">
                  <c:v>797.4</c:v>
                </c:pt>
                <c:pt idx="1751">
                  <c:v>797.5</c:v>
                </c:pt>
                <c:pt idx="1752">
                  <c:v>799.5</c:v>
                </c:pt>
                <c:pt idx="1753">
                  <c:v>799.6</c:v>
                </c:pt>
                <c:pt idx="1754">
                  <c:v>799.7</c:v>
                </c:pt>
                <c:pt idx="1755">
                  <c:v>800</c:v>
                </c:pt>
                <c:pt idx="1756">
                  <c:v>802</c:v>
                </c:pt>
                <c:pt idx="1757">
                  <c:v>802.2</c:v>
                </c:pt>
                <c:pt idx="1758">
                  <c:v>802.5</c:v>
                </c:pt>
                <c:pt idx="1759">
                  <c:v>802.6</c:v>
                </c:pt>
                <c:pt idx="1760">
                  <c:v>802.6</c:v>
                </c:pt>
                <c:pt idx="1761">
                  <c:v>802.5</c:v>
                </c:pt>
                <c:pt idx="1762">
                  <c:v>802.1</c:v>
                </c:pt>
                <c:pt idx="1763">
                  <c:v>801.6</c:v>
                </c:pt>
                <c:pt idx="1764">
                  <c:v>799.6</c:v>
                </c:pt>
                <c:pt idx="1765">
                  <c:v>799.3</c:v>
                </c:pt>
                <c:pt idx="1766">
                  <c:v>796.9</c:v>
                </c:pt>
                <c:pt idx="1767">
                  <c:v>796.8</c:v>
                </c:pt>
                <c:pt idx="1768">
                  <c:v>796.8</c:v>
                </c:pt>
                <c:pt idx="1769">
                  <c:v>796.7</c:v>
                </c:pt>
                <c:pt idx="1770">
                  <c:v>794.3</c:v>
                </c:pt>
                <c:pt idx="1771">
                  <c:v>797.8</c:v>
                </c:pt>
                <c:pt idx="1772">
                  <c:v>798</c:v>
                </c:pt>
                <c:pt idx="1773">
                  <c:v>798.4</c:v>
                </c:pt>
                <c:pt idx="1774">
                  <c:v>800.7</c:v>
                </c:pt>
                <c:pt idx="1775">
                  <c:v>800.7</c:v>
                </c:pt>
                <c:pt idx="1776">
                  <c:v>800.8</c:v>
                </c:pt>
                <c:pt idx="1777">
                  <c:v>801.2</c:v>
                </c:pt>
                <c:pt idx="1778">
                  <c:v>801.5</c:v>
                </c:pt>
                <c:pt idx="1779">
                  <c:v>801.5</c:v>
                </c:pt>
                <c:pt idx="1780">
                  <c:v>805.2</c:v>
                </c:pt>
                <c:pt idx="1781">
                  <c:v>805.2</c:v>
                </c:pt>
                <c:pt idx="1782">
                  <c:v>805.2</c:v>
                </c:pt>
                <c:pt idx="1783">
                  <c:v>805.1</c:v>
                </c:pt>
                <c:pt idx="1784">
                  <c:v>804.9</c:v>
                </c:pt>
                <c:pt idx="1785">
                  <c:v>804.6</c:v>
                </c:pt>
                <c:pt idx="1786">
                  <c:v>804.1</c:v>
                </c:pt>
                <c:pt idx="1787">
                  <c:v>802</c:v>
                </c:pt>
                <c:pt idx="1788">
                  <c:v>801.7</c:v>
                </c:pt>
                <c:pt idx="1789">
                  <c:v>801.6</c:v>
                </c:pt>
                <c:pt idx="1790">
                  <c:v>799.3</c:v>
                </c:pt>
                <c:pt idx="1791">
                  <c:v>799</c:v>
                </c:pt>
                <c:pt idx="1792">
                  <c:v>798.7</c:v>
                </c:pt>
                <c:pt idx="1793">
                  <c:v>796.5</c:v>
                </c:pt>
                <c:pt idx="1794">
                  <c:v>796.3</c:v>
                </c:pt>
                <c:pt idx="1795">
                  <c:v>795.9</c:v>
                </c:pt>
                <c:pt idx="1796">
                  <c:v>795.9</c:v>
                </c:pt>
                <c:pt idx="1797">
                  <c:v>791.9</c:v>
                </c:pt>
                <c:pt idx="1798">
                  <c:v>791.6</c:v>
                </c:pt>
                <c:pt idx="1799">
                  <c:v>791.4</c:v>
                </c:pt>
                <c:pt idx="1800">
                  <c:v>791.1</c:v>
                </c:pt>
                <c:pt idx="1801">
                  <c:v>790.8</c:v>
                </c:pt>
                <c:pt idx="1802">
                  <c:v>790.8</c:v>
                </c:pt>
                <c:pt idx="1803">
                  <c:v>790.8</c:v>
                </c:pt>
                <c:pt idx="1804">
                  <c:v>791</c:v>
                </c:pt>
                <c:pt idx="1805">
                  <c:v>791.4</c:v>
                </c:pt>
                <c:pt idx="1806">
                  <c:v>793.9</c:v>
                </c:pt>
                <c:pt idx="1807">
                  <c:v>793.6</c:v>
                </c:pt>
                <c:pt idx="1808">
                  <c:v>793.9</c:v>
                </c:pt>
                <c:pt idx="1809">
                  <c:v>794.1</c:v>
                </c:pt>
                <c:pt idx="1810">
                  <c:v>796.3</c:v>
                </c:pt>
                <c:pt idx="1811">
                  <c:v>796.5</c:v>
                </c:pt>
                <c:pt idx="1812">
                  <c:v>798.5</c:v>
                </c:pt>
                <c:pt idx="1813">
                  <c:v>798.7</c:v>
                </c:pt>
                <c:pt idx="1814">
                  <c:v>800.8</c:v>
                </c:pt>
                <c:pt idx="1815">
                  <c:v>800.9</c:v>
                </c:pt>
                <c:pt idx="1816">
                  <c:v>803.1</c:v>
                </c:pt>
                <c:pt idx="1817">
                  <c:v>803.1</c:v>
                </c:pt>
                <c:pt idx="1818">
                  <c:v>803.4</c:v>
                </c:pt>
                <c:pt idx="1819">
                  <c:v>803.8</c:v>
                </c:pt>
                <c:pt idx="1820">
                  <c:v>804</c:v>
                </c:pt>
                <c:pt idx="1821">
                  <c:v>804.1</c:v>
                </c:pt>
                <c:pt idx="1822">
                  <c:v>804.1</c:v>
                </c:pt>
                <c:pt idx="1823">
                  <c:v>803.8</c:v>
                </c:pt>
                <c:pt idx="1824">
                  <c:v>803.5</c:v>
                </c:pt>
                <c:pt idx="1825">
                  <c:v>803</c:v>
                </c:pt>
                <c:pt idx="1826">
                  <c:v>800.8</c:v>
                </c:pt>
                <c:pt idx="1827">
                  <c:v>800.7</c:v>
                </c:pt>
                <c:pt idx="1828">
                  <c:v>800.5</c:v>
                </c:pt>
                <c:pt idx="1829">
                  <c:v>799.9</c:v>
                </c:pt>
                <c:pt idx="1830">
                  <c:v>799.9</c:v>
                </c:pt>
                <c:pt idx="1831">
                  <c:v>796.4</c:v>
                </c:pt>
                <c:pt idx="1832">
                  <c:v>796.1</c:v>
                </c:pt>
                <c:pt idx="1833">
                  <c:v>795.7</c:v>
                </c:pt>
                <c:pt idx="1834">
                  <c:v>795.4</c:v>
                </c:pt>
                <c:pt idx="1835">
                  <c:v>795.3</c:v>
                </c:pt>
                <c:pt idx="1836">
                  <c:v>795.2</c:v>
                </c:pt>
                <c:pt idx="1837">
                  <c:v>795.7</c:v>
                </c:pt>
                <c:pt idx="1838">
                  <c:v>795.9</c:v>
                </c:pt>
                <c:pt idx="1839">
                  <c:v>795.9</c:v>
                </c:pt>
                <c:pt idx="1840">
                  <c:v>797.9</c:v>
                </c:pt>
                <c:pt idx="1841">
                  <c:v>795.8</c:v>
                </c:pt>
                <c:pt idx="1842">
                  <c:v>799.7</c:v>
                </c:pt>
                <c:pt idx="1843">
                  <c:v>799.7</c:v>
                </c:pt>
                <c:pt idx="1844">
                  <c:v>799.8</c:v>
                </c:pt>
                <c:pt idx="1845">
                  <c:v>800.1</c:v>
                </c:pt>
                <c:pt idx="1846">
                  <c:v>800.1</c:v>
                </c:pt>
                <c:pt idx="1847">
                  <c:v>800.1</c:v>
                </c:pt>
                <c:pt idx="1848">
                  <c:v>799.9</c:v>
                </c:pt>
                <c:pt idx="1849">
                  <c:v>799.6</c:v>
                </c:pt>
                <c:pt idx="1850">
                  <c:v>799.2</c:v>
                </c:pt>
                <c:pt idx="1851">
                  <c:v>796.9</c:v>
                </c:pt>
                <c:pt idx="1852">
                  <c:v>796.7</c:v>
                </c:pt>
                <c:pt idx="1853">
                  <c:v>796.5</c:v>
                </c:pt>
                <c:pt idx="1854">
                  <c:v>793.9</c:v>
                </c:pt>
                <c:pt idx="1855">
                  <c:v>793.8</c:v>
                </c:pt>
                <c:pt idx="1856">
                  <c:v>791.8</c:v>
                </c:pt>
                <c:pt idx="1857">
                  <c:v>791.8</c:v>
                </c:pt>
                <c:pt idx="1858">
                  <c:v>791.6</c:v>
                </c:pt>
                <c:pt idx="1859">
                  <c:v>791.1</c:v>
                </c:pt>
                <c:pt idx="1860">
                  <c:v>790.7</c:v>
                </c:pt>
                <c:pt idx="1861">
                  <c:v>790.4</c:v>
                </c:pt>
                <c:pt idx="1862">
                  <c:v>790.2</c:v>
                </c:pt>
                <c:pt idx="1863">
                  <c:v>790.2</c:v>
                </c:pt>
                <c:pt idx="1864">
                  <c:v>790.4</c:v>
                </c:pt>
                <c:pt idx="1865">
                  <c:v>790.4</c:v>
                </c:pt>
                <c:pt idx="1866">
                  <c:v>791</c:v>
                </c:pt>
                <c:pt idx="1867">
                  <c:v>793.4</c:v>
                </c:pt>
                <c:pt idx="1868">
                  <c:v>793.5</c:v>
                </c:pt>
                <c:pt idx="1869">
                  <c:v>795.6</c:v>
                </c:pt>
                <c:pt idx="1870">
                  <c:v>795.5</c:v>
                </c:pt>
                <c:pt idx="1871">
                  <c:v>795.7</c:v>
                </c:pt>
                <c:pt idx="1872">
                  <c:v>796</c:v>
                </c:pt>
                <c:pt idx="1873">
                  <c:v>796.2</c:v>
                </c:pt>
                <c:pt idx="1874">
                  <c:v>798.7</c:v>
                </c:pt>
                <c:pt idx="1875">
                  <c:v>798.5</c:v>
                </c:pt>
                <c:pt idx="1876">
                  <c:v>798.9</c:v>
                </c:pt>
                <c:pt idx="1877">
                  <c:v>799.1</c:v>
                </c:pt>
                <c:pt idx="1878">
                  <c:v>801.7</c:v>
                </c:pt>
                <c:pt idx="1879">
                  <c:v>799.4</c:v>
                </c:pt>
                <c:pt idx="1880">
                  <c:v>804.7</c:v>
                </c:pt>
                <c:pt idx="1881">
                  <c:v>804.7</c:v>
                </c:pt>
                <c:pt idx="1882">
                  <c:v>806.8</c:v>
                </c:pt>
                <c:pt idx="1883">
                  <c:v>806.9</c:v>
                </c:pt>
                <c:pt idx="1884">
                  <c:v>809.3</c:v>
                </c:pt>
                <c:pt idx="1885">
                  <c:v>809.6</c:v>
                </c:pt>
                <c:pt idx="1886">
                  <c:v>809.8</c:v>
                </c:pt>
                <c:pt idx="1887">
                  <c:v>812.8</c:v>
                </c:pt>
                <c:pt idx="1888">
                  <c:v>815.1</c:v>
                </c:pt>
                <c:pt idx="1889">
                  <c:v>815.2</c:v>
                </c:pt>
                <c:pt idx="1890">
                  <c:v>817.4</c:v>
                </c:pt>
                <c:pt idx="1891">
                  <c:v>817.6</c:v>
                </c:pt>
                <c:pt idx="1892">
                  <c:v>815.5</c:v>
                </c:pt>
                <c:pt idx="1893">
                  <c:v>820.2</c:v>
                </c:pt>
                <c:pt idx="1894">
                  <c:v>822.2</c:v>
                </c:pt>
                <c:pt idx="1895">
                  <c:v>822.5</c:v>
                </c:pt>
                <c:pt idx="1896">
                  <c:v>822.5</c:v>
                </c:pt>
                <c:pt idx="1897">
                  <c:v>824.9</c:v>
                </c:pt>
                <c:pt idx="1898">
                  <c:v>825.1</c:v>
                </c:pt>
                <c:pt idx="1899">
                  <c:v>825.2</c:v>
                </c:pt>
                <c:pt idx="1900">
                  <c:v>825.3</c:v>
                </c:pt>
                <c:pt idx="1901">
                  <c:v>825.2</c:v>
                </c:pt>
                <c:pt idx="1902">
                  <c:v>825</c:v>
                </c:pt>
                <c:pt idx="1903">
                  <c:v>824.8</c:v>
                </c:pt>
                <c:pt idx="1904">
                  <c:v>824.2</c:v>
                </c:pt>
                <c:pt idx="1905">
                  <c:v>823.9</c:v>
                </c:pt>
                <c:pt idx="1906">
                  <c:v>821.8</c:v>
                </c:pt>
                <c:pt idx="1907">
                  <c:v>821.5</c:v>
                </c:pt>
                <c:pt idx="1908">
                  <c:v>819.1</c:v>
                </c:pt>
                <c:pt idx="1909">
                  <c:v>818.9</c:v>
                </c:pt>
                <c:pt idx="1910">
                  <c:v>818.5</c:v>
                </c:pt>
                <c:pt idx="1911">
                  <c:v>816.5</c:v>
                </c:pt>
                <c:pt idx="1912">
                  <c:v>816.2</c:v>
                </c:pt>
                <c:pt idx="1913">
                  <c:v>813.8</c:v>
                </c:pt>
                <c:pt idx="1914">
                  <c:v>813.5</c:v>
                </c:pt>
                <c:pt idx="1915">
                  <c:v>811.2</c:v>
                </c:pt>
                <c:pt idx="1916">
                  <c:v>811</c:v>
                </c:pt>
                <c:pt idx="1917">
                  <c:v>810.6</c:v>
                </c:pt>
                <c:pt idx="1918">
                  <c:v>808.3</c:v>
                </c:pt>
                <c:pt idx="1919">
                  <c:v>807.8</c:v>
                </c:pt>
                <c:pt idx="1920">
                  <c:v>805.7</c:v>
                </c:pt>
                <c:pt idx="1921">
                  <c:v>805.3</c:v>
                </c:pt>
                <c:pt idx="1922">
                  <c:v>802.7</c:v>
                </c:pt>
                <c:pt idx="1923">
                  <c:v>802.6</c:v>
                </c:pt>
                <c:pt idx="1924">
                  <c:v>802.1</c:v>
                </c:pt>
                <c:pt idx="1925">
                  <c:v>799.9</c:v>
                </c:pt>
                <c:pt idx="1926">
                  <c:v>799.6</c:v>
                </c:pt>
                <c:pt idx="1927">
                  <c:v>797.2</c:v>
                </c:pt>
                <c:pt idx="1928">
                  <c:v>795.2</c:v>
                </c:pt>
                <c:pt idx="1929">
                  <c:v>795.3</c:v>
                </c:pt>
                <c:pt idx="1930">
                  <c:v>795.1</c:v>
                </c:pt>
                <c:pt idx="1931">
                  <c:v>794.9</c:v>
                </c:pt>
                <c:pt idx="1932">
                  <c:v>794.8</c:v>
                </c:pt>
                <c:pt idx="1933">
                  <c:v>794.9</c:v>
                </c:pt>
                <c:pt idx="1934">
                  <c:v>795.1</c:v>
                </c:pt>
                <c:pt idx="1935">
                  <c:v>795.4</c:v>
                </c:pt>
                <c:pt idx="1936">
                  <c:v>797.5</c:v>
                </c:pt>
                <c:pt idx="1937">
                  <c:v>797.5</c:v>
                </c:pt>
                <c:pt idx="1938">
                  <c:v>797.5</c:v>
                </c:pt>
                <c:pt idx="1939">
                  <c:v>797.8</c:v>
                </c:pt>
                <c:pt idx="1940">
                  <c:v>798.1</c:v>
                </c:pt>
                <c:pt idx="1941">
                  <c:v>798.4</c:v>
                </c:pt>
                <c:pt idx="1942">
                  <c:v>798.6</c:v>
                </c:pt>
                <c:pt idx="1943">
                  <c:v>800.7</c:v>
                </c:pt>
                <c:pt idx="1944">
                  <c:v>800.7</c:v>
                </c:pt>
                <c:pt idx="1945">
                  <c:v>801.2</c:v>
                </c:pt>
                <c:pt idx="1946">
                  <c:v>803.7</c:v>
                </c:pt>
                <c:pt idx="1947">
                  <c:v>803.9</c:v>
                </c:pt>
                <c:pt idx="1948">
                  <c:v>803.9</c:v>
                </c:pt>
                <c:pt idx="1949">
                  <c:v>806.2</c:v>
                </c:pt>
                <c:pt idx="1950">
                  <c:v>806.2</c:v>
                </c:pt>
                <c:pt idx="1951">
                  <c:v>806.7</c:v>
                </c:pt>
                <c:pt idx="1952">
                  <c:v>807.1</c:v>
                </c:pt>
                <c:pt idx="1953">
                  <c:v>809.2</c:v>
                </c:pt>
                <c:pt idx="1954">
                  <c:v>809.4</c:v>
                </c:pt>
                <c:pt idx="1955">
                  <c:v>811.5</c:v>
                </c:pt>
                <c:pt idx="1956">
                  <c:v>811.5</c:v>
                </c:pt>
                <c:pt idx="1957">
                  <c:v>813.8</c:v>
                </c:pt>
                <c:pt idx="1958">
                  <c:v>813.7</c:v>
                </c:pt>
                <c:pt idx="1959">
                  <c:v>813.8</c:v>
                </c:pt>
                <c:pt idx="1960">
                  <c:v>813.8</c:v>
                </c:pt>
                <c:pt idx="1961">
                  <c:v>813.8</c:v>
                </c:pt>
                <c:pt idx="1962">
                  <c:v>813.7</c:v>
                </c:pt>
                <c:pt idx="1963">
                  <c:v>813.4</c:v>
                </c:pt>
                <c:pt idx="1964">
                  <c:v>813.1</c:v>
                </c:pt>
                <c:pt idx="1965">
                  <c:v>812.8</c:v>
                </c:pt>
                <c:pt idx="1966">
                  <c:v>812.2</c:v>
                </c:pt>
                <c:pt idx="1967">
                  <c:v>810.2</c:v>
                </c:pt>
                <c:pt idx="1968">
                  <c:v>809.9</c:v>
                </c:pt>
                <c:pt idx="1969">
                  <c:v>809.5</c:v>
                </c:pt>
                <c:pt idx="1970">
                  <c:v>807.4</c:v>
                </c:pt>
                <c:pt idx="1971">
                  <c:v>807.2</c:v>
                </c:pt>
                <c:pt idx="1972">
                  <c:v>806.9</c:v>
                </c:pt>
                <c:pt idx="1973">
                  <c:v>804.5</c:v>
                </c:pt>
                <c:pt idx="1974">
                  <c:v>804.4</c:v>
                </c:pt>
                <c:pt idx="1975">
                  <c:v>804</c:v>
                </c:pt>
                <c:pt idx="1976">
                  <c:v>801.8</c:v>
                </c:pt>
                <c:pt idx="1977">
                  <c:v>801.6</c:v>
                </c:pt>
                <c:pt idx="1978">
                  <c:v>799.2</c:v>
                </c:pt>
                <c:pt idx="1979">
                  <c:v>799.2</c:v>
                </c:pt>
                <c:pt idx="1980">
                  <c:v>798.8</c:v>
                </c:pt>
                <c:pt idx="1981">
                  <c:v>796.4</c:v>
                </c:pt>
                <c:pt idx="1982">
                  <c:v>796.3</c:v>
                </c:pt>
                <c:pt idx="1983">
                  <c:v>795.8</c:v>
                </c:pt>
                <c:pt idx="1984">
                  <c:v>793.8</c:v>
                </c:pt>
                <c:pt idx="1985">
                  <c:v>793.4</c:v>
                </c:pt>
                <c:pt idx="1986">
                  <c:v>791.3</c:v>
                </c:pt>
                <c:pt idx="1987">
                  <c:v>791</c:v>
                </c:pt>
                <c:pt idx="1988">
                  <c:v>790.5</c:v>
                </c:pt>
                <c:pt idx="1989">
                  <c:v>788.1</c:v>
                </c:pt>
                <c:pt idx="1990">
                  <c:v>787.8</c:v>
                </c:pt>
                <c:pt idx="1991">
                  <c:v>785.7</c:v>
                </c:pt>
                <c:pt idx="1992">
                  <c:v>785.5</c:v>
                </c:pt>
                <c:pt idx="1993">
                  <c:v>785.1</c:v>
                </c:pt>
                <c:pt idx="1994">
                  <c:v>782.9</c:v>
                </c:pt>
                <c:pt idx="1995">
                  <c:v>782.6</c:v>
                </c:pt>
                <c:pt idx="1996">
                  <c:v>782.5</c:v>
                </c:pt>
                <c:pt idx="1997">
                  <c:v>779.1</c:v>
                </c:pt>
                <c:pt idx="1998">
                  <c:v>779.1</c:v>
                </c:pt>
                <c:pt idx="1999">
                  <c:v>776.8</c:v>
                </c:pt>
                <c:pt idx="2000">
                  <c:v>776.8</c:v>
                </c:pt>
                <c:pt idx="2001">
                  <c:v>776.8</c:v>
                </c:pt>
                <c:pt idx="2002">
                  <c:v>776.7</c:v>
                </c:pt>
                <c:pt idx="2003">
                  <c:v>776.8</c:v>
                </c:pt>
                <c:pt idx="2004">
                  <c:v>776.9</c:v>
                </c:pt>
                <c:pt idx="2005">
                  <c:v>777</c:v>
                </c:pt>
                <c:pt idx="2006">
                  <c:v>777.3</c:v>
                </c:pt>
                <c:pt idx="2007">
                  <c:v>777.6</c:v>
                </c:pt>
                <c:pt idx="2008">
                  <c:v>777.8</c:v>
                </c:pt>
                <c:pt idx="2009">
                  <c:v>779.8</c:v>
                </c:pt>
                <c:pt idx="2010">
                  <c:v>780</c:v>
                </c:pt>
                <c:pt idx="2011">
                  <c:v>782.5</c:v>
                </c:pt>
                <c:pt idx="2012">
                  <c:v>782.6</c:v>
                </c:pt>
                <c:pt idx="2013">
                  <c:v>782.7</c:v>
                </c:pt>
                <c:pt idx="2014">
                  <c:v>783.2</c:v>
                </c:pt>
                <c:pt idx="2015">
                  <c:v>783.4</c:v>
                </c:pt>
                <c:pt idx="2016">
                  <c:v>786</c:v>
                </c:pt>
                <c:pt idx="2017">
                  <c:v>788.1</c:v>
                </c:pt>
                <c:pt idx="2018">
                  <c:v>788.2</c:v>
                </c:pt>
                <c:pt idx="2019">
                  <c:v>788.4</c:v>
                </c:pt>
                <c:pt idx="2020">
                  <c:v>790.5</c:v>
                </c:pt>
                <c:pt idx="2021">
                  <c:v>790.6</c:v>
                </c:pt>
                <c:pt idx="2022">
                  <c:v>792.9</c:v>
                </c:pt>
                <c:pt idx="2023">
                  <c:v>792.9</c:v>
                </c:pt>
                <c:pt idx="2024">
                  <c:v>795.4</c:v>
                </c:pt>
                <c:pt idx="2025">
                  <c:v>795.3</c:v>
                </c:pt>
                <c:pt idx="2026">
                  <c:v>797.5</c:v>
                </c:pt>
                <c:pt idx="2027">
                  <c:v>797.5</c:v>
                </c:pt>
                <c:pt idx="2028">
                  <c:v>799.9</c:v>
                </c:pt>
                <c:pt idx="2029">
                  <c:v>800.1</c:v>
                </c:pt>
                <c:pt idx="2030">
                  <c:v>800.5</c:v>
                </c:pt>
                <c:pt idx="2031">
                  <c:v>800.8</c:v>
                </c:pt>
                <c:pt idx="2032">
                  <c:v>801.1</c:v>
                </c:pt>
                <c:pt idx="2033">
                  <c:v>801.3</c:v>
                </c:pt>
                <c:pt idx="2034">
                  <c:v>801.4</c:v>
                </c:pt>
                <c:pt idx="2035">
                  <c:v>801.4</c:v>
                </c:pt>
                <c:pt idx="2036">
                  <c:v>801.3</c:v>
                </c:pt>
                <c:pt idx="2037">
                  <c:v>801.1</c:v>
                </c:pt>
                <c:pt idx="2038">
                  <c:v>800.7</c:v>
                </c:pt>
                <c:pt idx="2039">
                  <c:v>800.2</c:v>
                </c:pt>
                <c:pt idx="2040">
                  <c:v>800.2</c:v>
                </c:pt>
                <c:pt idx="2041">
                  <c:v>797.7</c:v>
                </c:pt>
                <c:pt idx="2042">
                  <c:v>797.3</c:v>
                </c:pt>
                <c:pt idx="2043">
                  <c:v>797.1</c:v>
                </c:pt>
                <c:pt idx="2044">
                  <c:v>796.8</c:v>
                </c:pt>
                <c:pt idx="2045">
                  <c:v>794.3</c:v>
                </c:pt>
                <c:pt idx="2046">
                  <c:v>796.5</c:v>
                </c:pt>
                <c:pt idx="2047">
                  <c:v>796.6</c:v>
                </c:pt>
                <c:pt idx="2048">
                  <c:v>798.8</c:v>
                </c:pt>
                <c:pt idx="2049">
                  <c:v>798.9</c:v>
                </c:pt>
                <c:pt idx="2050">
                  <c:v>800.8</c:v>
                </c:pt>
                <c:pt idx="2051">
                  <c:v>801.1</c:v>
                </c:pt>
                <c:pt idx="2052">
                  <c:v>803.5</c:v>
                </c:pt>
                <c:pt idx="2053">
                  <c:v>803.7</c:v>
                </c:pt>
                <c:pt idx="2054">
                  <c:v>805.9</c:v>
                </c:pt>
                <c:pt idx="2055">
                  <c:v>805.9</c:v>
                </c:pt>
                <c:pt idx="2056">
                  <c:v>805.9</c:v>
                </c:pt>
                <c:pt idx="2057">
                  <c:v>806.4</c:v>
                </c:pt>
                <c:pt idx="2058">
                  <c:v>806.9</c:v>
                </c:pt>
                <c:pt idx="2059">
                  <c:v>807.2</c:v>
                </c:pt>
                <c:pt idx="2060">
                  <c:v>807.1</c:v>
                </c:pt>
                <c:pt idx="2061">
                  <c:v>807.1</c:v>
                </c:pt>
                <c:pt idx="2062">
                  <c:v>807</c:v>
                </c:pt>
                <c:pt idx="2063">
                  <c:v>806.6</c:v>
                </c:pt>
                <c:pt idx="2064">
                  <c:v>806.2</c:v>
                </c:pt>
                <c:pt idx="2065">
                  <c:v>804</c:v>
                </c:pt>
                <c:pt idx="2066">
                  <c:v>803.9</c:v>
                </c:pt>
                <c:pt idx="2067">
                  <c:v>803.6</c:v>
                </c:pt>
                <c:pt idx="2068">
                  <c:v>803.1</c:v>
                </c:pt>
                <c:pt idx="2069">
                  <c:v>801</c:v>
                </c:pt>
                <c:pt idx="2070">
                  <c:v>800.7</c:v>
                </c:pt>
                <c:pt idx="2071">
                  <c:v>800.4</c:v>
                </c:pt>
                <c:pt idx="2072">
                  <c:v>800.4</c:v>
                </c:pt>
                <c:pt idx="2073">
                  <c:v>796.9</c:v>
                </c:pt>
                <c:pt idx="2074">
                  <c:v>796.6</c:v>
                </c:pt>
                <c:pt idx="2075">
                  <c:v>796.3</c:v>
                </c:pt>
                <c:pt idx="2076">
                  <c:v>796</c:v>
                </c:pt>
                <c:pt idx="2077">
                  <c:v>795.9</c:v>
                </c:pt>
                <c:pt idx="2078">
                  <c:v>795.7</c:v>
                </c:pt>
                <c:pt idx="2079">
                  <c:v>795.7</c:v>
                </c:pt>
                <c:pt idx="2080">
                  <c:v>795.8</c:v>
                </c:pt>
                <c:pt idx="2081">
                  <c:v>795.8</c:v>
                </c:pt>
                <c:pt idx="2082">
                  <c:v>795.9</c:v>
                </c:pt>
                <c:pt idx="2083">
                  <c:v>796.3</c:v>
                </c:pt>
                <c:pt idx="2084">
                  <c:v>796.3</c:v>
                </c:pt>
                <c:pt idx="2085">
                  <c:v>796.6</c:v>
                </c:pt>
                <c:pt idx="2086">
                  <c:v>796.8</c:v>
                </c:pt>
                <c:pt idx="2087">
                  <c:v>797.2</c:v>
                </c:pt>
                <c:pt idx="2088">
                  <c:v>799.3</c:v>
                </c:pt>
                <c:pt idx="2089">
                  <c:v>799.6</c:v>
                </c:pt>
                <c:pt idx="2090">
                  <c:v>799.6</c:v>
                </c:pt>
                <c:pt idx="2091">
                  <c:v>801.5</c:v>
                </c:pt>
                <c:pt idx="2092">
                  <c:v>801.6</c:v>
                </c:pt>
                <c:pt idx="2093">
                  <c:v>801.7</c:v>
                </c:pt>
                <c:pt idx="2094">
                  <c:v>801.8</c:v>
                </c:pt>
                <c:pt idx="2095">
                  <c:v>801.9</c:v>
                </c:pt>
                <c:pt idx="2096">
                  <c:v>801.9</c:v>
                </c:pt>
                <c:pt idx="2097">
                  <c:v>801.9</c:v>
                </c:pt>
                <c:pt idx="2098">
                  <c:v>801.7</c:v>
                </c:pt>
                <c:pt idx="2099">
                  <c:v>801.4</c:v>
                </c:pt>
                <c:pt idx="2100">
                  <c:v>801.1</c:v>
                </c:pt>
                <c:pt idx="2101">
                  <c:v>800.5</c:v>
                </c:pt>
                <c:pt idx="2102">
                  <c:v>800.4</c:v>
                </c:pt>
                <c:pt idx="2103">
                  <c:v>800.4</c:v>
                </c:pt>
                <c:pt idx="2104">
                  <c:v>797.5</c:v>
                </c:pt>
                <c:pt idx="2105">
                  <c:v>797.2</c:v>
                </c:pt>
                <c:pt idx="2106">
                  <c:v>796.7</c:v>
                </c:pt>
                <c:pt idx="2107">
                  <c:v>794.8</c:v>
                </c:pt>
                <c:pt idx="2108">
                  <c:v>794.8</c:v>
                </c:pt>
                <c:pt idx="2109">
                  <c:v>794.8</c:v>
                </c:pt>
                <c:pt idx="2110">
                  <c:v>794.8</c:v>
                </c:pt>
                <c:pt idx="2111">
                  <c:v>794.8</c:v>
                </c:pt>
                <c:pt idx="2112">
                  <c:v>795.1</c:v>
                </c:pt>
                <c:pt idx="2113">
                  <c:v>795.1</c:v>
                </c:pt>
                <c:pt idx="2114">
                  <c:v>795.6</c:v>
                </c:pt>
                <c:pt idx="2115">
                  <c:v>795.9</c:v>
                </c:pt>
                <c:pt idx="2116">
                  <c:v>798.1</c:v>
                </c:pt>
                <c:pt idx="2117">
                  <c:v>798.3</c:v>
                </c:pt>
                <c:pt idx="2118">
                  <c:v>800.3</c:v>
                </c:pt>
                <c:pt idx="2119">
                  <c:v>800.4</c:v>
                </c:pt>
                <c:pt idx="2120">
                  <c:v>801.1</c:v>
                </c:pt>
                <c:pt idx="2121">
                  <c:v>801.4</c:v>
                </c:pt>
                <c:pt idx="2122">
                  <c:v>801.9</c:v>
                </c:pt>
                <c:pt idx="2123">
                  <c:v>802.1</c:v>
                </c:pt>
                <c:pt idx="2124">
                  <c:v>802.2</c:v>
                </c:pt>
                <c:pt idx="2125">
                  <c:v>802.2</c:v>
                </c:pt>
                <c:pt idx="2126">
                  <c:v>802.1</c:v>
                </c:pt>
                <c:pt idx="2127">
                  <c:v>801.8</c:v>
                </c:pt>
                <c:pt idx="2128">
                  <c:v>801.5</c:v>
                </c:pt>
                <c:pt idx="2129">
                  <c:v>801.1</c:v>
                </c:pt>
                <c:pt idx="2130">
                  <c:v>800.7</c:v>
                </c:pt>
                <c:pt idx="2131">
                  <c:v>798.2</c:v>
                </c:pt>
                <c:pt idx="2132">
                  <c:v>798</c:v>
                </c:pt>
                <c:pt idx="2133">
                  <c:v>797.8</c:v>
                </c:pt>
                <c:pt idx="2134">
                  <c:v>795.4</c:v>
                </c:pt>
                <c:pt idx="2135">
                  <c:v>795.4</c:v>
                </c:pt>
                <c:pt idx="2136">
                  <c:v>795.3</c:v>
                </c:pt>
                <c:pt idx="2137">
                  <c:v>793.2</c:v>
                </c:pt>
                <c:pt idx="2138">
                  <c:v>793.1</c:v>
                </c:pt>
                <c:pt idx="2139">
                  <c:v>792.7</c:v>
                </c:pt>
                <c:pt idx="2140">
                  <c:v>790.7</c:v>
                </c:pt>
                <c:pt idx="2141">
                  <c:v>788.3</c:v>
                </c:pt>
                <c:pt idx="2142">
                  <c:v>788.7</c:v>
                </c:pt>
                <c:pt idx="2143">
                  <c:v>788.8</c:v>
                </c:pt>
                <c:pt idx="2144">
                  <c:v>791.1</c:v>
                </c:pt>
                <c:pt idx="2145">
                  <c:v>791</c:v>
                </c:pt>
                <c:pt idx="2146">
                  <c:v>790.9</c:v>
                </c:pt>
                <c:pt idx="2147">
                  <c:v>791</c:v>
                </c:pt>
                <c:pt idx="2148">
                  <c:v>791.3</c:v>
                </c:pt>
                <c:pt idx="2149">
                  <c:v>791.8</c:v>
                </c:pt>
                <c:pt idx="2150">
                  <c:v>791.9</c:v>
                </c:pt>
                <c:pt idx="2151">
                  <c:v>795.1</c:v>
                </c:pt>
                <c:pt idx="2152">
                  <c:v>795.3</c:v>
                </c:pt>
                <c:pt idx="2153">
                  <c:v>798.1</c:v>
                </c:pt>
                <c:pt idx="2154">
                  <c:v>799.9</c:v>
                </c:pt>
                <c:pt idx="2155">
                  <c:v>800.2</c:v>
                </c:pt>
                <c:pt idx="2156">
                  <c:v>800.8</c:v>
                </c:pt>
                <c:pt idx="2157">
                  <c:v>801.1</c:v>
                </c:pt>
                <c:pt idx="2158">
                  <c:v>801.4</c:v>
                </c:pt>
                <c:pt idx="2159">
                  <c:v>801.6</c:v>
                </c:pt>
                <c:pt idx="2160">
                  <c:v>801.6</c:v>
                </c:pt>
                <c:pt idx="2161">
                  <c:v>801.5</c:v>
                </c:pt>
                <c:pt idx="2162">
                  <c:v>801.4</c:v>
                </c:pt>
                <c:pt idx="2163">
                  <c:v>801.1</c:v>
                </c:pt>
                <c:pt idx="2164">
                  <c:v>800.8</c:v>
                </c:pt>
                <c:pt idx="2165">
                  <c:v>800.3</c:v>
                </c:pt>
                <c:pt idx="2166">
                  <c:v>798.2</c:v>
                </c:pt>
                <c:pt idx="2167">
                  <c:v>798</c:v>
                </c:pt>
                <c:pt idx="2168">
                  <c:v>797.5</c:v>
                </c:pt>
                <c:pt idx="2169">
                  <c:v>795.4</c:v>
                </c:pt>
                <c:pt idx="2170">
                  <c:v>795.1</c:v>
                </c:pt>
                <c:pt idx="2171">
                  <c:v>794.8</c:v>
                </c:pt>
                <c:pt idx="2172">
                  <c:v>792.5</c:v>
                </c:pt>
                <c:pt idx="2173">
                  <c:v>792.4</c:v>
                </c:pt>
                <c:pt idx="2174">
                  <c:v>791.9</c:v>
                </c:pt>
                <c:pt idx="2175">
                  <c:v>789.5</c:v>
                </c:pt>
                <c:pt idx="2176">
                  <c:v>789.5</c:v>
                </c:pt>
                <c:pt idx="2177">
                  <c:v>789.1</c:v>
                </c:pt>
                <c:pt idx="2178">
                  <c:v>786.8</c:v>
                </c:pt>
                <c:pt idx="2179">
                  <c:v>786.6</c:v>
                </c:pt>
                <c:pt idx="2180">
                  <c:v>786.4</c:v>
                </c:pt>
                <c:pt idx="2181">
                  <c:v>786.3</c:v>
                </c:pt>
                <c:pt idx="2182">
                  <c:v>786.1</c:v>
                </c:pt>
                <c:pt idx="2183">
                  <c:v>786.3</c:v>
                </c:pt>
                <c:pt idx="2184">
                  <c:v>786.3</c:v>
                </c:pt>
                <c:pt idx="2185">
                  <c:v>788.6</c:v>
                </c:pt>
                <c:pt idx="2186">
                  <c:v>788.6</c:v>
                </c:pt>
                <c:pt idx="2187">
                  <c:v>789.1</c:v>
                </c:pt>
                <c:pt idx="2188">
                  <c:v>791.7</c:v>
                </c:pt>
                <c:pt idx="2189">
                  <c:v>791.9</c:v>
                </c:pt>
                <c:pt idx="2190">
                  <c:v>792</c:v>
                </c:pt>
                <c:pt idx="2191">
                  <c:v>794.1</c:v>
                </c:pt>
                <c:pt idx="2192">
                  <c:v>794.5</c:v>
                </c:pt>
                <c:pt idx="2193">
                  <c:v>796.9</c:v>
                </c:pt>
                <c:pt idx="2194">
                  <c:v>796.9</c:v>
                </c:pt>
                <c:pt idx="2195">
                  <c:v>797.2</c:v>
                </c:pt>
                <c:pt idx="2196">
                  <c:v>799.3</c:v>
                </c:pt>
                <c:pt idx="2197">
                  <c:v>799.3</c:v>
                </c:pt>
                <c:pt idx="2198">
                  <c:v>801.4</c:v>
                </c:pt>
                <c:pt idx="2199">
                  <c:v>801.8</c:v>
                </c:pt>
                <c:pt idx="2200">
                  <c:v>801.8</c:v>
                </c:pt>
                <c:pt idx="2201">
                  <c:v>805.1</c:v>
                </c:pt>
                <c:pt idx="2202">
                  <c:v>805</c:v>
                </c:pt>
                <c:pt idx="2203">
                  <c:v>807.1</c:v>
                </c:pt>
                <c:pt idx="2204">
                  <c:v>807.4</c:v>
                </c:pt>
                <c:pt idx="2205">
                  <c:v>809.8</c:v>
                </c:pt>
                <c:pt idx="2206">
                  <c:v>810</c:v>
                </c:pt>
                <c:pt idx="2207">
                  <c:v>812.6</c:v>
                </c:pt>
                <c:pt idx="2208">
                  <c:v>812.6</c:v>
                </c:pt>
                <c:pt idx="2209">
                  <c:v>812.7</c:v>
                </c:pt>
                <c:pt idx="2210">
                  <c:v>813.1</c:v>
                </c:pt>
                <c:pt idx="2211">
                  <c:v>817.4</c:v>
                </c:pt>
                <c:pt idx="2212">
                  <c:v>817.5</c:v>
                </c:pt>
                <c:pt idx="2213">
                  <c:v>815</c:v>
                </c:pt>
                <c:pt idx="2214">
                  <c:v>819.7</c:v>
                </c:pt>
                <c:pt idx="2215">
                  <c:v>821.8</c:v>
                </c:pt>
                <c:pt idx="2216">
                  <c:v>821.8</c:v>
                </c:pt>
                <c:pt idx="2217">
                  <c:v>822.2</c:v>
                </c:pt>
                <c:pt idx="2218">
                  <c:v>822.7</c:v>
                </c:pt>
                <c:pt idx="2219">
                  <c:v>823.1</c:v>
                </c:pt>
                <c:pt idx="2220">
                  <c:v>823.4</c:v>
                </c:pt>
                <c:pt idx="2221">
                  <c:v>823.5</c:v>
                </c:pt>
                <c:pt idx="2222">
                  <c:v>823.5</c:v>
                </c:pt>
                <c:pt idx="2223">
                  <c:v>823.3</c:v>
                </c:pt>
                <c:pt idx="2224">
                  <c:v>823.1</c:v>
                </c:pt>
                <c:pt idx="2225">
                  <c:v>822.6</c:v>
                </c:pt>
                <c:pt idx="2226">
                  <c:v>820.1</c:v>
                </c:pt>
                <c:pt idx="2227">
                  <c:v>820</c:v>
                </c:pt>
                <c:pt idx="2228">
                  <c:v>819.7</c:v>
                </c:pt>
                <c:pt idx="2229">
                  <c:v>817.4</c:v>
                </c:pt>
                <c:pt idx="2230">
                  <c:v>817.3</c:v>
                </c:pt>
                <c:pt idx="2231">
                  <c:v>816.8</c:v>
                </c:pt>
                <c:pt idx="2232">
                  <c:v>814.7</c:v>
                </c:pt>
                <c:pt idx="2233">
                  <c:v>814.5</c:v>
                </c:pt>
                <c:pt idx="2234">
                  <c:v>812.1</c:v>
                </c:pt>
                <c:pt idx="2235">
                  <c:v>812</c:v>
                </c:pt>
                <c:pt idx="2236">
                  <c:v>809.7</c:v>
                </c:pt>
                <c:pt idx="2237">
                  <c:v>809.5</c:v>
                </c:pt>
                <c:pt idx="2238">
                  <c:v>809.1</c:v>
                </c:pt>
                <c:pt idx="2239">
                  <c:v>807.1</c:v>
                </c:pt>
                <c:pt idx="2240">
                  <c:v>806.8</c:v>
                </c:pt>
                <c:pt idx="2241">
                  <c:v>804.7</c:v>
                </c:pt>
                <c:pt idx="2242">
                  <c:v>804.4</c:v>
                </c:pt>
                <c:pt idx="2243">
                  <c:v>802.3</c:v>
                </c:pt>
                <c:pt idx="2244">
                  <c:v>801.9</c:v>
                </c:pt>
                <c:pt idx="2245">
                  <c:v>799.9</c:v>
                </c:pt>
                <c:pt idx="2246">
                  <c:v>799.8</c:v>
                </c:pt>
                <c:pt idx="2247">
                  <c:v>797.2</c:v>
                </c:pt>
                <c:pt idx="2248">
                  <c:v>797.1</c:v>
                </c:pt>
                <c:pt idx="2249">
                  <c:v>796.9</c:v>
                </c:pt>
                <c:pt idx="2250">
                  <c:v>796.7</c:v>
                </c:pt>
                <c:pt idx="2251">
                  <c:v>796.2</c:v>
                </c:pt>
                <c:pt idx="2252">
                  <c:v>796.2</c:v>
                </c:pt>
                <c:pt idx="2253">
                  <c:v>796.2</c:v>
                </c:pt>
                <c:pt idx="2254">
                  <c:v>796.3</c:v>
                </c:pt>
                <c:pt idx="2255">
                  <c:v>796.5</c:v>
                </c:pt>
                <c:pt idx="2256">
                  <c:v>796.9</c:v>
                </c:pt>
                <c:pt idx="2257">
                  <c:v>799.3</c:v>
                </c:pt>
                <c:pt idx="2258">
                  <c:v>799.6</c:v>
                </c:pt>
                <c:pt idx="2259">
                  <c:v>799.6</c:v>
                </c:pt>
                <c:pt idx="2260">
                  <c:v>802.1</c:v>
                </c:pt>
                <c:pt idx="2261">
                  <c:v>802.1</c:v>
                </c:pt>
                <c:pt idx="2262">
                  <c:v>802.1</c:v>
                </c:pt>
                <c:pt idx="2263">
                  <c:v>802</c:v>
                </c:pt>
                <c:pt idx="2264">
                  <c:v>801.9</c:v>
                </c:pt>
                <c:pt idx="2265">
                  <c:v>801.6</c:v>
                </c:pt>
                <c:pt idx="2266">
                  <c:v>801.3</c:v>
                </c:pt>
                <c:pt idx="2267">
                  <c:v>800.7</c:v>
                </c:pt>
                <c:pt idx="2268">
                  <c:v>798.6</c:v>
                </c:pt>
                <c:pt idx="2269">
                  <c:v>798.4</c:v>
                </c:pt>
                <c:pt idx="2270">
                  <c:v>797.9</c:v>
                </c:pt>
                <c:pt idx="2271">
                  <c:v>795.8</c:v>
                </c:pt>
                <c:pt idx="2272">
                  <c:v>795.6</c:v>
                </c:pt>
                <c:pt idx="2273">
                  <c:v>795.3</c:v>
                </c:pt>
                <c:pt idx="2274">
                  <c:v>793.1</c:v>
                </c:pt>
                <c:pt idx="2275">
                  <c:v>792.9</c:v>
                </c:pt>
                <c:pt idx="2276">
                  <c:v>792.8</c:v>
                </c:pt>
                <c:pt idx="2277">
                  <c:v>792.8</c:v>
                </c:pt>
                <c:pt idx="2278">
                  <c:v>789.3</c:v>
                </c:pt>
                <c:pt idx="2279">
                  <c:v>789</c:v>
                </c:pt>
                <c:pt idx="2280">
                  <c:v>788.7</c:v>
                </c:pt>
                <c:pt idx="2281">
                  <c:v>788.5</c:v>
                </c:pt>
                <c:pt idx="2282">
                  <c:v>788.5</c:v>
                </c:pt>
                <c:pt idx="2283">
                  <c:v>788.6</c:v>
                </c:pt>
                <c:pt idx="2284">
                  <c:v>788.8</c:v>
                </c:pt>
                <c:pt idx="2285">
                  <c:v>789.1</c:v>
                </c:pt>
                <c:pt idx="2286">
                  <c:v>791.1</c:v>
                </c:pt>
                <c:pt idx="2287">
                  <c:v>791.3</c:v>
                </c:pt>
                <c:pt idx="2288">
                  <c:v>793.4</c:v>
                </c:pt>
                <c:pt idx="2289">
                  <c:v>793.5</c:v>
                </c:pt>
                <c:pt idx="2290">
                  <c:v>795.7</c:v>
                </c:pt>
                <c:pt idx="2291">
                  <c:v>797.9</c:v>
                </c:pt>
                <c:pt idx="2292">
                  <c:v>798.1</c:v>
                </c:pt>
                <c:pt idx="2293">
                  <c:v>798.2</c:v>
                </c:pt>
                <c:pt idx="2294">
                  <c:v>800.2</c:v>
                </c:pt>
                <c:pt idx="2295">
                  <c:v>800.3</c:v>
                </c:pt>
                <c:pt idx="2296">
                  <c:v>800.6</c:v>
                </c:pt>
                <c:pt idx="2297">
                  <c:v>800.8</c:v>
                </c:pt>
                <c:pt idx="2298">
                  <c:v>800.9</c:v>
                </c:pt>
                <c:pt idx="2299">
                  <c:v>800.8</c:v>
                </c:pt>
                <c:pt idx="2300">
                  <c:v>800.6</c:v>
                </c:pt>
                <c:pt idx="2301">
                  <c:v>800.2</c:v>
                </c:pt>
                <c:pt idx="2302">
                  <c:v>799.8</c:v>
                </c:pt>
                <c:pt idx="2303">
                  <c:v>797.6</c:v>
                </c:pt>
                <c:pt idx="2304">
                  <c:v>797.5</c:v>
                </c:pt>
                <c:pt idx="2305">
                  <c:v>797.1</c:v>
                </c:pt>
                <c:pt idx="2306">
                  <c:v>794.9</c:v>
                </c:pt>
                <c:pt idx="2307">
                  <c:v>794.7</c:v>
                </c:pt>
                <c:pt idx="2308">
                  <c:v>794.2</c:v>
                </c:pt>
                <c:pt idx="2309">
                  <c:v>792</c:v>
                </c:pt>
                <c:pt idx="2310">
                  <c:v>791.8</c:v>
                </c:pt>
                <c:pt idx="2311">
                  <c:v>791.5</c:v>
                </c:pt>
                <c:pt idx="2312">
                  <c:v>789.4</c:v>
                </c:pt>
                <c:pt idx="2313">
                  <c:v>789.2</c:v>
                </c:pt>
                <c:pt idx="2314">
                  <c:v>786.6</c:v>
                </c:pt>
                <c:pt idx="2315">
                  <c:v>786.5</c:v>
                </c:pt>
                <c:pt idx="2316">
                  <c:v>786.3</c:v>
                </c:pt>
                <c:pt idx="2317">
                  <c:v>783.9</c:v>
                </c:pt>
                <c:pt idx="2318">
                  <c:v>781.8</c:v>
                </c:pt>
                <c:pt idx="2319">
                  <c:v>781.8</c:v>
                </c:pt>
                <c:pt idx="2320">
                  <c:v>781.7</c:v>
                </c:pt>
                <c:pt idx="2321">
                  <c:v>781.5</c:v>
                </c:pt>
                <c:pt idx="2322">
                  <c:v>781.4</c:v>
                </c:pt>
                <c:pt idx="2323">
                  <c:v>781.5</c:v>
                </c:pt>
                <c:pt idx="2324">
                  <c:v>781.5</c:v>
                </c:pt>
                <c:pt idx="2325">
                  <c:v>781.7</c:v>
                </c:pt>
                <c:pt idx="2326">
                  <c:v>783.8</c:v>
                </c:pt>
                <c:pt idx="2327">
                  <c:v>783.8</c:v>
                </c:pt>
                <c:pt idx="2328">
                  <c:v>783.9</c:v>
                </c:pt>
                <c:pt idx="2329">
                  <c:v>784.3</c:v>
                </c:pt>
                <c:pt idx="2330">
                  <c:v>784.6</c:v>
                </c:pt>
                <c:pt idx="2331">
                  <c:v>786.6</c:v>
                </c:pt>
                <c:pt idx="2332">
                  <c:v>786.9</c:v>
                </c:pt>
                <c:pt idx="2333">
                  <c:v>788.9</c:v>
                </c:pt>
                <c:pt idx="2334">
                  <c:v>789.1</c:v>
                </c:pt>
                <c:pt idx="2335">
                  <c:v>789.3</c:v>
                </c:pt>
                <c:pt idx="2336">
                  <c:v>791.4</c:v>
                </c:pt>
                <c:pt idx="2337">
                  <c:v>791.7</c:v>
                </c:pt>
                <c:pt idx="2338">
                  <c:v>792</c:v>
                </c:pt>
                <c:pt idx="2339">
                  <c:v>795.7</c:v>
                </c:pt>
                <c:pt idx="2340">
                  <c:v>797.6</c:v>
                </c:pt>
                <c:pt idx="2341">
                  <c:v>797.7</c:v>
                </c:pt>
                <c:pt idx="2342">
                  <c:v>797.8</c:v>
                </c:pt>
                <c:pt idx="2343">
                  <c:v>800</c:v>
                </c:pt>
                <c:pt idx="2344">
                  <c:v>800.2</c:v>
                </c:pt>
                <c:pt idx="2345">
                  <c:v>800.5</c:v>
                </c:pt>
                <c:pt idx="2346">
                  <c:v>801</c:v>
                </c:pt>
                <c:pt idx="2347">
                  <c:v>801.2</c:v>
                </c:pt>
                <c:pt idx="2348">
                  <c:v>801.4</c:v>
                </c:pt>
                <c:pt idx="2349">
                  <c:v>801.4</c:v>
                </c:pt>
                <c:pt idx="2350">
                  <c:v>801.4</c:v>
                </c:pt>
                <c:pt idx="2351">
                  <c:v>801.3</c:v>
                </c:pt>
                <c:pt idx="2352">
                  <c:v>801.1</c:v>
                </c:pt>
                <c:pt idx="2353">
                  <c:v>800.8</c:v>
                </c:pt>
                <c:pt idx="2354">
                  <c:v>800.3</c:v>
                </c:pt>
                <c:pt idx="2355">
                  <c:v>797.8</c:v>
                </c:pt>
                <c:pt idx="2356">
                  <c:v>797.8</c:v>
                </c:pt>
                <c:pt idx="2357">
                  <c:v>797.5</c:v>
                </c:pt>
                <c:pt idx="2358">
                  <c:v>797.2</c:v>
                </c:pt>
                <c:pt idx="2359">
                  <c:v>794.7</c:v>
                </c:pt>
                <c:pt idx="2360">
                  <c:v>794.7</c:v>
                </c:pt>
                <c:pt idx="2361">
                  <c:v>794.7</c:v>
                </c:pt>
                <c:pt idx="2362">
                  <c:v>794.8</c:v>
                </c:pt>
                <c:pt idx="2363">
                  <c:v>795.1</c:v>
                </c:pt>
                <c:pt idx="2364">
                  <c:v>797.5</c:v>
                </c:pt>
                <c:pt idx="2365">
                  <c:v>797.5</c:v>
                </c:pt>
                <c:pt idx="2366">
                  <c:v>797.8</c:v>
                </c:pt>
                <c:pt idx="2367">
                  <c:v>798.3</c:v>
                </c:pt>
                <c:pt idx="2368">
                  <c:v>800.5</c:v>
                </c:pt>
                <c:pt idx="2369">
                  <c:v>800.9</c:v>
                </c:pt>
                <c:pt idx="2370">
                  <c:v>803.1</c:v>
                </c:pt>
                <c:pt idx="2371">
                  <c:v>803.3</c:v>
                </c:pt>
                <c:pt idx="2372">
                  <c:v>801.3</c:v>
                </c:pt>
                <c:pt idx="2373">
                  <c:v>805.9</c:v>
                </c:pt>
                <c:pt idx="2374">
                  <c:v>805.8</c:v>
                </c:pt>
                <c:pt idx="2375">
                  <c:v>806.2</c:v>
                </c:pt>
                <c:pt idx="2376">
                  <c:v>808.3</c:v>
                </c:pt>
                <c:pt idx="2377">
                  <c:v>808.5</c:v>
                </c:pt>
                <c:pt idx="2378">
                  <c:v>808.7</c:v>
                </c:pt>
                <c:pt idx="2379">
                  <c:v>809</c:v>
                </c:pt>
                <c:pt idx="2380">
                  <c:v>809.2</c:v>
                </c:pt>
                <c:pt idx="2381">
                  <c:v>809.2</c:v>
                </c:pt>
                <c:pt idx="2382">
                  <c:v>809.2</c:v>
                </c:pt>
                <c:pt idx="2383">
                  <c:v>808.9</c:v>
                </c:pt>
                <c:pt idx="2384">
                  <c:v>808.7</c:v>
                </c:pt>
                <c:pt idx="2385">
                  <c:v>808.3</c:v>
                </c:pt>
                <c:pt idx="2386">
                  <c:v>807.8</c:v>
                </c:pt>
                <c:pt idx="2387">
                  <c:v>805.7</c:v>
                </c:pt>
                <c:pt idx="2388">
                  <c:v>805.4</c:v>
                </c:pt>
                <c:pt idx="2389">
                  <c:v>805.1</c:v>
                </c:pt>
                <c:pt idx="2390">
                  <c:v>802.9</c:v>
                </c:pt>
                <c:pt idx="2391">
                  <c:v>802.6</c:v>
                </c:pt>
                <c:pt idx="2392">
                  <c:v>802.3</c:v>
                </c:pt>
                <c:pt idx="2393">
                  <c:v>800.1</c:v>
                </c:pt>
                <c:pt idx="2394">
                  <c:v>800.1</c:v>
                </c:pt>
                <c:pt idx="2395">
                  <c:v>799.6</c:v>
                </c:pt>
                <c:pt idx="2396">
                  <c:v>796.9</c:v>
                </c:pt>
                <c:pt idx="2397">
                  <c:v>796.7</c:v>
                </c:pt>
                <c:pt idx="2398">
                  <c:v>794.4</c:v>
                </c:pt>
                <c:pt idx="2399">
                  <c:v>796.6</c:v>
                </c:pt>
                <c:pt idx="2400">
                  <c:v>796.5</c:v>
                </c:pt>
                <c:pt idx="2401">
                  <c:v>796.7</c:v>
                </c:pt>
                <c:pt idx="2402">
                  <c:v>796.9</c:v>
                </c:pt>
                <c:pt idx="2403">
                  <c:v>799.3</c:v>
                </c:pt>
                <c:pt idx="2404">
                  <c:v>799.3</c:v>
                </c:pt>
                <c:pt idx="2405">
                  <c:v>801.4</c:v>
                </c:pt>
                <c:pt idx="2406">
                  <c:v>801.6</c:v>
                </c:pt>
                <c:pt idx="2407">
                  <c:v>802</c:v>
                </c:pt>
                <c:pt idx="2408">
                  <c:v>802.4</c:v>
                </c:pt>
                <c:pt idx="2409">
                  <c:v>805.7</c:v>
                </c:pt>
                <c:pt idx="2410">
                  <c:v>805.7</c:v>
                </c:pt>
                <c:pt idx="2411">
                  <c:v>805.8</c:v>
                </c:pt>
                <c:pt idx="2412">
                  <c:v>805.8</c:v>
                </c:pt>
                <c:pt idx="2413">
                  <c:v>808.9</c:v>
                </c:pt>
                <c:pt idx="2414">
                  <c:v>809</c:v>
                </c:pt>
                <c:pt idx="2415">
                  <c:v>809</c:v>
                </c:pt>
                <c:pt idx="2416">
                  <c:v>808.8</c:v>
                </c:pt>
                <c:pt idx="2417">
                  <c:v>808.6</c:v>
                </c:pt>
                <c:pt idx="2418">
                  <c:v>808.3</c:v>
                </c:pt>
                <c:pt idx="2419">
                  <c:v>807.7</c:v>
                </c:pt>
                <c:pt idx="2420">
                  <c:v>805.5</c:v>
                </c:pt>
                <c:pt idx="2421">
                  <c:v>805.3</c:v>
                </c:pt>
                <c:pt idx="2422">
                  <c:v>805</c:v>
                </c:pt>
                <c:pt idx="2423">
                  <c:v>802.7</c:v>
                </c:pt>
                <c:pt idx="2424">
                  <c:v>802.6</c:v>
                </c:pt>
                <c:pt idx="2425">
                  <c:v>802.4</c:v>
                </c:pt>
                <c:pt idx="2426">
                  <c:v>799.9</c:v>
                </c:pt>
                <c:pt idx="2427">
                  <c:v>799.9</c:v>
                </c:pt>
                <c:pt idx="2428">
                  <c:v>799.5</c:v>
                </c:pt>
                <c:pt idx="2429">
                  <c:v>797.5</c:v>
                </c:pt>
                <c:pt idx="2430">
                  <c:v>797.4</c:v>
                </c:pt>
                <c:pt idx="2431">
                  <c:v>797.2</c:v>
                </c:pt>
                <c:pt idx="2432">
                  <c:v>797.2</c:v>
                </c:pt>
                <c:pt idx="2433">
                  <c:v>797.2</c:v>
                </c:pt>
                <c:pt idx="2434">
                  <c:v>797.3</c:v>
                </c:pt>
                <c:pt idx="2435">
                  <c:v>797.4</c:v>
                </c:pt>
                <c:pt idx="2436">
                  <c:v>797.6</c:v>
                </c:pt>
                <c:pt idx="2437">
                  <c:v>797.8</c:v>
                </c:pt>
                <c:pt idx="2438">
                  <c:v>798.1</c:v>
                </c:pt>
                <c:pt idx="2439">
                  <c:v>800.8</c:v>
                </c:pt>
                <c:pt idx="2440">
                  <c:v>800.7</c:v>
                </c:pt>
                <c:pt idx="2441">
                  <c:v>802.7</c:v>
                </c:pt>
                <c:pt idx="2442">
                  <c:v>802.6</c:v>
                </c:pt>
                <c:pt idx="2443">
                  <c:v>803</c:v>
                </c:pt>
                <c:pt idx="2444">
                  <c:v>803.3</c:v>
                </c:pt>
                <c:pt idx="2445">
                  <c:v>806.2</c:v>
                </c:pt>
                <c:pt idx="2446">
                  <c:v>806.2</c:v>
                </c:pt>
                <c:pt idx="2447">
                  <c:v>806.6</c:v>
                </c:pt>
                <c:pt idx="2448">
                  <c:v>808.6</c:v>
                </c:pt>
                <c:pt idx="2449">
                  <c:v>808.8</c:v>
                </c:pt>
                <c:pt idx="2450">
                  <c:v>809</c:v>
                </c:pt>
                <c:pt idx="2451">
                  <c:v>809.2</c:v>
                </c:pt>
                <c:pt idx="2452">
                  <c:v>809.2</c:v>
                </c:pt>
                <c:pt idx="2453">
                  <c:v>809.1</c:v>
                </c:pt>
                <c:pt idx="2454">
                  <c:v>808.9</c:v>
                </c:pt>
                <c:pt idx="2455">
                  <c:v>808.6</c:v>
                </c:pt>
                <c:pt idx="2456">
                  <c:v>808.4</c:v>
                </c:pt>
                <c:pt idx="2457">
                  <c:v>806.3</c:v>
                </c:pt>
                <c:pt idx="2458">
                  <c:v>806.1</c:v>
                </c:pt>
                <c:pt idx="2459">
                  <c:v>805.7</c:v>
                </c:pt>
                <c:pt idx="2460">
                  <c:v>805.2</c:v>
                </c:pt>
                <c:pt idx="2461">
                  <c:v>803</c:v>
                </c:pt>
                <c:pt idx="2462">
                  <c:v>802.9</c:v>
                </c:pt>
                <c:pt idx="2463">
                  <c:v>802.6</c:v>
                </c:pt>
                <c:pt idx="2464">
                  <c:v>800.3</c:v>
                </c:pt>
                <c:pt idx="2465">
                  <c:v>800.2</c:v>
                </c:pt>
                <c:pt idx="2466">
                  <c:v>797.8</c:v>
                </c:pt>
                <c:pt idx="2467">
                  <c:v>797.7</c:v>
                </c:pt>
                <c:pt idx="2468">
                  <c:v>797.4</c:v>
                </c:pt>
                <c:pt idx="2469">
                  <c:v>795.2</c:v>
                </c:pt>
                <c:pt idx="2470">
                  <c:v>795.1</c:v>
                </c:pt>
                <c:pt idx="2471">
                  <c:v>794.6</c:v>
                </c:pt>
                <c:pt idx="2472">
                  <c:v>792.3</c:v>
                </c:pt>
                <c:pt idx="2473">
                  <c:v>792</c:v>
                </c:pt>
                <c:pt idx="2474">
                  <c:v>791.5</c:v>
                </c:pt>
                <c:pt idx="2475">
                  <c:v>789.5</c:v>
                </c:pt>
                <c:pt idx="2476">
                  <c:v>789</c:v>
                </c:pt>
                <c:pt idx="2477">
                  <c:v>786.9</c:v>
                </c:pt>
                <c:pt idx="2478">
                  <c:v>786.5</c:v>
                </c:pt>
                <c:pt idx="2479">
                  <c:v>786</c:v>
                </c:pt>
                <c:pt idx="2480">
                  <c:v>783.7</c:v>
                </c:pt>
                <c:pt idx="2481">
                  <c:v>783.4</c:v>
                </c:pt>
                <c:pt idx="2482">
                  <c:v>783</c:v>
                </c:pt>
                <c:pt idx="2483">
                  <c:v>780.8</c:v>
                </c:pt>
                <c:pt idx="2484">
                  <c:v>780.6</c:v>
                </c:pt>
                <c:pt idx="2485">
                  <c:v>778.3</c:v>
                </c:pt>
                <c:pt idx="2486">
                  <c:v>778.1</c:v>
                </c:pt>
                <c:pt idx="2487">
                  <c:v>777.7</c:v>
                </c:pt>
                <c:pt idx="2488">
                  <c:v>775.5</c:v>
                </c:pt>
                <c:pt idx="2489">
                  <c:v>775.3</c:v>
                </c:pt>
                <c:pt idx="2490">
                  <c:v>772.9</c:v>
                </c:pt>
                <c:pt idx="2491">
                  <c:v>772.8</c:v>
                </c:pt>
                <c:pt idx="2492">
                  <c:v>772.4</c:v>
                </c:pt>
                <c:pt idx="2493">
                  <c:v>770</c:v>
                </c:pt>
                <c:pt idx="2494">
                  <c:v>769.9</c:v>
                </c:pt>
                <c:pt idx="2495">
                  <c:v>769.4</c:v>
                </c:pt>
                <c:pt idx="2496">
                  <c:v>767.1</c:v>
                </c:pt>
                <c:pt idx="2497">
                  <c:v>766.8</c:v>
                </c:pt>
                <c:pt idx="2498">
                  <c:v>766.3</c:v>
                </c:pt>
                <c:pt idx="2499">
                  <c:v>764.1</c:v>
                </c:pt>
                <c:pt idx="2500">
                  <c:v>763.8</c:v>
                </c:pt>
                <c:pt idx="2501">
                  <c:v>763.5</c:v>
                </c:pt>
                <c:pt idx="2502">
                  <c:v>761.3</c:v>
                </c:pt>
                <c:pt idx="2503">
                  <c:v>761.1</c:v>
                </c:pt>
                <c:pt idx="2504">
                  <c:v>758.7</c:v>
                </c:pt>
                <c:pt idx="2505">
                  <c:v>758.6</c:v>
                </c:pt>
                <c:pt idx="2506">
                  <c:v>758.3</c:v>
                </c:pt>
                <c:pt idx="2507">
                  <c:v>755.9</c:v>
                </c:pt>
                <c:pt idx="2508">
                  <c:v>755.8</c:v>
                </c:pt>
                <c:pt idx="2509">
                  <c:v>755.5</c:v>
                </c:pt>
                <c:pt idx="2510">
                  <c:v>754.9</c:v>
                </c:pt>
                <c:pt idx="2511">
                  <c:v>752.6</c:v>
                </c:pt>
                <c:pt idx="2512">
                  <c:v>752.4</c:v>
                </c:pt>
                <c:pt idx="2513">
                  <c:v>752</c:v>
                </c:pt>
                <c:pt idx="2514">
                  <c:v>750</c:v>
                </c:pt>
                <c:pt idx="2515">
                  <c:v>749.8</c:v>
                </c:pt>
                <c:pt idx="2516">
                  <c:v>747.4</c:v>
                </c:pt>
                <c:pt idx="2517">
                  <c:v>747.2</c:v>
                </c:pt>
                <c:pt idx="2518">
                  <c:v>746.9</c:v>
                </c:pt>
                <c:pt idx="2519">
                  <c:v>746.3</c:v>
                </c:pt>
                <c:pt idx="2520">
                  <c:v>744.4</c:v>
                </c:pt>
                <c:pt idx="2521">
                  <c:v>744.1</c:v>
                </c:pt>
                <c:pt idx="2522">
                  <c:v>743.6</c:v>
                </c:pt>
                <c:pt idx="2523">
                  <c:v>741.5</c:v>
                </c:pt>
                <c:pt idx="2524">
                  <c:v>741.4</c:v>
                </c:pt>
                <c:pt idx="2525">
                  <c:v>741.1</c:v>
                </c:pt>
                <c:pt idx="2526">
                  <c:v>738.6</c:v>
                </c:pt>
                <c:pt idx="2527">
                  <c:v>738.6</c:v>
                </c:pt>
                <c:pt idx="2528">
                  <c:v>738</c:v>
                </c:pt>
                <c:pt idx="2529">
                  <c:v>737.7</c:v>
                </c:pt>
                <c:pt idx="2530">
                  <c:v>735.4</c:v>
                </c:pt>
                <c:pt idx="2531">
                  <c:v>735.1</c:v>
                </c:pt>
                <c:pt idx="2532">
                  <c:v>734.7</c:v>
                </c:pt>
                <c:pt idx="2533">
                  <c:v>732.5</c:v>
                </c:pt>
                <c:pt idx="2534">
                  <c:v>732.4</c:v>
                </c:pt>
                <c:pt idx="2535">
                  <c:v>732.1</c:v>
                </c:pt>
                <c:pt idx="2536">
                  <c:v>731.6</c:v>
                </c:pt>
                <c:pt idx="2537">
                  <c:v>729.3</c:v>
                </c:pt>
                <c:pt idx="2538">
                  <c:v>729.2</c:v>
                </c:pt>
                <c:pt idx="2539">
                  <c:v>729</c:v>
                </c:pt>
                <c:pt idx="2540">
                  <c:v>728.4</c:v>
                </c:pt>
                <c:pt idx="2541">
                  <c:v>726</c:v>
                </c:pt>
                <c:pt idx="2542">
                  <c:v>725.9</c:v>
                </c:pt>
                <c:pt idx="2543">
                  <c:v>725.5</c:v>
                </c:pt>
                <c:pt idx="2544">
                  <c:v>723.2</c:v>
                </c:pt>
                <c:pt idx="2545">
                  <c:v>723</c:v>
                </c:pt>
                <c:pt idx="2546">
                  <c:v>722.9</c:v>
                </c:pt>
                <c:pt idx="2547">
                  <c:v>722.4</c:v>
                </c:pt>
                <c:pt idx="2548">
                  <c:v>721.9</c:v>
                </c:pt>
                <c:pt idx="2549">
                  <c:v>719.6</c:v>
                </c:pt>
                <c:pt idx="2550">
                  <c:v>719.4</c:v>
                </c:pt>
                <c:pt idx="2551">
                  <c:v>719.3</c:v>
                </c:pt>
                <c:pt idx="2552">
                  <c:v>718.6</c:v>
                </c:pt>
                <c:pt idx="2553">
                  <c:v>716.3</c:v>
                </c:pt>
                <c:pt idx="2554">
                  <c:v>716.2</c:v>
                </c:pt>
                <c:pt idx="2555">
                  <c:v>715.9</c:v>
                </c:pt>
                <c:pt idx="2556">
                  <c:v>715.5</c:v>
                </c:pt>
                <c:pt idx="2557">
                  <c:v>713.2</c:v>
                </c:pt>
                <c:pt idx="2558">
                  <c:v>713.1</c:v>
                </c:pt>
                <c:pt idx="2559">
                  <c:v>712.7</c:v>
                </c:pt>
                <c:pt idx="2560">
                  <c:v>712.3</c:v>
                </c:pt>
                <c:pt idx="2561">
                  <c:v>710.4</c:v>
                </c:pt>
                <c:pt idx="2562">
                  <c:v>710.1</c:v>
                </c:pt>
                <c:pt idx="2563">
                  <c:v>709.7</c:v>
                </c:pt>
                <c:pt idx="2564">
                  <c:v>709.2</c:v>
                </c:pt>
                <c:pt idx="2565">
                  <c:v>708.9</c:v>
                </c:pt>
                <c:pt idx="2566">
                  <c:v>706.8</c:v>
                </c:pt>
                <c:pt idx="2567">
                  <c:v>706.6</c:v>
                </c:pt>
                <c:pt idx="2568">
                  <c:v>706.3</c:v>
                </c:pt>
                <c:pt idx="2569">
                  <c:v>705.8</c:v>
                </c:pt>
                <c:pt idx="2570">
                  <c:v>703.8</c:v>
                </c:pt>
                <c:pt idx="2571">
                  <c:v>703.6</c:v>
                </c:pt>
                <c:pt idx="2572">
                  <c:v>703.2</c:v>
                </c:pt>
                <c:pt idx="2573">
                  <c:v>702.8</c:v>
                </c:pt>
                <c:pt idx="2574">
                  <c:v>702.2</c:v>
                </c:pt>
                <c:pt idx="2575">
                  <c:v>700</c:v>
                </c:pt>
                <c:pt idx="2576">
                  <c:v>699.8</c:v>
                </c:pt>
                <c:pt idx="2577">
                  <c:v>699.6</c:v>
                </c:pt>
                <c:pt idx="2578">
                  <c:v>699.1</c:v>
                </c:pt>
                <c:pt idx="2579">
                  <c:v>698.5</c:v>
                </c:pt>
                <c:pt idx="2580">
                  <c:v>696.5</c:v>
                </c:pt>
                <c:pt idx="2581">
                  <c:v>696.2</c:v>
                </c:pt>
                <c:pt idx="2582">
                  <c:v>696.1</c:v>
                </c:pt>
                <c:pt idx="2583">
                  <c:v>695.6</c:v>
                </c:pt>
                <c:pt idx="2584">
                  <c:v>695.2</c:v>
                </c:pt>
                <c:pt idx="2585">
                  <c:v>693.1</c:v>
                </c:pt>
                <c:pt idx="2586">
                  <c:v>692.9</c:v>
                </c:pt>
                <c:pt idx="2587">
                  <c:v>692.7</c:v>
                </c:pt>
                <c:pt idx="2588">
                  <c:v>692.2</c:v>
                </c:pt>
                <c:pt idx="2589">
                  <c:v>691.9</c:v>
                </c:pt>
                <c:pt idx="2590">
                  <c:v>689.8</c:v>
                </c:pt>
                <c:pt idx="2591">
                  <c:v>689.6</c:v>
                </c:pt>
                <c:pt idx="2592">
                  <c:v>689.3</c:v>
                </c:pt>
                <c:pt idx="2593">
                  <c:v>688.8</c:v>
                </c:pt>
                <c:pt idx="2594">
                  <c:v>686.7</c:v>
                </c:pt>
                <c:pt idx="2595">
                  <c:v>686.6</c:v>
                </c:pt>
                <c:pt idx="2596">
                  <c:v>686.4</c:v>
                </c:pt>
                <c:pt idx="2597">
                  <c:v>686</c:v>
                </c:pt>
                <c:pt idx="2598">
                  <c:v>685.5</c:v>
                </c:pt>
                <c:pt idx="2599">
                  <c:v>683.3</c:v>
                </c:pt>
                <c:pt idx="2600">
                  <c:v>683.2</c:v>
                </c:pt>
                <c:pt idx="2601">
                  <c:v>683</c:v>
                </c:pt>
                <c:pt idx="2602">
                  <c:v>682.7</c:v>
                </c:pt>
                <c:pt idx="2603">
                  <c:v>682.3</c:v>
                </c:pt>
                <c:pt idx="2604">
                  <c:v>681.8</c:v>
                </c:pt>
                <c:pt idx="2605">
                  <c:v>679.7</c:v>
                </c:pt>
                <c:pt idx="2606">
                  <c:v>679.6</c:v>
                </c:pt>
                <c:pt idx="2607">
                  <c:v>679.2</c:v>
                </c:pt>
                <c:pt idx="2608">
                  <c:v>678.9</c:v>
                </c:pt>
                <c:pt idx="2609">
                  <c:v>678.6</c:v>
                </c:pt>
                <c:pt idx="2610">
                  <c:v>678.1</c:v>
                </c:pt>
                <c:pt idx="2611">
                  <c:v>676.2</c:v>
                </c:pt>
                <c:pt idx="2612">
                  <c:v>676</c:v>
                </c:pt>
                <c:pt idx="2613">
                  <c:v>675.8</c:v>
                </c:pt>
                <c:pt idx="2614">
                  <c:v>675.5</c:v>
                </c:pt>
                <c:pt idx="2615">
                  <c:v>674.9</c:v>
                </c:pt>
                <c:pt idx="2616">
                  <c:v>674.4</c:v>
                </c:pt>
                <c:pt idx="2617">
                  <c:v>672.1</c:v>
                </c:pt>
                <c:pt idx="2618">
                  <c:v>672</c:v>
                </c:pt>
                <c:pt idx="2619">
                  <c:v>671.8</c:v>
                </c:pt>
                <c:pt idx="2620">
                  <c:v>671.7</c:v>
                </c:pt>
                <c:pt idx="2621">
                  <c:v>671.2</c:v>
                </c:pt>
                <c:pt idx="2622">
                  <c:v>670.9</c:v>
                </c:pt>
                <c:pt idx="2623">
                  <c:v>670.4</c:v>
                </c:pt>
                <c:pt idx="2624">
                  <c:v>669.9</c:v>
                </c:pt>
                <c:pt idx="2625">
                  <c:v>667.8</c:v>
                </c:pt>
                <c:pt idx="2626">
                  <c:v>667.6</c:v>
                </c:pt>
                <c:pt idx="2627">
                  <c:v>667.4</c:v>
                </c:pt>
                <c:pt idx="2628">
                  <c:v>667</c:v>
                </c:pt>
                <c:pt idx="2629">
                  <c:v>666.6</c:v>
                </c:pt>
                <c:pt idx="2630">
                  <c:v>666.2</c:v>
                </c:pt>
                <c:pt idx="2631">
                  <c:v>665.6</c:v>
                </c:pt>
                <c:pt idx="2632">
                  <c:v>663.4</c:v>
                </c:pt>
                <c:pt idx="2633">
                  <c:v>663.3</c:v>
                </c:pt>
                <c:pt idx="2634">
                  <c:v>663.2</c:v>
                </c:pt>
                <c:pt idx="2635">
                  <c:v>663</c:v>
                </c:pt>
                <c:pt idx="2636">
                  <c:v>662.6</c:v>
                </c:pt>
                <c:pt idx="2637">
                  <c:v>662.2</c:v>
                </c:pt>
                <c:pt idx="2638">
                  <c:v>661.7</c:v>
                </c:pt>
                <c:pt idx="2639">
                  <c:v>661.2</c:v>
                </c:pt>
                <c:pt idx="2640">
                  <c:v>659.3</c:v>
                </c:pt>
                <c:pt idx="2641">
                  <c:v>659.1</c:v>
                </c:pt>
                <c:pt idx="2642">
                  <c:v>658.9</c:v>
                </c:pt>
                <c:pt idx="2643">
                  <c:v>658.5</c:v>
                </c:pt>
                <c:pt idx="2644">
                  <c:v>658.1</c:v>
                </c:pt>
                <c:pt idx="2645">
                  <c:v>657.8</c:v>
                </c:pt>
                <c:pt idx="2646">
                  <c:v>657.2</c:v>
                </c:pt>
                <c:pt idx="2647">
                  <c:v>656.8</c:v>
                </c:pt>
                <c:pt idx="2648">
                  <c:v>656.2</c:v>
                </c:pt>
                <c:pt idx="2649">
                  <c:v>654</c:v>
                </c:pt>
                <c:pt idx="2650">
                  <c:v>653.9</c:v>
                </c:pt>
                <c:pt idx="2651">
                  <c:v>653.79999999999995</c:v>
                </c:pt>
                <c:pt idx="2652">
                  <c:v>653.5</c:v>
                </c:pt>
                <c:pt idx="2653">
                  <c:v>653.1</c:v>
                </c:pt>
                <c:pt idx="2654">
                  <c:v>652.70000000000005</c:v>
                </c:pt>
                <c:pt idx="2655">
                  <c:v>652.20000000000005</c:v>
                </c:pt>
                <c:pt idx="2656">
                  <c:v>651.79999999999995</c:v>
                </c:pt>
                <c:pt idx="2657">
                  <c:v>651.29999999999995</c:v>
                </c:pt>
                <c:pt idx="2658">
                  <c:v>650.79999999999995</c:v>
                </c:pt>
                <c:pt idx="2659">
                  <c:v>648.79999999999995</c:v>
                </c:pt>
                <c:pt idx="2660">
                  <c:v>648.70000000000005</c:v>
                </c:pt>
                <c:pt idx="2661">
                  <c:v>648.6</c:v>
                </c:pt>
                <c:pt idx="2662">
                  <c:v>648.29999999999995</c:v>
                </c:pt>
                <c:pt idx="2663">
                  <c:v>647.9</c:v>
                </c:pt>
                <c:pt idx="2664">
                  <c:v>647.4</c:v>
                </c:pt>
                <c:pt idx="2665">
                  <c:v>646.9</c:v>
                </c:pt>
                <c:pt idx="2666">
                  <c:v>646.5</c:v>
                </c:pt>
                <c:pt idx="2667">
                  <c:v>645.9</c:v>
                </c:pt>
                <c:pt idx="2668">
                  <c:v>643.9</c:v>
                </c:pt>
                <c:pt idx="2669">
                  <c:v>643.79999999999995</c:v>
                </c:pt>
                <c:pt idx="2670">
                  <c:v>643.70000000000005</c:v>
                </c:pt>
                <c:pt idx="2671">
                  <c:v>643.5</c:v>
                </c:pt>
                <c:pt idx="2672">
                  <c:v>643.1</c:v>
                </c:pt>
                <c:pt idx="2673">
                  <c:v>642.70000000000005</c:v>
                </c:pt>
                <c:pt idx="2674">
                  <c:v>642.20000000000005</c:v>
                </c:pt>
                <c:pt idx="2675">
                  <c:v>642</c:v>
                </c:pt>
                <c:pt idx="2676">
                  <c:v>641.4</c:v>
                </c:pt>
                <c:pt idx="2677">
                  <c:v>640.79999999999995</c:v>
                </c:pt>
                <c:pt idx="2678">
                  <c:v>640.4</c:v>
                </c:pt>
                <c:pt idx="2679">
                  <c:v>639.9</c:v>
                </c:pt>
                <c:pt idx="2680">
                  <c:v>639.6</c:v>
                </c:pt>
                <c:pt idx="2681">
                  <c:v>639</c:v>
                </c:pt>
                <c:pt idx="2682">
                  <c:v>638.6</c:v>
                </c:pt>
                <c:pt idx="2683">
                  <c:v>636.6</c:v>
                </c:pt>
                <c:pt idx="2684">
                  <c:v>636.4</c:v>
                </c:pt>
                <c:pt idx="2685">
                  <c:v>636.20000000000005</c:v>
                </c:pt>
                <c:pt idx="2686">
                  <c:v>636</c:v>
                </c:pt>
                <c:pt idx="2687">
                  <c:v>635.6</c:v>
                </c:pt>
                <c:pt idx="2688">
                  <c:v>635.1</c:v>
                </c:pt>
                <c:pt idx="2689">
                  <c:v>634.70000000000005</c:v>
                </c:pt>
                <c:pt idx="2690">
                  <c:v>634.29999999999995</c:v>
                </c:pt>
                <c:pt idx="2691">
                  <c:v>633.79999999999995</c:v>
                </c:pt>
                <c:pt idx="2692">
                  <c:v>633.4</c:v>
                </c:pt>
                <c:pt idx="2693">
                  <c:v>632.9</c:v>
                </c:pt>
                <c:pt idx="2694">
                  <c:v>632.5</c:v>
                </c:pt>
                <c:pt idx="2695">
                  <c:v>632.20000000000005</c:v>
                </c:pt>
                <c:pt idx="2696">
                  <c:v>631.6</c:v>
                </c:pt>
                <c:pt idx="2697">
                  <c:v>631.20000000000005</c:v>
                </c:pt>
                <c:pt idx="2698">
                  <c:v>630.79999999999995</c:v>
                </c:pt>
                <c:pt idx="2699">
                  <c:v>630.4</c:v>
                </c:pt>
                <c:pt idx="2700">
                  <c:v>629.79999999999995</c:v>
                </c:pt>
                <c:pt idx="2701">
                  <c:v>629.20000000000005</c:v>
                </c:pt>
                <c:pt idx="2702">
                  <c:v>628.70000000000005</c:v>
                </c:pt>
                <c:pt idx="2703">
                  <c:v>628.29999999999995</c:v>
                </c:pt>
                <c:pt idx="2704">
                  <c:v>627.9</c:v>
                </c:pt>
                <c:pt idx="2705">
                  <c:v>625.9</c:v>
                </c:pt>
                <c:pt idx="2706">
                  <c:v>625.79999999999995</c:v>
                </c:pt>
                <c:pt idx="2707">
                  <c:v>625.6</c:v>
                </c:pt>
                <c:pt idx="2708">
                  <c:v>625.29999999999995</c:v>
                </c:pt>
                <c:pt idx="2709">
                  <c:v>625</c:v>
                </c:pt>
                <c:pt idx="2710">
                  <c:v>624.70000000000005</c:v>
                </c:pt>
                <c:pt idx="2711">
                  <c:v>624.29999999999995</c:v>
                </c:pt>
                <c:pt idx="2712">
                  <c:v>623.9</c:v>
                </c:pt>
                <c:pt idx="2713">
                  <c:v>623.4</c:v>
                </c:pt>
                <c:pt idx="2714">
                  <c:v>623.1</c:v>
                </c:pt>
                <c:pt idx="2715">
                  <c:v>622.6</c:v>
                </c:pt>
                <c:pt idx="2716">
                  <c:v>622.1</c:v>
                </c:pt>
                <c:pt idx="2717">
                  <c:v>621.5</c:v>
                </c:pt>
                <c:pt idx="2718">
                  <c:v>621.1</c:v>
                </c:pt>
                <c:pt idx="2719">
                  <c:v>620.70000000000005</c:v>
                </c:pt>
                <c:pt idx="2720">
                  <c:v>620.20000000000005</c:v>
                </c:pt>
                <c:pt idx="2721">
                  <c:v>619.79999999999995</c:v>
                </c:pt>
                <c:pt idx="2722">
                  <c:v>619.4</c:v>
                </c:pt>
                <c:pt idx="2723">
                  <c:v>619.1</c:v>
                </c:pt>
                <c:pt idx="2724">
                  <c:v>618.5</c:v>
                </c:pt>
                <c:pt idx="2725">
                  <c:v>618.1</c:v>
                </c:pt>
                <c:pt idx="2726">
                  <c:v>617.6</c:v>
                </c:pt>
                <c:pt idx="2727">
                  <c:v>617.1</c:v>
                </c:pt>
                <c:pt idx="2728">
                  <c:v>616.79999999999995</c:v>
                </c:pt>
                <c:pt idx="2729">
                  <c:v>616.29999999999995</c:v>
                </c:pt>
                <c:pt idx="2730">
                  <c:v>615.79999999999995</c:v>
                </c:pt>
                <c:pt idx="2731">
                  <c:v>615.29999999999995</c:v>
                </c:pt>
                <c:pt idx="2732">
                  <c:v>614.79999999999995</c:v>
                </c:pt>
                <c:pt idx="2733">
                  <c:v>614.29999999999995</c:v>
                </c:pt>
                <c:pt idx="2734">
                  <c:v>614</c:v>
                </c:pt>
                <c:pt idx="2735">
                  <c:v>613.6</c:v>
                </c:pt>
                <c:pt idx="2736">
                  <c:v>613.20000000000005</c:v>
                </c:pt>
                <c:pt idx="2737">
                  <c:v>612.70000000000005</c:v>
                </c:pt>
                <c:pt idx="2738">
                  <c:v>612.29999999999995</c:v>
                </c:pt>
                <c:pt idx="2739">
                  <c:v>611.79999999999995</c:v>
                </c:pt>
                <c:pt idx="2740">
                  <c:v>611.4</c:v>
                </c:pt>
                <c:pt idx="2741">
                  <c:v>610.9</c:v>
                </c:pt>
                <c:pt idx="2742">
                  <c:v>610.6</c:v>
                </c:pt>
                <c:pt idx="2743">
                  <c:v>610.1</c:v>
                </c:pt>
                <c:pt idx="2744">
                  <c:v>609.6</c:v>
                </c:pt>
                <c:pt idx="2745">
                  <c:v>609.20000000000005</c:v>
                </c:pt>
                <c:pt idx="2746">
                  <c:v>608.70000000000005</c:v>
                </c:pt>
                <c:pt idx="2747">
                  <c:v>608.4</c:v>
                </c:pt>
                <c:pt idx="2748">
                  <c:v>607.79999999999995</c:v>
                </c:pt>
                <c:pt idx="2749">
                  <c:v>607.5</c:v>
                </c:pt>
                <c:pt idx="2750">
                  <c:v>607</c:v>
                </c:pt>
                <c:pt idx="2751">
                  <c:v>606.6</c:v>
                </c:pt>
                <c:pt idx="2752">
                  <c:v>606.20000000000005</c:v>
                </c:pt>
                <c:pt idx="2753">
                  <c:v>605.70000000000005</c:v>
                </c:pt>
                <c:pt idx="2754">
                  <c:v>605.29999999999995</c:v>
                </c:pt>
                <c:pt idx="2755">
                  <c:v>604.79999999999995</c:v>
                </c:pt>
                <c:pt idx="2756">
                  <c:v>604.4</c:v>
                </c:pt>
                <c:pt idx="2757">
                  <c:v>604.1</c:v>
                </c:pt>
                <c:pt idx="2758">
                  <c:v>603.6</c:v>
                </c:pt>
                <c:pt idx="2759">
                  <c:v>603.20000000000005</c:v>
                </c:pt>
                <c:pt idx="2760">
                  <c:v>602.9</c:v>
                </c:pt>
                <c:pt idx="2761">
                  <c:v>602.4</c:v>
                </c:pt>
                <c:pt idx="2762">
                  <c:v>602</c:v>
                </c:pt>
                <c:pt idx="2763">
                  <c:v>601.5</c:v>
                </c:pt>
                <c:pt idx="2764">
                  <c:v>601</c:v>
                </c:pt>
                <c:pt idx="2765">
                  <c:v>600.6</c:v>
                </c:pt>
                <c:pt idx="2766">
                  <c:v>600.29999999999995</c:v>
                </c:pt>
                <c:pt idx="2767">
                  <c:v>599.79999999999995</c:v>
                </c:pt>
                <c:pt idx="2768">
                  <c:v>599.4</c:v>
                </c:pt>
                <c:pt idx="2769">
                  <c:v>599</c:v>
                </c:pt>
                <c:pt idx="2770">
                  <c:v>598.6</c:v>
                </c:pt>
                <c:pt idx="2771">
                  <c:v>598.29999999999995</c:v>
                </c:pt>
                <c:pt idx="2772">
                  <c:v>597.79999999999995</c:v>
                </c:pt>
                <c:pt idx="2773">
                  <c:v>597.5</c:v>
                </c:pt>
                <c:pt idx="2774">
                  <c:v>597.1</c:v>
                </c:pt>
                <c:pt idx="2775">
                  <c:v>596.6</c:v>
                </c:pt>
                <c:pt idx="2776">
                  <c:v>596.29999999999995</c:v>
                </c:pt>
                <c:pt idx="2777">
                  <c:v>595.79999999999995</c:v>
                </c:pt>
                <c:pt idx="2778">
                  <c:v>595.4</c:v>
                </c:pt>
                <c:pt idx="2779">
                  <c:v>595.1</c:v>
                </c:pt>
                <c:pt idx="2780">
                  <c:v>594.6</c:v>
                </c:pt>
                <c:pt idx="2781">
                  <c:v>594.1</c:v>
                </c:pt>
                <c:pt idx="2782">
                  <c:v>593.6</c:v>
                </c:pt>
                <c:pt idx="2783">
                  <c:v>593.29999999999995</c:v>
                </c:pt>
                <c:pt idx="2784">
                  <c:v>592.9</c:v>
                </c:pt>
                <c:pt idx="2785">
                  <c:v>592.6</c:v>
                </c:pt>
                <c:pt idx="2786">
                  <c:v>592.1</c:v>
                </c:pt>
                <c:pt idx="2787">
                  <c:v>591.6</c:v>
                </c:pt>
                <c:pt idx="2788">
                  <c:v>591.29999999999995</c:v>
                </c:pt>
                <c:pt idx="2789">
                  <c:v>590.9</c:v>
                </c:pt>
                <c:pt idx="2790">
                  <c:v>590.70000000000005</c:v>
                </c:pt>
                <c:pt idx="2791">
                  <c:v>590.20000000000005</c:v>
                </c:pt>
                <c:pt idx="2792">
                  <c:v>589.70000000000005</c:v>
                </c:pt>
                <c:pt idx="2793">
                  <c:v>589.29999999999995</c:v>
                </c:pt>
                <c:pt idx="2794">
                  <c:v>588.9</c:v>
                </c:pt>
                <c:pt idx="2795">
                  <c:v>588.6</c:v>
                </c:pt>
                <c:pt idx="2796">
                  <c:v>588.20000000000005</c:v>
                </c:pt>
                <c:pt idx="2797">
                  <c:v>587.9</c:v>
                </c:pt>
                <c:pt idx="2798">
                  <c:v>587.4</c:v>
                </c:pt>
                <c:pt idx="2799">
                  <c:v>586.9</c:v>
                </c:pt>
                <c:pt idx="2800">
                  <c:v>586.5</c:v>
                </c:pt>
                <c:pt idx="2801">
                  <c:v>586.20000000000005</c:v>
                </c:pt>
                <c:pt idx="2802">
                  <c:v>585.9</c:v>
                </c:pt>
                <c:pt idx="2803">
                  <c:v>585.5</c:v>
                </c:pt>
                <c:pt idx="2804">
                  <c:v>585</c:v>
                </c:pt>
                <c:pt idx="2805">
                  <c:v>584.79999999999995</c:v>
                </c:pt>
                <c:pt idx="2806">
                  <c:v>584.4</c:v>
                </c:pt>
                <c:pt idx="2807">
                  <c:v>584</c:v>
                </c:pt>
                <c:pt idx="2808">
                  <c:v>583.5</c:v>
                </c:pt>
                <c:pt idx="2809">
                  <c:v>583.20000000000005</c:v>
                </c:pt>
                <c:pt idx="2810">
                  <c:v>582.9</c:v>
                </c:pt>
                <c:pt idx="2811">
                  <c:v>582.5</c:v>
                </c:pt>
                <c:pt idx="2812">
                  <c:v>582.1</c:v>
                </c:pt>
                <c:pt idx="2813">
                  <c:v>581.6</c:v>
                </c:pt>
                <c:pt idx="2814">
                  <c:v>581.29999999999995</c:v>
                </c:pt>
                <c:pt idx="2815">
                  <c:v>581</c:v>
                </c:pt>
                <c:pt idx="2816">
                  <c:v>580.6</c:v>
                </c:pt>
                <c:pt idx="2817">
                  <c:v>580.1</c:v>
                </c:pt>
                <c:pt idx="2818">
                  <c:v>579.70000000000005</c:v>
                </c:pt>
                <c:pt idx="2819">
                  <c:v>579.4</c:v>
                </c:pt>
                <c:pt idx="2820">
                  <c:v>579</c:v>
                </c:pt>
                <c:pt idx="2821">
                  <c:v>578.70000000000005</c:v>
                </c:pt>
                <c:pt idx="2822">
                  <c:v>578.20000000000005</c:v>
                </c:pt>
                <c:pt idx="2823">
                  <c:v>577.79999999999995</c:v>
                </c:pt>
                <c:pt idx="2824">
                  <c:v>577.4</c:v>
                </c:pt>
                <c:pt idx="2825">
                  <c:v>577.1</c:v>
                </c:pt>
                <c:pt idx="2826">
                  <c:v>576.79999999999995</c:v>
                </c:pt>
                <c:pt idx="2827">
                  <c:v>576.4</c:v>
                </c:pt>
                <c:pt idx="2828">
                  <c:v>576</c:v>
                </c:pt>
                <c:pt idx="2829">
                  <c:v>575.79999999999995</c:v>
                </c:pt>
                <c:pt idx="2830">
                  <c:v>575.4</c:v>
                </c:pt>
                <c:pt idx="2831">
                  <c:v>575</c:v>
                </c:pt>
                <c:pt idx="2832">
                  <c:v>574.6</c:v>
                </c:pt>
                <c:pt idx="2833">
                  <c:v>574.29999999999995</c:v>
                </c:pt>
                <c:pt idx="2834">
                  <c:v>573.9</c:v>
                </c:pt>
                <c:pt idx="2835">
                  <c:v>573.5</c:v>
                </c:pt>
                <c:pt idx="2836">
                  <c:v>573.20000000000005</c:v>
                </c:pt>
                <c:pt idx="2837">
                  <c:v>572.79999999999995</c:v>
                </c:pt>
                <c:pt idx="2838">
                  <c:v>572.29999999999995</c:v>
                </c:pt>
                <c:pt idx="2839">
                  <c:v>571.9</c:v>
                </c:pt>
                <c:pt idx="2840">
                  <c:v>571.6</c:v>
                </c:pt>
                <c:pt idx="2841">
                  <c:v>571.29999999999995</c:v>
                </c:pt>
                <c:pt idx="2842">
                  <c:v>570.9</c:v>
                </c:pt>
                <c:pt idx="2843">
                  <c:v>570.5</c:v>
                </c:pt>
                <c:pt idx="2844">
                  <c:v>570.20000000000005</c:v>
                </c:pt>
                <c:pt idx="2845">
                  <c:v>569.9</c:v>
                </c:pt>
                <c:pt idx="2846">
                  <c:v>569.4</c:v>
                </c:pt>
                <c:pt idx="2847">
                  <c:v>569</c:v>
                </c:pt>
                <c:pt idx="2848">
                  <c:v>568.70000000000005</c:v>
                </c:pt>
                <c:pt idx="2849">
                  <c:v>568.4</c:v>
                </c:pt>
                <c:pt idx="2850">
                  <c:v>568.20000000000005</c:v>
                </c:pt>
                <c:pt idx="2851">
                  <c:v>567.70000000000005</c:v>
                </c:pt>
                <c:pt idx="2852">
                  <c:v>567.29999999999995</c:v>
                </c:pt>
                <c:pt idx="2853">
                  <c:v>567</c:v>
                </c:pt>
                <c:pt idx="2854">
                  <c:v>566.6</c:v>
                </c:pt>
                <c:pt idx="2855">
                  <c:v>566.29999999999995</c:v>
                </c:pt>
                <c:pt idx="2856">
                  <c:v>566</c:v>
                </c:pt>
                <c:pt idx="2857">
                  <c:v>565.6</c:v>
                </c:pt>
                <c:pt idx="2858">
                  <c:v>565.20000000000005</c:v>
                </c:pt>
                <c:pt idx="2859">
                  <c:v>564.79999999999995</c:v>
                </c:pt>
                <c:pt idx="2860">
                  <c:v>564.70000000000005</c:v>
                </c:pt>
                <c:pt idx="2861">
                  <c:v>564.29999999999995</c:v>
                </c:pt>
                <c:pt idx="2862">
                  <c:v>564</c:v>
                </c:pt>
                <c:pt idx="2863">
                  <c:v>563.5</c:v>
                </c:pt>
                <c:pt idx="2864">
                  <c:v>563.1</c:v>
                </c:pt>
                <c:pt idx="2865">
                  <c:v>562.9</c:v>
                </c:pt>
                <c:pt idx="2866">
                  <c:v>562.5</c:v>
                </c:pt>
                <c:pt idx="2867">
                  <c:v>562.20000000000005</c:v>
                </c:pt>
                <c:pt idx="2868">
                  <c:v>561.79999999999995</c:v>
                </c:pt>
                <c:pt idx="2869">
                  <c:v>561.5</c:v>
                </c:pt>
                <c:pt idx="2870">
                  <c:v>561.20000000000005</c:v>
                </c:pt>
                <c:pt idx="2871">
                  <c:v>560.70000000000005</c:v>
                </c:pt>
                <c:pt idx="2872">
                  <c:v>560.4</c:v>
                </c:pt>
                <c:pt idx="2873">
                  <c:v>560</c:v>
                </c:pt>
                <c:pt idx="2874">
                  <c:v>559.70000000000005</c:v>
                </c:pt>
                <c:pt idx="2875">
                  <c:v>559.4</c:v>
                </c:pt>
                <c:pt idx="2876">
                  <c:v>559</c:v>
                </c:pt>
                <c:pt idx="2877">
                  <c:v>558.70000000000005</c:v>
                </c:pt>
                <c:pt idx="2878">
                  <c:v>558.4</c:v>
                </c:pt>
                <c:pt idx="2879">
                  <c:v>558.1</c:v>
                </c:pt>
                <c:pt idx="2880">
                  <c:v>557.70000000000005</c:v>
                </c:pt>
                <c:pt idx="2881">
                  <c:v>557.4</c:v>
                </c:pt>
                <c:pt idx="2882">
                  <c:v>557</c:v>
                </c:pt>
                <c:pt idx="2883">
                  <c:v>556.6</c:v>
                </c:pt>
                <c:pt idx="2884">
                  <c:v>556.4</c:v>
                </c:pt>
                <c:pt idx="2885">
                  <c:v>556.1</c:v>
                </c:pt>
                <c:pt idx="2886">
                  <c:v>555.79999999999995</c:v>
                </c:pt>
                <c:pt idx="2887">
                  <c:v>555.4</c:v>
                </c:pt>
                <c:pt idx="2888">
                  <c:v>555.1</c:v>
                </c:pt>
                <c:pt idx="2889">
                  <c:v>554.79999999999995</c:v>
                </c:pt>
                <c:pt idx="2890">
                  <c:v>554.4</c:v>
                </c:pt>
                <c:pt idx="2891">
                  <c:v>554.1</c:v>
                </c:pt>
                <c:pt idx="2892">
                  <c:v>553.79999999999995</c:v>
                </c:pt>
                <c:pt idx="2893">
                  <c:v>553.4</c:v>
                </c:pt>
                <c:pt idx="2894">
                  <c:v>553</c:v>
                </c:pt>
                <c:pt idx="2895">
                  <c:v>552.70000000000005</c:v>
                </c:pt>
                <c:pt idx="2896">
                  <c:v>552.4</c:v>
                </c:pt>
                <c:pt idx="2897">
                  <c:v>552</c:v>
                </c:pt>
                <c:pt idx="2898">
                  <c:v>551.79999999999995</c:v>
                </c:pt>
                <c:pt idx="2899">
                  <c:v>551.4</c:v>
                </c:pt>
                <c:pt idx="2900">
                  <c:v>551</c:v>
                </c:pt>
                <c:pt idx="2901">
                  <c:v>550.70000000000005</c:v>
                </c:pt>
                <c:pt idx="2902">
                  <c:v>550.29999999999995</c:v>
                </c:pt>
                <c:pt idx="2903">
                  <c:v>550.20000000000005</c:v>
                </c:pt>
                <c:pt idx="2904">
                  <c:v>549.79999999999995</c:v>
                </c:pt>
                <c:pt idx="2905">
                  <c:v>549.5</c:v>
                </c:pt>
                <c:pt idx="2906">
                  <c:v>549.1</c:v>
                </c:pt>
                <c:pt idx="2907">
                  <c:v>548.79999999999995</c:v>
                </c:pt>
                <c:pt idx="2908">
                  <c:v>548.6</c:v>
                </c:pt>
                <c:pt idx="2909">
                  <c:v>548.1</c:v>
                </c:pt>
                <c:pt idx="2910">
                  <c:v>547.9</c:v>
                </c:pt>
                <c:pt idx="2911">
                  <c:v>547.6</c:v>
                </c:pt>
                <c:pt idx="2912">
                  <c:v>547.20000000000005</c:v>
                </c:pt>
                <c:pt idx="2913">
                  <c:v>546.79999999999995</c:v>
                </c:pt>
                <c:pt idx="2914">
                  <c:v>546.4</c:v>
                </c:pt>
                <c:pt idx="2915">
                  <c:v>546.20000000000005</c:v>
                </c:pt>
                <c:pt idx="2916">
                  <c:v>545.79999999999995</c:v>
                </c:pt>
                <c:pt idx="2917">
                  <c:v>545.5</c:v>
                </c:pt>
                <c:pt idx="2918">
                  <c:v>545.1</c:v>
                </c:pt>
                <c:pt idx="2919">
                  <c:v>544.9</c:v>
                </c:pt>
                <c:pt idx="2920">
                  <c:v>544.70000000000005</c:v>
                </c:pt>
                <c:pt idx="2921">
                  <c:v>544.29999999999995</c:v>
                </c:pt>
                <c:pt idx="2922">
                  <c:v>543.9</c:v>
                </c:pt>
                <c:pt idx="2923">
                  <c:v>543.70000000000005</c:v>
                </c:pt>
                <c:pt idx="2924">
                  <c:v>543.4</c:v>
                </c:pt>
                <c:pt idx="2925">
                  <c:v>543.1</c:v>
                </c:pt>
                <c:pt idx="2926">
                  <c:v>542.70000000000005</c:v>
                </c:pt>
                <c:pt idx="2927">
                  <c:v>542.5</c:v>
                </c:pt>
                <c:pt idx="2928">
                  <c:v>542.20000000000005</c:v>
                </c:pt>
                <c:pt idx="2929">
                  <c:v>541.79999999999995</c:v>
                </c:pt>
                <c:pt idx="2930">
                  <c:v>541.5</c:v>
                </c:pt>
                <c:pt idx="2931">
                  <c:v>541.20000000000005</c:v>
                </c:pt>
                <c:pt idx="2932">
                  <c:v>540.9</c:v>
                </c:pt>
                <c:pt idx="2933">
                  <c:v>540.5</c:v>
                </c:pt>
                <c:pt idx="2934">
                  <c:v>540.20000000000005</c:v>
                </c:pt>
                <c:pt idx="2935">
                  <c:v>540</c:v>
                </c:pt>
                <c:pt idx="2936">
                  <c:v>539.6</c:v>
                </c:pt>
                <c:pt idx="2937">
                  <c:v>539.29999999999995</c:v>
                </c:pt>
                <c:pt idx="2938">
                  <c:v>538.9</c:v>
                </c:pt>
                <c:pt idx="2939">
                  <c:v>538.79999999999995</c:v>
                </c:pt>
                <c:pt idx="2940">
                  <c:v>538.29999999999995</c:v>
                </c:pt>
                <c:pt idx="2941">
                  <c:v>538</c:v>
                </c:pt>
                <c:pt idx="2942">
                  <c:v>537.70000000000005</c:v>
                </c:pt>
                <c:pt idx="2943">
                  <c:v>537.4</c:v>
                </c:pt>
                <c:pt idx="2944">
                  <c:v>537.20000000000005</c:v>
                </c:pt>
                <c:pt idx="2945">
                  <c:v>536.9</c:v>
                </c:pt>
                <c:pt idx="2946">
                  <c:v>536.6</c:v>
                </c:pt>
                <c:pt idx="2947">
                  <c:v>536.20000000000005</c:v>
                </c:pt>
                <c:pt idx="2948">
                  <c:v>536</c:v>
                </c:pt>
                <c:pt idx="2949">
                  <c:v>535.70000000000005</c:v>
                </c:pt>
                <c:pt idx="2950">
                  <c:v>535.29999999999995</c:v>
                </c:pt>
                <c:pt idx="2951">
                  <c:v>535.1</c:v>
                </c:pt>
                <c:pt idx="2952">
                  <c:v>534.70000000000005</c:v>
                </c:pt>
                <c:pt idx="2953">
                  <c:v>534.4</c:v>
                </c:pt>
                <c:pt idx="2954">
                  <c:v>534.20000000000005</c:v>
                </c:pt>
                <c:pt idx="2955">
                  <c:v>533.70000000000005</c:v>
                </c:pt>
                <c:pt idx="2956">
                  <c:v>533.5</c:v>
                </c:pt>
                <c:pt idx="2957">
                  <c:v>533.20000000000005</c:v>
                </c:pt>
                <c:pt idx="2958">
                  <c:v>532.9</c:v>
                </c:pt>
                <c:pt idx="2959">
                  <c:v>532.5</c:v>
                </c:pt>
                <c:pt idx="2960">
                  <c:v>532.20000000000005</c:v>
                </c:pt>
                <c:pt idx="2961">
                  <c:v>532.1</c:v>
                </c:pt>
                <c:pt idx="2962">
                  <c:v>531.70000000000005</c:v>
                </c:pt>
                <c:pt idx="2963">
                  <c:v>531.29999999999995</c:v>
                </c:pt>
                <c:pt idx="2964">
                  <c:v>531</c:v>
                </c:pt>
                <c:pt idx="2965">
                  <c:v>530.79999999999995</c:v>
                </c:pt>
                <c:pt idx="2966">
                  <c:v>530.5</c:v>
                </c:pt>
                <c:pt idx="2967">
                  <c:v>530.29999999999995</c:v>
                </c:pt>
                <c:pt idx="2968">
                  <c:v>530</c:v>
                </c:pt>
                <c:pt idx="2969">
                  <c:v>529.6</c:v>
                </c:pt>
                <c:pt idx="2970">
                  <c:v>529.4</c:v>
                </c:pt>
                <c:pt idx="2971">
                  <c:v>529.1</c:v>
                </c:pt>
                <c:pt idx="2972">
                  <c:v>528.79999999999995</c:v>
                </c:pt>
                <c:pt idx="2973">
                  <c:v>528.5</c:v>
                </c:pt>
                <c:pt idx="2974">
                  <c:v>528.20000000000005</c:v>
                </c:pt>
                <c:pt idx="2975">
                  <c:v>527.9</c:v>
                </c:pt>
                <c:pt idx="2976">
                  <c:v>527.5</c:v>
                </c:pt>
                <c:pt idx="2977">
                  <c:v>527.20000000000005</c:v>
                </c:pt>
                <c:pt idx="2978">
                  <c:v>526.9</c:v>
                </c:pt>
                <c:pt idx="2979">
                  <c:v>526.5</c:v>
                </c:pt>
                <c:pt idx="2980">
                  <c:v>526.5</c:v>
                </c:pt>
                <c:pt idx="2981">
                  <c:v>526.1</c:v>
                </c:pt>
                <c:pt idx="2982">
                  <c:v>525.70000000000005</c:v>
                </c:pt>
                <c:pt idx="2983">
                  <c:v>525.5</c:v>
                </c:pt>
                <c:pt idx="2984">
                  <c:v>525.1</c:v>
                </c:pt>
                <c:pt idx="2985">
                  <c:v>525</c:v>
                </c:pt>
                <c:pt idx="2986">
                  <c:v>524.6</c:v>
                </c:pt>
                <c:pt idx="2987">
                  <c:v>524.4</c:v>
                </c:pt>
                <c:pt idx="2988">
                  <c:v>524</c:v>
                </c:pt>
                <c:pt idx="2989">
                  <c:v>523.79999999999995</c:v>
                </c:pt>
                <c:pt idx="2990">
                  <c:v>523.5</c:v>
                </c:pt>
                <c:pt idx="2991">
                  <c:v>523.20000000000005</c:v>
                </c:pt>
                <c:pt idx="2992">
                  <c:v>522.9</c:v>
                </c:pt>
                <c:pt idx="2993">
                  <c:v>522.70000000000005</c:v>
                </c:pt>
                <c:pt idx="2994">
                  <c:v>522.29999999999995</c:v>
                </c:pt>
                <c:pt idx="2995">
                  <c:v>522</c:v>
                </c:pt>
                <c:pt idx="2996">
                  <c:v>521.70000000000005</c:v>
                </c:pt>
                <c:pt idx="2997">
                  <c:v>521.4</c:v>
                </c:pt>
                <c:pt idx="2998">
                  <c:v>521.20000000000005</c:v>
                </c:pt>
                <c:pt idx="2999">
                  <c:v>520.79999999999995</c:v>
                </c:pt>
                <c:pt idx="3000">
                  <c:v>520.5</c:v>
                </c:pt>
                <c:pt idx="3001">
                  <c:v>520.1</c:v>
                </c:pt>
                <c:pt idx="3002">
                  <c:v>519.9</c:v>
                </c:pt>
                <c:pt idx="3003">
                  <c:v>519.6</c:v>
                </c:pt>
                <c:pt idx="3004">
                  <c:v>519.4</c:v>
                </c:pt>
                <c:pt idx="3005">
                  <c:v>519</c:v>
                </c:pt>
                <c:pt idx="3006">
                  <c:v>518.79999999999995</c:v>
                </c:pt>
                <c:pt idx="3007">
                  <c:v>518.5</c:v>
                </c:pt>
                <c:pt idx="3008">
                  <c:v>518.20000000000005</c:v>
                </c:pt>
                <c:pt idx="3009">
                  <c:v>517.9</c:v>
                </c:pt>
                <c:pt idx="3010">
                  <c:v>517.70000000000005</c:v>
                </c:pt>
                <c:pt idx="3011">
                  <c:v>517.4</c:v>
                </c:pt>
                <c:pt idx="3012">
                  <c:v>517.20000000000005</c:v>
                </c:pt>
                <c:pt idx="3013">
                  <c:v>516.79999999999995</c:v>
                </c:pt>
                <c:pt idx="3014">
                  <c:v>516.6</c:v>
                </c:pt>
                <c:pt idx="3015">
                  <c:v>516.29999999999995</c:v>
                </c:pt>
                <c:pt idx="3016">
                  <c:v>516.1</c:v>
                </c:pt>
                <c:pt idx="3017">
                  <c:v>515.70000000000005</c:v>
                </c:pt>
                <c:pt idx="3018">
                  <c:v>515.4</c:v>
                </c:pt>
                <c:pt idx="3019">
                  <c:v>515.1</c:v>
                </c:pt>
                <c:pt idx="3020">
                  <c:v>514.9</c:v>
                </c:pt>
                <c:pt idx="3021">
                  <c:v>514.70000000000005</c:v>
                </c:pt>
                <c:pt idx="3022">
                  <c:v>514.29999999999995</c:v>
                </c:pt>
                <c:pt idx="3023">
                  <c:v>514</c:v>
                </c:pt>
                <c:pt idx="3024">
                  <c:v>513.70000000000005</c:v>
                </c:pt>
                <c:pt idx="3025">
                  <c:v>513.4</c:v>
                </c:pt>
                <c:pt idx="3026">
                  <c:v>513.20000000000005</c:v>
                </c:pt>
                <c:pt idx="3027">
                  <c:v>512.79999999999995</c:v>
                </c:pt>
                <c:pt idx="3028">
                  <c:v>512.6</c:v>
                </c:pt>
                <c:pt idx="3029">
                  <c:v>512.29999999999995</c:v>
                </c:pt>
                <c:pt idx="3030">
                  <c:v>512</c:v>
                </c:pt>
                <c:pt idx="3031">
                  <c:v>511.7</c:v>
                </c:pt>
                <c:pt idx="3032">
                  <c:v>511.5</c:v>
                </c:pt>
                <c:pt idx="3033">
                  <c:v>511.3</c:v>
                </c:pt>
                <c:pt idx="3034">
                  <c:v>510.9</c:v>
                </c:pt>
                <c:pt idx="3035">
                  <c:v>510.8</c:v>
                </c:pt>
                <c:pt idx="3036">
                  <c:v>510.4</c:v>
                </c:pt>
                <c:pt idx="3037">
                  <c:v>510.1</c:v>
                </c:pt>
                <c:pt idx="3038">
                  <c:v>509.9</c:v>
                </c:pt>
                <c:pt idx="3039">
                  <c:v>509.7</c:v>
                </c:pt>
                <c:pt idx="3040">
                  <c:v>509.4</c:v>
                </c:pt>
                <c:pt idx="3041">
                  <c:v>509.1</c:v>
                </c:pt>
                <c:pt idx="3042">
                  <c:v>508.8</c:v>
                </c:pt>
                <c:pt idx="3043">
                  <c:v>508.6</c:v>
                </c:pt>
                <c:pt idx="3044">
                  <c:v>508.3</c:v>
                </c:pt>
                <c:pt idx="3045">
                  <c:v>508</c:v>
                </c:pt>
                <c:pt idx="3046">
                  <c:v>507.8</c:v>
                </c:pt>
                <c:pt idx="3047">
                  <c:v>507.5</c:v>
                </c:pt>
                <c:pt idx="3048">
                  <c:v>507.2</c:v>
                </c:pt>
                <c:pt idx="3049">
                  <c:v>506.9</c:v>
                </c:pt>
                <c:pt idx="3050">
                  <c:v>506.7</c:v>
                </c:pt>
                <c:pt idx="3051">
                  <c:v>506.4</c:v>
                </c:pt>
                <c:pt idx="3052">
                  <c:v>506.1</c:v>
                </c:pt>
                <c:pt idx="3053">
                  <c:v>505.8</c:v>
                </c:pt>
                <c:pt idx="3054">
                  <c:v>505.5</c:v>
                </c:pt>
                <c:pt idx="3055">
                  <c:v>505.3</c:v>
                </c:pt>
                <c:pt idx="3056">
                  <c:v>505</c:v>
                </c:pt>
                <c:pt idx="3057">
                  <c:v>504.7</c:v>
                </c:pt>
                <c:pt idx="3058">
                  <c:v>504.5</c:v>
                </c:pt>
                <c:pt idx="3059">
                  <c:v>504.2</c:v>
                </c:pt>
                <c:pt idx="3060">
                  <c:v>503.9</c:v>
                </c:pt>
                <c:pt idx="3061">
                  <c:v>503.7</c:v>
                </c:pt>
                <c:pt idx="3062">
                  <c:v>503.4</c:v>
                </c:pt>
                <c:pt idx="3063">
                  <c:v>503.1</c:v>
                </c:pt>
                <c:pt idx="3064">
                  <c:v>502.9</c:v>
                </c:pt>
                <c:pt idx="3065">
                  <c:v>502.6</c:v>
                </c:pt>
                <c:pt idx="3066">
                  <c:v>502.3</c:v>
                </c:pt>
                <c:pt idx="3067">
                  <c:v>502.1</c:v>
                </c:pt>
                <c:pt idx="3068">
                  <c:v>501.8</c:v>
                </c:pt>
                <c:pt idx="3069">
                  <c:v>501.5</c:v>
                </c:pt>
                <c:pt idx="3070">
                  <c:v>501.2</c:v>
                </c:pt>
                <c:pt idx="3071">
                  <c:v>501</c:v>
                </c:pt>
                <c:pt idx="3072">
                  <c:v>500.8</c:v>
                </c:pt>
                <c:pt idx="3073">
                  <c:v>500.4</c:v>
                </c:pt>
                <c:pt idx="3074">
                  <c:v>500.4</c:v>
                </c:pt>
                <c:pt idx="3075">
                  <c:v>500</c:v>
                </c:pt>
                <c:pt idx="3076">
                  <c:v>499.7</c:v>
                </c:pt>
                <c:pt idx="3077">
                  <c:v>499.5</c:v>
                </c:pt>
                <c:pt idx="3078">
                  <c:v>499.2</c:v>
                </c:pt>
                <c:pt idx="3079">
                  <c:v>499</c:v>
                </c:pt>
                <c:pt idx="3080">
                  <c:v>498.7</c:v>
                </c:pt>
                <c:pt idx="3081">
                  <c:v>498.5</c:v>
                </c:pt>
                <c:pt idx="3082">
                  <c:v>498.1</c:v>
                </c:pt>
                <c:pt idx="3083">
                  <c:v>497.8</c:v>
                </c:pt>
                <c:pt idx="3084">
                  <c:v>497.6</c:v>
                </c:pt>
                <c:pt idx="3085">
                  <c:v>497.3</c:v>
                </c:pt>
                <c:pt idx="3086">
                  <c:v>497</c:v>
                </c:pt>
                <c:pt idx="3087">
                  <c:v>496.7</c:v>
                </c:pt>
                <c:pt idx="3088">
                  <c:v>496.5</c:v>
                </c:pt>
                <c:pt idx="3089">
                  <c:v>496.3</c:v>
                </c:pt>
                <c:pt idx="3090">
                  <c:v>495.9</c:v>
                </c:pt>
                <c:pt idx="3091">
                  <c:v>495.7</c:v>
                </c:pt>
                <c:pt idx="3092">
                  <c:v>495.5</c:v>
                </c:pt>
                <c:pt idx="3093">
                  <c:v>495.3</c:v>
                </c:pt>
                <c:pt idx="3094">
                  <c:v>494.9</c:v>
                </c:pt>
                <c:pt idx="3095">
                  <c:v>494.7</c:v>
                </c:pt>
                <c:pt idx="3096">
                  <c:v>494.4</c:v>
                </c:pt>
                <c:pt idx="3097">
                  <c:v>494.1</c:v>
                </c:pt>
                <c:pt idx="3098">
                  <c:v>493.9</c:v>
                </c:pt>
                <c:pt idx="3099">
                  <c:v>493.6</c:v>
                </c:pt>
                <c:pt idx="3100">
                  <c:v>493.4</c:v>
                </c:pt>
                <c:pt idx="3101">
                  <c:v>493.2</c:v>
                </c:pt>
                <c:pt idx="3102">
                  <c:v>492.9</c:v>
                </c:pt>
                <c:pt idx="3103">
                  <c:v>492.6</c:v>
                </c:pt>
                <c:pt idx="3104">
                  <c:v>492.3</c:v>
                </c:pt>
                <c:pt idx="3105">
                  <c:v>492.2</c:v>
                </c:pt>
                <c:pt idx="3106">
                  <c:v>491.9</c:v>
                </c:pt>
                <c:pt idx="3107">
                  <c:v>491.7</c:v>
                </c:pt>
                <c:pt idx="3108">
                  <c:v>491.5</c:v>
                </c:pt>
                <c:pt idx="3109">
                  <c:v>491.2</c:v>
                </c:pt>
                <c:pt idx="3110">
                  <c:v>491</c:v>
                </c:pt>
                <c:pt idx="3111">
                  <c:v>490.7</c:v>
                </c:pt>
                <c:pt idx="3112">
                  <c:v>490.5</c:v>
                </c:pt>
                <c:pt idx="3113">
                  <c:v>490.2</c:v>
                </c:pt>
                <c:pt idx="3114">
                  <c:v>489.9</c:v>
                </c:pt>
                <c:pt idx="3115">
                  <c:v>489.7</c:v>
                </c:pt>
                <c:pt idx="3116">
                  <c:v>489.5</c:v>
                </c:pt>
                <c:pt idx="3117">
                  <c:v>489.2</c:v>
                </c:pt>
                <c:pt idx="3118">
                  <c:v>488.8</c:v>
                </c:pt>
                <c:pt idx="3119">
                  <c:v>488.5</c:v>
                </c:pt>
                <c:pt idx="3120">
                  <c:v>488.4</c:v>
                </c:pt>
                <c:pt idx="3121">
                  <c:v>488.1</c:v>
                </c:pt>
                <c:pt idx="3122">
                  <c:v>487.9</c:v>
                </c:pt>
                <c:pt idx="3123">
                  <c:v>487.6</c:v>
                </c:pt>
                <c:pt idx="3124">
                  <c:v>487.3</c:v>
                </c:pt>
                <c:pt idx="3125">
                  <c:v>487.2</c:v>
                </c:pt>
                <c:pt idx="3126">
                  <c:v>486.8</c:v>
                </c:pt>
                <c:pt idx="3127">
                  <c:v>486.6</c:v>
                </c:pt>
                <c:pt idx="3128">
                  <c:v>486.4</c:v>
                </c:pt>
                <c:pt idx="3129">
                  <c:v>486.1</c:v>
                </c:pt>
                <c:pt idx="3130">
                  <c:v>486</c:v>
                </c:pt>
                <c:pt idx="3131">
                  <c:v>485.7</c:v>
                </c:pt>
                <c:pt idx="3132">
                  <c:v>485.5</c:v>
                </c:pt>
                <c:pt idx="3133">
                  <c:v>485.2</c:v>
                </c:pt>
                <c:pt idx="3134">
                  <c:v>484.9</c:v>
                </c:pt>
                <c:pt idx="3135">
                  <c:v>484.7</c:v>
                </c:pt>
                <c:pt idx="3136">
                  <c:v>484.4</c:v>
                </c:pt>
                <c:pt idx="3137">
                  <c:v>484.2</c:v>
                </c:pt>
                <c:pt idx="3138">
                  <c:v>483.9</c:v>
                </c:pt>
                <c:pt idx="3139">
                  <c:v>483.7</c:v>
                </c:pt>
                <c:pt idx="3140">
                  <c:v>483.6</c:v>
                </c:pt>
                <c:pt idx="3141">
                  <c:v>483.3</c:v>
                </c:pt>
                <c:pt idx="3142">
                  <c:v>483</c:v>
                </c:pt>
                <c:pt idx="3143">
                  <c:v>482.7</c:v>
                </c:pt>
                <c:pt idx="3144">
                  <c:v>482.5</c:v>
                </c:pt>
                <c:pt idx="3145">
                  <c:v>482.3</c:v>
                </c:pt>
                <c:pt idx="3146">
                  <c:v>482</c:v>
                </c:pt>
                <c:pt idx="3147">
                  <c:v>481.7</c:v>
                </c:pt>
                <c:pt idx="3148">
                  <c:v>481.5</c:v>
                </c:pt>
                <c:pt idx="3149">
                  <c:v>481.3</c:v>
                </c:pt>
                <c:pt idx="3150">
                  <c:v>481</c:v>
                </c:pt>
                <c:pt idx="3151">
                  <c:v>480.8</c:v>
                </c:pt>
                <c:pt idx="3152">
                  <c:v>480.5</c:v>
                </c:pt>
                <c:pt idx="3153">
                  <c:v>480.2</c:v>
                </c:pt>
                <c:pt idx="3154">
                  <c:v>480.1</c:v>
                </c:pt>
                <c:pt idx="3155">
                  <c:v>479.8</c:v>
                </c:pt>
                <c:pt idx="3156">
                  <c:v>479.6</c:v>
                </c:pt>
                <c:pt idx="3157">
                  <c:v>479.3</c:v>
                </c:pt>
                <c:pt idx="3158">
                  <c:v>479.1</c:v>
                </c:pt>
                <c:pt idx="3159">
                  <c:v>478.8</c:v>
                </c:pt>
                <c:pt idx="3160">
                  <c:v>478.6</c:v>
                </c:pt>
                <c:pt idx="3161">
                  <c:v>478.4</c:v>
                </c:pt>
                <c:pt idx="3162">
                  <c:v>478.1</c:v>
                </c:pt>
                <c:pt idx="3163">
                  <c:v>477.9</c:v>
                </c:pt>
                <c:pt idx="3164">
                  <c:v>477.7</c:v>
                </c:pt>
                <c:pt idx="3165">
                  <c:v>477.4</c:v>
                </c:pt>
                <c:pt idx="3166">
                  <c:v>477.2</c:v>
                </c:pt>
                <c:pt idx="3167">
                  <c:v>476.9</c:v>
                </c:pt>
                <c:pt idx="3168">
                  <c:v>476.8</c:v>
                </c:pt>
                <c:pt idx="3169">
                  <c:v>476.5</c:v>
                </c:pt>
                <c:pt idx="3170">
                  <c:v>476.2</c:v>
                </c:pt>
                <c:pt idx="3171">
                  <c:v>476</c:v>
                </c:pt>
                <c:pt idx="3172">
                  <c:v>475.8</c:v>
                </c:pt>
                <c:pt idx="3173">
                  <c:v>475.6</c:v>
                </c:pt>
                <c:pt idx="3174">
                  <c:v>475.3</c:v>
                </c:pt>
                <c:pt idx="3175">
                  <c:v>475</c:v>
                </c:pt>
                <c:pt idx="3176">
                  <c:v>474.7</c:v>
                </c:pt>
                <c:pt idx="3177">
                  <c:v>474.5</c:v>
                </c:pt>
                <c:pt idx="3178">
                  <c:v>474.3</c:v>
                </c:pt>
                <c:pt idx="3179">
                  <c:v>474</c:v>
                </c:pt>
                <c:pt idx="3180">
                  <c:v>473.8</c:v>
                </c:pt>
                <c:pt idx="3181">
                  <c:v>473.6</c:v>
                </c:pt>
                <c:pt idx="3182">
                  <c:v>473.3</c:v>
                </c:pt>
                <c:pt idx="3183">
                  <c:v>473.1</c:v>
                </c:pt>
                <c:pt idx="3184">
                  <c:v>472.9</c:v>
                </c:pt>
                <c:pt idx="3185">
                  <c:v>472.7</c:v>
                </c:pt>
                <c:pt idx="3186">
                  <c:v>472.4</c:v>
                </c:pt>
                <c:pt idx="3187">
                  <c:v>472.2</c:v>
                </c:pt>
                <c:pt idx="3188">
                  <c:v>472</c:v>
                </c:pt>
                <c:pt idx="3189">
                  <c:v>471.7</c:v>
                </c:pt>
                <c:pt idx="3190">
                  <c:v>471.5</c:v>
                </c:pt>
                <c:pt idx="3191">
                  <c:v>471.2</c:v>
                </c:pt>
                <c:pt idx="3192">
                  <c:v>471.1</c:v>
                </c:pt>
                <c:pt idx="3193">
                  <c:v>470.8</c:v>
                </c:pt>
                <c:pt idx="3194">
                  <c:v>470.6</c:v>
                </c:pt>
                <c:pt idx="3195">
                  <c:v>470.3</c:v>
                </c:pt>
                <c:pt idx="3196">
                  <c:v>470.2</c:v>
                </c:pt>
                <c:pt idx="3197">
                  <c:v>470</c:v>
                </c:pt>
                <c:pt idx="3198">
                  <c:v>469.7</c:v>
                </c:pt>
                <c:pt idx="3199">
                  <c:v>469.4</c:v>
                </c:pt>
                <c:pt idx="3200">
                  <c:v>469.2</c:v>
                </c:pt>
                <c:pt idx="3201">
                  <c:v>469</c:v>
                </c:pt>
                <c:pt idx="3202">
                  <c:v>468.7</c:v>
                </c:pt>
                <c:pt idx="3203">
                  <c:v>468.4</c:v>
                </c:pt>
                <c:pt idx="3204">
                  <c:v>468.2</c:v>
                </c:pt>
                <c:pt idx="3205">
                  <c:v>468</c:v>
                </c:pt>
                <c:pt idx="3206">
                  <c:v>467.7</c:v>
                </c:pt>
                <c:pt idx="3207">
                  <c:v>467.5</c:v>
                </c:pt>
                <c:pt idx="3208">
                  <c:v>467.2</c:v>
                </c:pt>
                <c:pt idx="3209">
                  <c:v>467.1</c:v>
                </c:pt>
                <c:pt idx="3210">
                  <c:v>466.8</c:v>
                </c:pt>
                <c:pt idx="3211">
                  <c:v>466.5</c:v>
                </c:pt>
                <c:pt idx="3212">
                  <c:v>466.4</c:v>
                </c:pt>
                <c:pt idx="3213">
                  <c:v>466.1</c:v>
                </c:pt>
                <c:pt idx="3214">
                  <c:v>465.9</c:v>
                </c:pt>
                <c:pt idx="3215">
                  <c:v>465.7</c:v>
                </c:pt>
                <c:pt idx="3216">
                  <c:v>465.5</c:v>
                </c:pt>
                <c:pt idx="3217">
                  <c:v>465.2</c:v>
                </c:pt>
                <c:pt idx="3218">
                  <c:v>465</c:v>
                </c:pt>
                <c:pt idx="3219">
                  <c:v>464.8</c:v>
                </c:pt>
                <c:pt idx="3220">
                  <c:v>464.5</c:v>
                </c:pt>
                <c:pt idx="3221">
                  <c:v>464.4</c:v>
                </c:pt>
                <c:pt idx="3222">
                  <c:v>464.1</c:v>
                </c:pt>
                <c:pt idx="3223">
                  <c:v>463.8</c:v>
                </c:pt>
                <c:pt idx="3224">
                  <c:v>463.6</c:v>
                </c:pt>
                <c:pt idx="3225">
                  <c:v>463.4</c:v>
                </c:pt>
                <c:pt idx="3226">
                  <c:v>463.2</c:v>
                </c:pt>
                <c:pt idx="3227">
                  <c:v>462.9</c:v>
                </c:pt>
                <c:pt idx="3228">
                  <c:v>462.7</c:v>
                </c:pt>
                <c:pt idx="3229">
                  <c:v>462.6</c:v>
                </c:pt>
                <c:pt idx="3230">
                  <c:v>462.3</c:v>
                </c:pt>
                <c:pt idx="3231">
                  <c:v>462.1</c:v>
                </c:pt>
                <c:pt idx="3232">
                  <c:v>461.8</c:v>
                </c:pt>
                <c:pt idx="3233">
                  <c:v>461.6</c:v>
                </c:pt>
                <c:pt idx="3234">
                  <c:v>461.3</c:v>
                </c:pt>
                <c:pt idx="3235">
                  <c:v>461.1</c:v>
                </c:pt>
                <c:pt idx="3236">
                  <c:v>460.9</c:v>
                </c:pt>
                <c:pt idx="3237">
                  <c:v>460.6</c:v>
                </c:pt>
                <c:pt idx="3238">
                  <c:v>460.5</c:v>
                </c:pt>
                <c:pt idx="3239">
                  <c:v>460.1</c:v>
                </c:pt>
                <c:pt idx="3240">
                  <c:v>460</c:v>
                </c:pt>
                <c:pt idx="3241">
                  <c:v>459.8</c:v>
                </c:pt>
                <c:pt idx="3242">
                  <c:v>459.6</c:v>
                </c:pt>
                <c:pt idx="3243">
                  <c:v>459.4</c:v>
                </c:pt>
                <c:pt idx="3244">
                  <c:v>459.2</c:v>
                </c:pt>
                <c:pt idx="3245">
                  <c:v>458.9</c:v>
                </c:pt>
                <c:pt idx="3246">
                  <c:v>458.7</c:v>
                </c:pt>
                <c:pt idx="3247">
                  <c:v>458.4</c:v>
                </c:pt>
                <c:pt idx="3248">
                  <c:v>458.3</c:v>
                </c:pt>
                <c:pt idx="3249">
                  <c:v>458.1</c:v>
                </c:pt>
                <c:pt idx="3250">
                  <c:v>457.9</c:v>
                </c:pt>
                <c:pt idx="3251">
                  <c:v>457.6</c:v>
                </c:pt>
                <c:pt idx="3252">
                  <c:v>457.4</c:v>
                </c:pt>
                <c:pt idx="3253">
                  <c:v>457.2</c:v>
                </c:pt>
                <c:pt idx="3254">
                  <c:v>457</c:v>
                </c:pt>
                <c:pt idx="3255">
                  <c:v>456.9</c:v>
                </c:pt>
                <c:pt idx="3256">
                  <c:v>456.6</c:v>
                </c:pt>
                <c:pt idx="3257">
                  <c:v>456.3</c:v>
                </c:pt>
                <c:pt idx="3258">
                  <c:v>456.2</c:v>
                </c:pt>
                <c:pt idx="3259">
                  <c:v>455.9</c:v>
                </c:pt>
                <c:pt idx="3260">
                  <c:v>455.7</c:v>
                </c:pt>
                <c:pt idx="3261">
                  <c:v>455.5</c:v>
                </c:pt>
                <c:pt idx="3262">
                  <c:v>455.3</c:v>
                </c:pt>
                <c:pt idx="3263">
                  <c:v>455</c:v>
                </c:pt>
                <c:pt idx="3264">
                  <c:v>454.8</c:v>
                </c:pt>
                <c:pt idx="3265">
                  <c:v>454.5</c:v>
                </c:pt>
                <c:pt idx="3266">
                  <c:v>454.3</c:v>
                </c:pt>
                <c:pt idx="3267">
                  <c:v>454.1</c:v>
                </c:pt>
                <c:pt idx="3268">
                  <c:v>453.9</c:v>
                </c:pt>
                <c:pt idx="3269">
                  <c:v>453.6</c:v>
                </c:pt>
                <c:pt idx="3270">
                  <c:v>453.5</c:v>
                </c:pt>
                <c:pt idx="3271">
                  <c:v>453.2</c:v>
                </c:pt>
                <c:pt idx="3272">
                  <c:v>453.1</c:v>
                </c:pt>
                <c:pt idx="3273">
                  <c:v>452.8</c:v>
                </c:pt>
                <c:pt idx="3274">
                  <c:v>452.6</c:v>
                </c:pt>
                <c:pt idx="3275">
                  <c:v>452.4</c:v>
                </c:pt>
                <c:pt idx="3276">
                  <c:v>452.1</c:v>
                </c:pt>
                <c:pt idx="3277">
                  <c:v>452</c:v>
                </c:pt>
                <c:pt idx="3278">
                  <c:v>451.7</c:v>
                </c:pt>
                <c:pt idx="3279">
                  <c:v>451.6</c:v>
                </c:pt>
                <c:pt idx="3280">
                  <c:v>451.4</c:v>
                </c:pt>
                <c:pt idx="3281">
                  <c:v>451.1</c:v>
                </c:pt>
                <c:pt idx="3282">
                  <c:v>450.9</c:v>
                </c:pt>
                <c:pt idx="3283">
                  <c:v>450.7</c:v>
                </c:pt>
                <c:pt idx="3284">
                  <c:v>450.5</c:v>
                </c:pt>
                <c:pt idx="3285">
                  <c:v>450.2</c:v>
                </c:pt>
                <c:pt idx="3286">
                  <c:v>450</c:v>
                </c:pt>
                <c:pt idx="3287">
                  <c:v>449.8</c:v>
                </c:pt>
                <c:pt idx="3288">
                  <c:v>449.6</c:v>
                </c:pt>
                <c:pt idx="3289">
                  <c:v>449.4</c:v>
                </c:pt>
                <c:pt idx="3290">
                  <c:v>449.2</c:v>
                </c:pt>
                <c:pt idx="3291">
                  <c:v>449</c:v>
                </c:pt>
                <c:pt idx="3292">
                  <c:v>448.7</c:v>
                </c:pt>
                <c:pt idx="3293">
                  <c:v>448.4</c:v>
                </c:pt>
                <c:pt idx="3294">
                  <c:v>448.2</c:v>
                </c:pt>
                <c:pt idx="3295">
                  <c:v>448</c:v>
                </c:pt>
                <c:pt idx="3296">
                  <c:v>447.8</c:v>
                </c:pt>
                <c:pt idx="3297">
                  <c:v>447.6</c:v>
                </c:pt>
                <c:pt idx="3298">
                  <c:v>447.3</c:v>
                </c:pt>
                <c:pt idx="3299">
                  <c:v>447.1</c:v>
                </c:pt>
                <c:pt idx="3300">
                  <c:v>446.9</c:v>
                </c:pt>
                <c:pt idx="3301">
                  <c:v>446.8</c:v>
                </c:pt>
                <c:pt idx="3302">
                  <c:v>446.5</c:v>
                </c:pt>
                <c:pt idx="3303">
                  <c:v>446.3</c:v>
                </c:pt>
                <c:pt idx="3304">
                  <c:v>446.1</c:v>
                </c:pt>
                <c:pt idx="3305">
                  <c:v>445.9</c:v>
                </c:pt>
                <c:pt idx="3306">
                  <c:v>445.8</c:v>
                </c:pt>
                <c:pt idx="3307">
                  <c:v>445.5</c:v>
                </c:pt>
                <c:pt idx="3308">
                  <c:v>445.4</c:v>
                </c:pt>
                <c:pt idx="3309">
                  <c:v>445.1</c:v>
                </c:pt>
                <c:pt idx="3310">
                  <c:v>444.8</c:v>
                </c:pt>
                <c:pt idx="3311">
                  <c:v>444.6</c:v>
                </c:pt>
                <c:pt idx="3312">
                  <c:v>444.5</c:v>
                </c:pt>
                <c:pt idx="3313">
                  <c:v>444.3</c:v>
                </c:pt>
                <c:pt idx="3314">
                  <c:v>444.1</c:v>
                </c:pt>
                <c:pt idx="3315">
                  <c:v>443.9</c:v>
                </c:pt>
                <c:pt idx="3316">
                  <c:v>443.6</c:v>
                </c:pt>
                <c:pt idx="3317">
                  <c:v>443.4</c:v>
                </c:pt>
                <c:pt idx="3318">
                  <c:v>443.1</c:v>
                </c:pt>
                <c:pt idx="3319">
                  <c:v>442.9</c:v>
                </c:pt>
                <c:pt idx="3320">
                  <c:v>442.7</c:v>
                </c:pt>
                <c:pt idx="3321">
                  <c:v>442.5</c:v>
                </c:pt>
                <c:pt idx="3322">
                  <c:v>442.3</c:v>
                </c:pt>
                <c:pt idx="3323">
                  <c:v>442.1</c:v>
                </c:pt>
                <c:pt idx="3324">
                  <c:v>441.8</c:v>
                </c:pt>
                <c:pt idx="3325">
                  <c:v>441.7</c:v>
                </c:pt>
                <c:pt idx="3326">
                  <c:v>441.5</c:v>
                </c:pt>
                <c:pt idx="3327">
                  <c:v>441.2</c:v>
                </c:pt>
                <c:pt idx="3328">
                  <c:v>441.1</c:v>
                </c:pt>
                <c:pt idx="3329">
                  <c:v>440.9</c:v>
                </c:pt>
                <c:pt idx="3330">
                  <c:v>440.7</c:v>
                </c:pt>
                <c:pt idx="3331">
                  <c:v>440.4</c:v>
                </c:pt>
                <c:pt idx="3332">
                  <c:v>440.2</c:v>
                </c:pt>
                <c:pt idx="3333">
                  <c:v>440.1</c:v>
                </c:pt>
                <c:pt idx="3334">
                  <c:v>439.8</c:v>
                </c:pt>
                <c:pt idx="3335">
                  <c:v>439.7</c:v>
                </c:pt>
                <c:pt idx="3336">
                  <c:v>439.4</c:v>
                </c:pt>
                <c:pt idx="3337">
                  <c:v>439.2</c:v>
                </c:pt>
                <c:pt idx="3338">
                  <c:v>439</c:v>
                </c:pt>
                <c:pt idx="3339">
                  <c:v>438.8</c:v>
                </c:pt>
                <c:pt idx="3340">
                  <c:v>438.8</c:v>
                </c:pt>
                <c:pt idx="3341">
                  <c:v>438.5</c:v>
                </c:pt>
                <c:pt idx="3342">
                  <c:v>438.2</c:v>
                </c:pt>
                <c:pt idx="3343">
                  <c:v>438</c:v>
                </c:pt>
                <c:pt idx="3344">
                  <c:v>437.8</c:v>
                </c:pt>
                <c:pt idx="3345">
                  <c:v>437.6</c:v>
                </c:pt>
                <c:pt idx="3346">
                  <c:v>437.3</c:v>
                </c:pt>
                <c:pt idx="3347">
                  <c:v>437.2</c:v>
                </c:pt>
                <c:pt idx="3348">
                  <c:v>437</c:v>
                </c:pt>
                <c:pt idx="3349">
                  <c:v>436.8</c:v>
                </c:pt>
                <c:pt idx="3350">
                  <c:v>436.6</c:v>
                </c:pt>
                <c:pt idx="3351">
                  <c:v>436.4</c:v>
                </c:pt>
                <c:pt idx="3352">
                  <c:v>436.2</c:v>
                </c:pt>
                <c:pt idx="3353">
                  <c:v>436</c:v>
                </c:pt>
                <c:pt idx="3354">
                  <c:v>435.8</c:v>
                </c:pt>
                <c:pt idx="3355">
                  <c:v>435.6</c:v>
                </c:pt>
                <c:pt idx="3356">
                  <c:v>435.4</c:v>
                </c:pt>
                <c:pt idx="3357">
                  <c:v>435.2</c:v>
                </c:pt>
                <c:pt idx="3358">
                  <c:v>435</c:v>
                </c:pt>
                <c:pt idx="3359">
                  <c:v>434.8</c:v>
                </c:pt>
                <c:pt idx="3360">
                  <c:v>434.6</c:v>
                </c:pt>
                <c:pt idx="3361">
                  <c:v>434.3</c:v>
                </c:pt>
                <c:pt idx="3362">
                  <c:v>434.1</c:v>
                </c:pt>
                <c:pt idx="3363">
                  <c:v>434</c:v>
                </c:pt>
                <c:pt idx="3364">
                  <c:v>433.7</c:v>
                </c:pt>
                <c:pt idx="3365">
                  <c:v>433.5</c:v>
                </c:pt>
                <c:pt idx="3366">
                  <c:v>433.3</c:v>
                </c:pt>
                <c:pt idx="3367">
                  <c:v>433.1</c:v>
                </c:pt>
                <c:pt idx="3368">
                  <c:v>432.8</c:v>
                </c:pt>
                <c:pt idx="3369">
                  <c:v>432.7</c:v>
                </c:pt>
                <c:pt idx="3370">
                  <c:v>432.5</c:v>
                </c:pt>
                <c:pt idx="3371">
                  <c:v>432.3</c:v>
                </c:pt>
                <c:pt idx="3372">
                  <c:v>432.1</c:v>
                </c:pt>
                <c:pt idx="3373">
                  <c:v>431.8</c:v>
                </c:pt>
                <c:pt idx="3374">
                  <c:v>431.6</c:v>
                </c:pt>
                <c:pt idx="3375">
                  <c:v>431.5</c:v>
                </c:pt>
                <c:pt idx="3376">
                  <c:v>431.2</c:v>
                </c:pt>
                <c:pt idx="3377">
                  <c:v>431</c:v>
                </c:pt>
                <c:pt idx="3378">
                  <c:v>430.8</c:v>
                </c:pt>
                <c:pt idx="3379">
                  <c:v>430.7</c:v>
                </c:pt>
                <c:pt idx="3380">
                  <c:v>430.4</c:v>
                </c:pt>
                <c:pt idx="3381">
                  <c:v>430.3</c:v>
                </c:pt>
                <c:pt idx="3382">
                  <c:v>430.1</c:v>
                </c:pt>
                <c:pt idx="3383">
                  <c:v>429.9</c:v>
                </c:pt>
                <c:pt idx="3384">
                  <c:v>429.7</c:v>
                </c:pt>
                <c:pt idx="3385">
                  <c:v>429.5</c:v>
                </c:pt>
                <c:pt idx="3386">
                  <c:v>429.3</c:v>
                </c:pt>
                <c:pt idx="3387">
                  <c:v>429.1</c:v>
                </c:pt>
                <c:pt idx="3388">
                  <c:v>428.8</c:v>
                </c:pt>
                <c:pt idx="3389">
                  <c:v>428.6</c:v>
                </c:pt>
                <c:pt idx="3390">
                  <c:v>428.4</c:v>
                </c:pt>
                <c:pt idx="3391">
                  <c:v>428.2</c:v>
                </c:pt>
                <c:pt idx="3392">
                  <c:v>428</c:v>
                </c:pt>
                <c:pt idx="3393">
                  <c:v>427.8</c:v>
                </c:pt>
                <c:pt idx="3394">
                  <c:v>427.6</c:v>
                </c:pt>
                <c:pt idx="3395">
                  <c:v>427.4</c:v>
                </c:pt>
                <c:pt idx="3396">
                  <c:v>427.2</c:v>
                </c:pt>
                <c:pt idx="3397">
                  <c:v>426.9</c:v>
                </c:pt>
                <c:pt idx="3398">
                  <c:v>426.8</c:v>
                </c:pt>
                <c:pt idx="3399">
                  <c:v>426.6</c:v>
                </c:pt>
                <c:pt idx="3400">
                  <c:v>426.5</c:v>
                </c:pt>
                <c:pt idx="3401">
                  <c:v>426.2</c:v>
                </c:pt>
                <c:pt idx="3402">
                  <c:v>426</c:v>
                </c:pt>
                <c:pt idx="3403">
                  <c:v>425.8</c:v>
                </c:pt>
                <c:pt idx="3404">
                  <c:v>425.6</c:v>
                </c:pt>
                <c:pt idx="3405">
                  <c:v>425.4</c:v>
                </c:pt>
                <c:pt idx="3406">
                  <c:v>425.2</c:v>
                </c:pt>
                <c:pt idx="3407">
                  <c:v>425</c:v>
                </c:pt>
                <c:pt idx="3408">
                  <c:v>424.8</c:v>
                </c:pt>
                <c:pt idx="3409">
                  <c:v>424.6</c:v>
                </c:pt>
                <c:pt idx="3410">
                  <c:v>424.4</c:v>
                </c:pt>
                <c:pt idx="3411">
                  <c:v>424.3</c:v>
                </c:pt>
                <c:pt idx="3412">
                  <c:v>424.1</c:v>
                </c:pt>
                <c:pt idx="3413">
                  <c:v>423.8</c:v>
                </c:pt>
                <c:pt idx="3414">
                  <c:v>423.7</c:v>
                </c:pt>
                <c:pt idx="3415">
                  <c:v>423.4</c:v>
                </c:pt>
                <c:pt idx="3416">
                  <c:v>423.1</c:v>
                </c:pt>
                <c:pt idx="3417">
                  <c:v>423</c:v>
                </c:pt>
                <c:pt idx="3418">
                  <c:v>422.8</c:v>
                </c:pt>
                <c:pt idx="3419">
                  <c:v>422.6</c:v>
                </c:pt>
                <c:pt idx="3420">
                  <c:v>422.4</c:v>
                </c:pt>
                <c:pt idx="3421">
                  <c:v>422.2</c:v>
                </c:pt>
                <c:pt idx="3422">
                  <c:v>422</c:v>
                </c:pt>
                <c:pt idx="3423">
                  <c:v>421.8</c:v>
                </c:pt>
                <c:pt idx="3424">
                  <c:v>421.6</c:v>
                </c:pt>
                <c:pt idx="3425">
                  <c:v>421.5</c:v>
                </c:pt>
                <c:pt idx="3426">
                  <c:v>421.3</c:v>
                </c:pt>
                <c:pt idx="3427">
                  <c:v>421.1</c:v>
                </c:pt>
                <c:pt idx="3428">
                  <c:v>420.9</c:v>
                </c:pt>
                <c:pt idx="3429">
                  <c:v>420.7</c:v>
                </c:pt>
                <c:pt idx="3430">
                  <c:v>420.5</c:v>
                </c:pt>
                <c:pt idx="3431">
                  <c:v>420.3</c:v>
                </c:pt>
                <c:pt idx="3432">
                  <c:v>420.2</c:v>
                </c:pt>
                <c:pt idx="3433">
                  <c:v>420</c:v>
                </c:pt>
                <c:pt idx="3434">
                  <c:v>419.8</c:v>
                </c:pt>
                <c:pt idx="3435">
                  <c:v>419.6</c:v>
                </c:pt>
                <c:pt idx="3436">
                  <c:v>419.4</c:v>
                </c:pt>
                <c:pt idx="3437">
                  <c:v>419.1</c:v>
                </c:pt>
                <c:pt idx="3438">
                  <c:v>418.9</c:v>
                </c:pt>
                <c:pt idx="3439">
                  <c:v>418.7</c:v>
                </c:pt>
                <c:pt idx="3440">
                  <c:v>418.5</c:v>
                </c:pt>
                <c:pt idx="3441">
                  <c:v>418.3</c:v>
                </c:pt>
                <c:pt idx="3442">
                  <c:v>418.2</c:v>
                </c:pt>
                <c:pt idx="3443">
                  <c:v>418</c:v>
                </c:pt>
                <c:pt idx="3444">
                  <c:v>417.7</c:v>
                </c:pt>
                <c:pt idx="3445">
                  <c:v>417.5</c:v>
                </c:pt>
                <c:pt idx="3446">
                  <c:v>417.4</c:v>
                </c:pt>
                <c:pt idx="3447">
                  <c:v>417.1</c:v>
                </c:pt>
                <c:pt idx="3448">
                  <c:v>416.9</c:v>
                </c:pt>
                <c:pt idx="3449">
                  <c:v>416.8</c:v>
                </c:pt>
                <c:pt idx="3450">
                  <c:v>416.5</c:v>
                </c:pt>
                <c:pt idx="3451">
                  <c:v>416.4</c:v>
                </c:pt>
                <c:pt idx="3452">
                  <c:v>416.1</c:v>
                </c:pt>
                <c:pt idx="3453">
                  <c:v>416</c:v>
                </c:pt>
                <c:pt idx="3454">
                  <c:v>415.8</c:v>
                </c:pt>
                <c:pt idx="3455">
                  <c:v>415.6</c:v>
                </c:pt>
                <c:pt idx="3456">
                  <c:v>415.4</c:v>
                </c:pt>
                <c:pt idx="3457">
                  <c:v>415.2</c:v>
                </c:pt>
                <c:pt idx="3458">
                  <c:v>415.1</c:v>
                </c:pt>
                <c:pt idx="3459">
                  <c:v>414.8</c:v>
                </c:pt>
                <c:pt idx="3460">
                  <c:v>414.6</c:v>
                </c:pt>
                <c:pt idx="3461">
                  <c:v>414.5</c:v>
                </c:pt>
                <c:pt idx="3462">
                  <c:v>414.3</c:v>
                </c:pt>
                <c:pt idx="3463">
                  <c:v>414.1</c:v>
                </c:pt>
                <c:pt idx="3464">
                  <c:v>413.9</c:v>
                </c:pt>
                <c:pt idx="3465">
                  <c:v>413.7</c:v>
                </c:pt>
                <c:pt idx="3466">
                  <c:v>413.6</c:v>
                </c:pt>
                <c:pt idx="3467">
                  <c:v>413.3</c:v>
                </c:pt>
                <c:pt idx="3468">
                  <c:v>413.1</c:v>
                </c:pt>
                <c:pt idx="3469">
                  <c:v>413</c:v>
                </c:pt>
                <c:pt idx="3470">
                  <c:v>412.7</c:v>
                </c:pt>
                <c:pt idx="3471">
                  <c:v>412.6</c:v>
                </c:pt>
                <c:pt idx="3472">
                  <c:v>412.3</c:v>
                </c:pt>
                <c:pt idx="3473">
                  <c:v>412.1</c:v>
                </c:pt>
                <c:pt idx="3474">
                  <c:v>411.9</c:v>
                </c:pt>
                <c:pt idx="3475">
                  <c:v>411.7</c:v>
                </c:pt>
                <c:pt idx="3476">
                  <c:v>411.6</c:v>
                </c:pt>
                <c:pt idx="3477">
                  <c:v>411.3</c:v>
                </c:pt>
                <c:pt idx="3478">
                  <c:v>411.2</c:v>
                </c:pt>
                <c:pt idx="3479">
                  <c:v>411</c:v>
                </c:pt>
                <c:pt idx="3480">
                  <c:v>410.8</c:v>
                </c:pt>
                <c:pt idx="3481">
                  <c:v>410.7</c:v>
                </c:pt>
                <c:pt idx="3482">
                  <c:v>410.4</c:v>
                </c:pt>
                <c:pt idx="3483">
                  <c:v>410.2</c:v>
                </c:pt>
                <c:pt idx="3484">
                  <c:v>410</c:v>
                </c:pt>
                <c:pt idx="3485">
                  <c:v>409.9</c:v>
                </c:pt>
                <c:pt idx="3486">
                  <c:v>409.7</c:v>
                </c:pt>
                <c:pt idx="3487">
                  <c:v>409.4</c:v>
                </c:pt>
                <c:pt idx="3488">
                  <c:v>409.3</c:v>
                </c:pt>
                <c:pt idx="3489">
                  <c:v>409.1</c:v>
                </c:pt>
                <c:pt idx="3490">
                  <c:v>408.9</c:v>
                </c:pt>
                <c:pt idx="3491">
                  <c:v>408.8</c:v>
                </c:pt>
                <c:pt idx="3492">
                  <c:v>408.6</c:v>
                </c:pt>
                <c:pt idx="3493">
                  <c:v>408.4</c:v>
                </c:pt>
                <c:pt idx="3494">
                  <c:v>408.2</c:v>
                </c:pt>
                <c:pt idx="3495">
                  <c:v>408</c:v>
                </c:pt>
                <c:pt idx="3496">
                  <c:v>407.8</c:v>
                </c:pt>
                <c:pt idx="3497">
                  <c:v>407.7</c:v>
                </c:pt>
                <c:pt idx="3498">
                  <c:v>407.4</c:v>
                </c:pt>
                <c:pt idx="3499">
                  <c:v>407.2</c:v>
                </c:pt>
                <c:pt idx="3500">
                  <c:v>407.1</c:v>
                </c:pt>
                <c:pt idx="3501">
                  <c:v>406.8</c:v>
                </c:pt>
                <c:pt idx="3502">
                  <c:v>406.6</c:v>
                </c:pt>
                <c:pt idx="3503">
                  <c:v>406.5</c:v>
                </c:pt>
                <c:pt idx="3504">
                  <c:v>406.3</c:v>
                </c:pt>
                <c:pt idx="3505">
                  <c:v>406.1</c:v>
                </c:pt>
                <c:pt idx="3506">
                  <c:v>405.8</c:v>
                </c:pt>
                <c:pt idx="3507">
                  <c:v>405.8</c:v>
                </c:pt>
                <c:pt idx="3508">
                  <c:v>405.5</c:v>
                </c:pt>
                <c:pt idx="3509">
                  <c:v>405.4</c:v>
                </c:pt>
                <c:pt idx="3510">
                  <c:v>405.2</c:v>
                </c:pt>
                <c:pt idx="3511">
                  <c:v>405</c:v>
                </c:pt>
                <c:pt idx="3512">
                  <c:v>404.8</c:v>
                </c:pt>
                <c:pt idx="3513">
                  <c:v>404.6</c:v>
                </c:pt>
                <c:pt idx="3514">
                  <c:v>404.4</c:v>
                </c:pt>
                <c:pt idx="3515">
                  <c:v>404.3</c:v>
                </c:pt>
                <c:pt idx="3516">
                  <c:v>404.1</c:v>
                </c:pt>
                <c:pt idx="3517">
                  <c:v>403.9</c:v>
                </c:pt>
                <c:pt idx="3518">
                  <c:v>403.7</c:v>
                </c:pt>
                <c:pt idx="3519">
                  <c:v>403.6</c:v>
                </c:pt>
                <c:pt idx="3520">
                  <c:v>403.4</c:v>
                </c:pt>
                <c:pt idx="3521">
                  <c:v>403.2</c:v>
                </c:pt>
                <c:pt idx="3522">
                  <c:v>403.1</c:v>
                </c:pt>
                <c:pt idx="3523">
                  <c:v>402.9</c:v>
                </c:pt>
                <c:pt idx="3524">
                  <c:v>402.7</c:v>
                </c:pt>
                <c:pt idx="3525">
                  <c:v>402.4</c:v>
                </c:pt>
                <c:pt idx="3526">
                  <c:v>402.3</c:v>
                </c:pt>
                <c:pt idx="3527">
                  <c:v>402.1</c:v>
                </c:pt>
                <c:pt idx="3528">
                  <c:v>401.9</c:v>
                </c:pt>
                <c:pt idx="3529">
                  <c:v>401.8</c:v>
                </c:pt>
                <c:pt idx="3530">
                  <c:v>401.5</c:v>
                </c:pt>
                <c:pt idx="3531">
                  <c:v>401.4</c:v>
                </c:pt>
                <c:pt idx="3532">
                  <c:v>401.2</c:v>
                </c:pt>
                <c:pt idx="3533">
                  <c:v>401</c:v>
                </c:pt>
                <c:pt idx="3534">
                  <c:v>400.7</c:v>
                </c:pt>
                <c:pt idx="3535">
                  <c:v>400.5</c:v>
                </c:pt>
                <c:pt idx="3536">
                  <c:v>400.3</c:v>
                </c:pt>
                <c:pt idx="3537">
                  <c:v>400.2</c:v>
                </c:pt>
                <c:pt idx="3538">
                  <c:v>400</c:v>
                </c:pt>
                <c:pt idx="3539">
                  <c:v>399.8</c:v>
                </c:pt>
                <c:pt idx="3540">
                  <c:v>399.6</c:v>
                </c:pt>
                <c:pt idx="3541">
                  <c:v>399.4</c:v>
                </c:pt>
                <c:pt idx="3542">
                  <c:v>399.2</c:v>
                </c:pt>
                <c:pt idx="3543">
                  <c:v>399.1</c:v>
                </c:pt>
                <c:pt idx="3544">
                  <c:v>398.9</c:v>
                </c:pt>
                <c:pt idx="3545">
                  <c:v>398.6</c:v>
                </c:pt>
                <c:pt idx="3546">
                  <c:v>398.5</c:v>
                </c:pt>
                <c:pt idx="3547">
                  <c:v>398.3</c:v>
                </c:pt>
                <c:pt idx="3548">
                  <c:v>398.2</c:v>
                </c:pt>
                <c:pt idx="3549">
                  <c:v>398</c:v>
                </c:pt>
                <c:pt idx="3550">
                  <c:v>397.8</c:v>
                </c:pt>
                <c:pt idx="3551">
                  <c:v>397.7</c:v>
                </c:pt>
                <c:pt idx="3552">
                  <c:v>397.5</c:v>
                </c:pt>
                <c:pt idx="3553">
                  <c:v>397.3</c:v>
                </c:pt>
                <c:pt idx="3554">
                  <c:v>397.1</c:v>
                </c:pt>
                <c:pt idx="3555">
                  <c:v>396.9</c:v>
                </c:pt>
                <c:pt idx="3556">
                  <c:v>396.7</c:v>
                </c:pt>
                <c:pt idx="3557">
                  <c:v>396.6</c:v>
                </c:pt>
                <c:pt idx="3558">
                  <c:v>396.4</c:v>
                </c:pt>
                <c:pt idx="3559">
                  <c:v>396.2</c:v>
                </c:pt>
                <c:pt idx="3560">
                  <c:v>396.1</c:v>
                </c:pt>
                <c:pt idx="3561">
                  <c:v>395.9</c:v>
                </c:pt>
                <c:pt idx="3562">
                  <c:v>395.6</c:v>
                </c:pt>
                <c:pt idx="3563">
                  <c:v>395.5</c:v>
                </c:pt>
                <c:pt idx="3564">
                  <c:v>395.3</c:v>
                </c:pt>
                <c:pt idx="3565">
                  <c:v>395.2</c:v>
                </c:pt>
                <c:pt idx="3566">
                  <c:v>395</c:v>
                </c:pt>
                <c:pt idx="3567">
                  <c:v>394.8</c:v>
                </c:pt>
                <c:pt idx="3568">
                  <c:v>394.6</c:v>
                </c:pt>
                <c:pt idx="3569">
                  <c:v>394.4</c:v>
                </c:pt>
                <c:pt idx="3570">
                  <c:v>394.3</c:v>
                </c:pt>
                <c:pt idx="3571">
                  <c:v>394.1</c:v>
                </c:pt>
                <c:pt idx="3572">
                  <c:v>394</c:v>
                </c:pt>
                <c:pt idx="3573">
                  <c:v>393.8</c:v>
                </c:pt>
                <c:pt idx="3574">
                  <c:v>393.6</c:v>
                </c:pt>
                <c:pt idx="3575">
                  <c:v>393.4</c:v>
                </c:pt>
                <c:pt idx="3576">
                  <c:v>393.2</c:v>
                </c:pt>
                <c:pt idx="3577">
                  <c:v>393.1</c:v>
                </c:pt>
                <c:pt idx="3578">
                  <c:v>392.9</c:v>
                </c:pt>
                <c:pt idx="3579">
                  <c:v>392.7</c:v>
                </c:pt>
                <c:pt idx="3580">
                  <c:v>392.6</c:v>
                </c:pt>
                <c:pt idx="3581">
                  <c:v>392.3</c:v>
                </c:pt>
                <c:pt idx="3582">
                  <c:v>392.1</c:v>
                </c:pt>
                <c:pt idx="3583">
                  <c:v>392</c:v>
                </c:pt>
                <c:pt idx="3584">
                  <c:v>391.7</c:v>
                </c:pt>
                <c:pt idx="3585">
                  <c:v>391.6</c:v>
                </c:pt>
                <c:pt idx="3586">
                  <c:v>391.4</c:v>
                </c:pt>
                <c:pt idx="3587">
                  <c:v>391.2</c:v>
                </c:pt>
                <c:pt idx="3588">
                  <c:v>391.1</c:v>
                </c:pt>
                <c:pt idx="3589">
                  <c:v>390.9</c:v>
                </c:pt>
                <c:pt idx="3590">
                  <c:v>390.7</c:v>
                </c:pt>
                <c:pt idx="3591">
                  <c:v>390.5</c:v>
                </c:pt>
                <c:pt idx="3592">
                  <c:v>390.4</c:v>
                </c:pt>
                <c:pt idx="3593">
                  <c:v>390.2</c:v>
                </c:pt>
                <c:pt idx="3594">
                  <c:v>390.1</c:v>
                </c:pt>
                <c:pt idx="3595">
                  <c:v>389.8</c:v>
                </c:pt>
                <c:pt idx="3596">
                  <c:v>389.7</c:v>
                </c:pt>
                <c:pt idx="3597">
                  <c:v>389.5</c:v>
                </c:pt>
                <c:pt idx="3598">
                  <c:v>389.3</c:v>
                </c:pt>
                <c:pt idx="3599">
                  <c:v>389.2</c:v>
                </c:pt>
                <c:pt idx="3600">
                  <c:v>389</c:v>
                </c:pt>
                <c:pt idx="3601">
                  <c:v>388.8</c:v>
                </c:pt>
                <c:pt idx="3602">
                  <c:v>388.7</c:v>
                </c:pt>
                <c:pt idx="3603">
                  <c:v>388.4</c:v>
                </c:pt>
                <c:pt idx="3604">
                  <c:v>388.3</c:v>
                </c:pt>
                <c:pt idx="3605">
                  <c:v>388.1</c:v>
                </c:pt>
                <c:pt idx="3606">
                  <c:v>388</c:v>
                </c:pt>
                <c:pt idx="3607">
                  <c:v>387.8</c:v>
                </c:pt>
                <c:pt idx="3608">
                  <c:v>387.7</c:v>
                </c:pt>
                <c:pt idx="3609">
                  <c:v>387.5</c:v>
                </c:pt>
                <c:pt idx="3610">
                  <c:v>387.3</c:v>
                </c:pt>
                <c:pt idx="3611">
                  <c:v>387.1</c:v>
                </c:pt>
                <c:pt idx="3612">
                  <c:v>386.9</c:v>
                </c:pt>
                <c:pt idx="3613">
                  <c:v>386.8</c:v>
                </c:pt>
                <c:pt idx="3614">
                  <c:v>386.6</c:v>
                </c:pt>
                <c:pt idx="3615">
                  <c:v>386.4</c:v>
                </c:pt>
                <c:pt idx="3616">
                  <c:v>386.3</c:v>
                </c:pt>
                <c:pt idx="3617">
                  <c:v>386.1</c:v>
                </c:pt>
                <c:pt idx="3618">
                  <c:v>385.9</c:v>
                </c:pt>
                <c:pt idx="3619">
                  <c:v>385.7</c:v>
                </c:pt>
                <c:pt idx="3620">
                  <c:v>385.5</c:v>
                </c:pt>
                <c:pt idx="3621">
                  <c:v>385.4</c:v>
                </c:pt>
                <c:pt idx="3622">
                  <c:v>385.2</c:v>
                </c:pt>
                <c:pt idx="3623">
                  <c:v>385</c:v>
                </c:pt>
                <c:pt idx="3624">
                  <c:v>384.9</c:v>
                </c:pt>
                <c:pt idx="3625">
                  <c:v>384.7</c:v>
                </c:pt>
                <c:pt idx="3626">
                  <c:v>384.6</c:v>
                </c:pt>
                <c:pt idx="3627">
                  <c:v>384.4</c:v>
                </c:pt>
                <c:pt idx="3628">
                  <c:v>384.2</c:v>
                </c:pt>
                <c:pt idx="3629">
                  <c:v>384</c:v>
                </c:pt>
                <c:pt idx="3630">
                  <c:v>383.9</c:v>
                </c:pt>
                <c:pt idx="3631">
                  <c:v>383.7</c:v>
                </c:pt>
                <c:pt idx="3632">
                  <c:v>383.5</c:v>
                </c:pt>
                <c:pt idx="3633">
                  <c:v>383.3</c:v>
                </c:pt>
                <c:pt idx="3634">
                  <c:v>383.1</c:v>
                </c:pt>
                <c:pt idx="3635">
                  <c:v>383</c:v>
                </c:pt>
                <c:pt idx="3636">
                  <c:v>382.8</c:v>
                </c:pt>
                <c:pt idx="3637">
                  <c:v>382.7</c:v>
                </c:pt>
                <c:pt idx="3638">
                  <c:v>382.5</c:v>
                </c:pt>
                <c:pt idx="3639">
                  <c:v>382.4</c:v>
                </c:pt>
                <c:pt idx="3640">
                  <c:v>382.1</c:v>
                </c:pt>
                <c:pt idx="3641">
                  <c:v>381.9</c:v>
                </c:pt>
                <c:pt idx="3642">
                  <c:v>381.8</c:v>
                </c:pt>
                <c:pt idx="3643">
                  <c:v>381.6</c:v>
                </c:pt>
                <c:pt idx="3644">
                  <c:v>381.4</c:v>
                </c:pt>
                <c:pt idx="3645">
                  <c:v>381.3</c:v>
                </c:pt>
                <c:pt idx="3646">
                  <c:v>381.1</c:v>
                </c:pt>
                <c:pt idx="3647">
                  <c:v>380.9</c:v>
                </c:pt>
                <c:pt idx="3648">
                  <c:v>380.7</c:v>
                </c:pt>
                <c:pt idx="3649">
                  <c:v>380.5</c:v>
                </c:pt>
                <c:pt idx="3650">
                  <c:v>380.4</c:v>
                </c:pt>
                <c:pt idx="3651">
                  <c:v>380.2</c:v>
                </c:pt>
                <c:pt idx="3652">
                  <c:v>380.1</c:v>
                </c:pt>
                <c:pt idx="3653">
                  <c:v>379.9</c:v>
                </c:pt>
                <c:pt idx="3654">
                  <c:v>379.7</c:v>
                </c:pt>
                <c:pt idx="3655">
                  <c:v>379.6</c:v>
                </c:pt>
                <c:pt idx="3656">
                  <c:v>379.4</c:v>
                </c:pt>
                <c:pt idx="3657">
                  <c:v>379.2</c:v>
                </c:pt>
                <c:pt idx="3658">
                  <c:v>379.1</c:v>
                </c:pt>
                <c:pt idx="3659">
                  <c:v>378.9</c:v>
                </c:pt>
                <c:pt idx="3660">
                  <c:v>378.7</c:v>
                </c:pt>
                <c:pt idx="3661">
                  <c:v>378.6</c:v>
                </c:pt>
                <c:pt idx="3662">
                  <c:v>378.4</c:v>
                </c:pt>
                <c:pt idx="3663">
                  <c:v>378.2</c:v>
                </c:pt>
                <c:pt idx="3664">
                  <c:v>378.1</c:v>
                </c:pt>
                <c:pt idx="3665">
                  <c:v>377.9</c:v>
                </c:pt>
                <c:pt idx="3666">
                  <c:v>377.7</c:v>
                </c:pt>
                <c:pt idx="3667">
                  <c:v>377.6</c:v>
                </c:pt>
                <c:pt idx="3668">
                  <c:v>377.4</c:v>
                </c:pt>
                <c:pt idx="3669">
                  <c:v>377.2</c:v>
                </c:pt>
                <c:pt idx="3670">
                  <c:v>377</c:v>
                </c:pt>
                <c:pt idx="3671">
                  <c:v>376.9</c:v>
                </c:pt>
                <c:pt idx="3672">
                  <c:v>376.7</c:v>
                </c:pt>
                <c:pt idx="3673">
                  <c:v>376.5</c:v>
                </c:pt>
                <c:pt idx="3674">
                  <c:v>376.4</c:v>
                </c:pt>
                <c:pt idx="3675">
                  <c:v>376.2</c:v>
                </c:pt>
                <c:pt idx="3676">
                  <c:v>376.1</c:v>
                </c:pt>
                <c:pt idx="3677">
                  <c:v>375.9</c:v>
                </c:pt>
                <c:pt idx="3678">
                  <c:v>375.7</c:v>
                </c:pt>
                <c:pt idx="3679">
                  <c:v>375.6</c:v>
                </c:pt>
                <c:pt idx="3680">
                  <c:v>375.4</c:v>
                </c:pt>
                <c:pt idx="3681">
                  <c:v>375.2</c:v>
                </c:pt>
                <c:pt idx="3682">
                  <c:v>375.1</c:v>
                </c:pt>
                <c:pt idx="3683">
                  <c:v>374.9</c:v>
                </c:pt>
                <c:pt idx="3684">
                  <c:v>374.8</c:v>
                </c:pt>
                <c:pt idx="3685">
                  <c:v>374.6</c:v>
                </c:pt>
                <c:pt idx="3686">
                  <c:v>374.4</c:v>
                </c:pt>
                <c:pt idx="3687">
                  <c:v>374.3</c:v>
                </c:pt>
                <c:pt idx="3688">
                  <c:v>374.1</c:v>
                </c:pt>
                <c:pt idx="3689">
                  <c:v>374</c:v>
                </c:pt>
                <c:pt idx="3690">
                  <c:v>373.8</c:v>
                </c:pt>
                <c:pt idx="3691">
                  <c:v>373.6</c:v>
                </c:pt>
                <c:pt idx="3692">
                  <c:v>373.4</c:v>
                </c:pt>
                <c:pt idx="3693">
                  <c:v>373.3</c:v>
                </c:pt>
                <c:pt idx="3694">
                  <c:v>373.2</c:v>
                </c:pt>
                <c:pt idx="3695">
                  <c:v>373</c:v>
                </c:pt>
                <c:pt idx="3696">
                  <c:v>372.9</c:v>
                </c:pt>
                <c:pt idx="3697">
                  <c:v>372.7</c:v>
                </c:pt>
                <c:pt idx="3698">
                  <c:v>372.5</c:v>
                </c:pt>
                <c:pt idx="3699">
                  <c:v>372.4</c:v>
                </c:pt>
                <c:pt idx="3700">
                  <c:v>372.2</c:v>
                </c:pt>
                <c:pt idx="3701">
                  <c:v>372</c:v>
                </c:pt>
                <c:pt idx="3702">
                  <c:v>371.9</c:v>
                </c:pt>
                <c:pt idx="3703">
                  <c:v>371.7</c:v>
                </c:pt>
                <c:pt idx="3704">
                  <c:v>371.5</c:v>
                </c:pt>
                <c:pt idx="3705">
                  <c:v>371.3</c:v>
                </c:pt>
                <c:pt idx="3706">
                  <c:v>371.2</c:v>
                </c:pt>
                <c:pt idx="3707">
                  <c:v>371</c:v>
                </c:pt>
                <c:pt idx="3708">
                  <c:v>370.9</c:v>
                </c:pt>
                <c:pt idx="3709">
                  <c:v>370.8</c:v>
                </c:pt>
                <c:pt idx="3710">
                  <c:v>370.5</c:v>
                </c:pt>
                <c:pt idx="3711">
                  <c:v>370.3</c:v>
                </c:pt>
                <c:pt idx="3712">
                  <c:v>370.1</c:v>
                </c:pt>
                <c:pt idx="3713">
                  <c:v>370</c:v>
                </c:pt>
                <c:pt idx="3714">
                  <c:v>369.8</c:v>
                </c:pt>
                <c:pt idx="3715">
                  <c:v>369.6</c:v>
                </c:pt>
                <c:pt idx="3716">
                  <c:v>369.5</c:v>
                </c:pt>
                <c:pt idx="3717">
                  <c:v>369.3</c:v>
                </c:pt>
                <c:pt idx="3718">
                  <c:v>369.2</c:v>
                </c:pt>
                <c:pt idx="3719">
                  <c:v>369</c:v>
                </c:pt>
                <c:pt idx="3720">
                  <c:v>368.9</c:v>
                </c:pt>
                <c:pt idx="3721">
                  <c:v>368.7</c:v>
                </c:pt>
                <c:pt idx="3722">
                  <c:v>368.5</c:v>
                </c:pt>
                <c:pt idx="3723">
                  <c:v>368.4</c:v>
                </c:pt>
                <c:pt idx="3724">
                  <c:v>368.2</c:v>
                </c:pt>
                <c:pt idx="3725">
                  <c:v>368.1</c:v>
                </c:pt>
                <c:pt idx="3726">
                  <c:v>367.9</c:v>
                </c:pt>
                <c:pt idx="3727">
                  <c:v>367.7</c:v>
                </c:pt>
                <c:pt idx="3728">
                  <c:v>367.6</c:v>
                </c:pt>
                <c:pt idx="3729">
                  <c:v>367.4</c:v>
                </c:pt>
                <c:pt idx="3730">
                  <c:v>367.3</c:v>
                </c:pt>
                <c:pt idx="3731">
                  <c:v>367.1</c:v>
                </c:pt>
                <c:pt idx="3732">
                  <c:v>367</c:v>
                </c:pt>
                <c:pt idx="3733">
                  <c:v>366.8</c:v>
                </c:pt>
                <c:pt idx="3734">
                  <c:v>366.7</c:v>
                </c:pt>
                <c:pt idx="3735">
                  <c:v>366.5</c:v>
                </c:pt>
                <c:pt idx="3736">
                  <c:v>366.4</c:v>
                </c:pt>
                <c:pt idx="3737">
                  <c:v>366.2</c:v>
                </c:pt>
                <c:pt idx="3738">
                  <c:v>366.1</c:v>
                </c:pt>
                <c:pt idx="3739">
                  <c:v>365.9</c:v>
                </c:pt>
                <c:pt idx="3740">
                  <c:v>365.7</c:v>
                </c:pt>
                <c:pt idx="3741">
                  <c:v>365.6</c:v>
                </c:pt>
                <c:pt idx="3742">
                  <c:v>365.4</c:v>
                </c:pt>
                <c:pt idx="3743">
                  <c:v>365.2</c:v>
                </c:pt>
                <c:pt idx="3744">
                  <c:v>365.1</c:v>
                </c:pt>
                <c:pt idx="3745">
                  <c:v>364.9</c:v>
                </c:pt>
                <c:pt idx="3746">
                  <c:v>364.8</c:v>
                </c:pt>
                <c:pt idx="3747">
                  <c:v>364.6</c:v>
                </c:pt>
                <c:pt idx="3748">
                  <c:v>364.5</c:v>
                </c:pt>
                <c:pt idx="3749">
                  <c:v>364.2</c:v>
                </c:pt>
                <c:pt idx="3750">
                  <c:v>364.2</c:v>
                </c:pt>
                <c:pt idx="3751">
                  <c:v>364</c:v>
                </c:pt>
                <c:pt idx="3752">
                  <c:v>363.9</c:v>
                </c:pt>
                <c:pt idx="3753">
                  <c:v>363.7</c:v>
                </c:pt>
                <c:pt idx="3754">
                  <c:v>363.5</c:v>
                </c:pt>
                <c:pt idx="3755">
                  <c:v>363.3</c:v>
                </c:pt>
                <c:pt idx="3756">
                  <c:v>363.2</c:v>
                </c:pt>
                <c:pt idx="3757">
                  <c:v>363.1</c:v>
                </c:pt>
                <c:pt idx="3758">
                  <c:v>362.8</c:v>
                </c:pt>
                <c:pt idx="3759">
                  <c:v>362.7</c:v>
                </c:pt>
                <c:pt idx="3760">
                  <c:v>362.6</c:v>
                </c:pt>
                <c:pt idx="3761">
                  <c:v>362.4</c:v>
                </c:pt>
                <c:pt idx="3762">
                  <c:v>362.2</c:v>
                </c:pt>
                <c:pt idx="3763">
                  <c:v>362.1</c:v>
                </c:pt>
                <c:pt idx="3764">
                  <c:v>361.9</c:v>
                </c:pt>
                <c:pt idx="3765">
                  <c:v>361.7</c:v>
                </c:pt>
                <c:pt idx="3766">
                  <c:v>361.6</c:v>
                </c:pt>
                <c:pt idx="3767">
                  <c:v>361.4</c:v>
                </c:pt>
                <c:pt idx="3768">
                  <c:v>361.3</c:v>
                </c:pt>
                <c:pt idx="3769">
                  <c:v>361.2</c:v>
                </c:pt>
                <c:pt idx="3770">
                  <c:v>361</c:v>
                </c:pt>
                <c:pt idx="3771">
                  <c:v>360.8</c:v>
                </c:pt>
                <c:pt idx="3772">
                  <c:v>360.7</c:v>
                </c:pt>
                <c:pt idx="3773">
                  <c:v>360.5</c:v>
                </c:pt>
                <c:pt idx="3774">
                  <c:v>360.4</c:v>
                </c:pt>
                <c:pt idx="3775">
                  <c:v>360.2</c:v>
                </c:pt>
                <c:pt idx="3776">
                  <c:v>360</c:v>
                </c:pt>
                <c:pt idx="3777">
                  <c:v>359.9</c:v>
                </c:pt>
                <c:pt idx="3778">
                  <c:v>359.8</c:v>
                </c:pt>
                <c:pt idx="3779">
                  <c:v>359.6</c:v>
                </c:pt>
                <c:pt idx="3780">
                  <c:v>359.4</c:v>
                </c:pt>
                <c:pt idx="3781">
                  <c:v>359.3</c:v>
                </c:pt>
                <c:pt idx="3782">
                  <c:v>359.1</c:v>
                </c:pt>
                <c:pt idx="3783">
                  <c:v>358.9</c:v>
                </c:pt>
                <c:pt idx="3784">
                  <c:v>358.8</c:v>
                </c:pt>
                <c:pt idx="3785">
                  <c:v>358.6</c:v>
                </c:pt>
                <c:pt idx="3786">
                  <c:v>358.5</c:v>
                </c:pt>
                <c:pt idx="3787">
                  <c:v>358.3</c:v>
                </c:pt>
                <c:pt idx="3788">
                  <c:v>358.2</c:v>
                </c:pt>
                <c:pt idx="3789">
                  <c:v>358</c:v>
                </c:pt>
                <c:pt idx="3790">
                  <c:v>357.9</c:v>
                </c:pt>
                <c:pt idx="3791">
                  <c:v>357.8</c:v>
                </c:pt>
                <c:pt idx="3792">
                  <c:v>357.6</c:v>
                </c:pt>
                <c:pt idx="3793">
                  <c:v>357.4</c:v>
                </c:pt>
                <c:pt idx="3794">
                  <c:v>357.4</c:v>
                </c:pt>
                <c:pt idx="3795">
                  <c:v>357.1</c:v>
                </c:pt>
                <c:pt idx="3796">
                  <c:v>357</c:v>
                </c:pt>
                <c:pt idx="3797">
                  <c:v>356.9</c:v>
                </c:pt>
                <c:pt idx="3798">
                  <c:v>356.7</c:v>
                </c:pt>
                <c:pt idx="3799">
                  <c:v>356.5</c:v>
                </c:pt>
                <c:pt idx="3800">
                  <c:v>356.4</c:v>
                </c:pt>
                <c:pt idx="3801">
                  <c:v>356.1</c:v>
                </c:pt>
                <c:pt idx="3802">
                  <c:v>355.9</c:v>
                </c:pt>
                <c:pt idx="3803">
                  <c:v>355.8</c:v>
                </c:pt>
                <c:pt idx="3804">
                  <c:v>355.7</c:v>
                </c:pt>
                <c:pt idx="3805">
                  <c:v>355.4</c:v>
                </c:pt>
                <c:pt idx="3806">
                  <c:v>355.4</c:v>
                </c:pt>
                <c:pt idx="3807">
                  <c:v>355.3</c:v>
                </c:pt>
                <c:pt idx="3808">
                  <c:v>355.1</c:v>
                </c:pt>
                <c:pt idx="3809">
                  <c:v>354.9</c:v>
                </c:pt>
                <c:pt idx="3810">
                  <c:v>354.7</c:v>
                </c:pt>
                <c:pt idx="3811">
                  <c:v>354.5</c:v>
                </c:pt>
                <c:pt idx="3812">
                  <c:v>354.4</c:v>
                </c:pt>
                <c:pt idx="3813">
                  <c:v>354.3</c:v>
                </c:pt>
                <c:pt idx="3814">
                  <c:v>354.1</c:v>
                </c:pt>
                <c:pt idx="3815">
                  <c:v>354</c:v>
                </c:pt>
                <c:pt idx="3816">
                  <c:v>353.8</c:v>
                </c:pt>
                <c:pt idx="3817">
                  <c:v>353.6</c:v>
                </c:pt>
                <c:pt idx="3818">
                  <c:v>353.5</c:v>
                </c:pt>
                <c:pt idx="3819">
                  <c:v>353.4</c:v>
                </c:pt>
                <c:pt idx="3820">
                  <c:v>353.2</c:v>
                </c:pt>
                <c:pt idx="3821">
                  <c:v>353</c:v>
                </c:pt>
                <c:pt idx="3822">
                  <c:v>352.9</c:v>
                </c:pt>
                <c:pt idx="3823">
                  <c:v>352.8</c:v>
                </c:pt>
                <c:pt idx="3824">
                  <c:v>352.6</c:v>
                </c:pt>
                <c:pt idx="3825">
                  <c:v>352.5</c:v>
                </c:pt>
                <c:pt idx="3826">
                  <c:v>352.4</c:v>
                </c:pt>
                <c:pt idx="3827">
                  <c:v>352.2</c:v>
                </c:pt>
                <c:pt idx="3828">
                  <c:v>352</c:v>
                </c:pt>
                <c:pt idx="3829">
                  <c:v>351.9</c:v>
                </c:pt>
                <c:pt idx="3830">
                  <c:v>351.8</c:v>
                </c:pt>
                <c:pt idx="3831">
                  <c:v>351.6</c:v>
                </c:pt>
                <c:pt idx="3832">
                  <c:v>351.4</c:v>
                </c:pt>
                <c:pt idx="3833">
                  <c:v>351.3</c:v>
                </c:pt>
                <c:pt idx="3834">
                  <c:v>351.1</c:v>
                </c:pt>
                <c:pt idx="3835">
                  <c:v>351.1</c:v>
                </c:pt>
                <c:pt idx="3836">
                  <c:v>350.9</c:v>
                </c:pt>
                <c:pt idx="3837">
                  <c:v>350.7</c:v>
                </c:pt>
                <c:pt idx="3838">
                  <c:v>350.6</c:v>
                </c:pt>
                <c:pt idx="3839">
                  <c:v>350.4</c:v>
                </c:pt>
                <c:pt idx="3840">
                  <c:v>350.3</c:v>
                </c:pt>
                <c:pt idx="3841">
                  <c:v>350.1</c:v>
                </c:pt>
                <c:pt idx="3842">
                  <c:v>350</c:v>
                </c:pt>
                <c:pt idx="3843">
                  <c:v>349.9</c:v>
                </c:pt>
                <c:pt idx="3844">
                  <c:v>349.7</c:v>
                </c:pt>
                <c:pt idx="3845">
                  <c:v>349.5</c:v>
                </c:pt>
                <c:pt idx="3846">
                  <c:v>349.3</c:v>
                </c:pt>
                <c:pt idx="3847">
                  <c:v>349.2</c:v>
                </c:pt>
                <c:pt idx="3848">
                  <c:v>349.1</c:v>
                </c:pt>
                <c:pt idx="3849">
                  <c:v>348.9</c:v>
                </c:pt>
                <c:pt idx="3850">
                  <c:v>348.8</c:v>
                </c:pt>
                <c:pt idx="3851">
                  <c:v>348.7</c:v>
                </c:pt>
                <c:pt idx="3852">
                  <c:v>348.5</c:v>
                </c:pt>
                <c:pt idx="3853">
                  <c:v>348.4</c:v>
                </c:pt>
                <c:pt idx="3854">
                  <c:v>348.2</c:v>
                </c:pt>
                <c:pt idx="3855">
                  <c:v>348</c:v>
                </c:pt>
                <c:pt idx="3856">
                  <c:v>347.9</c:v>
                </c:pt>
                <c:pt idx="3857">
                  <c:v>347.7</c:v>
                </c:pt>
                <c:pt idx="3858">
                  <c:v>347.6</c:v>
                </c:pt>
                <c:pt idx="3859">
                  <c:v>347.5</c:v>
                </c:pt>
                <c:pt idx="3860">
                  <c:v>347.3</c:v>
                </c:pt>
                <c:pt idx="3861">
                  <c:v>347.1</c:v>
                </c:pt>
                <c:pt idx="3862">
                  <c:v>347</c:v>
                </c:pt>
                <c:pt idx="3863">
                  <c:v>346.8</c:v>
                </c:pt>
                <c:pt idx="3864">
                  <c:v>346.7</c:v>
                </c:pt>
                <c:pt idx="3865">
                  <c:v>346.6</c:v>
                </c:pt>
                <c:pt idx="3866">
                  <c:v>346.4</c:v>
                </c:pt>
                <c:pt idx="3867">
                  <c:v>346.3</c:v>
                </c:pt>
                <c:pt idx="3868">
                  <c:v>346.1</c:v>
                </c:pt>
                <c:pt idx="3869">
                  <c:v>346</c:v>
                </c:pt>
                <c:pt idx="3870">
                  <c:v>345.8</c:v>
                </c:pt>
                <c:pt idx="3871">
                  <c:v>345.7</c:v>
                </c:pt>
                <c:pt idx="3872">
                  <c:v>345.6</c:v>
                </c:pt>
                <c:pt idx="3873">
                  <c:v>345.5</c:v>
                </c:pt>
                <c:pt idx="3874">
                  <c:v>345.3</c:v>
                </c:pt>
                <c:pt idx="3875">
                  <c:v>345.2</c:v>
                </c:pt>
                <c:pt idx="3876">
                  <c:v>345</c:v>
                </c:pt>
                <c:pt idx="3877">
                  <c:v>344.8</c:v>
                </c:pt>
                <c:pt idx="3878">
                  <c:v>344.7</c:v>
                </c:pt>
                <c:pt idx="3879">
                  <c:v>344.6</c:v>
                </c:pt>
                <c:pt idx="3880">
                  <c:v>344.3</c:v>
                </c:pt>
                <c:pt idx="3881">
                  <c:v>344.3</c:v>
                </c:pt>
                <c:pt idx="3882">
                  <c:v>344.1</c:v>
                </c:pt>
                <c:pt idx="3883">
                  <c:v>343.9</c:v>
                </c:pt>
                <c:pt idx="3884">
                  <c:v>343.8</c:v>
                </c:pt>
                <c:pt idx="3885">
                  <c:v>343.7</c:v>
                </c:pt>
                <c:pt idx="3886">
                  <c:v>343.5</c:v>
                </c:pt>
                <c:pt idx="3887">
                  <c:v>343.4</c:v>
                </c:pt>
                <c:pt idx="3888">
                  <c:v>343.2</c:v>
                </c:pt>
                <c:pt idx="3889">
                  <c:v>343.1</c:v>
                </c:pt>
                <c:pt idx="3890">
                  <c:v>343</c:v>
                </c:pt>
                <c:pt idx="3891">
                  <c:v>342.8</c:v>
                </c:pt>
                <c:pt idx="3892">
                  <c:v>342.6</c:v>
                </c:pt>
                <c:pt idx="3893">
                  <c:v>342.5</c:v>
                </c:pt>
                <c:pt idx="3894">
                  <c:v>342.4</c:v>
                </c:pt>
                <c:pt idx="3895">
                  <c:v>342.2</c:v>
                </c:pt>
                <c:pt idx="3896">
                  <c:v>342.2</c:v>
                </c:pt>
                <c:pt idx="3897">
                  <c:v>342</c:v>
                </c:pt>
                <c:pt idx="3898">
                  <c:v>341.8</c:v>
                </c:pt>
                <c:pt idx="3899">
                  <c:v>341.6</c:v>
                </c:pt>
                <c:pt idx="3900">
                  <c:v>341.5</c:v>
                </c:pt>
                <c:pt idx="3901">
                  <c:v>341.4</c:v>
                </c:pt>
                <c:pt idx="3902">
                  <c:v>341.2</c:v>
                </c:pt>
                <c:pt idx="3903">
                  <c:v>341.1</c:v>
                </c:pt>
                <c:pt idx="3904">
                  <c:v>340.9</c:v>
                </c:pt>
                <c:pt idx="3905">
                  <c:v>340.7</c:v>
                </c:pt>
                <c:pt idx="3906">
                  <c:v>340.6</c:v>
                </c:pt>
                <c:pt idx="3907">
                  <c:v>340.4</c:v>
                </c:pt>
                <c:pt idx="3908">
                  <c:v>340.3</c:v>
                </c:pt>
                <c:pt idx="3909">
                  <c:v>340.2</c:v>
                </c:pt>
                <c:pt idx="3910">
                  <c:v>340</c:v>
                </c:pt>
                <c:pt idx="3911">
                  <c:v>339.9</c:v>
                </c:pt>
                <c:pt idx="3912">
                  <c:v>339.8</c:v>
                </c:pt>
                <c:pt idx="3913">
                  <c:v>339.6</c:v>
                </c:pt>
                <c:pt idx="3914">
                  <c:v>339.5</c:v>
                </c:pt>
                <c:pt idx="3915">
                  <c:v>339.4</c:v>
                </c:pt>
                <c:pt idx="3916">
                  <c:v>339.2</c:v>
                </c:pt>
                <c:pt idx="3917">
                  <c:v>339</c:v>
                </c:pt>
                <c:pt idx="3918">
                  <c:v>338.9</c:v>
                </c:pt>
                <c:pt idx="3919">
                  <c:v>338.8</c:v>
                </c:pt>
                <c:pt idx="3920">
                  <c:v>338.6</c:v>
                </c:pt>
                <c:pt idx="3921">
                  <c:v>338.5</c:v>
                </c:pt>
                <c:pt idx="3922">
                  <c:v>338.3</c:v>
                </c:pt>
                <c:pt idx="3923">
                  <c:v>338.2</c:v>
                </c:pt>
                <c:pt idx="3924">
                  <c:v>338</c:v>
                </c:pt>
                <c:pt idx="3925">
                  <c:v>337.9</c:v>
                </c:pt>
                <c:pt idx="3926">
                  <c:v>337.8</c:v>
                </c:pt>
                <c:pt idx="3927">
                  <c:v>337.6</c:v>
                </c:pt>
                <c:pt idx="3928">
                  <c:v>337.5</c:v>
                </c:pt>
                <c:pt idx="3929">
                  <c:v>337.3</c:v>
                </c:pt>
                <c:pt idx="3930">
                  <c:v>337.2</c:v>
                </c:pt>
                <c:pt idx="3931">
                  <c:v>337.1</c:v>
                </c:pt>
                <c:pt idx="3932">
                  <c:v>336.9</c:v>
                </c:pt>
                <c:pt idx="3933">
                  <c:v>336.7</c:v>
                </c:pt>
                <c:pt idx="3934">
                  <c:v>336.6</c:v>
                </c:pt>
                <c:pt idx="3935">
                  <c:v>336.5</c:v>
                </c:pt>
                <c:pt idx="3936">
                  <c:v>336.4</c:v>
                </c:pt>
                <c:pt idx="3937">
                  <c:v>336.2</c:v>
                </c:pt>
                <c:pt idx="3938">
                  <c:v>336.1</c:v>
                </c:pt>
                <c:pt idx="3939">
                  <c:v>335.9</c:v>
                </c:pt>
                <c:pt idx="3940">
                  <c:v>335.8</c:v>
                </c:pt>
                <c:pt idx="3941">
                  <c:v>335.7</c:v>
                </c:pt>
                <c:pt idx="3942">
                  <c:v>335.6</c:v>
                </c:pt>
                <c:pt idx="3943">
                  <c:v>335.4</c:v>
                </c:pt>
                <c:pt idx="3944">
                  <c:v>335.2</c:v>
                </c:pt>
                <c:pt idx="3945">
                  <c:v>335.2</c:v>
                </c:pt>
                <c:pt idx="3946">
                  <c:v>334.9</c:v>
                </c:pt>
                <c:pt idx="3947">
                  <c:v>334.8</c:v>
                </c:pt>
                <c:pt idx="3948">
                  <c:v>334.7</c:v>
                </c:pt>
                <c:pt idx="3949">
                  <c:v>334.6</c:v>
                </c:pt>
                <c:pt idx="3950">
                  <c:v>334.4</c:v>
                </c:pt>
                <c:pt idx="3951">
                  <c:v>334.2</c:v>
                </c:pt>
                <c:pt idx="3952">
                  <c:v>334.1</c:v>
                </c:pt>
                <c:pt idx="3953">
                  <c:v>334</c:v>
                </c:pt>
                <c:pt idx="3954">
                  <c:v>333.9</c:v>
                </c:pt>
                <c:pt idx="3955">
                  <c:v>333.7</c:v>
                </c:pt>
                <c:pt idx="3956">
                  <c:v>333.6</c:v>
                </c:pt>
                <c:pt idx="3957">
                  <c:v>333.5</c:v>
                </c:pt>
                <c:pt idx="3958">
                  <c:v>333.2</c:v>
                </c:pt>
                <c:pt idx="3959">
                  <c:v>333.2</c:v>
                </c:pt>
                <c:pt idx="3960">
                  <c:v>333</c:v>
                </c:pt>
                <c:pt idx="3961">
                  <c:v>332.9</c:v>
                </c:pt>
                <c:pt idx="3962">
                  <c:v>332.7</c:v>
                </c:pt>
                <c:pt idx="3963">
                  <c:v>332.6</c:v>
                </c:pt>
                <c:pt idx="3964">
                  <c:v>332.5</c:v>
                </c:pt>
                <c:pt idx="3965">
                  <c:v>332.3</c:v>
                </c:pt>
                <c:pt idx="3966">
                  <c:v>332.2</c:v>
                </c:pt>
                <c:pt idx="3967">
                  <c:v>332.1</c:v>
                </c:pt>
                <c:pt idx="3968">
                  <c:v>331.9</c:v>
                </c:pt>
                <c:pt idx="3969">
                  <c:v>331.8</c:v>
                </c:pt>
                <c:pt idx="3970">
                  <c:v>331.6</c:v>
                </c:pt>
                <c:pt idx="3971">
                  <c:v>331.5</c:v>
                </c:pt>
                <c:pt idx="3972">
                  <c:v>331.3</c:v>
                </c:pt>
                <c:pt idx="3973">
                  <c:v>331.2</c:v>
                </c:pt>
                <c:pt idx="3974">
                  <c:v>331.1</c:v>
                </c:pt>
                <c:pt idx="3975">
                  <c:v>330.9</c:v>
                </c:pt>
                <c:pt idx="3976">
                  <c:v>330.8</c:v>
                </c:pt>
                <c:pt idx="3977">
                  <c:v>330.7</c:v>
                </c:pt>
                <c:pt idx="3978">
                  <c:v>330.6</c:v>
                </c:pt>
                <c:pt idx="3979">
                  <c:v>330.4</c:v>
                </c:pt>
                <c:pt idx="3980">
                  <c:v>330.3</c:v>
                </c:pt>
                <c:pt idx="3981">
                  <c:v>330.2</c:v>
                </c:pt>
                <c:pt idx="3982">
                  <c:v>330</c:v>
                </c:pt>
                <c:pt idx="3983">
                  <c:v>329.9</c:v>
                </c:pt>
                <c:pt idx="3984">
                  <c:v>329.8</c:v>
                </c:pt>
                <c:pt idx="3985">
                  <c:v>329.6</c:v>
                </c:pt>
                <c:pt idx="3986">
                  <c:v>329.5</c:v>
                </c:pt>
                <c:pt idx="3987">
                  <c:v>329.3</c:v>
                </c:pt>
                <c:pt idx="3988">
                  <c:v>329.3</c:v>
                </c:pt>
                <c:pt idx="3989">
                  <c:v>329</c:v>
                </c:pt>
                <c:pt idx="3990">
                  <c:v>328.9</c:v>
                </c:pt>
                <c:pt idx="3991">
                  <c:v>328.8</c:v>
                </c:pt>
                <c:pt idx="3992">
                  <c:v>328.7</c:v>
                </c:pt>
                <c:pt idx="3993">
                  <c:v>328.6</c:v>
                </c:pt>
                <c:pt idx="3994">
                  <c:v>328.4</c:v>
                </c:pt>
                <c:pt idx="3995">
                  <c:v>328.3</c:v>
                </c:pt>
                <c:pt idx="3996">
                  <c:v>328.1</c:v>
                </c:pt>
                <c:pt idx="3997">
                  <c:v>328</c:v>
                </c:pt>
                <c:pt idx="3998">
                  <c:v>327.9</c:v>
                </c:pt>
                <c:pt idx="3999">
                  <c:v>327.7</c:v>
                </c:pt>
                <c:pt idx="4000">
                  <c:v>327.60000000000002</c:v>
                </c:pt>
                <c:pt idx="4001">
                  <c:v>327.5</c:v>
                </c:pt>
                <c:pt idx="4002">
                  <c:v>327.3</c:v>
                </c:pt>
                <c:pt idx="4003">
                  <c:v>327.2</c:v>
                </c:pt>
                <c:pt idx="4004">
                  <c:v>327</c:v>
                </c:pt>
                <c:pt idx="4005">
                  <c:v>327</c:v>
                </c:pt>
                <c:pt idx="4006">
                  <c:v>326.8</c:v>
                </c:pt>
                <c:pt idx="4007">
                  <c:v>326.7</c:v>
                </c:pt>
                <c:pt idx="4008">
                  <c:v>326.5</c:v>
                </c:pt>
                <c:pt idx="4009">
                  <c:v>326.39999999999998</c:v>
                </c:pt>
                <c:pt idx="4010">
                  <c:v>326.2</c:v>
                </c:pt>
                <c:pt idx="4011">
                  <c:v>326.10000000000002</c:v>
                </c:pt>
                <c:pt idx="4012">
                  <c:v>326</c:v>
                </c:pt>
                <c:pt idx="4013">
                  <c:v>325.89999999999998</c:v>
                </c:pt>
                <c:pt idx="4014">
                  <c:v>325.7</c:v>
                </c:pt>
                <c:pt idx="4015">
                  <c:v>325.60000000000002</c:v>
                </c:pt>
                <c:pt idx="4016">
                  <c:v>325.5</c:v>
                </c:pt>
                <c:pt idx="4017">
                  <c:v>325.3</c:v>
                </c:pt>
                <c:pt idx="4018">
                  <c:v>325.2</c:v>
                </c:pt>
                <c:pt idx="4019">
                  <c:v>325.10000000000002</c:v>
                </c:pt>
                <c:pt idx="4020">
                  <c:v>324.89999999999998</c:v>
                </c:pt>
                <c:pt idx="4021">
                  <c:v>324.7</c:v>
                </c:pt>
                <c:pt idx="4022">
                  <c:v>324.60000000000002</c:v>
                </c:pt>
                <c:pt idx="4023">
                  <c:v>324.5</c:v>
                </c:pt>
                <c:pt idx="4024">
                  <c:v>324.39999999999998</c:v>
                </c:pt>
                <c:pt idx="4025">
                  <c:v>324.2</c:v>
                </c:pt>
                <c:pt idx="4026">
                  <c:v>324.10000000000002</c:v>
                </c:pt>
                <c:pt idx="4027">
                  <c:v>324</c:v>
                </c:pt>
                <c:pt idx="4028">
                  <c:v>323.89999999999998</c:v>
                </c:pt>
                <c:pt idx="4029">
                  <c:v>323.7</c:v>
                </c:pt>
                <c:pt idx="4030">
                  <c:v>323.60000000000002</c:v>
                </c:pt>
                <c:pt idx="4031">
                  <c:v>323.5</c:v>
                </c:pt>
                <c:pt idx="4032">
                  <c:v>323.3</c:v>
                </c:pt>
                <c:pt idx="4033">
                  <c:v>323.10000000000002</c:v>
                </c:pt>
                <c:pt idx="4034">
                  <c:v>323.10000000000002</c:v>
                </c:pt>
                <c:pt idx="4035">
                  <c:v>323</c:v>
                </c:pt>
                <c:pt idx="4036">
                  <c:v>322.8</c:v>
                </c:pt>
                <c:pt idx="4037">
                  <c:v>322.7</c:v>
                </c:pt>
                <c:pt idx="4038">
                  <c:v>322.5</c:v>
                </c:pt>
                <c:pt idx="4039">
                  <c:v>322.39999999999998</c:v>
                </c:pt>
                <c:pt idx="4040">
                  <c:v>322.3</c:v>
                </c:pt>
                <c:pt idx="4041">
                  <c:v>322.10000000000002</c:v>
                </c:pt>
                <c:pt idx="4042">
                  <c:v>322</c:v>
                </c:pt>
                <c:pt idx="4043">
                  <c:v>321.89999999999998</c:v>
                </c:pt>
                <c:pt idx="4044">
                  <c:v>321.8</c:v>
                </c:pt>
                <c:pt idx="4045">
                  <c:v>321.60000000000002</c:v>
                </c:pt>
                <c:pt idx="4046">
                  <c:v>321.39999999999998</c:v>
                </c:pt>
                <c:pt idx="4047">
                  <c:v>321.3</c:v>
                </c:pt>
                <c:pt idx="4048">
                  <c:v>321.2</c:v>
                </c:pt>
                <c:pt idx="4049">
                  <c:v>321.10000000000002</c:v>
                </c:pt>
                <c:pt idx="4050">
                  <c:v>321</c:v>
                </c:pt>
                <c:pt idx="4051">
                  <c:v>320.8</c:v>
                </c:pt>
                <c:pt idx="4052">
                  <c:v>320.7</c:v>
                </c:pt>
                <c:pt idx="4053">
                  <c:v>320.60000000000002</c:v>
                </c:pt>
                <c:pt idx="4054">
                  <c:v>320.5</c:v>
                </c:pt>
                <c:pt idx="4055">
                  <c:v>320.3</c:v>
                </c:pt>
                <c:pt idx="4056">
                  <c:v>320.2</c:v>
                </c:pt>
                <c:pt idx="4057">
                  <c:v>320.10000000000002</c:v>
                </c:pt>
                <c:pt idx="4058">
                  <c:v>319.89999999999998</c:v>
                </c:pt>
                <c:pt idx="4059">
                  <c:v>319.8</c:v>
                </c:pt>
                <c:pt idx="4060">
                  <c:v>319.7</c:v>
                </c:pt>
                <c:pt idx="4061">
                  <c:v>319.60000000000002</c:v>
                </c:pt>
                <c:pt idx="4062">
                  <c:v>319.39999999999998</c:v>
                </c:pt>
                <c:pt idx="4063">
                  <c:v>319.3</c:v>
                </c:pt>
                <c:pt idx="4064">
                  <c:v>319.2</c:v>
                </c:pt>
                <c:pt idx="4065">
                  <c:v>319</c:v>
                </c:pt>
                <c:pt idx="4066">
                  <c:v>319</c:v>
                </c:pt>
                <c:pt idx="4067">
                  <c:v>318.7</c:v>
                </c:pt>
                <c:pt idx="4068">
                  <c:v>318.7</c:v>
                </c:pt>
                <c:pt idx="4069">
                  <c:v>318.5</c:v>
                </c:pt>
                <c:pt idx="4070">
                  <c:v>318.39999999999998</c:v>
                </c:pt>
                <c:pt idx="4071">
                  <c:v>318.3</c:v>
                </c:pt>
                <c:pt idx="4072">
                  <c:v>318.2</c:v>
                </c:pt>
                <c:pt idx="4073">
                  <c:v>318</c:v>
                </c:pt>
                <c:pt idx="4074">
                  <c:v>317.89999999999998</c:v>
                </c:pt>
                <c:pt idx="4075">
                  <c:v>317.8</c:v>
                </c:pt>
                <c:pt idx="4076">
                  <c:v>317.7</c:v>
                </c:pt>
                <c:pt idx="4077">
                  <c:v>317.5</c:v>
                </c:pt>
                <c:pt idx="4078">
                  <c:v>317.3</c:v>
                </c:pt>
                <c:pt idx="4079">
                  <c:v>317.2</c:v>
                </c:pt>
                <c:pt idx="4080">
                  <c:v>317.10000000000002</c:v>
                </c:pt>
                <c:pt idx="4081">
                  <c:v>317</c:v>
                </c:pt>
                <c:pt idx="4082">
                  <c:v>316.8</c:v>
                </c:pt>
                <c:pt idx="4083">
                  <c:v>316.7</c:v>
                </c:pt>
                <c:pt idx="4084">
                  <c:v>316.60000000000002</c:v>
                </c:pt>
                <c:pt idx="4085">
                  <c:v>316.39999999999998</c:v>
                </c:pt>
                <c:pt idx="4086">
                  <c:v>316.39999999999998</c:v>
                </c:pt>
                <c:pt idx="4087">
                  <c:v>316.2</c:v>
                </c:pt>
                <c:pt idx="4088">
                  <c:v>316</c:v>
                </c:pt>
                <c:pt idx="4089">
                  <c:v>315.89999999999998</c:v>
                </c:pt>
                <c:pt idx="4090">
                  <c:v>315.8</c:v>
                </c:pt>
                <c:pt idx="4091">
                  <c:v>315.60000000000002</c:v>
                </c:pt>
                <c:pt idx="4092">
                  <c:v>315.60000000000002</c:v>
                </c:pt>
                <c:pt idx="4093">
                  <c:v>315.39999999999998</c:v>
                </c:pt>
                <c:pt idx="4094">
                  <c:v>315.3</c:v>
                </c:pt>
                <c:pt idx="4095">
                  <c:v>315.2</c:v>
                </c:pt>
                <c:pt idx="4096">
                  <c:v>315.10000000000002</c:v>
                </c:pt>
                <c:pt idx="4097">
                  <c:v>314.89999999999998</c:v>
                </c:pt>
                <c:pt idx="4098">
                  <c:v>314.8</c:v>
                </c:pt>
                <c:pt idx="4099">
                  <c:v>314.7</c:v>
                </c:pt>
                <c:pt idx="4100">
                  <c:v>314.5</c:v>
                </c:pt>
                <c:pt idx="4101">
                  <c:v>314.39999999999998</c:v>
                </c:pt>
                <c:pt idx="4102">
                  <c:v>314.3</c:v>
                </c:pt>
                <c:pt idx="4103">
                  <c:v>314.2</c:v>
                </c:pt>
                <c:pt idx="4104">
                  <c:v>314</c:v>
                </c:pt>
                <c:pt idx="4105">
                  <c:v>313.89999999999998</c:v>
                </c:pt>
                <c:pt idx="4106">
                  <c:v>313.8</c:v>
                </c:pt>
                <c:pt idx="4107">
                  <c:v>313.60000000000002</c:v>
                </c:pt>
                <c:pt idx="4108">
                  <c:v>313.5</c:v>
                </c:pt>
                <c:pt idx="4109">
                  <c:v>313.39999999999998</c:v>
                </c:pt>
                <c:pt idx="4110">
                  <c:v>313.3</c:v>
                </c:pt>
                <c:pt idx="4111">
                  <c:v>313.10000000000002</c:v>
                </c:pt>
                <c:pt idx="4112">
                  <c:v>313</c:v>
                </c:pt>
                <c:pt idx="4113">
                  <c:v>312.89999999999998</c:v>
                </c:pt>
                <c:pt idx="4114">
                  <c:v>312.8</c:v>
                </c:pt>
                <c:pt idx="4115">
                  <c:v>312.7</c:v>
                </c:pt>
                <c:pt idx="4116">
                  <c:v>312.5</c:v>
                </c:pt>
                <c:pt idx="4117">
                  <c:v>312.5</c:v>
                </c:pt>
                <c:pt idx="4118">
                  <c:v>312.3</c:v>
                </c:pt>
                <c:pt idx="4119">
                  <c:v>312.2</c:v>
                </c:pt>
                <c:pt idx="4120">
                  <c:v>312</c:v>
                </c:pt>
                <c:pt idx="4121">
                  <c:v>311.89999999999998</c:v>
                </c:pt>
                <c:pt idx="4122">
                  <c:v>311.8</c:v>
                </c:pt>
                <c:pt idx="4123">
                  <c:v>311.60000000000002</c:v>
                </c:pt>
                <c:pt idx="4124">
                  <c:v>311.5</c:v>
                </c:pt>
                <c:pt idx="4125">
                  <c:v>311.39999999999998</c:v>
                </c:pt>
                <c:pt idx="4126">
                  <c:v>311.3</c:v>
                </c:pt>
                <c:pt idx="4127">
                  <c:v>311.10000000000002</c:v>
                </c:pt>
                <c:pt idx="4128">
                  <c:v>310.89999999999998</c:v>
                </c:pt>
                <c:pt idx="4129">
                  <c:v>310.8</c:v>
                </c:pt>
                <c:pt idx="4130">
                  <c:v>310.60000000000002</c:v>
                </c:pt>
                <c:pt idx="4131">
                  <c:v>310.5</c:v>
                </c:pt>
                <c:pt idx="4132">
                  <c:v>310.5</c:v>
                </c:pt>
                <c:pt idx="4133">
                  <c:v>310.3</c:v>
                </c:pt>
                <c:pt idx="4134">
                  <c:v>310.2</c:v>
                </c:pt>
                <c:pt idx="4135">
                  <c:v>310</c:v>
                </c:pt>
                <c:pt idx="4136">
                  <c:v>309.89999999999998</c:v>
                </c:pt>
                <c:pt idx="4137">
                  <c:v>309.89999999999998</c:v>
                </c:pt>
                <c:pt idx="4138">
                  <c:v>309.7</c:v>
                </c:pt>
                <c:pt idx="4139">
                  <c:v>309.60000000000002</c:v>
                </c:pt>
                <c:pt idx="4140">
                  <c:v>309.39999999999998</c:v>
                </c:pt>
                <c:pt idx="4141">
                  <c:v>309.3</c:v>
                </c:pt>
                <c:pt idx="4142">
                  <c:v>309.2</c:v>
                </c:pt>
                <c:pt idx="4143">
                  <c:v>309.10000000000002</c:v>
                </c:pt>
                <c:pt idx="4144">
                  <c:v>309</c:v>
                </c:pt>
                <c:pt idx="4145">
                  <c:v>308.8</c:v>
                </c:pt>
                <c:pt idx="4146">
                  <c:v>308.7</c:v>
                </c:pt>
                <c:pt idx="4147">
                  <c:v>308.60000000000002</c:v>
                </c:pt>
                <c:pt idx="4148">
                  <c:v>308.5</c:v>
                </c:pt>
                <c:pt idx="4149">
                  <c:v>308.39999999999998</c:v>
                </c:pt>
                <c:pt idx="4150">
                  <c:v>308.2</c:v>
                </c:pt>
                <c:pt idx="4151">
                  <c:v>308.2</c:v>
                </c:pt>
                <c:pt idx="4152">
                  <c:v>308.10000000000002</c:v>
                </c:pt>
                <c:pt idx="4153">
                  <c:v>307.89999999999998</c:v>
                </c:pt>
                <c:pt idx="4154">
                  <c:v>307.89999999999998</c:v>
                </c:pt>
                <c:pt idx="4155">
                  <c:v>307.60000000000002</c:v>
                </c:pt>
                <c:pt idx="4156">
                  <c:v>307.60000000000002</c:v>
                </c:pt>
                <c:pt idx="4157">
                  <c:v>307.39999999999998</c:v>
                </c:pt>
                <c:pt idx="4158">
                  <c:v>307.2</c:v>
                </c:pt>
                <c:pt idx="4159">
                  <c:v>307.2</c:v>
                </c:pt>
                <c:pt idx="4160">
                  <c:v>307.10000000000002</c:v>
                </c:pt>
                <c:pt idx="4161">
                  <c:v>306.89999999999998</c:v>
                </c:pt>
                <c:pt idx="4162">
                  <c:v>306.8</c:v>
                </c:pt>
                <c:pt idx="4163">
                  <c:v>306.60000000000002</c:v>
                </c:pt>
                <c:pt idx="4164">
                  <c:v>306.5</c:v>
                </c:pt>
                <c:pt idx="4165">
                  <c:v>306.39999999999998</c:v>
                </c:pt>
                <c:pt idx="4166">
                  <c:v>306.3</c:v>
                </c:pt>
                <c:pt idx="4167">
                  <c:v>306.2</c:v>
                </c:pt>
                <c:pt idx="4168">
                  <c:v>306</c:v>
                </c:pt>
                <c:pt idx="4169">
                  <c:v>305.89999999999998</c:v>
                </c:pt>
                <c:pt idx="4170">
                  <c:v>305.8</c:v>
                </c:pt>
                <c:pt idx="4171">
                  <c:v>305.7</c:v>
                </c:pt>
                <c:pt idx="4172">
                  <c:v>305.60000000000002</c:v>
                </c:pt>
                <c:pt idx="4173">
                  <c:v>305.39999999999998</c:v>
                </c:pt>
                <c:pt idx="4174">
                  <c:v>305.39999999999998</c:v>
                </c:pt>
                <c:pt idx="4175">
                  <c:v>305.2</c:v>
                </c:pt>
                <c:pt idx="4176">
                  <c:v>305.10000000000002</c:v>
                </c:pt>
                <c:pt idx="4177">
                  <c:v>305</c:v>
                </c:pt>
                <c:pt idx="4178">
                  <c:v>304.8</c:v>
                </c:pt>
                <c:pt idx="4179">
                  <c:v>304.7</c:v>
                </c:pt>
                <c:pt idx="4180">
                  <c:v>304.7</c:v>
                </c:pt>
                <c:pt idx="4181">
                  <c:v>304.5</c:v>
                </c:pt>
                <c:pt idx="4182">
                  <c:v>304.3</c:v>
                </c:pt>
                <c:pt idx="4183">
                  <c:v>304.2</c:v>
                </c:pt>
                <c:pt idx="4184">
                  <c:v>304.10000000000002</c:v>
                </c:pt>
                <c:pt idx="4185">
                  <c:v>303.89999999999998</c:v>
                </c:pt>
                <c:pt idx="4186">
                  <c:v>303.8</c:v>
                </c:pt>
                <c:pt idx="4187">
                  <c:v>303.7</c:v>
                </c:pt>
                <c:pt idx="4188">
                  <c:v>303.60000000000002</c:v>
                </c:pt>
                <c:pt idx="4189">
                  <c:v>303.39999999999998</c:v>
                </c:pt>
                <c:pt idx="4190">
                  <c:v>303.39999999999998</c:v>
                </c:pt>
                <c:pt idx="4191">
                  <c:v>303.2</c:v>
                </c:pt>
                <c:pt idx="4192">
                  <c:v>303.10000000000002</c:v>
                </c:pt>
                <c:pt idx="4193">
                  <c:v>303</c:v>
                </c:pt>
                <c:pt idx="4194">
                  <c:v>302.89999999999998</c:v>
                </c:pt>
                <c:pt idx="4195">
                  <c:v>302.7</c:v>
                </c:pt>
                <c:pt idx="4196">
                  <c:v>302.60000000000002</c:v>
                </c:pt>
                <c:pt idx="4197">
                  <c:v>302.5</c:v>
                </c:pt>
                <c:pt idx="4198">
                  <c:v>302.39999999999998</c:v>
                </c:pt>
                <c:pt idx="4199">
                  <c:v>302.2</c:v>
                </c:pt>
                <c:pt idx="4200">
                  <c:v>302.10000000000002</c:v>
                </c:pt>
                <c:pt idx="4201">
                  <c:v>302</c:v>
                </c:pt>
                <c:pt idx="4202">
                  <c:v>301.89999999999998</c:v>
                </c:pt>
                <c:pt idx="4203">
                  <c:v>301.7</c:v>
                </c:pt>
                <c:pt idx="4204">
                  <c:v>301.7</c:v>
                </c:pt>
                <c:pt idx="4205">
                  <c:v>301.60000000000002</c:v>
                </c:pt>
                <c:pt idx="4206">
                  <c:v>301.39999999999998</c:v>
                </c:pt>
                <c:pt idx="4207">
                  <c:v>301.3</c:v>
                </c:pt>
                <c:pt idx="4208">
                  <c:v>301.2</c:v>
                </c:pt>
                <c:pt idx="4209">
                  <c:v>301.10000000000002</c:v>
                </c:pt>
                <c:pt idx="4210">
                  <c:v>300.89999999999998</c:v>
                </c:pt>
                <c:pt idx="4211">
                  <c:v>300.8</c:v>
                </c:pt>
                <c:pt idx="4212">
                  <c:v>300.7</c:v>
                </c:pt>
                <c:pt idx="4213">
                  <c:v>300.60000000000002</c:v>
                </c:pt>
                <c:pt idx="4214">
                  <c:v>300.39999999999998</c:v>
                </c:pt>
                <c:pt idx="4215">
                  <c:v>300.3</c:v>
                </c:pt>
                <c:pt idx="4216">
                  <c:v>300.2</c:v>
                </c:pt>
                <c:pt idx="4217">
                  <c:v>300.10000000000002</c:v>
                </c:pt>
                <c:pt idx="4218">
                  <c:v>300</c:v>
                </c:pt>
                <c:pt idx="4219">
                  <c:v>299.8</c:v>
                </c:pt>
                <c:pt idx="4220">
                  <c:v>299.7</c:v>
                </c:pt>
                <c:pt idx="4221">
                  <c:v>299.60000000000002</c:v>
                </c:pt>
                <c:pt idx="4222">
                  <c:v>299.5</c:v>
                </c:pt>
                <c:pt idx="4223">
                  <c:v>299.39999999999998</c:v>
                </c:pt>
                <c:pt idx="4224">
                  <c:v>299.3</c:v>
                </c:pt>
                <c:pt idx="4225">
                  <c:v>299.2</c:v>
                </c:pt>
                <c:pt idx="4226">
                  <c:v>299.10000000000002</c:v>
                </c:pt>
                <c:pt idx="4227">
                  <c:v>299</c:v>
                </c:pt>
                <c:pt idx="4228">
                  <c:v>298.89999999999998</c:v>
                </c:pt>
                <c:pt idx="4229">
                  <c:v>298.7</c:v>
                </c:pt>
                <c:pt idx="4230">
                  <c:v>298.5</c:v>
                </c:pt>
                <c:pt idx="4231">
                  <c:v>298.39999999999998</c:v>
                </c:pt>
                <c:pt idx="4232">
                  <c:v>298.3</c:v>
                </c:pt>
                <c:pt idx="4233">
                  <c:v>298.2</c:v>
                </c:pt>
                <c:pt idx="4234">
                  <c:v>298</c:v>
                </c:pt>
                <c:pt idx="4235">
                  <c:v>297.89999999999998</c:v>
                </c:pt>
                <c:pt idx="4236">
                  <c:v>297.7</c:v>
                </c:pt>
                <c:pt idx="4237">
                  <c:v>297.7</c:v>
                </c:pt>
                <c:pt idx="4238">
                  <c:v>297.5</c:v>
                </c:pt>
                <c:pt idx="4239">
                  <c:v>297.39999999999998</c:v>
                </c:pt>
                <c:pt idx="4240">
                  <c:v>297.39999999999998</c:v>
                </c:pt>
                <c:pt idx="4241">
                  <c:v>297.10000000000002</c:v>
                </c:pt>
                <c:pt idx="4242">
                  <c:v>297.10000000000002</c:v>
                </c:pt>
                <c:pt idx="4243">
                  <c:v>296.89999999999998</c:v>
                </c:pt>
                <c:pt idx="4244">
                  <c:v>296.8</c:v>
                </c:pt>
                <c:pt idx="4245">
                  <c:v>296.7</c:v>
                </c:pt>
                <c:pt idx="4246">
                  <c:v>296.60000000000002</c:v>
                </c:pt>
                <c:pt idx="4247">
                  <c:v>296.5</c:v>
                </c:pt>
                <c:pt idx="4248">
                  <c:v>296.39999999999998</c:v>
                </c:pt>
                <c:pt idx="4249">
                  <c:v>296.3</c:v>
                </c:pt>
                <c:pt idx="4250">
                  <c:v>296.10000000000002</c:v>
                </c:pt>
                <c:pt idx="4251">
                  <c:v>296</c:v>
                </c:pt>
                <c:pt idx="4252">
                  <c:v>295.89999999999998</c:v>
                </c:pt>
                <c:pt idx="4253">
                  <c:v>295.8</c:v>
                </c:pt>
                <c:pt idx="4254">
                  <c:v>295.7</c:v>
                </c:pt>
                <c:pt idx="4255">
                  <c:v>295.60000000000002</c:v>
                </c:pt>
                <c:pt idx="4256">
                  <c:v>295.39999999999998</c:v>
                </c:pt>
                <c:pt idx="4257">
                  <c:v>295.39999999999998</c:v>
                </c:pt>
                <c:pt idx="4258">
                  <c:v>295.2</c:v>
                </c:pt>
                <c:pt idx="4259">
                  <c:v>295.10000000000002</c:v>
                </c:pt>
                <c:pt idx="4260">
                  <c:v>295</c:v>
                </c:pt>
                <c:pt idx="4261">
                  <c:v>294.89999999999998</c:v>
                </c:pt>
                <c:pt idx="4262">
                  <c:v>294.8</c:v>
                </c:pt>
                <c:pt idx="4263">
                  <c:v>294.60000000000002</c:v>
                </c:pt>
                <c:pt idx="4264">
                  <c:v>294.60000000000002</c:v>
                </c:pt>
                <c:pt idx="4265">
                  <c:v>294.39999999999998</c:v>
                </c:pt>
                <c:pt idx="4266">
                  <c:v>294.3</c:v>
                </c:pt>
                <c:pt idx="4267">
                  <c:v>294.10000000000002</c:v>
                </c:pt>
                <c:pt idx="4268">
                  <c:v>294</c:v>
                </c:pt>
                <c:pt idx="4269">
                  <c:v>293.89999999999998</c:v>
                </c:pt>
                <c:pt idx="4270">
                  <c:v>293.8</c:v>
                </c:pt>
                <c:pt idx="4271">
                  <c:v>293.7</c:v>
                </c:pt>
                <c:pt idx="4272">
                  <c:v>293.5</c:v>
                </c:pt>
                <c:pt idx="4273">
                  <c:v>293.39999999999998</c:v>
                </c:pt>
                <c:pt idx="4274">
                  <c:v>293.39999999999998</c:v>
                </c:pt>
                <c:pt idx="4275">
                  <c:v>293.2</c:v>
                </c:pt>
                <c:pt idx="4276">
                  <c:v>293.10000000000002</c:v>
                </c:pt>
                <c:pt idx="4277">
                  <c:v>293</c:v>
                </c:pt>
                <c:pt idx="4278">
                  <c:v>292.89999999999998</c:v>
                </c:pt>
                <c:pt idx="4279">
                  <c:v>292.8</c:v>
                </c:pt>
                <c:pt idx="4280">
                  <c:v>292.7</c:v>
                </c:pt>
                <c:pt idx="4281">
                  <c:v>292.60000000000002</c:v>
                </c:pt>
                <c:pt idx="4282">
                  <c:v>292.5</c:v>
                </c:pt>
                <c:pt idx="4283">
                  <c:v>292.3</c:v>
                </c:pt>
                <c:pt idx="4284">
                  <c:v>292.2</c:v>
                </c:pt>
                <c:pt idx="4285">
                  <c:v>292.10000000000002</c:v>
                </c:pt>
                <c:pt idx="4286">
                  <c:v>292</c:v>
                </c:pt>
                <c:pt idx="4287">
                  <c:v>291.89999999999998</c:v>
                </c:pt>
                <c:pt idx="4288">
                  <c:v>291.8</c:v>
                </c:pt>
                <c:pt idx="4289">
                  <c:v>291.60000000000002</c:v>
                </c:pt>
                <c:pt idx="4290">
                  <c:v>291.5</c:v>
                </c:pt>
                <c:pt idx="4291">
                  <c:v>291.39999999999998</c:v>
                </c:pt>
                <c:pt idx="4292">
                  <c:v>291.2</c:v>
                </c:pt>
                <c:pt idx="4293">
                  <c:v>291.2</c:v>
                </c:pt>
                <c:pt idx="4294">
                  <c:v>291</c:v>
                </c:pt>
                <c:pt idx="4295">
                  <c:v>290.89999999999998</c:v>
                </c:pt>
                <c:pt idx="4296">
                  <c:v>290.8</c:v>
                </c:pt>
                <c:pt idx="4297">
                  <c:v>290.7</c:v>
                </c:pt>
                <c:pt idx="4298">
                  <c:v>290.60000000000002</c:v>
                </c:pt>
                <c:pt idx="4299">
                  <c:v>290.5</c:v>
                </c:pt>
                <c:pt idx="4300">
                  <c:v>290.3</c:v>
                </c:pt>
                <c:pt idx="4301">
                  <c:v>290.2</c:v>
                </c:pt>
                <c:pt idx="4302">
                  <c:v>290.10000000000002</c:v>
                </c:pt>
                <c:pt idx="4303">
                  <c:v>290</c:v>
                </c:pt>
                <c:pt idx="4304">
                  <c:v>289.89999999999998</c:v>
                </c:pt>
                <c:pt idx="4305">
                  <c:v>289.7</c:v>
                </c:pt>
                <c:pt idx="4306">
                  <c:v>289.7</c:v>
                </c:pt>
                <c:pt idx="4307">
                  <c:v>289.60000000000002</c:v>
                </c:pt>
                <c:pt idx="4308">
                  <c:v>289.5</c:v>
                </c:pt>
                <c:pt idx="4309">
                  <c:v>289.39999999999998</c:v>
                </c:pt>
                <c:pt idx="4310">
                  <c:v>289.2</c:v>
                </c:pt>
                <c:pt idx="4311">
                  <c:v>289.2</c:v>
                </c:pt>
                <c:pt idx="4312">
                  <c:v>289</c:v>
                </c:pt>
                <c:pt idx="4313">
                  <c:v>288.89999999999998</c:v>
                </c:pt>
                <c:pt idx="4314">
                  <c:v>288.8</c:v>
                </c:pt>
                <c:pt idx="4315">
                  <c:v>288.7</c:v>
                </c:pt>
                <c:pt idx="4316">
                  <c:v>288.60000000000002</c:v>
                </c:pt>
                <c:pt idx="4317">
                  <c:v>288.39999999999998</c:v>
                </c:pt>
                <c:pt idx="4318">
                  <c:v>288.3</c:v>
                </c:pt>
                <c:pt idx="4319">
                  <c:v>288.2</c:v>
                </c:pt>
                <c:pt idx="4320">
                  <c:v>288.10000000000002</c:v>
                </c:pt>
                <c:pt idx="4321">
                  <c:v>288</c:v>
                </c:pt>
                <c:pt idx="4322">
                  <c:v>287.8</c:v>
                </c:pt>
                <c:pt idx="4323">
                  <c:v>287.7</c:v>
                </c:pt>
                <c:pt idx="4324">
                  <c:v>287.60000000000002</c:v>
                </c:pt>
                <c:pt idx="4325">
                  <c:v>287.5</c:v>
                </c:pt>
                <c:pt idx="4326">
                  <c:v>287.39999999999998</c:v>
                </c:pt>
                <c:pt idx="4327">
                  <c:v>287.3</c:v>
                </c:pt>
                <c:pt idx="4328">
                  <c:v>287.2</c:v>
                </c:pt>
                <c:pt idx="4329">
                  <c:v>287.10000000000002</c:v>
                </c:pt>
                <c:pt idx="4330">
                  <c:v>286.89999999999998</c:v>
                </c:pt>
                <c:pt idx="4331">
                  <c:v>286.8</c:v>
                </c:pt>
                <c:pt idx="4332">
                  <c:v>286.7</c:v>
                </c:pt>
                <c:pt idx="4333">
                  <c:v>286.60000000000002</c:v>
                </c:pt>
                <c:pt idx="4334">
                  <c:v>286.39999999999998</c:v>
                </c:pt>
                <c:pt idx="4335">
                  <c:v>286.3</c:v>
                </c:pt>
                <c:pt idx="4336">
                  <c:v>286.10000000000002</c:v>
                </c:pt>
                <c:pt idx="4337">
                  <c:v>286</c:v>
                </c:pt>
                <c:pt idx="4338">
                  <c:v>285.8</c:v>
                </c:pt>
                <c:pt idx="4339">
                  <c:v>285.7</c:v>
                </c:pt>
                <c:pt idx="4340">
                  <c:v>285.5</c:v>
                </c:pt>
                <c:pt idx="4341">
                  <c:v>285.3</c:v>
                </c:pt>
                <c:pt idx="4342">
                  <c:v>285.2</c:v>
                </c:pt>
                <c:pt idx="4343">
                  <c:v>284.89999999999998</c:v>
                </c:pt>
                <c:pt idx="4344">
                  <c:v>284.60000000000002</c:v>
                </c:pt>
                <c:pt idx="4345">
                  <c:v>284.39999999999998</c:v>
                </c:pt>
                <c:pt idx="4346">
                  <c:v>284.3</c:v>
                </c:pt>
                <c:pt idx="4347">
                  <c:v>284</c:v>
                </c:pt>
                <c:pt idx="4348">
                  <c:v>283.8</c:v>
                </c:pt>
                <c:pt idx="4349">
                  <c:v>283.5</c:v>
                </c:pt>
                <c:pt idx="4350">
                  <c:v>283.3</c:v>
                </c:pt>
                <c:pt idx="4351">
                  <c:v>283</c:v>
                </c:pt>
                <c:pt idx="4352">
                  <c:v>282.8</c:v>
                </c:pt>
                <c:pt idx="4353">
                  <c:v>282.5</c:v>
                </c:pt>
                <c:pt idx="4354">
                  <c:v>282.3</c:v>
                </c:pt>
                <c:pt idx="4355">
                  <c:v>282</c:v>
                </c:pt>
                <c:pt idx="4356">
                  <c:v>281.7</c:v>
                </c:pt>
                <c:pt idx="4357">
                  <c:v>281.5</c:v>
                </c:pt>
                <c:pt idx="4358">
                  <c:v>281.10000000000002</c:v>
                </c:pt>
                <c:pt idx="4359">
                  <c:v>280.89999999999998</c:v>
                </c:pt>
                <c:pt idx="4360">
                  <c:v>280.60000000000002</c:v>
                </c:pt>
                <c:pt idx="4361">
                  <c:v>280.3</c:v>
                </c:pt>
                <c:pt idx="4362">
                  <c:v>280</c:v>
                </c:pt>
                <c:pt idx="4363">
                  <c:v>279.60000000000002</c:v>
                </c:pt>
                <c:pt idx="4364">
                  <c:v>279.5</c:v>
                </c:pt>
                <c:pt idx="4365">
                  <c:v>279.10000000000002</c:v>
                </c:pt>
                <c:pt idx="4366">
                  <c:v>278.7</c:v>
                </c:pt>
                <c:pt idx="4367">
                  <c:v>278.39999999999998</c:v>
                </c:pt>
                <c:pt idx="4368">
                  <c:v>278.10000000000002</c:v>
                </c:pt>
                <c:pt idx="4369">
                  <c:v>277.8</c:v>
                </c:pt>
                <c:pt idx="4370">
                  <c:v>277.39999999999998</c:v>
                </c:pt>
                <c:pt idx="4371">
                  <c:v>277.10000000000002</c:v>
                </c:pt>
                <c:pt idx="4372">
                  <c:v>276.8</c:v>
                </c:pt>
                <c:pt idx="4373">
                  <c:v>276.39999999999998</c:v>
                </c:pt>
                <c:pt idx="4374">
                  <c:v>276.10000000000002</c:v>
                </c:pt>
                <c:pt idx="4375">
                  <c:v>275.8</c:v>
                </c:pt>
                <c:pt idx="4376">
                  <c:v>275.5</c:v>
                </c:pt>
                <c:pt idx="4377">
                  <c:v>275</c:v>
                </c:pt>
                <c:pt idx="4378">
                  <c:v>274.60000000000002</c:v>
                </c:pt>
                <c:pt idx="4379">
                  <c:v>274.39999999999998</c:v>
                </c:pt>
                <c:pt idx="4380">
                  <c:v>274</c:v>
                </c:pt>
                <c:pt idx="4381">
                  <c:v>273.7</c:v>
                </c:pt>
                <c:pt idx="4382">
                  <c:v>273.3</c:v>
                </c:pt>
                <c:pt idx="4383">
                  <c:v>272.89999999999998</c:v>
                </c:pt>
                <c:pt idx="4384">
                  <c:v>272.60000000000002</c:v>
                </c:pt>
                <c:pt idx="4385">
                  <c:v>272.3</c:v>
                </c:pt>
                <c:pt idx="4386">
                  <c:v>271.8</c:v>
                </c:pt>
                <c:pt idx="4387">
                  <c:v>271.3</c:v>
                </c:pt>
                <c:pt idx="4388">
                  <c:v>271</c:v>
                </c:pt>
                <c:pt idx="4389">
                  <c:v>270.7</c:v>
                </c:pt>
                <c:pt idx="4390">
                  <c:v>270.2</c:v>
                </c:pt>
                <c:pt idx="4391">
                  <c:v>270</c:v>
                </c:pt>
                <c:pt idx="4392">
                  <c:v>269.5</c:v>
                </c:pt>
                <c:pt idx="4393">
                  <c:v>269.2</c:v>
                </c:pt>
                <c:pt idx="4394">
                  <c:v>269</c:v>
                </c:pt>
                <c:pt idx="4395">
                  <c:v>268.5</c:v>
                </c:pt>
                <c:pt idx="4396">
                  <c:v>268.10000000000002</c:v>
                </c:pt>
                <c:pt idx="4397">
                  <c:v>267.8</c:v>
                </c:pt>
                <c:pt idx="4398">
                  <c:v>267.39999999999998</c:v>
                </c:pt>
                <c:pt idx="4399">
                  <c:v>267</c:v>
                </c:pt>
                <c:pt idx="4400">
                  <c:v>266.60000000000002</c:v>
                </c:pt>
                <c:pt idx="4401">
                  <c:v>266.3</c:v>
                </c:pt>
                <c:pt idx="4402">
                  <c:v>265.8</c:v>
                </c:pt>
                <c:pt idx="4403">
                  <c:v>265.5</c:v>
                </c:pt>
                <c:pt idx="4404">
                  <c:v>265.10000000000002</c:v>
                </c:pt>
                <c:pt idx="4405">
                  <c:v>264.60000000000002</c:v>
                </c:pt>
                <c:pt idx="4406">
                  <c:v>264.3</c:v>
                </c:pt>
                <c:pt idx="4407">
                  <c:v>264</c:v>
                </c:pt>
                <c:pt idx="4408">
                  <c:v>263.60000000000002</c:v>
                </c:pt>
                <c:pt idx="4409">
                  <c:v>263.10000000000002</c:v>
                </c:pt>
                <c:pt idx="4410">
                  <c:v>262.8</c:v>
                </c:pt>
                <c:pt idx="4411">
                  <c:v>262.39999999999998</c:v>
                </c:pt>
                <c:pt idx="4412">
                  <c:v>262</c:v>
                </c:pt>
                <c:pt idx="4413">
                  <c:v>261.7</c:v>
                </c:pt>
                <c:pt idx="4414">
                  <c:v>261.3</c:v>
                </c:pt>
                <c:pt idx="4415">
                  <c:v>260.89999999999998</c:v>
                </c:pt>
                <c:pt idx="4416">
                  <c:v>260.5</c:v>
                </c:pt>
                <c:pt idx="4417">
                  <c:v>260.10000000000002</c:v>
                </c:pt>
                <c:pt idx="4418">
                  <c:v>259.8</c:v>
                </c:pt>
                <c:pt idx="4419">
                  <c:v>259.3</c:v>
                </c:pt>
                <c:pt idx="4420">
                  <c:v>259</c:v>
                </c:pt>
                <c:pt idx="4421">
                  <c:v>258.60000000000002</c:v>
                </c:pt>
                <c:pt idx="4422">
                  <c:v>258.10000000000002</c:v>
                </c:pt>
                <c:pt idx="4423">
                  <c:v>257.8</c:v>
                </c:pt>
                <c:pt idx="4424">
                  <c:v>257.3</c:v>
                </c:pt>
                <c:pt idx="4425">
                  <c:v>257</c:v>
                </c:pt>
                <c:pt idx="4426">
                  <c:v>256.5</c:v>
                </c:pt>
                <c:pt idx="4427">
                  <c:v>256.2</c:v>
                </c:pt>
                <c:pt idx="4428">
                  <c:v>255.8</c:v>
                </c:pt>
                <c:pt idx="4429">
                  <c:v>255.4</c:v>
                </c:pt>
                <c:pt idx="4430">
                  <c:v>255.1</c:v>
                </c:pt>
                <c:pt idx="4431">
                  <c:v>254.7</c:v>
                </c:pt>
                <c:pt idx="4432">
                  <c:v>254.2</c:v>
                </c:pt>
                <c:pt idx="4433">
                  <c:v>253.9</c:v>
                </c:pt>
                <c:pt idx="4434">
                  <c:v>253.5</c:v>
                </c:pt>
                <c:pt idx="4435">
                  <c:v>253.1</c:v>
                </c:pt>
                <c:pt idx="4436">
                  <c:v>252.6</c:v>
                </c:pt>
                <c:pt idx="4437">
                  <c:v>252.3</c:v>
                </c:pt>
                <c:pt idx="4438">
                  <c:v>251.9</c:v>
                </c:pt>
                <c:pt idx="4439">
                  <c:v>251.4</c:v>
                </c:pt>
                <c:pt idx="4440">
                  <c:v>251.1</c:v>
                </c:pt>
                <c:pt idx="4441">
                  <c:v>250.6</c:v>
                </c:pt>
                <c:pt idx="4442">
                  <c:v>250.3</c:v>
                </c:pt>
                <c:pt idx="4443">
                  <c:v>249.9</c:v>
                </c:pt>
                <c:pt idx="4444">
                  <c:v>249.4</c:v>
                </c:pt>
                <c:pt idx="4445">
                  <c:v>248.9</c:v>
                </c:pt>
                <c:pt idx="4446">
                  <c:v>248.5</c:v>
                </c:pt>
                <c:pt idx="4447">
                  <c:v>248.1</c:v>
                </c:pt>
                <c:pt idx="4448">
                  <c:v>247.8</c:v>
                </c:pt>
                <c:pt idx="4449">
                  <c:v>247.3</c:v>
                </c:pt>
                <c:pt idx="4450">
                  <c:v>246.9</c:v>
                </c:pt>
                <c:pt idx="4451">
                  <c:v>246.5</c:v>
                </c:pt>
                <c:pt idx="4452">
                  <c:v>246.3</c:v>
                </c:pt>
                <c:pt idx="4453">
                  <c:v>245.8</c:v>
                </c:pt>
                <c:pt idx="4454">
                  <c:v>245.3</c:v>
                </c:pt>
                <c:pt idx="4455">
                  <c:v>244.9</c:v>
                </c:pt>
                <c:pt idx="4456">
                  <c:v>244.5</c:v>
                </c:pt>
                <c:pt idx="4457">
                  <c:v>244.1</c:v>
                </c:pt>
                <c:pt idx="4458">
                  <c:v>243.7</c:v>
                </c:pt>
                <c:pt idx="4459">
                  <c:v>243.2</c:v>
                </c:pt>
                <c:pt idx="4460">
                  <c:v>242.8</c:v>
                </c:pt>
                <c:pt idx="4461">
                  <c:v>242.4</c:v>
                </c:pt>
                <c:pt idx="4462">
                  <c:v>242</c:v>
                </c:pt>
                <c:pt idx="4463">
                  <c:v>241.4</c:v>
                </c:pt>
                <c:pt idx="4464">
                  <c:v>241</c:v>
                </c:pt>
                <c:pt idx="4465">
                  <c:v>240.6</c:v>
                </c:pt>
                <c:pt idx="4466">
                  <c:v>240.1</c:v>
                </c:pt>
                <c:pt idx="4467">
                  <c:v>239.9</c:v>
                </c:pt>
                <c:pt idx="4468">
                  <c:v>239.4</c:v>
                </c:pt>
                <c:pt idx="4469">
                  <c:v>239</c:v>
                </c:pt>
                <c:pt idx="4470">
                  <c:v>238.6</c:v>
                </c:pt>
                <c:pt idx="4471">
                  <c:v>238.2</c:v>
                </c:pt>
                <c:pt idx="4472">
                  <c:v>237.9</c:v>
                </c:pt>
                <c:pt idx="4473">
                  <c:v>237.5</c:v>
                </c:pt>
                <c:pt idx="4474">
                  <c:v>237</c:v>
                </c:pt>
                <c:pt idx="4475">
                  <c:v>236.7</c:v>
                </c:pt>
                <c:pt idx="4476">
                  <c:v>236.2</c:v>
                </c:pt>
                <c:pt idx="4477">
                  <c:v>235.9</c:v>
                </c:pt>
                <c:pt idx="4478">
                  <c:v>235.5</c:v>
                </c:pt>
                <c:pt idx="4479">
                  <c:v>235.2</c:v>
                </c:pt>
                <c:pt idx="4480">
                  <c:v>234.5</c:v>
                </c:pt>
                <c:pt idx="4481">
                  <c:v>234.2</c:v>
                </c:pt>
                <c:pt idx="4482">
                  <c:v>233.8</c:v>
                </c:pt>
                <c:pt idx="4483">
                  <c:v>233.5</c:v>
                </c:pt>
                <c:pt idx="4484">
                  <c:v>233</c:v>
                </c:pt>
                <c:pt idx="4485">
                  <c:v>232.9</c:v>
                </c:pt>
                <c:pt idx="4486">
                  <c:v>232.5</c:v>
                </c:pt>
                <c:pt idx="4487">
                  <c:v>232.2</c:v>
                </c:pt>
                <c:pt idx="4488">
                  <c:v>231.7</c:v>
                </c:pt>
                <c:pt idx="4489">
                  <c:v>231.4</c:v>
                </c:pt>
                <c:pt idx="4490">
                  <c:v>231</c:v>
                </c:pt>
                <c:pt idx="4491">
                  <c:v>230.6</c:v>
                </c:pt>
                <c:pt idx="4492">
                  <c:v>230</c:v>
                </c:pt>
                <c:pt idx="4493">
                  <c:v>229.7</c:v>
                </c:pt>
                <c:pt idx="4494">
                  <c:v>229.3</c:v>
                </c:pt>
                <c:pt idx="4495">
                  <c:v>228.8</c:v>
                </c:pt>
                <c:pt idx="4496">
                  <c:v>228.6</c:v>
                </c:pt>
                <c:pt idx="4497">
                  <c:v>228.2</c:v>
                </c:pt>
                <c:pt idx="4498">
                  <c:v>227.8</c:v>
                </c:pt>
                <c:pt idx="4499">
                  <c:v>227.5</c:v>
                </c:pt>
                <c:pt idx="4500">
                  <c:v>227.1</c:v>
                </c:pt>
                <c:pt idx="4501">
                  <c:v>226.9</c:v>
                </c:pt>
                <c:pt idx="4502">
                  <c:v>226.5</c:v>
                </c:pt>
                <c:pt idx="4503">
                  <c:v>226.1</c:v>
                </c:pt>
                <c:pt idx="4504">
                  <c:v>226</c:v>
                </c:pt>
                <c:pt idx="4505">
                  <c:v>225.6</c:v>
                </c:pt>
                <c:pt idx="4506">
                  <c:v>225.4</c:v>
                </c:pt>
                <c:pt idx="4507">
                  <c:v>225.1</c:v>
                </c:pt>
                <c:pt idx="4508">
                  <c:v>224.8</c:v>
                </c:pt>
                <c:pt idx="4509">
                  <c:v>224.5</c:v>
                </c:pt>
                <c:pt idx="4510">
                  <c:v>224.2</c:v>
                </c:pt>
                <c:pt idx="4511">
                  <c:v>224</c:v>
                </c:pt>
                <c:pt idx="4512">
                  <c:v>223.6</c:v>
                </c:pt>
                <c:pt idx="4513">
                  <c:v>223.3</c:v>
                </c:pt>
                <c:pt idx="4514">
                  <c:v>223</c:v>
                </c:pt>
                <c:pt idx="4515">
                  <c:v>222.8</c:v>
                </c:pt>
                <c:pt idx="4516">
                  <c:v>222.5</c:v>
                </c:pt>
                <c:pt idx="4517">
                  <c:v>222.2</c:v>
                </c:pt>
                <c:pt idx="4518">
                  <c:v>221.9</c:v>
                </c:pt>
                <c:pt idx="4519">
                  <c:v>221.5</c:v>
                </c:pt>
                <c:pt idx="4520">
                  <c:v>221.2</c:v>
                </c:pt>
                <c:pt idx="4521">
                  <c:v>221</c:v>
                </c:pt>
                <c:pt idx="4522">
                  <c:v>220.7</c:v>
                </c:pt>
                <c:pt idx="4523">
                  <c:v>220.4</c:v>
                </c:pt>
                <c:pt idx="4524">
                  <c:v>220</c:v>
                </c:pt>
                <c:pt idx="4525">
                  <c:v>219.7</c:v>
                </c:pt>
                <c:pt idx="4526">
                  <c:v>219.4</c:v>
                </c:pt>
                <c:pt idx="4527">
                  <c:v>219.1</c:v>
                </c:pt>
                <c:pt idx="4528">
                  <c:v>218.8</c:v>
                </c:pt>
                <c:pt idx="4529">
                  <c:v>218.5</c:v>
                </c:pt>
                <c:pt idx="4530">
                  <c:v>218.1</c:v>
                </c:pt>
                <c:pt idx="4531">
                  <c:v>217.9</c:v>
                </c:pt>
                <c:pt idx="4532">
                  <c:v>217.5</c:v>
                </c:pt>
                <c:pt idx="4533">
                  <c:v>217.2</c:v>
                </c:pt>
                <c:pt idx="4534">
                  <c:v>217</c:v>
                </c:pt>
                <c:pt idx="4535">
                  <c:v>216.6</c:v>
                </c:pt>
                <c:pt idx="4536">
                  <c:v>216.3</c:v>
                </c:pt>
                <c:pt idx="4537">
                  <c:v>216</c:v>
                </c:pt>
                <c:pt idx="4538">
                  <c:v>215.7</c:v>
                </c:pt>
                <c:pt idx="4539">
                  <c:v>215.4</c:v>
                </c:pt>
                <c:pt idx="4540">
                  <c:v>215.1</c:v>
                </c:pt>
                <c:pt idx="4541">
                  <c:v>214.8</c:v>
                </c:pt>
                <c:pt idx="4542">
                  <c:v>214.5</c:v>
                </c:pt>
                <c:pt idx="4543">
                  <c:v>214.2</c:v>
                </c:pt>
                <c:pt idx="4544">
                  <c:v>213.8</c:v>
                </c:pt>
                <c:pt idx="4545">
                  <c:v>213.5</c:v>
                </c:pt>
                <c:pt idx="4546">
                  <c:v>213.3</c:v>
                </c:pt>
                <c:pt idx="4547">
                  <c:v>212.9</c:v>
                </c:pt>
                <c:pt idx="4548">
                  <c:v>212.7</c:v>
                </c:pt>
                <c:pt idx="4549">
                  <c:v>212.2</c:v>
                </c:pt>
                <c:pt idx="4550">
                  <c:v>212.1</c:v>
                </c:pt>
                <c:pt idx="4551">
                  <c:v>211.7</c:v>
                </c:pt>
                <c:pt idx="4552">
                  <c:v>211.5</c:v>
                </c:pt>
                <c:pt idx="4553">
                  <c:v>211.2</c:v>
                </c:pt>
                <c:pt idx="4554">
                  <c:v>210.8</c:v>
                </c:pt>
                <c:pt idx="4555">
                  <c:v>210.6</c:v>
                </c:pt>
                <c:pt idx="4556">
                  <c:v>210.3</c:v>
                </c:pt>
                <c:pt idx="4557">
                  <c:v>210</c:v>
                </c:pt>
                <c:pt idx="4558">
                  <c:v>209.7</c:v>
                </c:pt>
                <c:pt idx="4559">
                  <c:v>209.3</c:v>
                </c:pt>
                <c:pt idx="4560">
                  <c:v>209.1</c:v>
                </c:pt>
                <c:pt idx="4561">
                  <c:v>208.6</c:v>
                </c:pt>
                <c:pt idx="4562">
                  <c:v>208.2</c:v>
                </c:pt>
                <c:pt idx="4563">
                  <c:v>208</c:v>
                </c:pt>
                <c:pt idx="4564">
                  <c:v>207.6</c:v>
                </c:pt>
                <c:pt idx="4565">
                  <c:v>207.3</c:v>
                </c:pt>
                <c:pt idx="4566">
                  <c:v>206.9</c:v>
                </c:pt>
                <c:pt idx="4567">
                  <c:v>206.5</c:v>
                </c:pt>
                <c:pt idx="4568">
                  <c:v>206.1</c:v>
                </c:pt>
                <c:pt idx="4569">
                  <c:v>205.8</c:v>
                </c:pt>
                <c:pt idx="4570">
                  <c:v>205.4</c:v>
                </c:pt>
                <c:pt idx="4571">
                  <c:v>204.9</c:v>
                </c:pt>
                <c:pt idx="4572">
                  <c:v>204.6</c:v>
                </c:pt>
                <c:pt idx="4573">
                  <c:v>204.3</c:v>
                </c:pt>
                <c:pt idx="4574">
                  <c:v>204</c:v>
                </c:pt>
                <c:pt idx="4575">
                  <c:v>203.7</c:v>
                </c:pt>
                <c:pt idx="4576">
                  <c:v>203.1</c:v>
                </c:pt>
                <c:pt idx="4577">
                  <c:v>202.9</c:v>
                </c:pt>
                <c:pt idx="4578">
                  <c:v>202.5</c:v>
                </c:pt>
                <c:pt idx="4579">
                  <c:v>202</c:v>
                </c:pt>
                <c:pt idx="4580">
                  <c:v>201.7</c:v>
                </c:pt>
                <c:pt idx="4581">
                  <c:v>201.2</c:v>
                </c:pt>
                <c:pt idx="4582">
                  <c:v>200.9</c:v>
                </c:pt>
                <c:pt idx="4583">
                  <c:v>200.4</c:v>
                </c:pt>
                <c:pt idx="4584">
                  <c:v>200</c:v>
                </c:pt>
                <c:pt idx="4585">
                  <c:v>199.7</c:v>
                </c:pt>
                <c:pt idx="4586">
                  <c:v>199.2</c:v>
                </c:pt>
                <c:pt idx="4587">
                  <c:v>198.9</c:v>
                </c:pt>
                <c:pt idx="4588">
                  <c:v>198.5</c:v>
                </c:pt>
                <c:pt idx="4589">
                  <c:v>198</c:v>
                </c:pt>
                <c:pt idx="4590">
                  <c:v>197.6</c:v>
                </c:pt>
                <c:pt idx="4591">
                  <c:v>197.2</c:v>
                </c:pt>
                <c:pt idx="4592">
                  <c:v>197</c:v>
                </c:pt>
                <c:pt idx="4593">
                  <c:v>196.6</c:v>
                </c:pt>
                <c:pt idx="4594">
                  <c:v>196.3</c:v>
                </c:pt>
                <c:pt idx="4595">
                  <c:v>195.9</c:v>
                </c:pt>
                <c:pt idx="4596">
                  <c:v>195.5</c:v>
                </c:pt>
                <c:pt idx="4597">
                  <c:v>195.3</c:v>
                </c:pt>
                <c:pt idx="4598">
                  <c:v>194.8</c:v>
                </c:pt>
                <c:pt idx="4599">
                  <c:v>194.6</c:v>
                </c:pt>
                <c:pt idx="4600">
                  <c:v>194.2</c:v>
                </c:pt>
                <c:pt idx="4601">
                  <c:v>193.8</c:v>
                </c:pt>
                <c:pt idx="4602">
                  <c:v>193.5</c:v>
                </c:pt>
                <c:pt idx="4603">
                  <c:v>193.2</c:v>
                </c:pt>
                <c:pt idx="4604">
                  <c:v>192.9</c:v>
                </c:pt>
                <c:pt idx="4605">
                  <c:v>192.5</c:v>
                </c:pt>
                <c:pt idx="4606">
                  <c:v>192.1</c:v>
                </c:pt>
                <c:pt idx="4607">
                  <c:v>192</c:v>
                </c:pt>
                <c:pt idx="4608">
                  <c:v>191.6</c:v>
                </c:pt>
                <c:pt idx="4609">
                  <c:v>191.2</c:v>
                </c:pt>
                <c:pt idx="4610">
                  <c:v>191</c:v>
                </c:pt>
                <c:pt idx="4611">
                  <c:v>190.6</c:v>
                </c:pt>
                <c:pt idx="4612">
                  <c:v>190.5</c:v>
                </c:pt>
                <c:pt idx="4613">
                  <c:v>190.1</c:v>
                </c:pt>
                <c:pt idx="4614">
                  <c:v>189.8</c:v>
                </c:pt>
                <c:pt idx="4615">
                  <c:v>189.6</c:v>
                </c:pt>
                <c:pt idx="4616">
                  <c:v>189.2</c:v>
                </c:pt>
                <c:pt idx="4617">
                  <c:v>188.9</c:v>
                </c:pt>
                <c:pt idx="4618">
                  <c:v>188.6</c:v>
                </c:pt>
                <c:pt idx="4619">
                  <c:v>188.3</c:v>
                </c:pt>
                <c:pt idx="4620">
                  <c:v>188</c:v>
                </c:pt>
                <c:pt idx="4621">
                  <c:v>187.7</c:v>
                </c:pt>
                <c:pt idx="4622">
                  <c:v>187.5</c:v>
                </c:pt>
                <c:pt idx="4623">
                  <c:v>187.1</c:v>
                </c:pt>
                <c:pt idx="4624">
                  <c:v>187</c:v>
                </c:pt>
                <c:pt idx="4625">
                  <c:v>186.6</c:v>
                </c:pt>
                <c:pt idx="4626">
                  <c:v>186.3</c:v>
                </c:pt>
                <c:pt idx="4627">
                  <c:v>186.1</c:v>
                </c:pt>
                <c:pt idx="4628">
                  <c:v>185.8</c:v>
                </c:pt>
                <c:pt idx="4629">
                  <c:v>185.5</c:v>
                </c:pt>
                <c:pt idx="4630">
                  <c:v>185.2</c:v>
                </c:pt>
                <c:pt idx="4631">
                  <c:v>185.1</c:v>
                </c:pt>
                <c:pt idx="4632">
                  <c:v>184.7</c:v>
                </c:pt>
                <c:pt idx="4633">
                  <c:v>184.5</c:v>
                </c:pt>
                <c:pt idx="4634">
                  <c:v>184.1</c:v>
                </c:pt>
                <c:pt idx="4635">
                  <c:v>183.9</c:v>
                </c:pt>
                <c:pt idx="4636">
                  <c:v>183.7</c:v>
                </c:pt>
                <c:pt idx="4637">
                  <c:v>183.5</c:v>
                </c:pt>
                <c:pt idx="4638">
                  <c:v>183.1</c:v>
                </c:pt>
                <c:pt idx="4639">
                  <c:v>182.9</c:v>
                </c:pt>
                <c:pt idx="4640">
                  <c:v>182.6</c:v>
                </c:pt>
                <c:pt idx="4641">
                  <c:v>182.3</c:v>
                </c:pt>
                <c:pt idx="4642">
                  <c:v>182</c:v>
                </c:pt>
                <c:pt idx="4643">
                  <c:v>181.8</c:v>
                </c:pt>
                <c:pt idx="4644">
                  <c:v>181.6</c:v>
                </c:pt>
                <c:pt idx="4645">
                  <c:v>181.3</c:v>
                </c:pt>
                <c:pt idx="4646">
                  <c:v>181.1</c:v>
                </c:pt>
                <c:pt idx="4647">
                  <c:v>180.9</c:v>
                </c:pt>
                <c:pt idx="4648">
                  <c:v>180.6</c:v>
                </c:pt>
                <c:pt idx="4649">
                  <c:v>180.3</c:v>
                </c:pt>
                <c:pt idx="4650">
                  <c:v>180.1</c:v>
                </c:pt>
                <c:pt idx="4651">
                  <c:v>179.9</c:v>
                </c:pt>
                <c:pt idx="4652">
                  <c:v>179.7</c:v>
                </c:pt>
                <c:pt idx="4653">
                  <c:v>179.4</c:v>
                </c:pt>
                <c:pt idx="4654">
                  <c:v>179.2</c:v>
                </c:pt>
                <c:pt idx="4655">
                  <c:v>179</c:v>
                </c:pt>
                <c:pt idx="4656">
                  <c:v>178.7</c:v>
                </c:pt>
                <c:pt idx="4657">
                  <c:v>178.5</c:v>
                </c:pt>
                <c:pt idx="4658">
                  <c:v>178.3</c:v>
                </c:pt>
                <c:pt idx="4659">
                  <c:v>178.1</c:v>
                </c:pt>
                <c:pt idx="4660">
                  <c:v>178</c:v>
                </c:pt>
                <c:pt idx="4661">
                  <c:v>177.7</c:v>
                </c:pt>
                <c:pt idx="4662">
                  <c:v>177.5</c:v>
                </c:pt>
                <c:pt idx="4663">
                  <c:v>177.3</c:v>
                </c:pt>
                <c:pt idx="4664">
                  <c:v>177.2</c:v>
                </c:pt>
                <c:pt idx="4665">
                  <c:v>177</c:v>
                </c:pt>
                <c:pt idx="4666">
                  <c:v>176.8</c:v>
                </c:pt>
                <c:pt idx="4667">
                  <c:v>176.5</c:v>
                </c:pt>
                <c:pt idx="4668">
                  <c:v>176.3</c:v>
                </c:pt>
                <c:pt idx="4669">
                  <c:v>176.2</c:v>
                </c:pt>
                <c:pt idx="4670">
                  <c:v>175.9</c:v>
                </c:pt>
                <c:pt idx="4671">
                  <c:v>175.7</c:v>
                </c:pt>
                <c:pt idx="4672">
                  <c:v>175.6</c:v>
                </c:pt>
                <c:pt idx="4673">
                  <c:v>175.4</c:v>
                </c:pt>
                <c:pt idx="4674">
                  <c:v>175.1</c:v>
                </c:pt>
                <c:pt idx="4675">
                  <c:v>174.9</c:v>
                </c:pt>
                <c:pt idx="4676">
                  <c:v>174.6</c:v>
                </c:pt>
                <c:pt idx="4677">
                  <c:v>174.3</c:v>
                </c:pt>
                <c:pt idx="4678">
                  <c:v>174.1</c:v>
                </c:pt>
                <c:pt idx="4679">
                  <c:v>173.8</c:v>
                </c:pt>
                <c:pt idx="4680">
                  <c:v>173.6</c:v>
                </c:pt>
                <c:pt idx="4681">
                  <c:v>173.3</c:v>
                </c:pt>
                <c:pt idx="4682">
                  <c:v>172.9</c:v>
                </c:pt>
                <c:pt idx="4683">
                  <c:v>172.8</c:v>
                </c:pt>
                <c:pt idx="4684">
                  <c:v>172.3</c:v>
                </c:pt>
                <c:pt idx="4685">
                  <c:v>172.1</c:v>
                </c:pt>
                <c:pt idx="4686">
                  <c:v>171.8</c:v>
                </c:pt>
                <c:pt idx="4687">
                  <c:v>171.5</c:v>
                </c:pt>
                <c:pt idx="4688">
                  <c:v>171.3</c:v>
                </c:pt>
                <c:pt idx="4689">
                  <c:v>170.9</c:v>
                </c:pt>
                <c:pt idx="4690">
                  <c:v>170.6</c:v>
                </c:pt>
                <c:pt idx="4691">
                  <c:v>170.4</c:v>
                </c:pt>
                <c:pt idx="4692">
                  <c:v>170</c:v>
                </c:pt>
                <c:pt idx="4693">
                  <c:v>169.8</c:v>
                </c:pt>
                <c:pt idx="4694">
                  <c:v>169.5</c:v>
                </c:pt>
                <c:pt idx="4695">
                  <c:v>169.2</c:v>
                </c:pt>
                <c:pt idx="4696">
                  <c:v>168.9</c:v>
                </c:pt>
                <c:pt idx="4697">
                  <c:v>168.5</c:v>
                </c:pt>
                <c:pt idx="4698">
                  <c:v>168.3</c:v>
                </c:pt>
                <c:pt idx="4699">
                  <c:v>167.9</c:v>
                </c:pt>
                <c:pt idx="4700">
                  <c:v>167.6</c:v>
                </c:pt>
                <c:pt idx="4701">
                  <c:v>167.4</c:v>
                </c:pt>
                <c:pt idx="4702">
                  <c:v>167</c:v>
                </c:pt>
                <c:pt idx="4703">
                  <c:v>166.9</c:v>
                </c:pt>
                <c:pt idx="4704">
                  <c:v>166.5</c:v>
                </c:pt>
                <c:pt idx="4705">
                  <c:v>166.2</c:v>
                </c:pt>
                <c:pt idx="4706">
                  <c:v>165.9</c:v>
                </c:pt>
                <c:pt idx="4707">
                  <c:v>165.6</c:v>
                </c:pt>
                <c:pt idx="4708">
                  <c:v>165.3</c:v>
                </c:pt>
                <c:pt idx="4709">
                  <c:v>165</c:v>
                </c:pt>
                <c:pt idx="4710">
                  <c:v>164.8</c:v>
                </c:pt>
                <c:pt idx="4711">
                  <c:v>164.6</c:v>
                </c:pt>
                <c:pt idx="4712">
                  <c:v>164.1</c:v>
                </c:pt>
                <c:pt idx="4713">
                  <c:v>163.9</c:v>
                </c:pt>
                <c:pt idx="4714">
                  <c:v>163.69999999999999</c:v>
                </c:pt>
                <c:pt idx="4715">
                  <c:v>163.5</c:v>
                </c:pt>
                <c:pt idx="4716">
                  <c:v>163.1</c:v>
                </c:pt>
                <c:pt idx="4717">
                  <c:v>162.80000000000001</c:v>
                </c:pt>
                <c:pt idx="4718">
                  <c:v>162.6</c:v>
                </c:pt>
                <c:pt idx="4719">
                  <c:v>162.30000000000001</c:v>
                </c:pt>
                <c:pt idx="4720">
                  <c:v>162.1</c:v>
                </c:pt>
                <c:pt idx="4721">
                  <c:v>161.80000000000001</c:v>
                </c:pt>
                <c:pt idx="4722">
                  <c:v>161.4</c:v>
                </c:pt>
                <c:pt idx="4723">
                  <c:v>161.19999999999999</c:v>
                </c:pt>
                <c:pt idx="4724">
                  <c:v>161</c:v>
                </c:pt>
                <c:pt idx="4725">
                  <c:v>160.69999999999999</c:v>
                </c:pt>
                <c:pt idx="4726">
                  <c:v>160.4</c:v>
                </c:pt>
                <c:pt idx="4727">
                  <c:v>160.19999999999999</c:v>
                </c:pt>
                <c:pt idx="4728">
                  <c:v>159.9</c:v>
                </c:pt>
                <c:pt idx="4729">
                  <c:v>159.6</c:v>
                </c:pt>
                <c:pt idx="4730">
                  <c:v>159.5</c:v>
                </c:pt>
                <c:pt idx="4731">
                  <c:v>159.1</c:v>
                </c:pt>
                <c:pt idx="4732">
                  <c:v>158.80000000000001</c:v>
                </c:pt>
                <c:pt idx="4733">
                  <c:v>158.6</c:v>
                </c:pt>
                <c:pt idx="4734">
                  <c:v>158.30000000000001</c:v>
                </c:pt>
                <c:pt idx="4735">
                  <c:v>158.19999999999999</c:v>
                </c:pt>
                <c:pt idx="4736">
                  <c:v>157.80000000000001</c:v>
                </c:pt>
                <c:pt idx="4737">
                  <c:v>157.6</c:v>
                </c:pt>
                <c:pt idx="4738">
                  <c:v>157.4</c:v>
                </c:pt>
                <c:pt idx="4739">
                  <c:v>157.1</c:v>
                </c:pt>
                <c:pt idx="4740">
                  <c:v>156.80000000000001</c:v>
                </c:pt>
                <c:pt idx="4741">
                  <c:v>156.6</c:v>
                </c:pt>
                <c:pt idx="4742">
                  <c:v>156.30000000000001</c:v>
                </c:pt>
                <c:pt idx="4743">
                  <c:v>156.1</c:v>
                </c:pt>
                <c:pt idx="4744">
                  <c:v>155.80000000000001</c:v>
                </c:pt>
                <c:pt idx="4745">
                  <c:v>155.6</c:v>
                </c:pt>
                <c:pt idx="4746">
                  <c:v>155.30000000000001</c:v>
                </c:pt>
                <c:pt idx="4747">
                  <c:v>155.1</c:v>
                </c:pt>
                <c:pt idx="4748">
                  <c:v>154.80000000000001</c:v>
                </c:pt>
                <c:pt idx="4749">
                  <c:v>154.5</c:v>
                </c:pt>
                <c:pt idx="4750">
                  <c:v>154.4</c:v>
                </c:pt>
                <c:pt idx="4751">
                  <c:v>154.1</c:v>
                </c:pt>
                <c:pt idx="4752">
                  <c:v>153.80000000000001</c:v>
                </c:pt>
                <c:pt idx="4753">
                  <c:v>153.5</c:v>
                </c:pt>
                <c:pt idx="4754">
                  <c:v>153.30000000000001</c:v>
                </c:pt>
                <c:pt idx="4755">
                  <c:v>153.1</c:v>
                </c:pt>
                <c:pt idx="4756">
                  <c:v>152.9</c:v>
                </c:pt>
                <c:pt idx="4757">
                  <c:v>152.69999999999999</c:v>
                </c:pt>
                <c:pt idx="4758">
                  <c:v>152.6</c:v>
                </c:pt>
                <c:pt idx="4759">
                  <c:v>152.4</c:v>
                </c:pt>
                <c:pt idx="4760">
                  <c:v>152.30000000000001</c:v>
                </c:pt>
                <c:pt idx="4761">
                  <c:v>152.19999999999999</c:v>
                </c:pt>
                <c:pt idx="4762">
                  <c:v>152.19999999999999</c:v>
                </c:pt>
                <c:pt idx="4763">
                  <c:v>152.19999999999999</c:v>
                </c:pt>
                <c:pt idx="4764">
                  <c:v>152.1</c:v>
                </c:pt>
                <c:pt idx="4765">
                  <c:v>152</c:v>
                </c:pt>
                <c:pt idx="4766">
                  <c:v>152</c:v>
                </c:pt>
                <c:pt idx="4767">
                  <c:v>151.9</c:v>
                </c:pt>
                <c:pt idx="4768">
                  <c:v>151.80000000000001</c:v>
                </c:pt>
                <c:pt idx="4769">
                  <c:v>151.69999999999999</c:v>
                </c:pt>
                <c:pt idx="4770">
                  <c:v>151.6</c:v>
                </c:pt>
                <c:pt idx="4771">
                  <c:v>151.5</c:v>
                </c:pt>
                <c:pt idx="4772">
                  <c:v>151.4</c:v>
                </c:pt>
                <c:pt idx="4773">
                  <c:v>151.30000000000001</c:v>
                </c:pt>
                <c:pt idx="4774">
                  <c:v>151.19999999999999</c:v>
                </c:pt>
                <c:pt idx="4775">
                  <c:v>151.1</c:v>
                </c:pt>
                <c:pt idx="4776">
                  <c:v>151</c:v>
                </c:pt>
                <c:pt idx="4777">
                  <c:v>150.9</c:v>
                </c:pt>
                <c:pt idx="4778">
                  <c:v>150.80000000000001</c:v>
                </c:pt>
                <c:pt idx="4779">
                  <c:v>150.69999999999999</c:v>
                </c:pt>
                <c:pt idx="4780">
                  <c:v>150.6</c:v>
                </c:pt>
                <c:pt idx="4781">
                  <c:v>150.4</c:v>
                </c:pt>
                <c:pt idx="4782">
                  <c:v>150.30000000000001</c:v>
                </c:pt>
                <c:pt idx="4783">
                  <c:v>150.1</c:v>
                </c:pt>
                <c:pt idx="4784">
                  <c:v>150</c:v>
                </c:pt>
                <c:pt idx="4785">
                  <c:v>149.9</c:v>
                </c:pt>
                <c:pt idx="4786">
                  <c:v>149.80000000000001</c:v>
                </c:pt>
                <c:pt idx="4787">
                  <c:v>149.6</c:v>
                </c:pt>
                <c:pt idx="4788">
                  <c:v>149.5</c:v>
                </c:pt>
                <c:pt idx="4789">
                  <c:v>149.4</c:v>
                </c:pt>
                <c:pt idx="4790">
                  <c:v>149.19999999999999</c:v>
                </c:pt>
                <c:pt idx="4791">
                  <c:v>149.1</c:v>
                </c:pt>
                <c:pt idx="4792">
                  <c:v>149</c:v>
                </c:pt>
                <c:pt idx="4793">
                  <c:v>148.80000000000001</c:v>
                </c:pt>
                <c:pt idx="4794">
                  <c:v>148.6</c:v>
                </c:pt>
                <c:pt idx="4795">
                  <c:v>148.5</c:v>
                </c:pt>
                <c:pt idx="4796">
                  <c:v>148.4</c:v>
                </c:pt>
                <c:pt idx="4797">
                  <c:v>148.1</c:v>
                </c:pt>
                <c:pt idx="4798">
                  <c:v>148.1</c:v>
                </c:pt>
                <c:pt idx="4799">
                  <c:v>147.9</c:v>
                </c:pt>
                <c:pt idx="4800">
                  <c:v>147.80000000000001</c:v>
                </c:pt>
                <c:pt idx="4801">
                  <c:v>147.6</c:v>
                </c:pt>
                <c:pt idx="4802">
                  <c:v>147.5</c:v>
                </c:pt>
                <c:pt idx="4803">
                  <c:v>147.19999999999999</c:v>
                </c:pt>
                <c:pt idx="4804">
                  <c:v>147.1</c:v>
                </c:pt>
                <c:pt idx="4805">
                  <c:v>146.9</c:v>
                </c:pt>
                <c:pt idx="4806">
                  <c:v>146.80000000000001</c:v>
                </c:pt>
                <c:pt idx="4807">
                  <c:v>146.6</c:v>
                </c:pt>
                <c:pt idx="4808">
                  <c:v>146.5</c:v>
                </c:pt>
                <c:pt idx="4809">
                  <c:v>146.30000000000001</c:v>
                </c:pt>
                <c:pt idx="4810">
                  <c:v>146.1</c:v>
                </c:pt>
                <c:pt idx="4811">
                  <c:v>146</c:v>
                </c:pt>
                <c:pt idx="4812">
                  <c:v>145.80000000000001</c:v>
                </c:pt>
                <c:pt idx="4813">
                  <c:v>145.69999999999999</c:v>
                </c:pt>
                <c:pt idx="4814">
                  <c:v>145.5</c:v>
                </c:pt>
                <c:pt idx="4815">
                  <c:v>145.4</c:v>
                </c:pt>
                <c:pt idx="4816">
                  <c:v>145.19999999999999</c:v>
                </c:pt>
                <c:pt idx="4817">
                  <c:v>145</c:v>
                </c:pt>
                <c:pt idx="4818">
                  <c:v>144.80000000000001</c:v>
                </c:pt>
                <c:pt idx="4819">
                  <c:v>144.69999999999999</c:v>
                </c:pt>
                <c:pt idx="4820">
                  <c:v>144.5</c:v>
                </c:pt>
                <c:pt idx="4821">
                  <c:v>144.30000000000001</c:v>
                </c:pt>
                <c:pt idx="4822">
                  <c:v>144.19999999999999</c:v>
                </c:pt>
                <c:pt idx="4823">
                  <c:v>144</c:v>
                </c:pt>
                <c:pt idx="4824">
                  <c:v>143.80000000000001</c:v>
                </c:pt>
                <c:pt idx="4825">
                  <c:v>143.69999999999999</c:v>
                </c:pt>
                <c:pt idx="4826">
                  <c:v>143.5</c:v>
                </c:pt>
                <c:pt idx="4827">
                  <c:v>143.30000000000001</c:v>
                </c:pt>
                <c:pt idx="4828">
                  <c:v>143.19999999999999</c:v>
                </c:pt>
                <c:pt idx="4829">
                  <c:v>143</c:v>
                </c:pt>
                <c:pt idx="4830">
                  <c:v>142.80000000000001</c:v>
                </c:pt>
                <c:pt idx="4831">
                  <c:v>142.69999999999999</c:v>
                </c:pt>
                <c:pt idx="4832">
                  <c:v>142.5</c:v>
                </c:pt>
                <c:pt idx="4833">
                  <c:v>142.30000000000001</c:v>
                </c:pt>
                <c:pt idx="4834">
                  <c:v>142.1</c:v>
                </c:pt>
                <c:pt idx="4835">
                  <c:v>142</c:v>
                </c:pt>
                <c:pt idx="4836">
                  <c:v>141.80000000000001</c:v>
                </c:pt>
                <c:pt idx="4837">
                  <c:v>141.6</c:v>
                </c:pt>
                <c:pt idx="4838">
                  <c:v>141.5</c:v>
                </c:pt>
                <c:pt idx="4839">
                  <c:v>141.30000000000001</c:v>
                </c:pt>
                <c:pt idx="4840">
                  <c:v>141.1</c:v>
                </c:pt>
                <c:pt idx="4841">
                  <c:v>140.9</c:v>
                </c:pt>
                <c:pt idx="4842">
                  <c:v>140.80000000000001</c:v>
                </c:pt>
                <c:pt idx="4843">
                  <c:v>140.6</c:v>
                </c:pt>
                <c:pt idx="4844">
                  <c:v>140.4</c:v>
                </c:pt>
                <c:pt idx="4845">
                  <c:v>140.30000000000001</c:v>
                </c:pt>
                <c:pt idx="4846">
                  <c:v>140.1</c:v>
                </c:pt>
                <c:pt idx="4847">
                  <c:v>139.9</c:v>
                </c:pt>
                <c:pt idx="4848">
                  <c:v>139.80000000000001</c:v>
                </c:pt>
                <c:pt idx="4849">
                  <c:v>139.6</c:v>
                </c:pt>
                <c:pt idx="4850">
                  <c:v>139.4</c:v>
                </c:pt>
                <c:pt idx="4851">
                  <c:v>139.19999999999999</c:v>
                </c:pt>
                <c:pt idx="4852">
                  <c:v>139</c:v>
                </c:pt>
                <c:pt idx="4853">
                  <c:v>138.9</c:v>
                </c:pt>
                <c:pt idx="4854">
                  <c:v>138.6</c:v>
                </c:pt>
                <c:pt idx="4855">
                  <c:v>138.4</c:v>
                </c:pt>
                <c:pt idx="4856">
                  <c:v>138.30000000000001</c:v>
                </c:pt>
                <c:pt idx="4857">
                  <c:v>138.1</c:v>
                </c:pt>
                <c:pt idx="4858">
                  <c:v>138</c:v>
                </c:pt>
                <c:pt idx="4859">
                  <c:v>137.80000000000001</c:v>
                </c:pt>
                <c:pt idx="4860">
                  <c:v>137.6</c:v>
                </c:pt>
                <c:pt idx="4861">
                  <c:v>137.4</c:v>
                </c:pt>
                <c:pt idx="4862">
                  <c:v>137.19999999999999</c:v>
                </c:pt>
                <c:pt idx="4863">
                  <c:v>137</c:v>
                </c:pt>
                <c:pt idx="4864">
                  <c:v>136.9</c:v>
                </c:pt>
                <c:pt idx="4865">
                  <c:v>136.69999999999999</c:v>
                </c:pt>
                <c:pt idx="4866">
                  <c:v>136.5</c:v>
                </c:pt>
                <c:pt idx="4867">
                  <c:v>136.4</c:v>
                </c:pt>
                <c:pt idx="4868">
                  <c:v>136.19999999999999</c:v>
                </c:pt>
                <c:pt idx="4869">
                  <c:v>136</c:v>
                </c:pt>
                <c:pt idx="4870">
                  <c:v>135.9</c:v>
                </c:pt>
                <c:pt idx="4871">
                  <c:v>135.69999999999999</c:v>
                </c:pt>
                <c:pt idx="4872">
                  <c:v>135.5</c:v>
                </c:pt>
                <c:pt idx="4873">
                  <c:v>135.4</c:v>
                </c:pt>
                <c:pt idx="4874">
                  <c:v>135.19999999999999</c:v>
                </c:pt>
                <c:pt idx="4875">
                  <c:v>135</c:v>
                </c:pt>
                <c:pt idx="4876">
                  <c:v>134.80000000000001</c:v>
                </c:pt>
                <c:pt idx="4877">
                  <c:v>134.6</c:v>
                </c:pt>
                <c:pt idx="4878">
                  <c:v>134.5</c:v>
                </c:pt>
                <c:pt idx="4879">
                  <c:v>134.30000000000001</c:v>
                </c:pt>
                <c:pt idx="4880">
                  <c:v>134.1</c:v>
                </c:pt>
                <c:pt idx="4881">
                  <c:v>133.9</c:v>
                </c:pt>
                <c:pt idx="4882">
                  <c:v>133.80000000000001</c:v>
                </c:pt>
                <c:pt idx="4883">
                  <c:v>133.6</c:v>
                </c:pt>
                <c:pt idx="4884">
                  <c:v>133.4</c:v>
                </c:pt>
                <c:pt idx="4885">
                  <c:v>133.30000000000001</c:v>
                </c:pt>
                <c:pt idx="4886">
                  <c:v>133.1</c:v>
                </c:pt>
                <c:pt idx="4887">
                  <c:v>132.9</c:v>
                </c:pt>
                <c:pt idx="4888">
                  <c:v>132.80000000000001</c:v>
                </c:pt>
                <c:pt idx="4889">
                  <c:v>132.6</c:v>
                </c:pt>
                <c:pt idx="4890">
                  <c:v>132.5</c:v>
                </c:pt>
                <c:pt idx="4891">
                  <c:v>132.19999999999999</c:v>
                </c:pt>
                <c:pt idx="4892">
                  <c:v>132.1</c:v>
                </c:pt>
                <c:pt idx="4893">
                  <c:v>131.9</c:v>
                </c:pt>
                <c:pt idx="4894">
                  <c:v>131.69999999999999</c:v>
                </c:pt>
                <c:pt idx="4895">
                  <c:v>131.6</c:v>
                </c:pt>
                <c:pt idx="4896">
                  <c:v>131.4</c:v>
                </c:pt>
                <c:pt idx="4897">
                  <c:v>131.30000000000001</c:v>
                </c:pt>
                <c:pt idx="4898">
                  <c:v>131.1</c:v>
                </c:pt>
                <c:pt idx="4899">
                  <c:v>130.9</c:v>
                </c:pt>
                <c:pt idx="4900">
                  <c:v>130.69999999999999</c:v>
                </c:pt>
                <c:pt idx="4901">
                  <c:v>130.5</c:v>
                </c:pt>
                <c:pt idx="4902">
                  <c:v>130.4</c:v>
                </c:pt>
                <c:pt idx="4903">
                  <c:v>130.19999999999999</c:v>
                </c:pt>
                <c:pt idx="4904">
                  <c:v>130</c:v>
                </c:pt>
                <c:pt idx="4905">
                  <c:v>129.80000000000001</c:v>
                </c:pt>
                <c:pt idx="4906">
                  <c:v>129.69999999999999</c:v>
                </c:pt>
                <c:pt idx="4907">
                  <c:v>129.5</c:v>
                </c:pt>
                <c:pt idx="4908">
                  <c:v>129.4</c:v>
                </c:pt>
                <c:pt idx="4909">
                  <c:v>129.19999999999999</c:v>
                </c:pt>
                <c:pt idx="4910">
                  <c:v>129.1</c:v>
                </c:pt>
                <c:pt idx="4911">
                  <c:v>128.9</c:v>
                </c:pt>
                <c:pt idx="4912">
                  <c:v>128.69999999999999</c:v>
                </c:pt>
                <c:pt idx="4913">
                  <c:v>128.6</c:v>
                </c:pt>
                <c:pt idx="4914">
                  <c:v>128.30000000000001</c:v>
                </c:pt>
                <c:pt idx="4915">
                  <c:v>128.19999999999999</c:v>
                </c:pt>
                <c:pt idx="4916">
                  <c:v>128</c:v>
                </c:pt>
                <c:pt idx="4917">
                  <c:v>127.9</c:v>
                </c:pt>
                <c:pt idx="4918">
                  <c:v>127.7</c:v>
                </c:pt>
                <c:pt idx="4919">
                  <c:v>127.5</c:v>
                </c:pt>
                <c:pt idx="4920">
                  <c:v>127.4</c:v>
                </c:pt>
                <c:pt idx="4921">
                  <c:v>127.2</c:v>
                </c:pt>
                <c:pt idx="4922">
                  <c:v>127.1</c:v>
                </c:pt>
                <c:pt idx="4923">
                  <c:v>126.8</c:v>
                </c:pt>
                <c:pt idx="4924">
                  <c:v>126.7</c:v>
                </c:pt>
                <c:pt idx="4925">
                  <c:v>126.5</c:v>
                </c:pt>
                <c:pt idx="4926">
                  <c:v>126.4</c:v>
                </c:pt>
                <c:pt idx="4927">
                  <c:v>126.2</c:v>
                </c:pt>
                <c:pt idx="4928">
                  <c:v>126</c:v>
                </c:pt>
                <c:pt idx="4929">
                  <c:v>125.9</c:v>
                </c:pt>
                <c:pt idx="4930">
                  <c:v>125.7</c:v>
                </c:pt>
                <c:pt idx="4931">
                  <c:v>125.5</c:v>
                </c:pt>
                <c:pt idx="4932">
                  <c:v>125.4</c:v>
                </c:pt>
                <c:pt idx="4933">
                  <c:v>125.2</c:v>
                </c:pt>
                <c:pt idx="4934">
                  <c:v>125</c:v>
                </c:pt>
                <c:pt idx="4935">
                  <c:v>124.9</c:v>
                </c:pt>
                <c:pt idx="4936">
                  <c:v>124.7</c:v>
                </c:pt>
                <c:pt idx="4937">
                  <c:v>124.6</c:v>
                </c:pt>
                <c:pt idx="4938">
                  <c:v>124.4</c:v>
                </c:pt>
                <c:pt idx="4939">
                  <c:v>124.3</c:v>
                </c:pt>
                <c:pt idx="4940">
                  <c:v>124.1</c:v>
                </c:pt>
                <c:pt idx="4941">
                  <c:v>123.9</c:v>
                </c:pt>
                <c:pt idx="4942">
                  <c:v>123.8</c:v>
                </c:pt>
                <c:pt idx="4943">
                  <c:v>123.6</c:v>
                </c:pt>
                <c:pt idx="4944">
                  <c:v>123.5</c:v>
                </c:pt>
                <c:pt idx="4945">
                  <c:v>123.4</c:v>
                </c:pt>
                <c:pt idx="4946">
                  <c:v>123.2</c:v>
                </c:pt>
                <c:pt idx="4947">
                  <c:v>123</c:v>
                </c:pt>
                <c:pt idx="4948">
                  <c:v>122.9</c:v>
                </c:pt>
                <c:pt idx="4949">
                  <c:v>122.7</c:v>
                </c:pt>
                <c:pt idx="4950">
                  <c:v>122.5</c:v>
                </c:pt>
                <c:pt idx="4951">
                  <c:v>122.4</c:v>
                </c:pt>
                <c:pt idx="4952">
                  <c:v>122.3</c:v>
                </c:pt>
                <c:pt idx="4953">
                  <c:v>122.1</c:v>
                </c:pt>
                <c:pt idx="4954">
                  <c:v>122</c:v>
                </c:pt>
                <c:pt idx="4955">
                  <c:v>121.8</c:v>
                </c:pt>
                <c:pt idx="4956">
                  <c:v>121.6</c:v>
                </c:pt>
                <c:pt idx="4957">
                  <c:v>121.5</c:v>
                </c:pt>
                <c:pt idx="4958">
                  <c:v>121.3</c:v>
                </c:pt>
                <c:pt idx="4959">
                  <c:v>121.2</c:v>
                </c:pt>
                <c:pt idx="4960">
                  <c:v>121</c:v>
                </c:pt>
                <c:pt idx="4961">
                  <c:v>120.8</c:v>
                </c:pt>
                <c:pt idx="4962">
                  <c:v>120.7</c:v>
                </c:pt>
                <c:pt idx="4963">
                  <c:v>120.5</c:v>
                </c:pt>
                <c:pt idx="4964">
                  <c:v>120.4</c:v>
                </c:pt>
                <c:pt idx="4965">
                  <c:v>120.2</c:v>
                </c:pt>
                <c:pt idx="4966">
                  <c:v>120</c:v>
                </c:pt>
                <c:pt idx="4967">
                  <c:v>119.9</c:v>
                </c:pt>
                <c:pt idx="4968">
                  <c:v>119.8</c:v>
                </c:pt>
                <c:pt idx="4969">
                  <c:v>119.6</c:v>
                </c:pt>
                <c:pt idx="4970">
                  <c:v>119.5</c:v>
                </c:pt>
                <c:pt idx="4971">
                  <c:v>119.3</c:v>
                </c:pt>
                <c:pt idx="4972">
                  <c:v>119.2</c:v>
                </c:pt>
                <c:pt idx="4973">
                  <c:v>119.1</c:v>
                </c:pt>
                <c:pt idx="4974">
                  <c:v>119</c:v>
                </c:pt>
                <c:pt idx="4975">
                  <c:v>118.7</c:v>
                </c:pt>
                <c:pt idx="4976">
                  <c:v>118.6</c:v>
                </c:pt>
                <c:pt idx="4977">
                  <c:v>118.5</c:v>
                </c:pt>
                <c:pt idx="4978">
                  <c:v>118.3</c:v>
                </c:pt>
                <c:pt idx="4979">
                  <c:v>118.2</c:v>
                </c:pt>
                <c:pt idx="4980">
                  <c:v>118.1</c:v>
                </c:pt>
                <c:pt idx="4981">
                  <c:v>117.9</c:v>
                </c:pt>
                <c:pt idx="4982">
                  <c:v>117.8</c:v>
                </c:pt>
                <c:pt idx="4983">
                  <c:v>117.6</c:v>
                </c:pt>
                <c:pt idx="4984">
                  <c:v>117.5</c:v>
                </c:pt>
                <c:pt idx="4985">
                  <c:v>117.3</c:v>
                </c:pt>
                <c:pt idx="4986">
                  <c:v>117.2</c:v>
                </c:pt>
                <c:pt idx="4987">
                  <c:v>117</c:v>
                </c:pt>
                <c:pt idx="4988">
                  <c:v>116.8</c:v>
                </c:pt>
                <c:pt idx="4989">
                  <c:v>116.7</c:v>
                </c:pt>
                <c:pt idx="4990">
                  <c:v>116.5</c:v>
                </c:pt>
                <c:pt idx="4991">
                  <c:v>116.4</c:v>
                </c:pt>
                <c:pt idx="4992">
                  <c:v>116.3</c:v>
                </c:pt>
                <c:pt idx="4993">
                  <c:v>116.1</c:v>
                </c:pt>
                <c:pt idx="4994">
                  <c:v>116</c:v>
                </c:pt>
                <c:pt idx="4995">
                  <c:v>115.8</c:v>
                </c:pt>
                <c:pt idx="4996">
                  <c:v>115.7</c:v>
                </c:pt>
                <c:pt idx="4997">
                  <c:v>115.6</c:v>
                </c:pt>
                <c:pt idx="4998">
                  <c:v>115.4</c:v>
                </c:pt>
                <c:pt idx="4999">
                  <c:v>115.3</c:v>
                </c:pt>
                <c:pt idx="5000">
                  <c:v>115.2</c:v>
                </c:pt>
                <c:pt idx="5001">
                  <c:v>115</c:v>
                </c:pt>
                <c:pt idx="5002">
                  <c:v>114.8</c:v>
                </c:pt>
                <c:pt idx="5003">
                  <c:v>114.7</c:v>
                </c:pt>
                <c:pt idx="5004">
                  <c:v>114.6</c:v>
                </c:pt>
                <c:pt idx="5005">
                  <c:v>114.5</c:v>
                </c:pt>
                <c:pt idx="5006">
                  <c:v>114.3</c:v>
                </c:pt>
                <c:pt idx="5007">
                  <c:v>114.2</c:v>
                </c:pt>
                <c:pt idx="5008">
                  <c:v>114</c:v>
                </c:pt>
                <c:pt idx="5009">
                  <c:v>113.9</c:v>
                </c:pt>
                <c:pt idx="5010">
                  <c:v>113.8</c:v>
                </c:pt>
                <c:pt idx="5011">
                  <c:v>113.6</c:v>
                </c:pt>
                <c:pt idx="5012">
                  <c:v>113.5</c:v>
                </c:pt>
                <c:pt idx="5013">
                  <c:v>113.3</c:v>
                </c:pt>
                <c:pt idx="5014">
                  <c:v>113.1</c:v>
                </c:pt>
                <c:pt idx="5015">
                  <c:v>113</c:v>
                </c:pt>
                <c:pt idx="5016">
                  <c:v>112.9</c:v>
                </c:pt>
                <c:pt idx="5017">
                  <c:v>112.8</c:v>
                </c:pt>
                <c:pt idx="5018">
                  <c:v>112.6</c:v>
                </c:pt>
                <c:pt idx="5019">
                  <c:v>112.4</c:v>
                </c:pt>
                <c:pt idx="5020">
                  <c:v>112.3</c:v>
                </c:pt>
                <c:pt idx="5021">
                  <c:v>112.2</c:v>
                </c:pt>
                <c:pt idx="5022">
                  <c:v>112.1</c:v>
                </c:pt>
                <c:pt idx="5023">
                  <c:v>112</c:v>
                </c:pt>
                <c:pt idx="5024">
                  <c:v>111.8</c:v>
                </c:pt>
                <c:pt idx="5025">
                  <c:v>111.7</c:v>
                </c:pt>
                <c:pt idx="5026">
                  <c:v>111.5</c:v>
                </c:pt>
                <c:pt idx="5027">
                  <c:v>111.4</c:v>
                </c:pt>
                <c:pt idx="5028">
                  <c:v>111.2</c:v>
                </c:pt>
                <c:pt idx="5029">
                  <c:v>111.1</c:v>
                </c:pt>
                <c:pt idx="5030">
                  <c:v>110.9</c:v>
                </c:pt>
                <c:pt idx="5031">
                  <c:v>110.9</c:v>
                </c:pt>
                <c:pt idx="5032">
                  <c:v>110.7</c:v>
                </c:pt>
                <c:pt idx="5033">
                  <c:v>110.6</c:v>
                </c:pt>
                <c:pt idx="5034">
                  <c:v>110.4</c:v>
                </c:pt>
                <c:pt idx="5035">
                  <c:v>110.3</c:v>
                </c:pt>
                <c:pt idx="5036">
                  <c:v>110.2</c:v>
                </c:pt>
                <c:pt idx="5037">
                  <c:v>110</c:v>
                </c:pt>
                <c:pt idx="5038">
                  <c:v>109.9</c:v>
                </c:pt>
                <c:pt idx="5039">
                  <c:v>109.8</c:v>
                </c:pt>
                <c:pt idx="5040">
                  <c:v>109.6</c:v>
                </c:pt>
                <c:pt idx="5041">
                  <c:v>109.5</c:v>
                </c:pt>
                <c:pt idx="5042">
                  <c:v>109.4</c:v>
                </c:pt>
                <c:pt idx="5043">
                  <c:v>109.3</c:v>
                </c:pt>
                <c:pt idx="5044">
                  <c:v>109.1</c:v>
                </c:pt>
                <c:pt idx="5045">
                  <c:v>109</c:v>
                </c:pt>
                <c:pt idx="5046">
                  <c:v>108.9</c:v>
                </c:pt>
                <c:pt idx="5047">
                  <c:v>108.7</c:v>
                </c:pt>
                <c:pt idx="5048">
                  <c:v>108.6</c:v>
                </c:pt>
                <c:pt idx="5049">
                  <c:v>108.5</c:v>
                </c:pt>
                <c:pt idx="5050">
                  <c:v>108.3</c:v>
                </c:pt>
                <c:pt idx="5051">
                  <c:v>108.2</c:v>
                </c:pt>
                <c:pt idx="5052">
                  <c:v>108</c:v>
                </c:pt>
                <c:pt idx="5053">
                  <c:v>107.9</c:v>
                </c:pt>
                <c:pt idx="5054">
                  <c:v>107.8</c:v>
                </c:pt>
                <c:pt idx="5055">
                  <c:v>107.7</c:v>
                </c:pt>
                <c:pt idx="5056">
                  <c:v>107.5</c:v>
                </c:pt>
                <c:pt idx="5057">
                  <c:v>107.4</c:v>
                </c:pt>
                <c:pt idx="5058">
                  <c:v>107.2</c:v>
                </c:pt>
                <c:pt idx="5059">
                  <c:v>107.1</c:v>
                </c:pt>
                <c:pt idx="5060">
                  <c:v>107</c:v>
                </c:pt>
                <c:pt idx="5061">
                  <c:v>106.9</c:v>
                </c:pt>
                <c:pt idx="5062">
                  <c:v>106.8</c:v>
                </c:pt>
                <c:pt idx="5063">
                  <c:v>106.6</c:v>
                </c:pt>
                <c:pt idx="5064">
                  <c:v>106.5</c:v>
                </c:pt>
                <c:pt idx="5065">
                  <c:v>106.4</c:v>
                </c:pt>
                <c:pt idx="5066">
                  <c:v>106.2</c:v>
                </c:pt>
                <c:pt idx="5067">
                  <c:v>106.1</c:v>
                </c:pt>
                <c:pt idx="5068">
                  <c:v>106</c:v>
                </c:pt>
                <c:pt idx="5069">
                  <c:v>105.9</c:v>
                </c:pt>
                <c:pt idx="5070">
                  <c:v>105.7</c:v>
                </c:pt>
                <c:pt idx="5071">
                  <c:v>105.6</c:v>
                </c:pt>
                <c:pt idx="5072">
                  <c:v>105.5</c:v>
                </c:pt>
                <c:pt idx="5073">
                  <c:v>105.3</c:v>
                </c:pt>
                <c:pt idx="5074">
                  <c:v>105.2</c:v>
                </c:pt>
                <c:pt idx="5075">
                  <c:v>105.1</c:v>
                </c:pt>
                <c:pt idx="5076">
                  <c:v>105</c:v>
                </c:pt>
                <c:pt idx="5077">
                  <c:v>104.9</c:v>
                </c:pt>
                <c:pt idx="5078">
                  <c:v>104.7</c:v>
                </c:pt>
                <c:pt idx="5079">
                  <c:v>104.6</c:v>
                </c:pt>
                <c:pt idx="5080">
                  <c:v>104.5</c:v>
                </c:pt>
                <c:pt idx="5081">
                  <c:v>104.4</c:v>
                </c:pt>
                <c:pt idx="5082">
                  <c:v>104.2</c:v>
                </c:pt>
                <c:pt idx="5083">
                  <c:v>104.1</c:v>
                </c:pt>
                <c:pt idx="5084">
                  <c:v>104</c:v>
                </c:pt>
                <c:pt idx="5085">
                  <c:v>103.8</c:v>
                </c:pt>
                <c:pt idx="5086">
                  <c:v>103.7</c:v>
                </c:pt>
                <c:pt idx="5087">
                  <c:v>103.6</c:v>
                </c:pt>
                <c:pt idx="5088">
                  <c:v>103.5</c:v>
                </c:pt>
                <c:pt idx="5089">
                  <c:v>103.3</c:v>
                </c:pt>
                <c:pt idx="5090">
                  <c:v>103.2</c:v>
                </c:pt>
                <c:pt idx="5091">
                  <c:v>103.1</c:v>
                </c:pt>
                <c:pt idx="5092">
                  <c:v>103</c:v>
                </c:pt>
                <c:pt idx="5093">
                  <c:v>102.9</c:v>
                </c:pt>
                <c:pt idx="5094">
                  <c:v>102.8</c:v>
                </c:pt>
                <c:pt idx="5095">
                  <c:v>102.7</c:v>
                </c:pt>
                <c:pt idx="5096">
                  <c:v>102.6</c:v>
                </c:pt>
                <c:pt idx="5097">
                  <c:v>102.4</c:v>
                </c:pt>
                <c:pt idx="5098">
                  <c:v>102.3</c:v>
                </c:pt>
                <c:pt idx="5099">
                  <c:v>102.2</c:v>
                </c:pt>
                <c:pt idx="5100">
                  <c:v>102.1</c:v>
                </c:pt>
                <c:pt idx="5101">
                  <c:v>102</c:v>
                </c:pt>
                <c:pt idx="5102">
                  <c:v>101.8</c:v>
                </c:pt>
                <c:pt idx="5103">
                  <c:v>101.7</c:v>
                </c:pt>
                <c:pt idx="5104">
                  <c:v>101.7</c:v>
                </c:pt>
                <c:pt idx="5105">
                  <c:v>101.5</c:v>
                </c:pt>
                <c:pt idx="5106">
                  <c:v>101.4</c:v>
                </c:pt>
                <c:pt idx="5107">
                  <c:v>101.3</c:v>
                </c:pt>
                <c:pt idx="5108">
                  <c:v>101.2</c:v>
                </c:pt>
                <c:pt idx="5109">
                  <c:v>101.1</c:v>
                </c:pt>
                <c:pt idx="5110">
                  <c:v>100.9</c:v>
                </c:pt>
                <c:pt idx="5111">
                  <c:v>100.8</c:v>
                </c:pt>
                <c:pt idx="5112">
                  <c:v>100.7</c:v>
                </c:pt>
                <c:pt idx="5113">
                  <c:v>100.6</c:v>
                </c:pt>
                <c:pt idx="5114">
                  <c:v>100.4</c:v>
                </c:pt>
                <c:pt idx="5115">
                  <c:v>100.3</c:v>
                </c:pt>
                <c:pt idx="5116">
                  <c:v>100.2</c:v>
                </c:pt>
                <c:pt idx="5117">
                  <c:v>100.1</c:v>
                </c:pt>
                <c:pt idx="5118">
                  <c:v>100</c:v>
                </c:pt>
                <c:pt idx="5119">
                  <c:v>99.9</c:v>
                </c:pt>
                <c:pt idx="5120">
                  <c:v>99.8</c:v>
                </c:pt>
                <c:pt idx="5121">
                  <c:v>99.7</c:v>
                </c:pt>
                <c:pt idx="5122">
                  <c:v>99.6</c:v>
                </c:pt>
                <c:pt idx="5123">
                  <c:v>99.4</c:v>
                </c:pt>
                <c:pt idx="5124">
                  <c:v>99.3</c:v>
                </c:pt>
                <c:pt idx="5125">
                  <c:v>99.2</c:v>
                </c:pt>
                <c:pt idx="5126">
                  <c:v>99.1</c:v>
                </c:pt>
                <c:pt idx="5127">
                  <c:v>99</c:v>
                </c:pt>
                <c:pt idx="5128">
                  <c:v>98.9</c:v>
                </c:pt>
                <c:pt idx="5129">
                  <c:v>98.8</c:v>
                </c:pt>
                <c:pt idx="5130">
                  <c:v>98.7</c:v>
                </c:pt>
                <c:pt idx="5131">
                  <c:v>98.6</c:v>
                </c:pt>
                <c:pt idx="5132">
                  <c:v>98.5</c:v>
                </c:pt>
                <c:pt idx="5133">
                  <c:v>98.3</c:v>
                </c:pt>
                <c:pt idx="5134">
                  <c:v>98.2</c:v>
                </c:pt>
                <c:pt idx="5135">
                  <c:v>98.1</c:v>
                </c:pt>
                <c:pt idx="5136">
                  <c:v>98.1</c:v>
                </c:pt>
                <c:pt idx="5137">
                  <c:v>97.9</c:v>
                </c:pt>
                <c:pt idx="5138">
                  <c:v>97.8</c:v>
                </c:pt>
                <c:pt idx="5139">
                  <c:v>97.7</c:v>
                </c:pt>
                <c:pt idx="5140">
                  <c:v>97.6</c:v>
                </c:pt>
                <c:pt idx="5141">
                  <c:v>97.5</c:v>
                </c:pt>
                <c:pt idx="5142">
                  <c:v>97.2</c:v>
                </c:pt>
                <c:pt idx="5143">
                  <c:v>97.2</c:v>
                </c:pt>
                <c:pt idx="5144">
                  <c:v>97</c:v>
                </c:pt>
                <c:pt idx="5145">
                  <c:v>96.9</c:v>
                </c:pt>
                <c:pt idx="5146">
                  <c:v>96.8</c:v>
                </c:pt>
                <c:pt idx="5147">
                  <c:v>96.8</c:v>
                </c:pt>
                <c:pt idx="5148">
                  <c:v>96.6</c:v>
                </c:pt>
                <c:pt idx="5149">
                  <c:v>96.4</c:v>
                </c:pt>
                <c:pt idx="5150">
                  <c:v>96.3</c:v>
                </c:pt>
                <c:pt idx="5151">
                  <c:v>96.3</c:v>
                </c:pt>
                <c:pt idx="5152">
                  <c:v>96.2</c:v>
                </c:pt>
                <c:pt idx="5153">
                  <c:v>96</c:v>
                </c:pt>
                <c:pt idx="5154">
                  <c:v>95.9</c:v>
                </c:pt>
                <c:pt idx="5155">
                  <c:v>95.8</c:v>
                </c:pt>
                <c:pt idx="5156">
                  <c:v>95.7</c:v>
                </c:pt>
                <c:pt idx="5157">
                  <c:v>95.6</c:v>
                </c:pt>
                <c:pt idx="5158">
                  <c:v>95.5</c:v>
                </c:pt>
                <c:pt idx="5159">
                  <c:v>95.4</c:v>
                </c:pt>
                <c:pt idx="5160">
                  <c:v>95.3</c:v>
                </c:pt>
                <c:pt idx="5161">
                  <c:v>95.2</c:v>
                </c:pt>
                <c:pt idx="5162">
                  <c:v>95.1</c:v>
                </c:pt>
                <c:pt idx="5163">
                  <c:v>95</c:v>
                </c:pt>
                <c:pt idx="5164">
                  <c:v>94.9</c:v>
                </c:pt>
                <c:pt idx="5165">
                  <c:v>94.8</c:v>
                </c:pt>
                <c:pt idx="5166">
                  <c:v>94.7</c:v>
                </c:pt>
                <c:pt idx="5167">
                  <c:v>94.5</c:v>
                </c:pt>
                <c:pt idx="5168">
                  <c:v>94.5</c:v>
                </c:pt>
                <c:pt idx="5169">
                  <c:v>94.4</c:v>
                </c:pt>
                <c:pt idx="5170">
                  <c:v>94.2</c:v>
                </c:pt>
                <c:pt idx="5171">
                  <c:v>94.2</c:v>
                </c:pt>
                <c:pt idx="5172">
                  <c:v>94</c:v>
                </c:pt>
                <c:pt idx="5173">
                  <c:v>93.9</c:v>
                </c:pt>
                <c:pt idx="5174">
                  <c:v>93.9</c:v>
                </c:pt>
                <c:pt idx="5175">
                  <c:v>93.7</c:v>
                </c:pt>
                <c:pt idx="5176">
                  <c:v>93.6</c:v>
                </c:pt>
                <c:pt idx="5177">
                  <c:v>93.5</c:v>
                </c:pt>
                <c:pt idx="5178">
                  <c:v>93.5</c:v>
                </c:pt>
                <c:pt idx="5179">
                  <c:v>93.3</c:v>
                </c:pt>
                <c:pt idx="5180">
                  <c:v>93.3</c:v>
                </c:pt>
                <c:pt idx="5181">
                  <c:v>93.2</c:v>
                </c:pt>
                <c:pt idx="5182">
                  <c:v>93</c:v>
                </c:pt>
                <c:pt idx="5183">
                  <c:v>92.9</c:v>
                </c:pt>
                <c:pt idx="5184">
                  <c:v>92.8</c:v>
                </c:pt>
                <c:pt idx="5185">
                  <c:v>92.7</c:v>
                </c:pt>
                <c:pt idx="5186">
                  <c:v>92.6</c:v>
                </c:pt>
                <c:pt idx="5187">
                  <c:v>92.4</c:v>
                </c:pt>
                <c:pt idx="5188">
                  <c:v>92.4</c:v>
                </c:pt>
                <c:pt idx="5189">
                  <c:v>92.3</c:v>
                </c:pt>
                <c:pt idx="5190">
                  <c:v>92.1</c:v>
                </c:pt>
                <c:pt idx="5191">
                  <c:v>92.1</c:v>
                </c:pt>
                <c:pt idx="5192">
                  <c:v>92</c:v>
                </c:pt>
                <c:pt idx="5193">
                  <c:v>91.9</c:v>
                </c:pt>
                <c:pt idx="5194">
                  <c:v>91.8</c:v>
                </c:pt>
                <c:pt idx="5195">
                  <c:v>91.7</c:v>
                </c:pt>
                <c:pt idx="5196">
                  <c:v>91.6</c:v>
                </c:pt>
                <c:pt idx="5197">
                  <c:v>91.5</c:v>
                </c:pt>
                <c:pt idx="5198">
                  <c:v>91.5</c:v>
                </c:pt>
                <c:pt idx="5199">
                  <c:v>91.4</c:v>
                </c:pt>
                <c:pt idx="5200">
                  <c:v>91.2</c:v>
                </c:pt>
                <c:pt idx="5201">
                  <c:v>91.1</c:v>
                </c:pt>
                <c:pt idx="5202">
                  <c:v>91</c:v>
                </c:pt>
                <c:pt idx="5203">
                  <c:v>90.9</c:v>
                </c:pt>
                <c:pt idx="5204">
                  <c:v>90.9</c:v>
                </c:pt>
                <c:pt idx="5205">
                  <c:v>90.7</c:v>
                </c:pt>
                <c:pt idx="5206">
                  <c:v>90.6</c:v>
                </c:pt>
                <c:pt idx="5207">
                  <c:v>90.5</c:v>
                </c:pt>
                <c:pt idx="5208">
                  <c:v>90.4</c:v>
                </c:pt>
                <c:pt idx="5209">
                  <c:v>90.4</c:v>
                </c:pt>
                <c:pt idx="5210">
                  <c:v>90.2</c:v>
                </c:pt>
                <c:pt idx="5211">
                  <c:v>90.1</c:v>
                </c:pt>
                <c:pt idx="5212">
                  <c:v>90</c:v>
                </c:pt>
                <c:pt idx="5213">
                  <c:v>89.9</c:v>
                </c:pt>
                <c:pt idx="5214">
                  <c:v>89.9</c:v>
                </c:pt>
                <c:pt idx="5215">
                  <c:v>89.7</c:v>
                </c:pt>
                <c:pt idx="5216">
                  <c:v>89.5</c:v>
                </c:pt>
                <c:pt idx="5217">
                  <c:v>89.5</c:v>
                </c:pt>
                <c:pt idx="5218">
                  <c:v>89.4</c:v>
                </c:pt>
                <c:pt idx="5219">
                  <c:v>89.3</c:v>
                </c:pt>
                <c:pt idx="5220">
                  <c:v>89.2</c:v>
                </c:pt>
                <c:pt idx="5221">
                  <c:v>89.1</c:v>
                </c:pt>
                <c:pt idx="5222">
                  <c:v>89</c:v>
                </c:pt>
                <c:pt idx="5223">
                  <c:v>88.9</c:v>
                </c:pt>
                <c:pt idx="5224">
                  <c:v>88.8</c:v>
                </c:pt>
                <c:pt idx="5225">
                  <c:v>88.7</c:v>
                </c:pt>
                <c:pt idx="5226">
                  <c:v>88.6</c:v>
                </c:pt>
                <c:pt idx="5227">
                  <c:v>88.5</c:v>
                </c:pt>
                <c:pt idx="5228">
                  <c:v>88.4</c:v>
                </c:pt>
                <c:pt idx="5229">
                  <c:v>88.3</c:v>
                </c:pt>
                <c:pt idx="5230">
                  <c:v>88.3</c:v>
                </c:pt>
                <c:pt idx="5231">
                  <c:v>88.2</c:v>
                </c:pt>
                <c:pt idx="5232">
                  <c:v>88</c:v>
                </c:pt>
                <c:pt idx="5233">
                  <c:v>88</c:v>
                </c:pt>
                <c:pt idx="5234">
                  <c:v>87.9</c:v>
                </c:pt>
                <c:pt idx="5235">
                  <c:v>87.9</c:v>
                </c:pt>
                <c:pt idx="5236">
                  <c:v>87.7</c:v>
                </c:pt>
                <c:pt idx="5237">
                  <c:v>87.6</c:v>
                </c:pt>
                <c:pt idx="5238">
                  <c:v>87.5</c:v>
                </c:pt>
                <c:pt idx="5239">
                  <c:v>87.4</c:v>
                </c:pt>
                <c:pt idx="5240">
                  <c:v>87.3</c:v>
                </c:pt>
                <c:pt idx="5241">
                  <c:v>87.2</c:v>
                </c:pt>
                <c:pt idx="5242">
                  <c:v>87.1</c:v>
                </c:pt>
                <c:pt idx="5243">
                  <c:v>87</c:v>
                </c:pt>
                <c:pt idx="5244">
                  <c:v>87</c:v>
                </c:pt>
                <c:pt idx="5245">
                  <c:v>86.9</c:v>
                </c:pt>
                <c:pt idx="5246">
                  <c:v>86.8</c:v>
                </c:pt>
                <c:pt idx="5247">
                  <c:v>86.7</c:v>
                </c:pt>
                <c:pt idx="5248">
                  <c:v>86.6</c:v>
                </c:pt>
                <c:pt idx="5249">
                  <c:v>86.5</c:v>
                </c:pt>
                <c:pt idx="5250">
                  <c:v>86.4</c:v>
                </c:pt>
                <c:pt idx="5251">
                  <c:v>86.3</c:v>
                </c:pt>
                <c:pt idx="5252">
                  <c:v>86.2</c:v>
                </c:pt>
                <c:pt idx="5253">
                  <c:v>86.1</c:v>
                </c:pt>
                <c:pt idx="5254">
                  <c:v>86</c:v>
                </c:pt>
                <c:pt idx="5255">
                  <c:v>86</c:v>
                </c:pt>
                <c:pt idx="5256">
                  <c:v>85.9</c:v>
                </c:pt>
                <c:pt idx="5257">
                  <c:v>85.8</c:v>
                </c:pt>
                <c:pt idx="5258">
                  <c:v>85.7</c:v>
                </c:pt>
                <c:pt idx="5259">
                  <c:v>85.6</c:v>
                </c:pt>
                <c:pt idx="5260">
                  <c:v>85.5</c:v>
                </c:pt>
                <c:pt idx="5261">
                  <c:v>85.4</c:v>
                </c:pt>
                <c:pt idx="5262">
                  <c:v>85.4</c:v>
                </c:pt>
                <c:pt idx="5263">
                  <c:v>85.2</c:v>
                </c:pt>
                <c:pt idx="5264">
                  <c:v>85.1</c:v>
                </c:pt>
                <c:pt idx="5265">
                  <c:v>85.1</c:v>
                </c:pt>
                <c:pt idx="5266">
                  <c:v>85</c:v>
                </c:pt>
                <c:pt idx="5267">
                  <c:v>84.9</c:v>
                </c:pt>
                <c:pt idx="5268">
                  <c:v>84.8</c:v>
                </c:pt>
                <c:pt idx="5269">
                  <c:v>84.7</c:v>
                </c:pt>
                <c:pt idx="5270">
                  <c:v>84.6</c:v>
                </c:pt>
                <c:pt idx="5271">
                  <c:v>84.6</c:v>
                </c:pt>
                <c:pt idx="5272">
                  <c:v>84.4</c:v>
                </c:pt>
                <c:pt idx="5273">
                  <c:v>84.4</c:v>
                </c:pt>
                <c:pt idx="5274">
                  <c:v>84.3</c:v>
                </c:pt>
                <c:pt idx="5275">
                  <c:v>84.2</c:v>
                </c:pt>
                <c:pt idx="5276">
                  <c:v>84.1</c:v>
                </c:pt>
                <c:pt idx="5277">
                  <c:v>84</c:v>
                </c:pt>
                <c:pt idx="5278">
                  <c:v>83.9</c:v>
                </c:pt>
                <c:pt idx="5279">
                  <c:v>83.8</c:v>
                </c:pt>
                <c:pt idx="5280">
                  <c:v>83.7</c:v>
                </c:pt>
                <c:pt idx="5281">
                  <c:v>83.6</c:v>
                </c:pt>
                <c:pt idx="5282">
                  <c:v>83.6</c:v>
                </c:pt>
                <c:pt idx="5283">
                  <c:v>83.4</c:v>
                </c:pt>
                <c:pt idx="5284">
                  <c:v>83.2</c:v>
                </c:pt>
                <c:pt idx="5285">
                  <c:v>83.1</c:v>
                </c:pt>
                <c:pt idx="5286">
                  <c:v>83.1</c:v>
                </c:pt>
                <c:pt idx="5287">
                  <c:v>83</c:v>
                </c:pt>
                <c:pt idx="5288">
                  <c:v>83</c:v>
                </c:pt>
                <c:pt idx="5289">
                  <c:v>82.8</c:v>
                </c:pt>
                <c:pt idx="5290">
                  <c:v>82.8</c:v>
                </c:pt>
                <c:pt idx="5291">
                  <c:v>82.7</c:v>
                </c:pt>
                <c:pt idx="5292">
                  <c:v>82.5</c:v>
                </c:pt>
                <c:pt idx="5293">
                  <c:v>82.5</c:v>
                </c:pt>
                <c:pt idx="5294">
                  <c:v>82.4</c:v>
                </c:pt>
                <c:pt idx="5295">
                  <c:v>82.4</c:v>
                </c:pt>
                <c:pt idx="5296">
                  <c:v>82.3</c:v>
                </c:pt>
                <c:pt idx="5297">
                  <c:v>82.2</c:v>
                </c:pt>
                <c:pt idx="5298">
                  <c:v>82.1</c:v>
                </c:pt>
                <c:pt idx="5299">
                  <c:v>82</c:v>
                </c:pt>
                <c:pt idx="5300">
                  <c:v>81.900000000000006</c:v>
                </c:pt>
                <c:pt idx="5301">
                  <c:v>81.900000000000006</c:v>
                </c:pt>
                <c:pt idx="5302">
                  <c:v>81.8</c:v>
                </c:pt>
                <c:pt idx="5303">
                  <c:v>81.7</c:v>
                </c:pt>
                <c:pt idx="5304">
                  <c:v>81.599999999999994</c:v>
                </c:pt>
                <c:pt idx="5305">
                  <c:v>81.599999999999994</c:v>
                </c:pt>
                <c:pt idx="5306">
                  <c:v>81.5</c:v>
                </c:pt>
                <c:pt idx="5307">
                  <c:v>81.3</c:v>
                </c:pt>
                <c:pt idx="5308">
                  <c:v>81.3</c:v>
                </c:pt>
                <c:pt idx="5309">
                  <c:v>81.2</c:v>
                </c:pt>
                <c:pt idx="5310">
                  <c:v>81.099999999999994</c:v>
                </c:pt>
                <c:pt idx="5311">
                  <c:v>81.099999999999994</c:v>
                </c:pt>
                <c:pt idx="5312">
                  <c:v>81</c:v>
                </c:pt>
                <c:pt idx="5313">
                  <c:v>80.900000000000006</c:v>
                </c:pt>
                <c:pt idx="5314">
                  <c:v>80.8</c:v>
                </c:pt>
                <c:pt idx="5315">
                  <c:v>80.7</c:v>
                </c:pt>
                <c:pt idx="5316">
                  <c:v>80.7</c:v>
                </c:pt>
                <c:pt idx="5317">
                  <c:v>80.599999999999994</c:v>
                </c:pt>
                <c:pt idx="5318">
                  <c:v>80.5</c:v>
                </c:pt>
                <c:pt idx="5319">
                  <c:v>80.400000000000006</c:v>
                </c:pt>
                <c:pt idx="5320">
                  <c:v>80.400000000000006</c:v>
                </c:pt>
                <c:pt idx="5321">
                  <c:v>80.2</c:v>
                </c:pt>
                <c:pt idx="5322">
                  <c:v>80.099999999999994</c:v>
                </c:pt>
                <c:pt idx="5323">
                  <c:v>80.099999999999994</c:v>
                </c:pt>
                <c:pt idx="5324">
                  <c:v>80</c:v>
                </c:pt>
                <c:pt idx="5325">
                  <c:v>80</c:v>
                </c:pt>
                <c:pt idx="5326">
                  <c:v>79.8</c:v>
                </c:pt>
                <c:pt idx="5327">
                  <c:v>79.8</c:v>
                </c:pt>
                <c:pt idx="5328">
                  <c:v>79.7</c:v>
                </c:pt>
                <c:pt idx="5329">
                  <c:v>79.599999999999994</c:v>
                </c:pt>
                <c:pt idx="5330">
                  <c:v>79.5</c:v>
                </c:pt>
                <c:pt idx="5331">
                  <c:v>79.5</c:v>
                </c:pt>
                <c:pt idx="5332">
                  <c:v>79.400000000000006</c:v>
                </c:pt>
                <c:pt idx="5333">
                  <c:v>79.3</c:v>
                </c:pt>
                <c:pt idx="5334">
                  <c:v>79.2</c:v>
                </c:pt>
                <c:pt idx="5335">
                  <c:v>79.2</c:v>
                </c:pt>
                <c:pt idx="5336">
                  <c:v>79.099999999999994</c:v>
                </c:pt>
                <c:pt idx="5337">
                  <c:v>79</c:v>
                </c:pt>
                <c:pt idx="5338">
                  <c:v>78.900000000000006</c:v>
                </c:pt>
                <c:pt idx="5339">
                  <c:v>78.8</c:v>
                </c:pt>
                <c:pt idx="5340">
                  <c:v>78.7</c:v>
                </c:pt>
                <c:pt idx="5341">
                  <c:v>78.599999999999994</c:v>
                </c:pt>
                <c:pt idx="5342">
                  <c:v>78.599999999999994</c:v>
                </c:pt>
                <c:pt idx="5343">
                  <c:v>78.599999999999994</c:v>
                </c:pt>
                <c:pt idx="5344">
                  <c:v>78.400000000000006</c:v>
                </c:pt>
                <c:pt idx="5345">
                  <c:v>78.3</c:v>
                </c:pt>
                <c:pt idx="5346">
                  <c:v>78.3</c:v>
                </c:pt>
                <c:pt idx="5347">
                  <c:v>78.2</c:v>
                </c:pt>
                <c:pt idx="5348">
                  <c:v>78.099999999999994</c:v>
                </c:pt>
                <c:pt idx="5349">
                  <c:v>78.099999999999994</c:v>
                </c:pt>
                <c:pt idx="5350">
                  <c:v>78</c:v>
                </c:pt>
                <c:pt idx="5351">
                  <c:v>77.900000000000006</c:v>
                </c:pt>
                <c:pt idx="5352">
                  <c:v>77.8</c:v>
                </c:pt>
                <c:pt idx="5353">
                  <c:v>77.7</c:v>
                </c:pt>
                <c:pt idx="5354">
                  <c:v>77.7</c:v>
                </c:pt>
                <c:pt idx="5355">
                  <c:v>77.599999999999994</c:v>
                </c:pt>
                <c:pt idx="5356">
                  <c:v>77.5</c:v>
                </c:pt>
                <c:pt idx="5357">
                  <c:v>77.400000000000006</c:v>
                </c:pt>
                <c:pt idx="5358">
                  <c:v>77.400000000000006</c:v>
                </c:pt>
                <c:pt idx="5359">
                  <c:v>77.3</c:v>
                </c:pt>
                <c:pt idx="5360">
                  <c:v>77.2</c:v>
                </c:pt>
                <c:pt idx="5361">
                  <c:v>77.099999999999994</c:v>
                </c:pt>
                <c:pt idx="5362">
                  <c:v>77.099999999999994</c:v>
                </c:pt>
                <c:pt idx="5363">
                  <c:v>77</c:v>
                </c:pt>
                <c:pt idx="5364">
                  <c:v>76.900000000000006</c:v>
                </c:pt>
                <c:pt idx="5365">
                  <c:v>76.8</c:v>
                </c:pt>
                <c:pt idx="5366">
                  <c:v>76.8</c:v>
                </c:pt>
                <c:pt idx="5367">
                  <c:v>76.7</c:v>
                </c:pt>
                <c:pt idx="5368">
                  <c:v>76.7</c:v>
                </c:pt>
                <c:pt idx="5369">
                  <c:v>76.599999999999994</c:v>
                </c:pt>
                <c:pt idx="5370">
                  <c:v>76.5</c:v>
                </c:pt>
                <c:pt idx="5371">
                  <c:v>76.400000000000006</c:v>
                </c:pt>
                <c:pt idx="5372">
                  <c:v>76.3</c:v>
                </c:pt>
                <c:pt idx="5373">
                  <c:v>76.2</c:v>
                </c:pt>
                <c:pt idx="5374">
                  <c:v>76.2</c:v>
                </c:pt>
                <c:pt idx="5375">
                  <c:v>76.2</c:v>
                </c:pt>
                <c:pt idx="5376">
                  <c:v>76</c:v>
                </c:pt>
                <c:pt idx="5377">
                  <c:v>76</c:v>
                </c:pt>
                <c:pt idx="5378">
                  <c:v>75.900000000000006</c:v>
                </c:pt>
                <c:pt idx="5379">
                  <c:v>75.900000000000006</c:v>
                </c:pt>
                <c:pt idx="5380">
                  <c:v>75.900000000000006</c:v>
                </c:pt>
                <c:pt idx="5381">
                  <c:v>75.8</c:v>
                </c:pt>
                <c:pt idx="5382">
                  <c:v>75.7</c:v>
                </c:pt>
                <c:pt idx="5383">
                  <c:v>75.599999999999994</c:v>
                </c:pt>
                <c:pt idx="5384">
                  <c:v>75.5</c:v>
                </c:pt>
                <c:pt idx="5385">
                  <c:v>75.400000000000006</c:v>
                </c:pt>
                <c:pt idx="5386">
                  <c:v>75.3</c:v>
                </c:pt>
                <c:pt idx="5387">
                  <c:v>75.3</c:v>
                </c:pt>
                <c:pt idx="5388">
                  <c:v>75.2</c:v>
                </c:pt>
                <c:pt idx="5389">
                  <c:v>75.099999999999994</c:v>
                </c:pt>
                <c:pt idx="5390">
                  <c:v>75.099999999999994</c:v>
                </c:pt>
                <c:pt idx="5391">
                  <c:v>75</c:v>
                </c:pt>
                <c:pt idx="5392">
                  <c:v>74.8</c:v>
                </c:pt>
                <c:pt idx="5393">
                  <c:v>74.7</c:v>
                </c:pt>
                <c:pt idx="5394">
                  <c:v>74.7</c:v>
                </c:pt>
                <c:pt idx="5395">
                  <c:v>74.599999999999994</c:v>
                </c:pt>
                <c:pt idx="5396">
                  <c:v>74.5</c:v>
                </c:pt>
                <c:pt idx="5397">
                  <c:v>74.5</c:v>
                </c:pt>
                <c:pt idx="5398">
                  <c:v>74.400000000000006</c:v>
                </c:pt>
                <c:pt idx="5399">
                  <c:v>74.400000000000006</c:v>
                </c:pt>
                <c:pt idx="5400">
                  <c:v>74.3</c:v>
                </c:pt>
                <c:pt idx="5401">
                  <c:v>74.2</c:v>
                </c:pt>
                <c:pt idx="5402">
                  <c:v>74.099999999999994</c:v>
                </c:pt>
                <c:pt idx="5403">
                  <c:v>74</c:v>
                </c:pt>
                <c:pt idx="5404">
                  <c:v>74</c:v>
                </c:pt>
                <c:pt idx="5405">
                  <c:v>73.900000000000006</c:v>
                </c:pt>
                <c:pt idx="5406">
                  <c:v>73.8</c:v>
                </c:pt>
                <c:pt idx="5407">
                  <c:v>73.900000000000006</c:v>
                </c:pt>
                <c:pt idx="5408">
                  <c:v>73.8</c:v>
                </c:pt>
                <c:pt idx="5409">
                  <c:v>73.7</c:v>
                </c:pt>
                <c:pt idx="5410">
                  <c:v>73.599999999999994</c:v>
                </c:pt>
                <c:pt idx="5411">
                  <c:v>73.5</c:v>
                </c:pt>
                <c:pt idx="5412">
                  <c:v>73.5</c:v>
                </c:pt>
                <c:pt idx="5413">
                  <c:v>73.5</c:v>
                </c:pt>
                <c:pt idx="5414">
                  <c:v>73.3</c:v>
                </c:pt>
                <c:pt idx="5415">
                  <c:v>73.2</c:v>
                </c:pt>
                <c:pt idx="5416">
                  <c:v>73.2</c:v>
                </c:pt>
                <c:pt idx="5417">
                  <c:v>73.099999999999994</c:v>
                </c:pt>
                <c:pt idx="5418">
                  <c:v>73</c:v>
                </c:pt>
                <c:pt idx="5419">
                  <c:v>72.900000000000006</c:v>
                </c:pt>
                <c:pt idx="5420">
                  <c:v>72.8</c:v>
                </c:pt>
                <c:pt idx="5421">
                  <c:v>72.8</c:v>
                </c:pt>
                <c:pt idx="5422">
                  <c:v>72.7</c:v>
                </c:pt>
                <c:pt idx="5423">
                  <c:v>72.7</c:v>
                </c:pt>
                <c:pt idx="5424">
                  <c:v>72.599999999999994</c:v>
                </c:pt>
                <c:pt idx="5425">
                  <c:v>72.5</c:v>
                </c:pt>
                <c:pt idx="5426">
                  <c:v>72.400000000000006</c:v>
                </c:pt>
                <c:pt idx="5427">
                  <c:v>72.3</c:v>
                </c:pt>
                <c:pt idx="5428">
                  <c:v>72.3</c:v>
                </c:pt>
                <c:pt idx="5429">
                  <c:v>72.3</c:v>
                </c:pt>
                <c:pt idx="5430">
                  <c:v>72.2</c:v>
                </c:pt>
                <c:pt idx="5431">
                  <c:v>72.099999999999994</c:v>
                </c:pt>
                <c:pt idx="5432">
                  <c:v>72</c:v>
                </c:pt>
                <c:pt idx="5433">
                  <c:v>71.900000000000006</c:v>
                </c:pt>
                <c:pt idx="5434">
                  <c:v>71.900000000000006</c:v>
                </c:pt>
                <c:pt idx="5435">
                  <c:v>71.8</c:v>
                </c:pt>
                <c:pt idx="5436">
                  <c:v>71.8</c:v>
                </c:pt>
                <c:pt idx="5437">
                  <c:v>71.7</c:v>
                </c:pt>
                <c:pt idx="5438">
                  <c:v>71.599999999999994</c:v>
                </c:pt>
                <c:pt idx="5439">
                  <c:v>71.5</c:v>
                </c:pt>
                <c:pt idx="5440">
                  <c:v>71.5</c:v>
                </c:pt>
                <c:pt idx="5441">
                  <c:v>71.400000000000006</c:v>
                </c:pt>
                <c:pt idx="5442">
                  <c:v>71.3</c:v>
                </c:pt>
                <c:pt idx="5443">
                  <c:v>71.3</c:v>
                </c:pt>
                <c:pt idx="5444">
                  <c:v>71.2</c:v>
                </c:pt>
                <c:pt idx="5445">
                  <c:v>71.099999999999994</c:v>
                </c:pt>
                <c:pt idx="5446">
                  <c:v>71.099999999999994</c:v>
                </c:pt>
                <c:pt idx="5447">
                  <c:v>71</c:v>
                </c:pt>
                <c:pt idx="5448">
                  <c:v>70.900000000000006</c:v>
                </c:pt>
                <c:pt idx="5449">
                  <c:v>70.900000000000006</c:v>
                </c:pt>
                <c:pt idx="5450">
                  <c:v>70.8</c:v>
                </c:pt>
                <c:pt idx="5451">
                  <c:v>70.8</c:v>
                </c:pt>
                <c:pt idx="5452">
                  <c:v>70.7</c:v>
                </c:pt>
                <c:pt idx="5453">
                  <c:v>70.599999999999994</c:v>
                </c:pt>
                <c:pt idx="5454">
                  <c:v>70.5</c:v>
                </c:pt>
                <c:pt idx="5455">
                  <c:v>70.400000000000006</c:v>
                </c:pt>
                <c:pt idx="5456">
                  <c:v>70.400000000000006</c:v>
                </c:pt>
                <c:pt idx="5457">
                  <c:v>70.3</c:v>
                </c:pt>
                <c:pt idx="5458">
                  <c:v>70.3</c:v>
                </c:pt>
                <c:pt idx="5459">
                  <c:v>70.2</c:v>
                </c:pt>
                <c:pt idx="5460">
                  <c:v>70.2</c:v>
                </c:pt>
                <c:pt idx="5461">
                  <c:v>70.099999999999994</c:v>
                </c:pt>
                <c:pt idx="5462">
                  <c:v>70</c:v>
                </c:pt>
                <c:pt idx="5463">
                  <c:v>69.900000000000006</c:v>
                </c:pt>
                <c:pt idx="5464">
                  <c:v>69.900000000000006</c:v>
                </c:pt>
                <c:pt idx="5465">
                  <c:v>69.8</c:v>
                </c:pt>
                <c:pt idx="5466">
                  <c:v>69.7</c:v>
                </c:pt>
                <c:pt idx="5467">
                  <c:v>69.7</c:v>
                </c:pt>
                <c:pt idx="5468">
                  <c:v>69.599999999999994</c:v>
                </c:pt>
                <c:pt idx="5469">
                  <c:v>69.5</c:v>
                </c:pt>
                <c:pt idx="5470">
                  <c:v>69.400000000000006</c:v>
                </c:pt>
                <c:pt idx="5471">
                  <c:v>69.400000000000006</c:v>
                </c:pt>
                <c:pt idx="5472">
                  <c:v>69.3</c:v>
                </c:pt>
                <c:pt idx="5473">
                  <c:v>69.3</c:v>
                </c:pt>
                <c:pt idx="5474">
                  <c:v>69.3</c:v>
                </c:pt>
                <c:pt idx="5475">
                  <c:v>69.2</c:v>
                </c:pt>
                <c:pt idx="5476">
                  <c:v>69.099999999999994</c:v>
                </c:pt>
                <c:pt idx="5477">
                  <c:v>69</c:v>
                </c:pt>
                <c:pt idx="5478">
                  <c:v>68.900000000000006</c:v>
                </c:pt>
                <c:pt idx="5479">
                  <c:v>68.900000000000006</c:v>
                </c:pt>
                <c:pt idx="5480">
                  <c:v>68.900000000000006</c:v>
                </c:pt>
                <c:pt idx="5481">
                  <c:v>68.8</c:v>
                </c:pt>
                <c:pt idx="5482">
                  <c:v>68.8</c:v>
                </c:pt>
                <c:pt idx="5483">
                  <c:v>68.599999999999994</c:v>
                </c:pt>
                <c:pt idx="5484">
                  <c:v>68.5</c:v>
                </c:pt>
                <c:pt idx="5485">
                  <c:v>68.5</c:v>
                </c:pt>
                <c:pt idx="5486">
                  <c:v>68.400000000000006</c:v>
                </c:pt>
                <c:pt idx="5487">
                  <c:v>68.400000000000006</c:v>
                </c:pt>
                <c:pt idx="5488">
                  <c:v>68.400000000000006</c:v>
                </c:pt>
                <c:pt idx="5489">
                  <c:v>68.3</c:v>
                </c:pt>
                <c:pt idx="5490">
                  <c:v>68.2</c:v>
                </c:pt>
                <c:pt idx="5491">
                  <c:v>68.2</c:v>
                </c:pt>
                <c:pt idx="5492">
                  <c:v>68.099999999999994</c:v>
                </c:pt>
                <c:pt idx="5493">
                  <c:v>68</c:v>
                </c:pt>
                <c:pt idx="5494">
                  <c:v>67.900000000000006</c:v>
                </c:pt>
                <c:pt idx="5495">
                  <c:v>67.900000000000006</c:v>
                </c:pt>
                <c:pt idx="5496">
                  <c:v>67.8</c:v>
                </c:pt>
                <c:pt idx="5497">
                  <c:v>67.8</c:v>
                </c:pt>
                <c:pt idx="5498">
                  <c:v>67.7</c:v>
                </c:pt>
                <c:pt idx="5499">
                  <c:v>67.599999999999994</c:v>
                </c:pt>
                <c:pt idx="5500">
                  <c:v>67.5</c:v>
                </c:pt>
                <c:pt idx="5501">
                  <c:v>67.5</c:v>
                </c:pt>
                <c:pt idx="5502">
                  <c:v>67.5</c:v>
                </c:pt>
                <c:pt idx="5503">
                  <c:v>67.5</c:v>
                </c:pt>
                <c:pt idx="5504">
                  <c:v>67.3</c:v>
                </c:pt>
                <c:pt idx="5505">
                  <c:v>67.3</c:v>
                </c:pt>
                <c:pt idx="5506">
                  <c:v>67.3</c:v>
                </c:pt>
                <c:pt idx="5507">
                  <c:v>67.2</c:v>
                </c:pt>
                <c:pt idx="5508">
                  <c:v>67.099999999999994</c:v>
                </c:pt>
                <c:pt idx="5509">
                  <c:v>67.099999999999994</c:v>
                </c:pt>
                <c:pt idx="5510">
                  <c:v>67</c:v>
                </c:pt>
                <c:pt idx="5511">
                  <c:v>67</c:v>
                </c:pt>
                <c:pt idx="5512">
                  <c:v>66.900000000000006</c:v>
                </c:pt>
                <c:pt idx="5513">
                  <c:v>66.900000000000006</c:v>
                </c:pt>
                <c:pt idx="5514">
                  <c:v>66.8</c:v>
                </c:pt>
                <c:pt idx="5515">
                  <c:v>66.7</c:v>
                </c:pt>
                <c:pt idx="5516">
                  <c:v>66.599999999999994</c:v>
                </c:pt>
                <c:pt idx="5517">
                  <c:v>66.599999999999994</c:v>
                </c:pt>
                <c:pt idx="5518">
                  <c:v>66.5</c:v>
                </c:pt>
                <c:pt idx="5519">
                  <c:v>66.5</c:v>
                </c:pt>
                <c:pt idx="5520">
                  <c:v>66.5</c:v>
                </c:pt>
                <c:pt idx="5521">
                  <c:v>66.400000000000006</c:v>
                </c:pt>
                <c:pt idx="5522">
                  <c:v>66.400000000000006</c:v>
                </c:pt>
                <c:pt idx="5523">
                  <c:v>66.3</c:v>
                </c:pt>
                <c:pt idx="5524">
                  <c:v>66.2</c:v>
                </c:pt>
                <c:pt idx="5525">
                  <c:v>66.099999999999994</c:v>
                </c:pt>
                <c:pt idx="5526">
                  <c:v>66.099999999999994</c:v>
                </c:pt>
                <c:pt idx="5527">
                  <c:v>66</c:v>
                </c:pt>
                <c:pt idx="5528">
                  <c:v>66</c:v>
                </c:pt>
                <c:pt idx="5529">
                  <c:v>65.900000000000006</c:v>
                </c:pt>
                <c:pt idx="5530">
                  <c:v>65.8</c:v>
                </c:pt>
                <c:pt idx="5531">
                  <c:v>65.8</c:v>
                </c:pt>
                <c:pt idx="5532">
                  <c:v>65.7</c:v>
                </c:pt>
                <c:pt idx="5533">
                  <c:v>65.599999999999994</c:v>
                </c:pt>
                <c:pt idx="5534">
                  <c:v>65.599999999999994</c:v>
                </c:pt>
                <c:pt idx="5535">
                  <c:v>65.5</c:v>
                </c:pt>
                <c:pt idx="5536">
                  <c:v>65.5</c:v>
                </c:pt>
                <c:pt idx="5537">
                  <c:v>65.5</c:v>
                </c:pt>
                <c:pt idx="5538">
                  <c:v>65.5</c:v>
                </c:pt>
                <c:pt idx="5539">
                  <c:v>65.3</c:v>
                </c:pt>
                <c:pt idx="5540">
                  <c:v>65.2</c:v>
                </c:pt>
                <c:pt idx="5541">
                  <c:v>65.2</c:v>
                </c:pt>
                <c:pt idx="5542">
                  <c:v>65.2</c:v>
                </c:pt>
                <c:pt idx="5543">
                  <c:v>65.099999999999994</c:v>
                </c:pt>
                <c:pt idx="5544">
                  <c:v>65</c:v>
                </c:pt>
                <c:pt idx="5545">
                  <c:v>65</c:v>
                </c:pt>
                <c:pt idx="5546">
                  <c:v>65</c:v>
                </c:pt>
                <c:pt idx="5547">
                  <c:v>64.900000000000006</c:v>
                </c:pt>
                <c:pt idx="5548">
                  <c:v>64.900000000000006</c:v>
                </c:pt>
                <c:pt idx="5549">
                  <c:v>64.8</c:v>
                </c:pt>
                <c:pt idx="5550">
                  <c:v>64.8</c:v>
                </c:pt>
                <c:pt idx="5551">
                  <c:v>64.7</c:v>
                </c:pt>
                <c:pt idx="5552">
                  <c:v>64.599999999999994</c:v>
                </c:pt>
                <c:pt idx="5553">
                  <c:v>64.599999999999994</c:v>
                </c:pt>
                <c:pt idx="5554">
                  <c:v>64.5</c:v>
                </c:pt>
                <c:pt idx="5555">
                  <c:v>64.400000000000006</c:v>
                </c:pt>
                <c:pt idx="5556">
                  <c:v>64.400000000000006</c:v>
                </c:pt>
                <c:pt idx="5557">
                  <c:v>64.3</c:v>
                </c:pt>
                <c:pt idx="5558">
                  <c:v>64.3</c:v>
                </c:pt>
                <c:pt idx="5559">
                  <c:v>64.2</c:v>
                </c:pt>
                <c:pt idx="5560">
                  <c:v>64.099999999999994</c:v>
                </c:pt>
                <c:pt idx="5561">
                  <c:v>64.099999999999994</c:v>
                </c:pt>
                <c:pt idx="5562">
                  <c:v>64.099999999999994</c:v>
                </c:pt>
                <c:pt idx="5563">
                  <c:v>64</c:v>
                </c:pt>
                <c:pt idx="5564">
                  <c:v>64</c:v>
                </c:pt>
                <c:pt idx="5565">
                  <c:v>63.9</c:v>
                </c:pt>
                <c:pt idx="5566">
                  <c:v>63.8</c:v>
                </c:pt>
                <c:pt idx="5567">
                  <c:v>63.8</c:v>
                </c:pt>
                <c:pt idx="5568">
                  <c:v>63.7</c:v>
                </c:pt>
                <c:pt idx="5569">
                  <c:v>63.6</c:v>
                </c:pt>
                <c:pt idx="5570">
                  <c:v>63.6</c:v>
                </c:pt>
                <c:pt idx="5571">
                  <c:v>63.6</c:v>
                </c:pt>
                <c:pt idx="5572">
                  <c:v>63.5</c:v>
                </c:pt>
                <c:pt idx="5573">
                  <c:v>63.4</c:v>
                </c:pt>
                <c:pt idx="5574">
                  <c:v>63.4</c:v>
                </c:pt>
                <c:pt idx="5575">
                  <c:v>63.4</c:v>
                </c:pt>
                <c:pt idx="5576">
                  <c:v>63.4</c:v>
                </c:pt>
                <c:pt idx="5577">
                  <c:v>63.3</c:v>
                </c:pt>
                <c:pt idx="5578">
                  <c:v>63.2</c:v>
                </c:pt>
                <c:pt idx="5579">
                  <c:v>63.1</c:v>
                </c:pt>
                <c:pt idx="5580">
                  <c:v>63.1</c:v>
                </c:pt>
                <c:pt idx="5581">
                  <c:v>63.1</c:v>
                </c:pt>
                <c:pt idx="5582">
                  <c:v>63</c:v>
                </c:pt>
                <c:pt idx="5583">
                  <c:v>63</c:v>
                </c:pt>
                <c:pt idx="5584">
                  <c:v>62.9</c:v>
                </c:pt>
                <c:pt idx="5585">
                  <c:v>62.8</c:v>
                </c:pt>
                <c:pt idx="5586">
                  <c:v>62.8</c:v>
                </c:pt>
                <c:pt idx="5587">
                  <c:v>62.7</c:v>
                </c:pt>
                <c:pt idx="5588">
                  <c:v>62.6</c:v>
                </c:pt>
                <c:pt idx="5589">
                  <c:v>62.6</c:v>
                </c:pt>
                <c:pt idx="5590">
                  <c:v>62.5</c:v>
                </c:pt>
                <c:pt idx="5591">
                  <c:v>62.5</c:v>
                </c:pt>
                <c:pt idx="5592">
                  <c:v>62.5</c:v>
                </c:pt>
                <c:pt idx="5593">
                  <c:v>62.4</c:v>
                </c:pt>
                <c:pt idx="5594">
                  <c:v>62.4</c:v>
                </c:pt>
                <c:pt idx="5595">
                  <c:v>62.3</c:v>
                </c:pt>
                <c:pt idx="5596">
                  <c:v>62.2</c:v>
                </c:pt>
                <c:pt idx="5597">
                  <c:v>62.2</c:v>
                </c:pt>
                <c:pt idx="5598">
                  <c:v>62.2</c:v>
                </c:pt>
                <c:pt idx="5599">
                  <c:v>62.1</c:v>
                </c:pt>
                <c:pt idx="5600">
                  <c:v>62</c:v>
                </c:pt>
                <c:pt idx="5601">
                  <c:v>62</c:v>
                </c:pt>
                <c:pt idx="5602">
                  <c:v>61.9</c:v>
                </c:pt>
                <c:pt idx="5603">
                  <c:v>61.9</c:v>
                </c:pt>
                <c:pt idx="5604">
                  <c:v>61.8</c:v>
                </c:pt>
                <c:pt idx="5605">
                  <c:v>61.8</c:v>
                </c:pt>
                <c:pt idx="5606">
                  <c:v>61.8</c:v>
                </c:pt>
                <c:pt idx="5607">
                  <c:v>61.7</c:v>
                </c:pt>
                <c:pt idx="5608">
                  <c:v>61.6</c:v>
                </c:pt>
                <c:pt idx="5609">
                  <c:v>61.5</c:v>
                </c:pt>
                <c:pt idx="5610">
                  <c:v>61.5</c:v>
                </c:pt>
                <c:pt idx="5611">
                  <c:v>61.4</c:v>
                </c:pt>
                <c:pt idx="5612">
                  <c:v>61.4</c:v>
                </c:pt>
                <c:pt idx="5613">
                  <c:v>61.4</c:v>
                </c:pt>
                <c:pt idx="5614">
                  <c:v>61.3</c:v>
                </c:pt>
                <c:pt idx="5615">
                  <c:v>61.3</c:v>
                </c:pt>
                <c:pt idx="5616">
                  <c:v>61.2</c:v>
                </c:pt>
                <c:pt idx="5617">
                  <c:v>61.2</c:v>
                </c:pt>
                <c:pt idx="5618">
                  <c:v>61.2</c:v>
                </c:pt>
                <c:pt idx="5619">
                  <c:v>61.1</c:v>
                </c:pt>
                <c:pt idx="5620">
                  <c:v>61.1</c:v>
                </c:pt>
                <c:pt idx="5621">
                  <c:v>61</c:v>
                </c:pt>
                <c:pt idx="5622">
                  <c:v>60.9</c:v>
                </c:pt>
                <c:pt idx="5623">
                  <c:v>60.9</c:v>
                </c:pt>
                <c:pt idx="5624">
                  <c:v>60.9</c:v>
                </c:pt>
                <c:pt idx="5625">
                  <c:v>60.9</c:v>
                </c:pt>
                <c:pt idx="5626">
                  <c:v>60.8</c:v>
                </c:pt>
                <c:pt idx="5627">
                  <c:v>60.7</c:v>
                </c:pt>
              </c:numCache>
            </c:numRef>
          </c:yVal>
          <c:smooth val="1"/>
          <c:extLst>
            <c:ext xmlns:c16="http://schemas.microsoft.com/office/drawing/2014/chart" uri="{C3380CC4-5D6E-409C-BE32-E72D297353CC}">
              <c16:uniqueId val="{00000001-BB2E-45EE-8FCC-3BF61934745D}"/>
            </c:ext>
          </c:extLst>
        </c:ser>
        <c:ser>
          <c:idx val="4"/>
          <c:order val="2"/>
          <c:tx>
            <c:v>Simulated temp.b</c:v>
          </c:tx>
          <c:spPr>
            <a:ln w="19050" cap="rnd">
              <a:solidFill>
                <a:srgbClr val="00B050"/>
              </a:solidFill>
              <a:prstDash val="sysDash"/>
              <a:round/>
            </a:ln>
            <a:effectLst/>
          </c:spPr>
          <c:marker>
            <c:symbol val="none"/>
          </c:marker>
          <c:xVal>
            <c:numRef>
              <c:f>[1]bb!$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1]bb!$B$9:$B$969</c:f>
              <c:numCache>
                <c:formatCode>General</c:formatCode>
                <c:ptCount val="961"/>
                <c:pt idx="0">
                  <c:v>8.0024709906243103</c:v>
                </c:pt>
                <c:pt idx="1">
                  <c:v>9.3644811406785493</c:v>
                </c:pt>
                <c:pt idx="2">
                  <c:v>10.7292019399222</c:v>
                </c:pt>
                <c:pt idx="3">
                  <c:v>12.095386325132401</c:v>
                </c:pt>
                <c:pt idx="4">
                  <c:v>13.4630380446104</c:v>
                </c:pt>
                <c:pt idx="5">
                  <c:v>14.832390648761301</c:v>
                </c:pt>
                <c:pt idx="6">
                  <c:v>16.203361836105898</c:v>
                </c:pt>
                <c:pt idx="7">
                  <c:v>17.575951606644399</c:v>
                </c:pt>
                <c:pt idx="8">
                  <c:v>18.950198981748901</c:v>
                </c:pt>
                <c:pt idx="9">
                  <c:v>20.326186553530199</c:v>
                </c:pt>
                <c:pt idx="10">
                  <c:v>21.703851334365002</c:v>
                </c:pt>
                <c:pt idx="11">
                  <c:v>23.083193324253202</c:v>
                </c:pt>
                <c:pt idx="12">
                  <c:v>24.4642125231947</c:v>
                </c:pt>
                <c:pt idx="13">
                  <c:v>25.846908931189699</c:v>
                </c:pt>
                <c:pt idx="14">
                  <c:v>27.231282548237999</c:v>
                </c:pt>
                <c:pt idx="15">
                  <c:v>28.6173333743398</c:v>
                </c:pt>
                <c:pt idx="16">
                  <c:v>30.005035566342201</c:v>
                </c:pt>
                <c:pt idx="17">
                  <c:v>31.394392471119801</c:v>
                </c:pt>
                <c:pt idx="18">
                  <c:v>32.785416878237797</c:v>
                </c:pt>
                <c:pt idx="19">
                  <c:v>34.178108787696203</c:v>
                </c:pt>
                <c:pt idx="20">
                  <c:v>35.5724681994948</c:v>
                </c:pt>
                <c:pt idx="21">
                  <c:v>36.9684951136339</c:v>
                </c:pt>
                <c:pt idx="22">
                  <c:v>38.366189530113303</c:v>
                </c:pt>
                <c:pt idx="23">
                  <c:v>39.765551448933103</c:v>
                </c:pt>
                <c:pt idx="24">
                  <c:v>41.1665808700931</c:v>
                </c:pt>
                <c:pt idx="25">
                  <c:v>42.569277793593699</c:v>
                </c:pt>
                <c:pt idx="26">
                  <c:v>43.973642219434502</c:v>
                </c:pt>
                <c:pt idx="27">
                  <c:v>45.379674147615802</c:v>
                </c:pt>
                <c:pt idx="28">
                  <c:v>46.787373578137398</c:v>
                </c:pt>
                <c:pt idx="29">
                  <c:v>48.196740510999199</c:v>
                </c:pt>
                <c:pt idx="30">
                  <c:v>49.607774946201602</c:v>
                </c:pt>
                <c:pt idx="31">
                  <c:v>51.0202634892361</c:v>
                </c:pt>
                <c:pt idx="32">
                  <c:v>52.433808432618399</c:v>
                </c:pt>
                <c:pt idx="33">
                  <c:v>53.8489234201258</c:v>
                </c:pt>
                <c:pt idx="34">
                  <c:v>55.265608451758297</c:v>
                </c:pt>
                <c:pt idx="35">
                  <c:v>56.683863527515904</c:v>
                </c:pt>
                <c:pt idx="36">
                  <c:v>58.103688647398698</c:v>
                </c:pt>
                <c:pt idx="37">
                  <c:v>59.525083811406603</c:v>
                </c:pt>
                <c:pt idx="38">
                  <c:v>60.948049019539603</c:v>
                </c:pt>
                <c:pt idx="39">
                  <c:v>62.372584271797898</c:v>
                </c:pt>
                <c:pt idx="40">
                  <c:v>63.798689568181203</c:v>
                </c:pt>
                <c:pt idx="41">
                  <c:v>65.226364908689604</c:v>
                </c:pt>
                <c:pt idx="42">
                  <c:v>66.655610293323207</c:v>
                </c:pt>
                <c:pt idx="43">
                  <c:v>68.086425722081898</c:v>
                </c:pt>
                <c:pt idx="44">
                  <c:v>69.518811194965707</c:v>
                </c:pt>
                <c:pt idx="45">
                  <c:v>70.952766711974803</c:v>
                </c:pt>
                <c:pt idx="46">
                  <c:v>72.388292273108902</c:v>
                </c:pt>
                <c:pt idx="47">
                  <c:v>73.825387878368204</c:v>
                </c:pt>
                <c:pt idx="48">
                  <c:v>75.264053527752694</c:v>
                </c:pt>
                <c:pt idx="49">
                  <c:v>76.704289221262201</c:v>
                </c:pt>
                <c:pt idx="50">
                  <c:v>78.146094958896896</c:v>
                </c:pt>
                <c:pt idx="51">
                  <c:v>79.589470740656594</c:v>
                </c:pt>
                <c:pt idx="52">
                  <c:v>81.034416566541694</c:v>
                </c:pt>
                <c:pt idx="53">
                  <c:v>82.480932436551697</c:v>
                </c:pt>
                <c:pt idx="54">
                  <c:v>83.929018350687002</c:v>
                </c:pt>
                <c:pt idx="55">
                  <c:v>85.378674308947396</c:v>
                </c:pt>
                <c:pt idx="56">
                  <c:v>86.829900311332906</c:v>
                </c:pt>
                <c:pt idx="57">
                  <c:v>88.282696357843506</c:v>
                </c:pt>
                <c:pt idx="58">
                  <c:v>89.737062448479307</c:v>
                </c:pt>
                <c:pt idx="59">
                  <c:v>91.192998583240296</c:v>
                </c:pt>
                <c:pt idx="60">
                  <c:v>92.650504762126303</c:v>
                </c:pt>
                <c:pt idx="61">
                  <c:v>94.109580985137498</c:v>
                </c:pt>
                <c:pt idx="62">
                  <c:v>95.569062181093102</c:v>
                </c:pt>
                <c:pt idx="63">
                  <c:v>97.029094249937202</c:v>
                </c:pt>
                <c:pt idx="64">
                  <c:v>98.490563339616699</c:v>
                </c:pt>
                <c:pt idx="65">
                  <c:v>99.953469450131706</c:v>
                </c:pt>
                <c:pt idx="66">
                  <c:v>101.417812581482</c:v>
                </c:pt>
                <c:pt idx="67">
                  <c:v>102.883592733667</c:v>
                </c:pt>
                <c:pt idx="68">
                  <c:v>104.350809906688</c:v>
                </c:pt>
                <c:pt idx="69">
                  <c:v>105.81946410054501</c:v>
                </c:pt>
                <c:pt idx="70">
                  <c:v>107.289555315237</c:v>
                </c:pt>
                <c:pt idx="71">
                  <c:v>108.761083550764</c:v>
                </c:pt>
                <c:pt idx="72">
                  <c:v>110.234048807127</c:v>
                </c:pt>
                <c:pt idx="73">
                  <c:v>111.70845108432501</c:v>
                </c:pt>
                <c:pt idx="74">
                  <c:v>113.18429038235899</c:v>
                </c:pt>
                <c:pt idx="75">
                  <c:v>114.661566701228</c:v>
                </c:pt>
                <c:pt idx="76">
                  <c:v>116.14028004093301</c:v>
                </c:pt>
                <c:pt idx="77">
                  <c:v>117.62043040147201</c:v>
                </c:pt>
                <c:pt idx="78">
                  <c:v>119.10201778284799</c:v>
                </c:pt>
                <c:pt idx="79">
                  <c:v>120.585042185058</c:v>
                </c:pt>
                <c:pt idx="80">
                  <c:v>122.069503608104</c:v>
                </c:pt>
                <c:pt idx="81">
                  <c:v>123.55540205198599</c:v>
                </c:pt>
                <c:pt idx="82">
                  <c:v>125.042737516703</c:v>
                </c:pt>
                <c:pt idx="83">
                  <c:v>126.531510002255</c:v>
                </c:pt>
                <c:pt idx="84">
                  <c:v>128.021719508643</c:v>
                </c:pt>
                <c:pt idx="85">
                  <c:v>129.513366035866</c:v>
                </c:pt>
                <c:pt idx="86">
                  <c:v>131.006449583924</c:v>
                </c:pt>
                <c:pt idx="87">
                  <c:v>132.50097015281801</c:v>
                </c:pt>
                <c:pt idx="88">
                  <c:v>133.996927742548</c:v>
                </c:pt>
                <c:pt idx="89">
                  <c:v>135.49432235311201</c:v>
                </c:pt>
                <c:pt idx="90">
                  <c:v>136.99315398451199</c:v>
                </c:pt>
                <c:pt idx="91">
                  <c:v>138.49342263674799</c:v>
                </c:pt>
                <c:pt idx="92">
                  <c:v>139.99512830981899</c:v>
                </c:pt>
                <c:pt idx="93">
                  <c:v>141.49351698564499</c:v>
                </c:pt>
                <c:pt idx="94">
                  <c:v>142.99210719423499</c:v>
                </c:pt>
                <c:pt idx="95">
                  <c:v>144.491775770598</c:v>
                </c:pt>
                <c:pt idx="96">
                  <c:v>145.99252271473301</c:v>
                </c:pt>
                <c:pt idx="97">
                  <c:v>147.49434802664001</c:v>
                </c:pt>
                <c:pt idx="98">
                  <c:v>148.99725170631999</c:v>
                </c:pt>
                <c:pt idx="99">
                  <c:v>150.501233753772</c:v>
                </c:pt>
                <c:pt idx="100">
                  <c:v>152.00629416899699</c:v>
                </c:pt>
                <c:pt idx="101">
                  <c:v>153.51243295199399</c:v>
                </c:pt>
                <c:pt idx="102">
                  <c:v>155.01965010276399</c:v>
                </c:pt>
                <c:pt idx="103">
                  <c:v>156.527945621306</c:v>
                </c:pt>
                <c:pt idx="104">
                  <c:v>158.03731950762099</c:v>
                </c:pt>
                <c:pt idx="105">
                  <c:v>159.54777176170799</c:v>
                </c:pt>
                <c:pt idx="106">
                  <c:v>161.059302383567</c:v>
                </c:pt>
                <c:pt idx="107">
                  <c:v>162.57191137319899</c:v>
                </c:pt>
                <c:pt idx="108">
                  <c:v>164.08559873060301</c:v>
                </c:pt>
                <c:pt idx="109">
                  <c:v>165.60036445578001</c:v>
                </c:pt>
                <c:pt idx="110">
                  <c:v>167.11620854872899</c:v>
                </c:pt>
                <c:pt idx="111">
                  <c:v>168.63313100945001</c:v>
                </c:pt>
                <c:pt idx="112">
                  <c:v>170.15113183794401</c:v>
                </c:pt>
                <c:pt idx="113">
                  <c:v>171.67021103421101</c:v>
                </c:pt>
                <c:pt idx="114">
                  <c:v>173.19036859824999</c:v>
                </c:pt>
                <c:pt idx="115">
                  <c:v>174.71160453006101</c:v>
                </c:pt>
                <c:pt idx="116">
                  <c:v>176.23391882964501</c:v>
                </c:pt>
                <c:pt idx="117">
                  <c:v>177.75731149700101</c:v>
                </c:pt>
                <c:pt idx="118">
                  <c:v>179.28178253212999</c:v>
                </c:pt>
                <c:pt idx="119">
                  <c:v>180.80733193503099</c:v>
                </c:pt>
                <c:pt idx="120">
                  <c:v>182.33395970570399</c:v>
                </c:pt>
                <c:pt idx="121">
                  <c:v>183.86166584415</c:v>
                </c:pt>
                <c:pt idx="122">
                  <c:v>185.39045035036801</c:v>
                </c:pt>
                <c:pt idx="123">
                  <c:v>186.92031322435901</c:v>
                </c:pt>
                <c:pt idx="124">
                  <c:v>188.451254466123</c:v>
                </c:pt>
                <c:pt idx="125">
                  <c:v>189.98327407565799</c:v>
                </c:pt>
                <c:pt idx="126">
                  <c:v>191.51637205296601</c:v>
                </c:pt>
                <c:pt idx="127">
                  <c:v>193.050548398047</c:v>
                </c:pt>
                <c:pt idx="128">
                  <c:v>194.5858031109</c:v>
                </c:pt>
                <c:pt idx="129">
                  <c:v>196.12213619152499</c:v>
                </c:pt>
                <c:pt idx="130">
                  <c:v>197.65954763992301</c:v>
                </c:pt>
                <c:pt idx="131">
                  <c:v>199.198037456093</c:v>
                </c:pt>
                <c:pt idx="132">
                  <c:v>200.73760564003601</c:v>
                </c:pt>
                <c:pt idx="133">
                  <c:v>202.27825219175099</c:v>
                </c:pt>
                <c:pt idx="134">
                  <c:v>203.81997711123901</c:v>
                </c:pt>
                <c:pt idx="135">
                  <c:v>205.36278039849901</c:v>
                </c:pt>
                <c:pt idx="136">
                  <c:v>206.90666205353099</c:v>
                </c:pt>
                <c:pt idx="137">
                  <c:v>208.45162207633601</c:v>
                </c:pt>
                <c:pt idx="138">
                  <c:v>209.997660466914</c:v>
                </c:pt>
                <c:pt idx="139">
                  <c:v>211.544777225263</c:v>
                </c:pt>
                <c:pt idx="140">
                  <c:v>213.09297235138601</c:v>
                </c:pt>
                <c:pt idx="141">
                  <c:v>214.64224584528</c:v>
                </c:pt>
                <c:pt idx="142">
                  <c:v>216.192597706947</c:v>
                </c:pt>
                <c:pt idx="143">
                  <c:v>217.744027936387</c:v>
                </c:pt>
                <c:pt idx="144">
                  <c:v>219.29653653359901</c:v>
                </c:pt>
                <c:pt idx="145">
                  <c:v>220.850123498583</c:v>
                </c:pt>
                <c:pt idx="146">
                  <c:v>222.40478883134</c:v>
                </c:pt>
                <c:pt idx="147">
                  <c:v>223.96053253186901</c:v>
                </c:pt>
                <c:pt idx="148">
                  <c:v>225.51735460017099</c:v>
                </c:pt>
                <c:pt idx="149">
                  <c:v>227.07525503624501</c:v>
                </c:pt>
                <c:pt idx="150">
                  <c:v>228.63423384009201</c:v>
                </c:pt>
                <c:pt idx="151">
                  <c:v>230.19429101171099</c:v>
                </c:pt>
                <c:pt idx="152">
                  <c:v>231.755426551102</c:v>
                </c:pt>
                <c:pt idx="153">
                  <c:v>233.317640458266</c:v>
                </c:pt>
                <c:pt idx="154">
                  <c:v>234.87743811343199</c:v>
                </c:pt>
                <c:pt idx="155">
                  <c:v>236.432874419374</c:v>
                </c:pt>
                <c:pt idx="156">
                  <c:v>237.989106539744</c:v>
                </c:pt>
                <c:pt idx="157">
                  <c:v>239.54613447454099</c:v>
                </c:pt>
                <c:pt idx="158">
                  <c:v>241.103958223766</c:v>
                </c:pt>
                <c:pt idx="159">
                  <c:v>242.662577787418</c:v>
                </c:pt>
                <c:pt idx="160">
                  <c:v>244.22199316549799</c:v>
                </c:pt>
                <c:pt idx="161">
                  <c:v>245.782204358005</c:v>
                </c:pt>
                <c:pt idx="162">
                  <c:v>247.34321136493901</c:v>
                </c:pt>
                <c:pt idx="163">
                  <c:v>248.905014186302</c:v>
                </c:pt>
                <c:pt idx="164">
                  <c:v>250.46761282209101</c:v>
                </c:pt>
                <c:pt idx="165">
                  <c:v>252.03100727230799</c:v>
                </c:pt>
                <c:pt idx="166">
                  <c:v>253.59519753695301</c:v>
                </c:pt>
                <c:pt idx="167">
                  <c:v>255.16018361602499</c:v>
                </c:pt>
                <c:pt idx="168">
                  <c:v>256.725965509525</c:v>
                </c:pt>
                <c:pt idx="169">
                  <c:v>258.29254321745202</c:v>
                </c:pt>
                <c:pt idx="170">
                  <c:v>259.85991673980698</c:v>
                </c:pt>
                <c:pt idx="171">
                  <c:v>261.42808607658901</c:v>
                </c:pt>
                <c:pt idx="172">
                  <c:v>262.99705122779898</c:v>
                </c:pt>
                <c:pt idx="173">
                  <c:v>264.56681219343602</c:v>
                </c:pt>
                <c:pt idx="174">
                  <c:v>266.137368973501</c:v>
                </c:pt>
                <c:pt idx="175">
                  <c:v>267.708721567993</c:v>
                </c:pt>
                <c:pt idx="176">
                  <c:v>269.28086997691298</c:v>
                </c:pt>
                <c:pt idx="177">
                  <c:v>270.85381420025999</c:v>
                </c:pt>
                <c:pt idx="178">
                  <c:v>272.42755423803499</c:v>
                </c:pt>
                <c:pt idx="179">
                  <c:v>274.002090090237</c:v>
                </c:pt>
                <c:pt idx="180">
                  <c:v>275.57742175686701</c:v>
                </c:pt>
                <c:pt idx="181">
                  <c:v>277.15354923792398</c:v>
                </c:pt>
                <c:pt idx="182">
                  <c:v>278.730472533409</c:v>
                </c:pt>
                <c:pt idx="183">
                  <c:v>280.308191643322</c:v>
                </c:pt>
                <c:pt idx="184">
                  <c:v>281.88670656766101</c:v>
                </c:pt>
                <c:pt idx="185">
                  <c:v>283.46601730642902</c:v>
                </c:pt>
                <c:pt idx="186">
                  <c:v>285.046123859624</c:v>
                </c:pt>
                <c:pt idx="187">
                  <c:v>286.62702622724601</c:v>
                </c:pt>
                <c:pt idx="188">
                  <c:v>288.208724409296</c:v>
                </c:pt>
                <c:pt idx="189">
                  <c:v>289.79121840577301</c:v>
                </c:pt>
                <c:pt idx="190">
                  <c:v>291.37450821667801</c:v>
                </c:pt>
                <c:pt idx="191">
                  <c:v>292.958593842011</c:v>
                </c:pt>
                <c:pt idx="192">
                  <c:v>294.54347528176999</c:v>
                </c:pt>
                <c:pt idx="193">
                  <c:v>296.12915253595799</c:v>
                </c:pt>
                <c:pt idx="194">
                  <c:v>297.71562560457301</c:v>
                </c:pt>
                <c:pt idx="195">
                  <c:v>299.30289448761499</c:v>
                </c:pt>
                <c:pt idx="196">
                  <c:v>300.89095918508502</c:v>
                </c:pt>
                <c:pt idx="197">
                  <c:v>302.47981969698299</c:v>
                </c:pt>
                <c:pt idx="198">
                  <c:v>304.06947602330803</c:v>
                </c:pt>
                <c:pt idx="199">
                  <c:v>305.65992816405998</c:v>
                </c:pt>
                <c:pt idx="200">
                  <c:v>307.25117611923997</c:v>
                </c:pt>
                <c:pt idx="201">
                  <c:v>308.84321988884699</c:v>
                </c:pt>
                <c:pt idx="202">
                  <c:v>310.43605947288199</c:v>
                </c:pt>
                <c:pt idx="203">
                  <c:v>312.02969487134499</c:v>
                </c:pt>
                <c:pt idx="204">
                  <c:v>313.624126084235</c:v>
                </c:pt>
                <c:pt idx="205">
                  <c:v>315.21935311155198</c:v>
                </c:pt>
                <c:pt idx="206">
                  <c:v>316.81537595329701</c:v>
                </c:pt>
                <c:pt idx="207">
                  <c:v>318.41219460947002</c:v>
                </c:pt>
                <c:pt idx="208">
                  <c:v>320.00980908007</c:v>
                </c:pt>
                <c:pt idx="209">
                  <c:v>321.608219365097</c:v>
                </c:pt>
                <c:pt idx="210">
                  <c:v>323.20742546455301</c:v>
                </c:pt>
                <c:pt idx="211">
                  <c:v>324.80742737843502</c:v>
                </c:pt>
                <c:pt idx="212">
                  <c:v>326.40822510674502</c:v>
                </c:pt>
                <c:pt idx="213">
                  <c:v>328.00981864948301</c:v>
                </c:pt>
                <c:pt idx="214">
                  <c:v>329.61220800664802</c:v>
                </c:pt>
                <c:pt idx="215">
                  <c:v>331.21539317823999</c:v>
                </c:pt>
                <c:pt idx="216">
                  <c:v>332.80921343521698</c:v>
                </c:pt>
                <c:pt idx="217">
                  <c:v>334.40307369384402</c:v>
                </c:pt>
                <c:pt idx="218">
                  <c:v>335.99739053315602</c:v>
                </c:pt>
                <c:pt idx="219">
                  <c:v>337.592163953154</c:v>
                </c:pt>
                <c:pt idx="220">
                  <c:v>339.18739395383699</c:v>
                </c:pt>
                <c:pt idx="221">
                  <c:v>340.78308053520601</c:v>
                </c:pt>
                <c:pt idx="222">
                  <c:v>342.37922369725999</c:v>
                </c:pt>
                <c:pt idx="223">
                  <c:v>343.97582343999898</c:v>
                </c:pt>
                <c:pt idx="224">
                  <c:v>345.572879763424</c:v>
                </c:pt>
                <c:pt idx="225">
                  <c:v>347.17039266753397</c:v>
                </c:pt>
                <c:pt idx="226">
                  <c:v>348.76836215232998</c:v>
                </c:pt>
                <c:pt idx="227">
                  <c:v>350.36678821781101</c:v>
                </c:pt>
                <c:pt idx="228">
                  <c:v>351.96567086397698</c:v>
                </c:pt>
                <c:pt idx="229">
                  <c:v>353.56501009082899</c:v>
                </c:pt>
                <c:pt idx="230">
                  <c:v>355.16480589836601</c:v>
                </c:pt>
                <c:pt idx="231">
                  <c:v>356.76505828658901</c:v>
                </c:pt>
                <c:pt idx="232">
                  <c:v>358.36576725549702</c:v>
                </c:pt>
                <c:pt idx="233">
                  <c:v>359.96693280508998</c:v>
                </c:pt>
                <c:pt idx="234">
                  <c:v>361.56855493536898</c:v>
                </c:pt>
                <c:pt idx="235">
                  <c:v>363.17063364633401</c:v>
                </c:pt>
                <c:pt idx="236">
                  <c:v>364.77316893798297</c:v>
                </c:pt>
                <c:pt idx="237">
                  <c:v>366.37616081031899</c:v>
                </c:pt>
                <c:pt idx="238">
                  <c:v>367.979609263339</c:v>
                </c:pt>
                <c:pt idx="239">
                  <c:v>369.58351429704499</c:v>
                </c:pt>
                <c:pt idx="240">
                  <c:v>371.18787591143598</c:v>
                </c:pt>
                <c:pt idx="241">
                  <c:v>372.79269410651301</c:v>
                </c:pt>
                <c:pt idx="242">
                  <c:v>374.39796888227499</c:v>
                </c:pt>
                <c:pt idx="243">
                  <c:v>376.00370023872301</c:v>
                </c:pt>
                <c:pt idx="244">
                  <c:v>377.60988817585599</c:v>
                </c:pt>
                <c:pt idx="245">
                  <c:v>379.21653269367403</c:v>
                </c:pt>
                <c:pt idx="246">
                  <c:v>380.82363379217799</c:v>
                </c:pt>
                <c:pt idx="247">
                  <c:v>382.43119147136701</c:v>
                </c:pt>
                <c:pt idx="248">
                  <c:v>384.03920573124202</c:v>
                </c:pt>
                <c:pt idx="249">
                  <c:v>385.64767657180198</c:v>
                </c:pt>
                <c:pt idx="250">
                  <c:v>387.25660399304701</c:v>
                </c:pt>
                <c:pt idx="251">
                  <c:v>388.86598799497801</c:v>
                </c:pt>
                <c:pt idx="252">
                  <c:v>390.475828577595</c:v>
                </c:pt>
                <c:pt idx="253">
                  <c:v>392.08612574089602</c:v>
                </c:pt>
                <c:pt idx="254">
                  <c:v>393.69687948488399</c:v>
                </c:pt>
                <c:pt idx="255">
                  <c:v>395.30808980955601</c:v>
                </c:pt>
                <c:pt idx="256">
                  <c:v>396.919756714914</c:v>
                </c:pt>
                <c:pt idx="257">
                  <c:v>398.531880200957</c:v>
                </c:pt>
                <c:pt idx="258">
                  <c:v>400.14446026768599</c:v>
                </c:pt>
                <c:pt idx="259">
                  <c:v>401.75749691509998</c:v>
                </c:pt>
                <c:pt idx="260">
                  <c:v>403.3709901432</c:v>
                </c:pt>
                <c:pt idx="261">
                  <c:v>404.98493995198498</c:v>
                </c:pt>
                <c:pt idx="262">
                  <c:v>406.59934634145498</c:v>
                </c:pt>
                <c:pt idx="263">
                  <c:v>408.214209311611</c:v>
                </c:pt>
                <c:pt idx="264">
                  <c:v>409.82952886245198</c:v>
                </c:pt>
                <c:pt idx="265">
                  <c:v>411.44530499397899</c:v>
                </c:pt>
                <c:pt idx="266">
                  <c:v>413.06153770619102</c:v>
                </c:pt>
                <c:pt idx="267">
                  <c:v>414.678226999088</c:v>
                </c:pt>
                <c:pt idx="268">
                  <c:v>416.29537287267101</c:v>
                </c:pt>
                <c:pt idx="269">
                  <c:v>417.91297532694</c:v>
                </c:pt>
                <c:pt idx="270">
                  <c:v>419.53103436189298</c:v>
                </c:pt>
                <c:pt idx="271">
                  <c:v>421.14954997753199</c:v>
                </c:pt>
                <c:pt idx="272">
                  <c:v>422.76852217385698</c:v>
                </c:pt>
                <c:pt idx="273">
                  <c:v>424.38795095086698</c:v>
                </c:pt>
                <c:pt idx="274">
                  <c:v>426.00783630856199</c:v>
                </c:pt>
                <c:pt idx="275">
                  <c:v>427.62817824694298</c:v>
                </c:pt>
                <c:pt idx="276">
                  <c:v>429.24897676600898</c:v>
                </c:pt>
                <c:pt idx="277">
                  <c:v>430.86547803744099</c:v>
                </c:pt>
                <c:pt idx="278">
                  <c:v>432.47782346974901</c:v>
                </c:pt>
                <c:pt idx="279">
                  <c:v>434.09033038985802</c:v>
                </c:pt>
                <c:pt idx="280">
                  <c:v>435.70299879777002</c:v>
                </c:pt>
                <c:pt idx="281">
                  <c:v>437.31582869348301</c:v>
                </c:pt>
                <c:pt idx="282">
                  <c:v>438.928820076997</c:v>
                </c:pt>
                <c:pt idx="283">
                  <c:v>440.54197294831403</c:v>
                </c:pt>
                <c:pt idx="284">
                  <c:v>442.15528730743199</c:v>
                </c:pt>
                <c:pt idx="285">
                  <c:v>443.76876315435101</c:v>
                </c:pt>
                <c:pt idx="286">
                  <c:v>445.38240048907301</c:v>
                </c:pt>
                <c:pt idx="287">
                  <c:v>446.996199311596</c:v>
                </c:pt>
                <c:pt idx="288">
                  <c:v>448.61015962192101</c:v>
                </c:pt>
                <c:pt idx="289">
                  <c:v>450.22428142004702</c:v>
                </c:pt>
                <c:pt idx="290">
                  <c:v>451.83856470597499</c:v>
                </c:pt>
                <c:pt idx="291">
                  <c:v>453.45300947970497</c:v>
                </c:pt>
                <c:pt idx="292">
                  <c:v>455.06761574123698</c:v>
                </c:pt>
                <c:pt idx="293">
                  <c:v>456.68238349056998</c:v>
                </c:pt>
                <c:pt idx="294">
                  <c:v>458.29731272770499</c:v>
                </c:pt>
                <c:pt idx="295">
                  <c:v>459.91240345264202</c:v>
                </c:pt>
                <c:pt idx="296">
                  <c:v>461.52765566538</c:v>
                </c:pt>
                <c:pt idx="297">
                  <c:v>463.14306936591998</c:v>
                </c:pt>
                <c:pt idx="298">
                  <c:v>464.75864455426199</c:v>
                </c:pt>
                <c:pt idx="299">
                  <c:v>466.37438123040602</c:v>
                </c:pt>
                <c:pt idx="300">
                  <c:v>467.99027939435098</c:v>
                </c:pt>
                <c:pt idx="301">
                  <c:v>469.60633904609801</c:v>
                </c:pt>
                <c:pt idx="302">
                  <c:v>471.22256018564599</c:v>
                </c:pt>
                <c:pt idx="303">
                  <c:v>472.838942812997</c:v>
                </c:pt>
                <c:pt idx="304">
                  <c:v>474.45548692814901</c:v>
                </c:pt>
                <c:pt idx="305">
                  <c:v>476.07219253110202</c:v>
                </c:pt>
                <c:pt idx="306">
                  <c:v>477.68905962185801</c:v>
                </c:pt>
                <c:pt idx="307">
                  <c:v>479.30608820041499</c:v>
                </c:pt>
                <c:pt idx="308">
                  <c:v>480.92327826677399</c:v>
                </c:pt>
                <c:pt idx="309">
                  <c:v>482.54062982093399</c:v>
                </c:pt>
                <c:pt idx="310">
                  <c:v>484.158142862896</c:v>
                </c:pt>
                <c:pt idx="311">
                  <c:v>485.77581739265997</c:v>
                </c:pt>
                <c:pt idx="312">
                  <c:v>487.393653410225</c:v>
                </c:pt>
                <c:pt idx="313">
                  <c:v>489.01165091559301</c:v>
                </c:pt>
                <c:pt idx="314">
                  <c:v>490.62980990876201</c:v>
                </c:pt>
                <c:pt idx="315">
                  <c:v>492.24813038973201</c:v>
                </c:pt>
                <c:pt idx="316">
                  <c:v>493.86661235850403</c:v>
                </c:pt>
                <c:pt idx="317">
                  <c:v>495.48525581507897</c:v>
                </c:pt>
                <c:pt idx="318">
                  <c:v>497.104060759454</c:v>
                </c:pt>
                <c:pt idx="319">
                  <c:v>498.72302719163201</c:v>
                </c:pt>
                <c:pt idx="320">
                  <c:v>500.34215511161102</c:v>
                </c:pt>
                <c:pt idx="321">
                  <c:v>501.96144451939199</c:v>
                </c:pt>
                <c:pt idx="322">
                  <c:v>503.58089541497401</c:v>
                </c:pt>
                <c:pt idx="323">
                  <c:v>505.20050779835799</c:v>
                </c:pt>
                <c:pt idx="324">
                  <c:v>506.82028166954399</c:v>
                </c:pt>
                <c:pt idx="325">
                  <c:v>508.440217028532</c:v>
                </c:pt>
                <c:pt idx="326">
                  <c:v>510.06031387532101</c:v>
                </c:pt>
                <c:pt idx="327">
                  <c:v>511.68057220991199</c:v>
                </c:pt>
                <c:pt idx="328">
                  <c:v>513.30099203230395</c:v>
                </c:pt>
                <c:pt idx="329">
                  <c:v>514.92157334249896</c:v>
                </c:pt>
                <c:pt idx="330">
                  <c:v>516.54231614049502</c:v>
                </c:pt>
                <c:pt idx="331">
                  <c:v>518.16322042629304</c:v>
                </c:pt>
                <c:pt idx="332">
                  <c:v>519.78428619989199</c:v>
                </c:pt>
                <c:pt idx="333">
                  <c:v>521.40551346129303</c:v>
                </c:pt>
                <c:pt idx="334">
                  <c:v>523.02690221049602</c:v>
                </c:pt>
                <c:pt idx="335">
                  <c:v>524.64845244750097</c:v>
                </c:pt>
                <c:pt idx="336">
                  <c:v>526.27016417230698</c:v>
                </c:pt>
                <c:pt idx="337">
                  <c:v>527.89203738491506</c:v>
                </c:pt>
                <c:pt idx="338">
                  <c:v>529.51407208532498</c:v>
                </c:pt>
                <c:pt idx="339">
                  <c:v>531.13626827353596</c:v>
                </c:pt>
                <c:pt idx="340">
                  <c:v>532.75862594954901</c:v>
                </c:pt>
                <c:pt idx="341">
                  <c:v>534.38114511336403</c:v>
                </c:pt>
                <c:pt idx="342">
                  <c:v>536.00382576497998</c:v>
                </c:pt>
                <c:pt idx="343">
                  <c:v>537.626667904398</c:v>
                </c:pt>
                <c:pt idx="344">
                  <c:v>539.24967153161799</c:v>
                </c:pt>
                <c:pt idx="345">
                  <c:v>540.87283664663903</c:v>
                </c:pt>
                <c:pt idx="346">
                  <c:v>542.49616324946203</c:v>
                </c:pt>
                <c:pt idx="347">
                  <c:v>544.11965134008699</c:v>
                </c:pt>
                <c:pt idx="348">
                  <c:v>545.74330091851402</c:v>
                </c:pt>
                <c:pt idx="349">
                  <c:v>547.367111984742</c:v>
                </c:pt>
                <c:pt idx="350">
                  <c:v>548.99108453877204</c:v>
                </c:pt>
                <c:pt idx="351">
                  <c:v>550.61521858060405</c:v>
                </c:pt>
                <c:pt idx="352">
                  <c:v>552.239514110237</c:v>
                </c:pt>
                <c:pt idx="353">
                  <c:v>553.86397112767202</c:v>
                </c:pt>
                <c:pt idx="354">
                  <c:v>555.488589632909</c:v>
                </c:pt>
                <c:pt idx="355">
                  <c:v>557.11336962594805</c:v>
                </c:pt>
                <c:pt idx="356">
                  <c:v>558.73831110678805</c:v>
                </c:pt>
                <c:pt idx="357">
                  <c:v>560.36341407543</c:v>
                </c:pt>
                <c:pt idx="358">
                  <c:v>561.98867853187301</c:v>
                </c:pt>
                <c:pt idx="359">
                  <c:v>563.614104476119</c:v>
                </c:pt>
                <c:pt idx="360">
                  <c:v>565.23969190816501</c:v>
                </c:pt>
                <c:pt idx="361">
                  <c:v>566.86544082801402</c:v>
                </c:pt>
                <c:pt idx="362">
                  <c:v>568.49135123566396</c:v>
                </c:pt>
                <c:pt idx="363">
                  <c:v>570.11742313111597</c:v>
                </c:pt>
                <c:pt idx="364">
                  <c:v>571.74365651436995</c:v>
                </c:pt>
                <c:pt idx="365">
                  <c:v>573.37005138542497</c:v>
                </c:pt>
                <c:pt idx="366">
                  <c:v>574.99660774428298</c:v>
                </c:pt>
                <c:pt idx="367">
                  <c:v>576.62332559094102</c:v>
                </c:pt>
                <c:pt idx="368">
                  <c:v>578.25020492540204</c:v>
                </c:pt>
                <c:pt idx="369">
                  <c:v>579.87724574766401</c:v>
                </c:pt>
                <c:pt idx="370">
                  <c:v>581.50444805772804</c:v>
                </c:pt>
                <c:pt idx="371">
                  <c:v>583.13181185559404</c:v>
                </c:pt>
                <c:pt idx="372">
                  <c:v>584.75933714126097</c:v>
                </c:pt>
                <c:pt idx="373">
                  <c:v>586.38457774983704</c:v>
                </c:pt>
                <c:pt idx="374">
                  <c:v>588.00764776654103</c:v>
                </c:pt>
                <c:pt idx="375">
                  <c:v>589.63078179563797</c:v>
                </c:pt>
                <c:pt idx="376">
                  <c:v>591.25397983712696</c:v>
                </c:pt>
                <c:pt idx="377">
                  <c:v>592.877241891008</c:v>
                </c:pt>
                <c:pt idx="378">
                  <c:v>594.50056795728199</c:v>
                </c:pt>
                <c:pt idx="379">
                  <c:v>596.12395803594802</c:v>
                </c:pt>
                <c:pt idx="380">
                  <c:v>597.74741212700599</c:v>
                </c:pt>
                <c:pt idx="381">
                  <c:v>599.37093023045702</c:v>
                </c:pt>
                <c:pt idx="382">
                  <c:v>600.99451234629998</c:v>
                </c:pt>
                <c:pt idx="383">
                  <c:v>602.61815847453499</c:v>
                </c:pt>
                <c:pt idx="384">
                  <c:v>604.24186861516296</c:v>
                </c:pt>
                <c:pt idx="385">
                  <c:v>605.86564276818297</c:v>
                </c:pt>
                <c:pt idx="386">
                  <c:v>607.48948093359502</c:v>
                </c:pt>
                <c:pt idx="387">
                  <c:v>609.11338311140003</c:v>
                </c:pt>
                <c:pt idx="388">
                  <c:v>610.73734930159696</c:v>
                </c:pt>
                <c:pt idx="389">
                  <c:v>612.36137950418697</c:v>
                </c:pt>
                <c:pt idx="390">
                  <c:v>613.985473719168</c:v>
                </c:pt>
                <c:pt idx="391">
                  <c:v>615.609631946543</c:v>
                </c:pt>
                <c:pt idx="392">
                  <c:v>617.23385418630903</c:v>
                </c:pt>
                <c:pt idx="393">
                  <c:v>618.85814043846801</c:v>
                </c:pt>
                <c:pt idx="394">
                  <c:v>620.48249070301904</c:v>
                </c:pt>
                <c:pt idx="395">
                  <c:v>622.10690497996302</c:v>
                </c:pt>
                <c:pt idx="396">
                  <c:v>623.73138326929802</c:v>
                </c:pt>
                <c:pt idx="397">
                  <c:v>625.355925571027</c:v>
                </c:pt>
                <c:pt idx="398">
                  <c:v>626.980531885147</c:v>
                </c:pt>
                <c:pt idx="399">
                  <c:v>628.60520221165996</c:v>
                </c:pt>
                <c:pt idx="400">
                  <c:v>630.22993655056496</c:v>
                </c:pt>
                <c:pt idx="401">
                  <c:v>631.85473490186303</c:v>
                </c:pt>
                <c:pt idx="402">
                  <c:v>633.47959726555302</c:v>
                </c:pt>
                <c:pt idx="403">
                  <c:v>635.10452364163496</c:v>
                </c:pt>
                <c:pt idx="404">
                  <c:v>636.72951403010904</c:v>
                </c:pt>
                <c:pt idx="405">
                  <c:v>638.35456843097597</c:v>
                </c:pt>
                <c:pt idx="406">
                  <c:v>639.97968684423597</c:v>
                </c:pt>
                <c:pt idx="407">
                  <c:v>641.60486926988699</c:v>
                </c:pt>
                <c:pt idx="408">
                  <c:v>643.23011570793096</c:v>
                </c:pt>
                <c:pt idx="409">
                  <c:v>644.855426158368</c:v>
                </c:pt>
                <c:pt idx="410">
                  <c:v>646.48080062119595</c:v>
                </c:pt>
                <c:pt idx="411">
                  <c:v>648.10623909641697</c:v>
                </c:pt>
                <c:pt idx="412">
                  <c:v>649.73174158403106</c:v>
                </c:pt>
                <c:pt idx="413">
                  <c:v>651.35730808403605</c:v>
                </c:pt>
                <c:pt idx="414">
                  <c:v>652.982938596434</c:v>
                </c:pt>
                <c:pt idx="415">
                  <c:v>654.60863312122501</c:v>
                </c:pt>
                <c:pt idx="416">
                  <c:v>656.23439165840705</c:v>
                </c:pt>
                <c:pt idx="417">
                  <c:v>657.86021420798204</c:v>
                </c:pt>
                <c:pt idx="418">
                  <c:v>659.48610076994999</c:v>
                </c:pt>
                <c:pt idx="419">
                  <c:v>661.11205134430998</c:v>
                </c:pt>
                <c:pt idx="420">
                  <c:v>662.73806593106201</c:v>
                </c:pt>
                <c:pt idx="421">
                  <c:v>664.36414453020598</c:v>
                </c:pt>
                <c:pt idx="422">
                  <c:v>665.99028714174301</c:v>
                </c:pt>
                <c:pt idx="423">
                  <c:v>667.61649376567198</c:v>
                </c:pt>
                <c:pt idx="424">
                  <c:v>669.24276440199401</c:v>
                </c:pt>
                <c:pt idx="425">
                  <c:v>670.86909905070695</c:v>
                </c:pt>
                <c:pt idx="426">
                  <c:v>672.49549771181398</c:v>
                </c:pt>
                <c:pt idx="427">
                  <c:v>674.12196038531204</c:v>
                </c:pt>
                <c:pt idx="428">
                  <c:v>675.74848707120304</c:v>
                </c:pt>
                <c:pt idx="429">
                  <c:v>677.37507776948598</c:v>
                </c:pt>
                <c:pt idx="430">
                  <c:v>679.00173248016199</c:v>
                </c:pt>
                <c:pt idx="431">
                  <c:v>680.62845120322902</c:v>
                </c:pt>
                <c:pt idx="432">
                  <c:v>682.25523393869003</c:v>
                </c:pt>
                <c:pt idx="433">
                  <c:v>683.88208068654205</c:v>
                </c:pt>
                <c:pt idx="434">
                  <c:v>685.50899144678704</c:v>
                </c:pt>
                <c:pt idx="435">
                  <c:v>687.13596621942395</c:v>
                </c:pt>
                <c:pt idx="436">
                  <c:v>688.76300500445404</c:v>
                </c:pt>
                <c:pt idx="437">
                  <c:v>690.39010780187596</c:v>
                </c:pt>
                <c:pt idx="438">
                  <c:v>692.01727461169003</c:v>
                </c:pt>
                <c:pt idx="439">
                  <c:v>693.64450543389705</c:v>
                </c:pt>
                <c:pt idx="440">
                  <c:v>695.27180026849601</c:v>
                </c:pt>
                <c:pt idx="441">
                  <c:v>696.89915911548701</c:v>
                </c:pt>
                <c:pt idx="442">
                  <c:v>698.52658197487096</c:v>
                </c:pt>
                <c:pt idx="443">
                  <c:v>700.15406884664696</c:v>
                </c:pt>
                <c:pt idx="444">
                  <c:v>701.78161973081501</c:v>
                </c:pt>
                <c:pt idx="445">
                  <c:v>703.40923462737601</c:v>
                </c:pt>
                <c:pt idx="446">
                  <c:v>705.03691353632905</c:v>
                </c:pt>
                <c:pt idx="447">
                  <c:v>706.66465645767403</c:v>
                </c:pt>
                <c:pt idx="448">
                  <c:v>708.29246339141196</c:v>
                </c:pt>
                <c:pt idx="449">
                  <c:v>709.92033433754204</c:v>
                </c:pt>
                <c:pt idx="450">
                  <c:v>711.54826929606497</c:v>
                </c:pt>
                <c:pt idx="451">
                  <c:v>713.17626826697995</c:v>
                </c:pt>
                <c:pt idx="452">
                  <c:v>714.80433125028696</c:v>
                </c:pt>
                <c:pt idx="453">
                  <c:v>716.43245824598603</c:v>
                </c:pt>
                <c:pt idx="454">
                  <c:v>718.06064925407804</c:v>
                </c:pt>
                <c:pt idx="455">
                  <c:v>719.68890427456199</c:v>
                </c:pt>
                <c:pt idx="456">
                  <c:v>721.31722330743901</c:v>
                </c:pt>
                <c:pt idx="457">
                  <c:v>722.94560635270705</c:v>
                </c:pt>
                <c:pt idx="458">
                  <c:v>724.57405341036895</c:v>
                </c:pt>
                <c:pt idx="459">
                  <c:v>726.20256448042198</c:v>
                </c:pt>
                <c:pt idx="460">
                  <c:v>727.83113956286797</c:v>
                </c:pt>
                <c:pt idx="461">
                  <c:v>729.45977865770601</c:v>
                </c:pt>
                <c:pt idx="462">
                  <c:v>731.088481764937</c:v>
                </c:pt>
                <c:pt idx="463">
                  <c:v>732.71724888456004</c:v>
                </c:pt>
                <c:pt idx="464">
                  <c:v>734.346080016575</c:v>
                </c:pt>
                <c:pt idx="465">
                  <c:v>735.97497516098201</c:v>
                </c:pt>
                <c:pt idx="466">
                  <c:v>737.60393431778198</c:v>
                </c:pt>
                <c:pt idx="467">
                  <c:v>739.23295748697501</c:v>
                </c:pt>
                <c:pt idx="468">
                  <c:v>740.86204466855895</c:v>
                </c:pt>
                <c:pt idx="469">
                  <c:v>742.49002486716597</c:v>
                </c:pt>
                <c:pt idx="470">
                  <c:v>744.116952696147</c:v>
                </c:pt>
                <c:pt idx="471">
                  <c:v>745.74389787539599</c:v>
                </c:pt>
                <c:pt idx="472">
                  <c:v>747.37086040491101</c:v>
                </c:pt>
                <c:pt idx="473">
                  <c:v>748.99784028469196</c:v>
                </c:pt>
                <c:pt idx="474">
                  <c:v>750.62483751474099</c:v>
                </c:pt>
                <c:pt idx="475">
                  <c:v>752.25185209505696</c:v>
                </c:pt>
                <c:pt idx="476">
                  <c:v>753.87888402563897</c:v>
                </c:pt>
                <c:pt idx="477">
                  <c:v>755.50593330648906</c:v>
                </c:pt>
                <c:pt idx="478">
                  <c:v>757.13299993760495</c:v>
                </c:pt>
                <c:pt idx="479">
                  <c:v>758.76008391898904</c:v>
                </c:pt>
                <c:pt idx="480">
                  <c:v>760.38718525063905</c:v>
                </c:pt>
                <c:pt idx="481">
                  <c:v>762.014303932556</c:v>
                </c:pt>
                <c:pt idx="482">
                  <c:v>763.64143996474002</c:v>
                </c:pt>
                <c:pt idx="483">
                  <c:v>765.268593347192</c:v>
                </c:pt>
                <c:pt idx="484">
                  <c:v>766.89576407991001</c:v>
                </c:pt>
                <c:pt idx="485">
                  <c:v>768.52295216289497</c:v>
                </c:pt>
                <c:pt idx="486">
                  <c:v>770.15015759614596</c:v>
                </c:pt>
                <c:pt idx="487">
                  <c:v>771.77738037966503</c:v>
                </c:pt>
                <c:pt idx="488">
                  <c:v>773.40462051345105</c:v>
                </c:pt>
                <c:pt idx="489">
                  <c:v>775.03187799750299</c:v>
                </c:pt>
                <c:pt idx="490">
                  <c:v>776.65915283182301</c:v>
                </c:pt>
                <c:pt idx="491">
                  <c:v>778.28644501640895</c:v>
                </c:pt>
                <c:pt idx="492">
                  <c:v>779.91375455126297</c:v>
                </c:pt>
                <c:pt idx="493">
                  <c:v>781.54108143638302</c:v>
                </c:pt>
                <c:pt idx="494">
                  <c:v>783.16842567177002</c:v>
                </c:pt>
                <c:pt idx="495">
                  <c:v>784.79578725742397</c:v>
                </c:pt>
                <c:pt idx="496">
                  <c:v>786.42316619334599</c:v>
                </c:pt>
                <c:pt idx="497">
                  <c:v>788.05056247953303</c:v>
                </c:pt>
                <c:pt idx="498">
                  <c:v>789.67797611598803</c:v>
                </c:pt>
                <c:pt idx="499">
                  <c:v>791.30540710270998</c:v>
                </c:pt>
                <c:pt idx="500">
                  <c:v>792.93285543969898</c:v>
                </c:pt>
                <c:pt idx="501">
                  <c:v>794.56032112695505</c:v>
                </c:pt>
                <c:pt idx="502">
                  <c:v>796.18780416447703</c:v>
                </c:pt>
                <c:pt idx="503">
                  <c:v>797.81530455226698</c:v>
                </c:pt>
                <c:pt idx="504">
                  <c:v>799.44282229032297</c:v>
                </c:pt>
                <c:pt idx="505">
                  <c:v>801.07035737864601</c:v>
                </c:pt>
                <c:pt idx="506">
                  <c:v>802.69790981723702</c:v>
                </c:pt>
                <c:pt idx="507">
                  <c:v>804.32547960609395</c:v>
                </c:pt>
                <c:pt idx="508">
                  <c:v>805.95306674521805</c:v>
                </c:pt>
                <c:pt idx="509">
                  <c:v>807.58067123460899</c:v>
                </c:pt>
                <c:pt idx="510">
                  <c:v>809.20829307426698</c:v>
                </c:pt>
                <c:pt idx="511">
                  <c:v>810.83593226419202</c:v>
                </c:pt>
                <c:pt idx="512">
                  <c:v>812.46358880438402</c:v>
                </c:pt>
                <c:pt idx="513">
                  <c:v>814.09126269484204</c:v>
                </c:pt>
                <c:pt idx="514">
                  <c:v>815.71895393556804</c:v>
                </c:pt>
                <c:pt idx="515">
                  <c:v>817.34666252656098</c:v>
                </c:pt>
                <c:pt idx="516">
                  <c:v>818.97438846781995</c:v>
                </c:pt>
                <c:pt idx="517">
                  <c:v>820.602131759347</c:v>
                </c:pt>
                <c:pt idx="518">
                  <c:v>822.22989240113998</c:v>
                </c:pt>
                <c:pt idx="519">
                  <c:v>823.85767039320001</c:v>
                </c:pt>
                <c:pt idx="520">
                  <c:v>825.48546573552699</c:v>
                </c:pt>
                <c:pt idx="521">
                  <c:v>827.11327842812102</c:v>
                </c:pt>
                <c:pt idx="522">
                  <c:v>828.74110847098302</c:v>
                </c:pt>
                <c:pt idx="523">
                  <c:v>830.36895586411003</c:v>
                </c:pt>
                <c:pt idx="524">
                  <c:v>831.99682060750501</c:v>
                </c:pt>
                <c:pt idx="525">
                  <c:v>833.62470270116705</c:v>
                </c:pt>
                <c:pt idx="526">
                  <c:v>835.25260214509603</c:v>
                </c:pt>
                <c:pt idx="527">
                  <c:v>836.88051893929105</c:v>
                </c:pt>
                <c:pt idx="528">
                  <c:v>838.50845308375403</c:v>
                </c:pt>
                <c:pt idx="529">
                  <c:v>840.13640457848305</c:v>
                </c:pt>
                <c:pt idx="530">
                  <c:v>841.76437342348004</c:v>
                </c:pt>
                <c:pt idx="531">
                  <c:v>843.39235961874294</c:v>
                </c:pt>
                <c:pt idx="532">
                  <c:v>845.02036316427302</c:v>
                </c:pt>
                <c:pt idx="533">
                  <c:v>846.64838406007095</c:v>
                </c:pt>
                <c:pt idx="534">
                  <c:v>848.27642230613503</c:v>
                </c:pt>
                <c:pt idx="535">
                  <c:v>849.90447790246606</c:v>
                </c:pt>
                <c:pt idx="536">
                  <c:v>851.532550849063</c:v>
                </c:pt>
                <c:pt idx="537">
                  <c:v>853.16064114592803</c:v>
                </c:pt>
                <c:pt idx="538">
                  <c:v>854.78874879305999</c:v>
                </c:pt>
                <c:pt idx="539">
                  <c:v>856.41687379045902</c:v>
                </c:pt>
                <c:pt idx="540">
                  <c:v>858.04501613812397</c:v>
                </c:pt>
                <c:pt idx="541">
                  <c:v>859.673175836057</c:v>
                </c:pt>
                <c:pt idx="542">
                  <c:v>861.30135288425595</c:v>
                </c:pt>
                <c:pt idx="543">
                  <c:v>862.92954728272298</c:v>
                </c:pt>
                <c:pt idx="544">
                  <c:v>864.55775903145604</c:v>
                </c:pt>
                <c:pt idx="545">
                  <c:v>866.18598813045605</c:v>
                </c:pt>
                <c:pt idx="546">
                  <c:v>867.81423457972301</c:v>
                </c:pt>
                <c:pt idx="547">
                  <c:v>869.44249837925702</c:v>
                </c:pt>
                <c:pt idx="548">
                  <c:v>871.07077952905797</c:v>
                </c:pt>
                <c:pt idx="549">
                  <c:v>872.69907802912599</c:v>
                </c:pt>
                <c:pt idx="550">
                  <c:v>874.32739387946106</c:v>
                </c:pt>
                <c:pt idx="551">
                  <c:v>875.95572708006296</c:v>
                </c:pt>
                <c:pt idx="552">
                  <c:v>877.58407763093203</c:v>
                </c:pt>
                <c:pt idx="553">
                  <c:v>879.21244553206702</c:v>
                </c:pt>
                <c:pt idx="554">
                  <c:v>880.84083078346998</c:v>
                </c:pt>
                <c:pt idx="555">
                  <c:v>882.46923338513898</c:v>
                </c:pt>
                <c:pt idx="556">
                  <c:v>884.09765333707503</c:v>
                </c:pt>
                <c:pt idx="557">
                  <c:v>885.72609063927905</c:v>
                </c:pt>
                <c:pt idx="558">
                  <c:v>887.35454529174899</c:v>
                </c:pt>
                <c:pt idx="559">
                  <c:v>888.98301729448599</c:v>
                </c:pt>
                <c:pt idx="560">
                  <c:v>890.61150664749005</c:v>
                </c:pt>
                <c:pt idx="561">
                  <c:v>892.24001335076105</c:v>
                </c:pt>
                <c:pt idx="562">
                  <c:v>893.86853740429899</c:v>
                </c:pt>
                <c:pt idx="563">
                  <c:v>895.49707880810399</c:v>
                </c:pt>
                <c:pt idx="564">
                  <c:v>897.12563756217605</c:v>
                </c:pt>
                <c:pt idx="565">
                  <c:v>898.75438119482396</c:v>
                </c:pt>
                <c:pt idx="566">
                  <c:v>900.38330189279702</c:v>
                </c:pt>
                <c:pt idx="567">
                  <c:v>902.01224661674905</c:v>
                </c:pt>
                <c:pt idx="568">
                  <c:v>903.64121536667903</c:v>
                </c:pt>
                <c:pt idx="569">
                  <c:v>905.27020814258697</c:v>
                </c:pt>
                <c:pt idx="570">
                  <c:v>906.89922494447399</c:v>
                </c:pt>
                <c:pt idx="571">
                  <c:v>908.52826577233805</c:v>
                </c:pt>
                <c:pt idx="572">
                  <c:v>910.15733062618096</c:v>
                </c:pt>
                <c:pt idx="573">
                  <c:v>911.78641950600195</c:v>
                </c:pt>
                <c:pt idx="574">
                  <c:v>913.415532411801</c:v>
                </c:pt>
                <c:pt idx="575">
                  <c:v>915.04466934357799</c:v>
                </c:pt>
                <c:pt idx="576">
                  <c:v>916.67383030133396</c:v>
                </c:pt>
                <c:pt idx="577">
                  <c:v>918.303015285068</c:v>
                </c:pt>
                <c:pt idx="578">
                  <c:v>919.93222429477999</c:v>
                </c:pt>
                <c:pt idx="579">
                  <c:v>921.56145733047003</c:v>
                </c:pt>
                <c:pt idx="580">
                  <c:v>923.19071439213894</c:v>
                </c:pt>
                <c:pt idx="581">
                  <c:v>924.81999547978501</c:v>
                </c:pt>
                <c:pt idx="582">
                  <c:v>926.44930059341004</c:v>
                </c:pt>
                <c:pt idx="583">
                  <c:v>928.07862973301405</c:v>
                </c:pt>
                <c:pt idx="584">
                  <c:v>929.70798289859499</c:v>
                </c:pt>
                <c:pt idx="585">
                  <c:v>931.33736009015502</c:v>
                </c:pt>
                <c:pt idx="586">
                  <c:v>932.96676130769197</c:v>
                </c:pt>
                <c:pt idx="587">
                  <c:v>934.59618655120801</c:v>
                </c:pt>
                <c:pt idx="588">
                  <c:v>936.225635820702</c:v>
                </c:pt>
                <c:pt idx="589">
                  <c:v>937.85510911617496</c:v>
                </c:pt>
                <c:pt idx="590">
                  <c:v>939.48460643762598</c:v>
                </c:pt>
                <c:pt idx="591">
                  <c:v>941.11412778505496</c:v>
                </c:pt>
                <c:pt idx="592">
                  <c:v>942.743673158462</c:v>
                </c:pt>
                <c:pt idx="593">
                  <c:v>944.37324255784699</c:v>
                </c:pt>
                <c:pt idx="594">
                  <c:v>946.00283598321096</c:v>
                </c:pt>
                <c:pt idx="595">
                  <c:v>947.63245343455299</c:v>
                </c:pt>
                <c:pt idx="596">
                  <c:v>949.26209491187296</c:v>
                </c:pt>
                <c:pt idx="597">
                  <c:v>950.89176041517101</c:v>
                </c:pt>
                <c:pt idx="598">
                  <c:v>952.521449944447</c:v>
                </c:pt>
                <c:pt idx="599">
                  <c:v>954.15116349970197</c:v>
                </c:pt>
                <c:pt idx="600">
                  <c:v>955.780901080935</c:v>
                </c:pt>
                <c:pt idx="601">
                  <c:v>957.41066268814598</c:v>
                </c:pt>
                <c:pt idx="602">
                  <c:v>959.04044832133604</c:v>
                </c:pt>
                <c:pt idx="603">
                  <c:v>960.67025798050304</c:v>
                </c:pt>
                <c:pt idx="604">
                  <c:v>962.30009166564901</c:v>
                </c:pt>
                <c:pt idx="605">
                  <c:v>963.92994937677304</c:v>
                </c:pt>
                <c:pt idx="606">
                  <c:v>965.55983111387502</c:v>
                </c:pt>
                <c:pt idx="607">
                  <c:v>967.18973687695598</c:v>
                </c:pt>
                <c:pt idx="608">
                  <c:v>968.81966666601397</c:v>
                </c:pt>
                <c:pt idx="609">
                  <c:v>970.44962048105106</c:v>
                </c:pt>
                <c:pt idx="610">
                  <c:v>972.07959832206598</c:v>
                </c:pt>
                <c:pt idx="611">
                  <c:v>973.70960018905896</c:v>
                </c:pt>
                <c:pt idx="612">
                  <c:v>975.33962608203103</c:v>
                </c:pt>
                <c:pt idx="613">
                  <c:v>976.96967600098105</c:v>
                </c:pt>
                <c:pt idx="614">
                  <c:v>978.59974994590902</c:v>
                </c:pt>
                <c:pt idx="615">
                  <c:v>980.22984791681495</c:v>
                </c:pt>
                <c:pt idx="616">
                  <c:v>981.85996991369996</c:v>
                </c:pt>
                <c:pt idx="617">
                  <c:v>983.49011593656201</c:v>
                </c:pt>
                <c:pt idx="618">
                  <c:v>985.12028598540303</c:v>
                </c:pt>
                <c:pt idx="619">
                  <c:v>986.750480060222</c:v>
                </c:pt>
                <c:pt idx="620">
                  <c:v>988.38069816101995</c:v>
                </c:pt>
                <c:pt idx="621">
                  <c:v>990.01094028779505</c:v>
                </c:pt>
                <c:pt idx="622">
                  <c:v>991.64120644054901</c:v>
                </c:pt>
                <c:pt idx="623">
                  <c:v>993.27149661928104</c:v>
                </c:pt>
                <c:pt idx="624">
                  <c:v>994.90181082399101</c:v>
                </c:pt>
                <c:pt idx="625">
                  <c:v>996.53214905467996</c:v>
                </c:pt>
                <c:pt idx="626">
                  <c:v>998.16251131134595</c:v>
                </c:pt>
                <c:pt idx="627">
                  <c:v>999.79289759399103</c:v>
                </c:pt>
                <c:pt idx="628">
                  <c:v>1001.42330790261</c:v>
                </c:pt>
                <c:pt idx="629">
                  <c:v>1003.05374223721</c:v>
                </c:pt>
                <c:pt idx="630">
                  <c:v>1004.68420059779</c:v>
                </c:pt>
                <c:pt idx="631">
                  <c:v>1006.31468298435</c:v>
                </c:pt>
                <c:pt idx="632">
                  <c:v>1007.94518939688</c:v>
                </c:pt>
                <c:pt idx="633">
                  <c:v>1009.5757198354</c:v>
                </c:pt>
                <c:pt idx="634">
                  <c:v>1011.20627429989</c:v>
                </c:pt>
                <c:pt idx="635">
                  <c:v>1012.83685279036</c:v>
                </c:pt>
                <c:pt idx="636">
                  <c:v>1014.4674553068101</c:v>
                </c:pt>
                <c:pt idx="637">
                  <c:v>1016.09808184924</c:v>
                </c:pt>
                <c:pt idx="638">
                  <c:v>1017.72873241764</c:v>
                </c:pt>
                <c:pt idx="639">
                  <c:v>1019.35940701203</c:v>
                </c:pt>
                <c:pt idx="640">
                  <c:v>1020.9901056323901</c:v>
                </c:pt>
                <c:pt idx="641">
                  <c:v>1022.62082827873</c:v>
                </c:pt>
                <c:pt idx="642">
                  <c:v>1024.2515749510501</c:v>
                </c:pt>
                <c:pt idx="643">
                  <c:v>1025.8823456493401</c:v>
                </c:pt>
                <c:pt idx="644">
                  <c:v>1027.51314037362</c:v>
                </c:pt>
                <c:pt idx="645">
                  <c:v>1029.14395912387</c:v>
                </c:pt>
                <c:pt idx="646">
                  <c:v>1030.7748019001001</c:v>
                </c:pt>
                <c:pt idx="647">
                  <c:v>1032.4056687023101</c:v>
                </c:pt>
                <c:pt idx="648">
                  <c:v>1034.0365595305</c:v>
                </c:pt>
                <c:pt idx="649">
                  <c:v>1035.66747438466</c:v>
                </c:pt>
                <c:pt idx="650">
                  <c:v>1037.2984132648101</c:v>
                </c:pt>
                <c:pt idx="651">
                  <c:v>1038.92937617093</c:v>
                </c:pt>
                <c:pt idx="652">
                  <c:v>1040.5603631030301</c:v>
                </c:pt>
                <c:pt idx="653">
                  <c:v>1042.1913740611101</c:v>
                </c:pt>
                <c:pt idx="654">
                  <c:v>1043.8224090451599</c:v>
                </c:pt>
                <c:pt idx="655">
                  <c:v>1045.4534680551999</c:v>
                </c:pt>
                <c:pt idx="656">
                  <c:v>1047.08455109121</c:v>
                </c:pt>
                <c:pt idx="657">
                  <c:v>1048.7156581531999</c:v>
                </c:pt>
                <c:pt idx="658">
                  <c:v>1050.34678924117</c:v>
                </c:pt>
                <c:pt idx="659">
                  <c:v>1051.9779443551199</c:v>
                </c:pt>
                <c:pt idx="660">
                  <c:v>1053.60912349505</c:v>
                </c:pt>
                <c:pt idx="661">
                  <c:v>1055.23997935544</c:v>
                </c:pt>
                <c:pt idx="662">
                  <c:v>1056.8705281340799</c:v>
                </c:pt>
                <c:pt idx="663">
                  <c:v>1058.50108709918</c:v>
                </c:pt>
                <c:pt idx="664">
                  <c:v>1060.13165625074</c:v>
                </c:pt>
                <c:pt idx="665">
                  <c:v>1061.7622355887499</c:v>
                </c:pt>
                <c:pt idx="666">
                  <c:v>1063.3928251132299</c:v>
                </c:pt>
                <c:pt idx="667">
                  <c:v>1065.02342482416</c:v>
                </c:pt>
                <c:pt idx="668">
                  <c:v>1066.65403472155</c:v>
                </c:pt>
                <c:pt idx="669">
                  <c:v>1068.2846548053999</c:v>
                </c:pt>
                <c:pt idx="670">
                  <c:v>1069.91528507571</c:v>
                </c:pt>
                <c:pt idx="671">
                  <c:v>1071.5459255324799</c:v>
                </c:pt>
                <c:pt idx="672">
                  <c:v>1073.1765761757099</c:v>
                </c:pt>
                <c:pt idx="673">
                  <c:v>1074.8072370053901</c:v>
                </c:pt>
                <c:pt idx="674">
                  <c:v>1076.4379080215399</c:v>
                </c:pt>
                <c:pt idx="675">
                  <c:v>1078.0685892241399</c:v>
                </c:pt>
                <c:pt idx="676">
                  <c:v>1079.6992806132</c:v>
                </c:pt>
                <c:pt idx="677">
                  <c:v>1081.3299821887299</c:v>
                </c:pt>
                <c:pt idx="678">
                  <c:v>1082.9606939507</c:v>
                </c:pt>
                <c:pt idx="679">
                  <c:v>1084.59141589914</c:v>
                </c:pt>
                <c:pt idx="680">
                  <c:v>1086.2221480340399</c:v>
                </c:pt>
                <c:pt idx="681">
                  <c:v>1087.8528903553999</c:v>
                </c:pt>
                <c:pt idx="682">
                  <c:v>1089.48364286321</c:v>
                </c:pt>
                <c:pt idx="683">
                  <c:v>1091.11440555748</c:v>
                </c:pt>
                <c:pt idx="684">
                  <c:v>1092.7451784382199</c:v>
                </c:pt>
                <c:pt idx="685">
                  <c:v>1094.37596150541</c:v>
                </c:pt>
                <c:pt idx="686">
                  <c:v>1096.00675475906</c:v>
                </c:pt>
                <c:pt idx="687">
                  <c:v>1097.6375581991699</c:v>
                </c:pt>
                <c:pt idx="688">
                  <c:v>1099.2683718257299</c:v>
                </c:pt>
                <c:pt idx="689">
                  <c:v>1100.8991956387599</c:v>
                </c:pt>
                <c:pt idx="690">
                  <c:v>1102.53002963824</c:v>
                </c:pt>
                <c:pt idx="691">
                  <c:v>1104.16087382419</c:v>
                </c:pt>
                <c:pt idx="692">
                  <c:v>1105.7917281965899</c:v>
                </c:pt>
                <c:pt idx="693">
                  <c:v>1107.4225927554501</c:v>
                </c:pt>
                <c:pt idx="694">
                  <c:v>1109.05346750077</c:v>
                </c:pt>
                <c:pt idx="695">
                  <c:v>1110.68435243255</c:v>
                </c:pt>
                <c:pt idx="696">
                  <c:v>1112.31524755079</c:v>
                </c:pt>
                <c:pt idx="697">
                  <c:v>1113.94615285548</c:v>
                </c:pt>
                <c:pt idx="698">
                  <c:v>1115.5770683466401</c:v>
                </c:pt>
                <c:pt idx="699">
                  <c:v>1117.20799402425</c:v>
                </c:pt>
                <c:pt idx="700">
                  <c:v>1118.8389298883301</c:v>
                </c:pt>
                <c:pt idx="701">
                  <c:v>1120.46987593886</c:v>
                </c:pt>
                <c:pt idx="702">
                  <c:v>1122.10083217585</c:v>
                </c:pt>
                <c:pt idx="703">
                  <c:v>1123.7317985993</c:v>
                </c:pt>
                <c:pt idx="704">
                  <c:v>1125.3627752092</c:v>
                </c:pt>
                <c:pt idx="705">
                  <c:v>1126.99376200557</c:v>
                </c:pt>
                <c:pt idx="706">
                  <c:v>1128.6247589883999</c:v>
                </c:pt>
                <c:pt idx="707">
                  <c:v>1130.25576615768</c:v>
                </c:pt>
                <c:pt idx="708">
                  <c:v>1131.8867835134199</c:v>
                </c:pt>
                <c:pt idx="709">
                  <c:v>1133.5178110556201</c:v>
                </c:pt>
                <c:pt idx="710">
                  <c:v>1135.1488487842801</c:v>
                </c:pt>
                <c:pt idx="711">
                  <c:v>1136.7798966994001</c:v>
                </c:pt>
                <c:pt idx="712">
                  <c:v>1138.4109548009801</c:v>
                </c:pt>
                <c:pt idx="713">
                  <c:v>1140.0420230890199</c:v>
                </c:pt>
                <c:pt idx="714">
                  <c:v>1141.67310156351</c:v>
                </c:pt>
                <c:pt idx="715">
                  <c:v>1143.3041902244699</c:v>
                </c:pt>
                <c:pt idx="716">
                  <c:v>1144.9352890718801</c:v>
                </c:pt>
                <c:pt idx="717">
                  <c:v>1146.5663981057501</c:v>
                </c:pt>
                <c:pt idx="718">
                  <c:v>1148.1975173260801</c:v>
                </c:pt>
                <c:pt idx="719">
                  <c:v>1149.8286467328701</c:v>
                </c:pt>
                <c:pt idx="720">
                  <c:v>1151.4597863261199</c:v>
                </c:pt>
                <c:pt idx="721">
                  <c:v>1153.09093610583</c:v>
                </c:pt>
                <c:pt idx="722">
                  <c:v>1154.7220960719901</c:v>
                </c:pt>
                <c:pt idx="723">
                  <c:v>1156.35326622462</c:v>
                </c:pt>
                <c:pt idx="724">
                  <c:v>1157.9844465637</c:v>
                </c:pt>
                <c:pt idx="725">
                  <c:v>1159.61563708924</c:v>
                </c:pt>
                <c:pt idx="726">
                  <c:v>1161.24683780124</c:v>
                </c:pt>
                <c:pt idx="727">
                  <c:v>1162.8780486997</c:v>
                </c:pt>
                <c:pt idx="728">
                  <c:v>1164.5092697846201</c:v>
                </c:pt>
                <c:pt idx="729">
                  <c:v>1166.1405010559999</c:v>
                </c:pt>
                <c:pt idx="730">
                  <c:v>1167.7717425138301</c:v>
                </c:pt>
                <c:pt idx="731">
                  <c:v>1169.40299415813</c:v>
                </c:pt>
                <c:pt idx="732">
                  <c:v>1171.03425598888</c:v>
                </c:pt>
                <c:pt idx="733">
                  <c:v>1172.66552800609</c:v>
                </c:pt>
                <c:pt idx="734">
                  <c:v>1174.29681020977</c:v>
                </c:pt>
                <c:pt idx="735">
                  <c:v>1175.9281025998901</c:v>
                </c:pt>
                <c:pt idx="736">
                  <c:v>1177.5594051764799</c:v>
                </c:pt>
                <c:pt idx="737">
                  <c:v>1179.19071793953</c:v>
                </c:pt>
                <c:pt idx="738">
                  <c:v>1180.82204088904</c:v>
                </c:pt>
                <c:pt idx="739">
                  <c:v>1182.4533740249999</c:v>
                </c:pt>
                <c:pt idx="740">
                  <c:v>1184.0847173474299</c:v>
                </c:pt>
                <c:pt idx="741">
                  <c:v>1185.7160708563099</c:v>
                </c:pt>
                <c:pt idx="742">
                  <c:v>1187.3474345516499</c:v>
                </c:pt>
                <c:pt idx="743">
                  <c:v>1188.97880843345</c:v>
                </c:pt>
                <c:pt idx="744">
                  <c:v>1190.6101925017099</c:v>
                </c:pt>
                <c:pt idx="745">
                  <c:v>1192.24158675642</c:v>
                </c:pt>
                <c:pt idx="746">
                  <c:v>1193.8729911976</c:v>
                </c:pt>
                <c:pt idx="747">
                  <c:v>1195.5044058252399</c:v>
                </c:pt>
                <c:pt idx="748">
                  <c:v>1197.1358306393299</c:v>
                </c:pt>
                <c:pt idx="749">
                  <c:v>1198.76726563988</c:v>
                </c:pt>
                <c:pt idx="750">
                  <c:v>1200.39871082689</c:v>
                </c:pt>
                <c:pt idx="751">
                  <c:v>1202.0301662003601</c:v>
                </c:pt>
                <c:pt idx="752">
                  <c:v>1203.66163176029</c:v>
                </c:pt>
                <c:pt idx="753">
                  <c:v>1205.2931075066799</c:v>
                </c:pt>
                <c:pt idx="754">
                  <c:v>1206.9245934395301</c:v>
                </c:pt>
                <c:pt idx="755">
                  <c:v>1208.5560895588301</c:v>
                </c:pt>
                <c:pt idx="756">
                  <c:v>1210.1875958646001</c:v>
                </c:pt>
                <c:pt idx="757">
                  <c:v>1211.81677268558</c:v>
                </c:pt>
                <c:pt idx="758">
                  <c:v>1213.4437291403101</c:v>
                </c:pt>
                <c:pt idx="759">
                  <c:v>1215.07060254967</c:v>
                </c:pt>
                <c:pt idx="760">
                  <c:v>1216.69739291367</c:v>
                </c:pt>
                <c:pt idx="761">
                  <c:v>1218.32410023231</c:v>
                </c:pt>
                <c:pt idx="762">
                  <c:v>1219.95072450559</c:v>
                </c:pt>
                <c:pt idx="763">
                  <c:v>1221.5772657335001</c:v>
                </c:pt>
                <c:pt idx="764">
                  <c:v>1223.20372391604</c:v>
                </c:pt>
                <c:pt idx="765">
                  <c:v>1224.83009905322</c:v>
                </c:pt>
                <c:pt idx="766">
                  <c:v>1226.45639114504</c:v>
                </c:pt>
                <c:pt idx="767">
                  <c:v>1228.08260019149</c:v>
                </c:pt>
                <c:pt idx="768">
                  <c:v>1229.7087261925799</c:v>
                </c:pt>
                <c:pt idx="769">
                  <c:v>1231.33476914831</c:v>
                </c:pt>
                <c:pt idx="770">
                  <c:v>1232.96072905867</c:v>
                </c:pt>
                <c:pt idx="771">
                  <c:v>1234.58660592367</c:v>
                </c:pt>
                <c:pt idx="772">
                  <c:v>1236.2123997433</c:v>
                </c:pt>
                <c:pt idx="773">
                  <c:v>1237.8381105175699</c:v>
                </c:pt>
                <c:pt idx="774">
                  <c:v>1239.46373824647</c:v>
                </c:pt>
                <c:pt idx="775">
                  <c:v>1241.0892829300201</c:v>
                </c:pt>
                <c:pt idx="776">
                  <c:v>1242.7147445681901</c:v>
                </c:pt>
                <c:pt idx="777">
                  <c:v>1244.3401231610101</c:v>
                </c:pt>
                <c:pt idx="778">
                  <c:v>1245.96541870846</c:v>
                </c:pt>
                <c:pt idx="779">
                  <c:v>1247.5906312105401</c:v>
                </c:pt>
                <c:pt idx="780">
                  <c:v>1249.2157606672599</c:v>
                </c:pt>
                <c:pt idx="781">
                  <c:v>1250.8408070786199</c:v>
                </c:pt>
                <c:pt idx="782">
                  <c:v>1252.4657704446099</c:v>
                </c:pt>
                <c:pt idx="783">
                  <c:v>1254.0906507652401</c:v>
                </c:pt>
                <c:pt idx="784">
                  <c:v>1255.71544804051</c:v>
                </c:pt>
                <c:pt idx="785">
                  <c:v>1257.34016227041</c:v>
                </c:pt>
                <c:pt idx="786">
                  <c:v>1258.96479345495</c:v>
                </c:pt>
                <c:pt idx="787">
                  <c:v>1260.58934159412</c:v>
                </c:pt>
                <c:pt idx="788">
                  <c:v>1262.2138066879299</c:v>
                </c:pt>
                <c:pt idx="789">
                  <c:v>1263.8381887363801</c:v>
                </c:pt>
                <c:pt idx="790">
                  <c:v>1265.4624877394599</c:v>
                </c:pt>
                <c:pt idx="791">
                  <c:v>1267.0867036971799</c:v>
                </c:pt>
                <c:pt idx="792">
                  <c:v>1268.7108366095299</c:v>
                </c:pt>
                <c:pt idx="793">
                  <c:v>1270.3348864765201</c:v>
                </c:pt>
                <c:pt idx="794">
                  <c:v>1271.95885329814</c:v>
                </c:pt>
                <c:pt idx="795">
                  <c:v>1273.58273707441</c:v>
                </c:pt>
                <c:pt idx="796">
                  <c:v>1275.2065378053001</c:v>
                </c:pt>
                <c:pt idx="797">
                  <c:v>1276.83025549084</c:v>
                </c:pt>
                <c:pt idx="798">
                  <c:v>1278.45389013101</c:v>
                </c:pt>
                <c:pt idx="799">
                  <c:v>1280.0774417258101</c:v>
                </c:pt>
                <c:pt idx="800">
                  <c:v>1281.70091027525</c:v>
                </c:pt>
                <c:pt idx="801">
                  <c:v>1283.32429577933</c:v>
                </c:pt>
                <c:pt idx="802">
                  <c:v>1284.94759823804</c:v>
                </c:pt>
                <c:pt idx="803">
                  <c:v>1286.5708176513899</c:v>
                </c:pt>
                <c:pt idx="804">
                  <c:v>1288.19395401938</c:v>
                </c:pt>
                <c:pt idx="805">
                  <c:v>1289.8170073419999</c:v>
                </c:pt>
                <c:pt idx="806">
                  <c:v>1291.4399776192599</c:v>
                </c:pt>
                <c:pt idx="807">
                  <c:v>1293.0628648511499</c:v>
                </c:pt>
                <c:pt idx="808">
                  <c:v>1294.6856690376801</c:v>
                </c:pt>
                <c:pt idx="809">
                  <c:v>1296.30839017885</c:v>
                </c:pt>
                <c:pt idx="810">
                  <c:v>1297.9310282746501</c:v>
                </c:pt>
                <c:pt idx="811">
                  <c:v>1299.5535833250899</c:v>
                </c:pt>
                <c:pt idx="812">
                  <c:v>1301.1760553301599</c:v>
                </c:pt>
                <c:pt idx="813">
                  <c:v>1302.7984442898701</c:v>
                </c:pt>
                <c:pt idx="814">
                  <c:v>1304.42075020422</c:v>
                </c:pt>
                <c:pt idx="815">
                  <c:v>1306.0429730732001</c:v>
                </c:pt>
                <c:pt idx="816">
                  <c:v>1307.6651128968099</c:v>
                </c:pt>
                <c:pt idx="817">
                  <c:v>1309.2871696750699</c:v>
                </c:pt>
                <c:pt idx="818">
                  <c:v>1310.9091434079601</c:v>
                </c:pt>
                <c:pt idx="819">
                  <c:v>1312.53103409548</c:v>
                </c:pt>
                <c:pt idx="820">
                  <c:v>1314.1528417376401</c:v>
                </c:pt>
                <c:pt idx="821">
                  <c:v>1315.7745663344399</c:v>
                </c:pt>
                <c:pt idx="822">
                  <c:v>1317.3962078858799</c:v>
                </c:pt>
                <c:pt idx="823">
                  <c:v>1319.0177663919501</c:v>
                </c:pt>
                <c:pt idx="824">
                  <c:v>1320.63924185265</c:v>
                </c:pt>
                <c:pt idx="825">
                  <c:v>1322.2606342679901</c:v>
                </c:pt>
                <c:pt idx="826">
                  <c:v>1323.8819436379699</c:v>
                </c:pt>
                <c:pt idx="827">
                  <c:v>1325.5031699625799</c:v>
                </c:pt>
                <c:pt idx="828">
                  <c:v>1327.1243132418299</c:v>
                </c:pt>
                <c:pt idx="829">
                  <c:v>1328.74537347572</c:v>
                </c:pt>
                <c:pt idx="830">
                  <c:v>1330.3663506642399</c:v>
                </c:pt>
                <c:pt idx="831">
                  <c:v>1331.9872448074</c:v>
                </c:pt>
                <c:pt idx="832">
                  <c:v>1333.60805590519</c:v>
                </c:pt>
                <c:pt idx="833">
                  <c:v>1335.22878395762</c:v>
                </c:pt>
                <c:pt idx="834">
                  <c:v>1336.8494289646901</c:v>
                </c:pt>
                <c:pt idx="835">
                  <c:v>1338.46999092639</c:v>
                </c:pt>
                <c:pt idx="836">
                  <c:v>1340.09046984273</c:v>
                </c:pt>
                <c:pt idx="837">
                  <c:v>1341.7108657137001</c:v>
                </c:pt>
                <c:pt idx="838">
                  <c:v>1343.33117853931</c:v>
                </c:pt>
                <c:pt idx="839">
                  <c:v>1344.95140831956</c:v>
                </c:pt>
                <c:pt idx="840">
                  <c:v>1346.5715550544401</c:v>
                </c:pt>
                <c:pt idx="841">
                  <c:v>1348.1916187439599</c:v>
                </c:pt>
                <c:pt idx="842">
                  <c:v>1349.8115993881099</c:v>
                </c:pt>
                <c:pt idx="843">
                  <c:v>1351.4314969868999</c:v>
                </c:pt>
                <c:pt idx="844">
                  <c:v>1353.0513115403301</c:v>
                </c:pt>
                <c:pt idx="845">
                  <c:v>1354.6710430483899</c:v>
                </c:pt>
                <c:pt idx="846">
                  <c:v>1356.29069151108</c:v>
                </c:pt>
                <c:pt idx="847">
                  <c:v>1357.91025692842</c:v>
                </c:pt>
                <c:pt idx="848">
                  <c:v>1359.52973930039</c:v>
                </c:pt>
                <c:pt idx="849">
                  <c:v>1361.14913862699</c:v>
                </c:pt>
                <c:pt idx="850">
                  <c:v>1362.7684549082401</c:v>
                </c:pt>
                <c:pt idx="851">
                  <c:v>1364.3876881441099</c:v>
                </c:pt>
                <c:pt idx="852">
                  <c:v>1366.0068383346299</c:v>
                </c:pt>
                <c:pt idx="853">
                  <c:v>1367.62857152736</c:v>
                </c:pt>
                <c:pt idx="854">
                  <c:v>1369.2527633821101</c:v>
                </c:pt>
                <c:pt idx="855">
                  <c:v>1370.87697842885</c:v>
                </c:pt>
                <c:pt idx="856">
                  <c:v>1372.5012166675699</c:v>
                </c:pt>
                <c:pt idx="857">
                  <c:v>1374.1254780982899</c:v>
                </c:pt>
                <c:pt idx="858">
                  <c:v>1375.74976272099</c:v>
                </c:pt>
                <c:pt idx="859">
                  <c:v>1377.3740705356699</c:v>
                </c:pt>
                <c:pt idx="860">
                  <c:v>1378.9984015423499</c:v>
                </c:pt>
                <c:pt idx="861">
                  <c:v>1380.62275574101</c:v>
                </c:pt>
                <c:pt idx="862">
                  <c:v>1382.2471331316599</c:v>
                </c:pt>
                <c:pt idx="863">
                  <c:v>1383.8715337143001</c:v>
                </c:pt>
                <c:pt idx="864">
                  <c:v>1385.4959574889299</c:v>
                </c:pt>
                <c:pt idx="865">
                  <c:v>1387.12040445554</c:v>
                </c:pt>
                <c:pt idx="866">
                  <c:v>1388.7448746141399</c:v>
                </c:pt>
                <c:pt idx="867">
                  <c:v>1390.3693679647199</c:v>
                </c:pt>
                <c:pt idx="868">
                  <c:v>1391.9938845073</c:v>
                </c:pt>
                <c:pt idx="869">
                  <c:v>1393.6184242418601</c:v>
                </c:pt>
                <c:pt idx="870">
                  <c:v>1395.2429871684101</c:v>
                </c:pt>
                <c:pt idx="871">
                  <c:v>1396.8675732869499</c:v>
                </c:pt>
                <c:pt idx="872">
                  <c:v>1398.49218259747</c:v>
                </c:pt>
                <c:pt idx="873">
                  <c:v>1400.1168150999799</c:v>
                </c:pt>
                <c:pt idx="874">
                  <c:v>1401.7414707944799</c:v>
                </c:pt>
                <c:pt idx="875">
                  <c:v>1403.36614968097</c:v>
                </c:pt>
                <c:pt idx="876">
                  <c:v>1404.9908517594399</c:v>
                </c:pt>
                <c:pt idx="877">
                  <c:v>1406.6155770298999</c:v>
                </c:pt>
                <c:pt idx="878">
                  <c:v>1408.2403254923499</c:v>
                </c:pt>
                <c:pt idx="879">
                  <c:v>1409.86509714679</c:v>
                </c:pt>
                <c:pt idx="880">
                  <c:v>1411.48989199321</c:v>
                </c:pt>
                <c:pt idx="881">
                  <c:v>1413.11471003162</c:v>
                </c:pt>
                <c:pt idx="882">
                  <c:v>1414.7395512620201</c:v>
                </c:pt>
                <c:pt idx="883">
                  <c:v>1416.3644156844</c:v>
                </c:pt>
                <c:pt idx="884">
                  <c:v>1417.98930329878</c:v>
                </c:pt>
                <c:pt idx="885">
                  <c:v>1419.61421410514</c:v>
                </c:pt>
                <c:pt idx="886">
                  <c:v>1421.2391481034899</c:v>
                </c:pt>
                <c:pt idx="887">
                  <c:v>1422.8641052938201</c:v>
                </c:pt>
                <c:pt idx="888">
                  <c:v>1424.4890856761399</c:v>
                </c:pt>
                <c:pt idx="889">
                  <c:v>1426.11408925045</c:v>
                </c:pt>
                <c:pt idx="890">
                  <c:v>1427.7391160167499</c:v>
                </c:pt>
                <c:pt idx="891">
                  <c:v>1429.3641659750299</c:v>
                </c:pt>
                <c:pt idx="892">
                  <c:v>1430.98923912531</c:v>
                </c:pt>
                <c:pt idx="893">
                  <c:v>1432.6143354675701</c:v>
                </c:pt>
                <c:pt idx="894">
                  <c:v>1434.23945500181</c:v>
                </c:pt>
                <c:pt idx="895">
                  <c:v>1435.8645977280501</c:v>
                </c:pt>
                <c:pt idx="896">
                  <c:v>1437.4897636462699</c:v>
                </c:pt>
                <c:pt idx="897">
                  <c:v>1439.1149527564801</c:v>
                </c:pt>
                <c:pt idx="898">
                  <c:v>1440.7401650586701</c:v>
                </c:pt>
                <c:pt idx="899">
                  <c:v>1442.3654005528599</c:v>
                </c:pt>
                <c:pt idx="900">
                  <c:v>1443.99065923903</c:v>
                </c:pt>
                <c:pt idx="901">
                  <c:v>1445.61594111719</c:v>
                </c:pt>
                <c:pt idx="902">
                  <c:v>1447.24124618733</c:v>
                </c:pt>
                <c:pt idx="903">
                  <c:v>1448.8665744494699</c:v>
                </c:pt>
                <c:pt idx="904">
                  <c:v>1450.4919259035901</c:v>
                </c:pt>
                <c:pt idx="905">
                  <c:v>1452.1173005497001</c:v>
                </c:pt>
                <c:pt idx="906">
                  <c:v>1453.7426983877899</c:v>
                </c:pt>
                <c:pt idx="907">
                  <c:v>1455.36811941787</c:v>
                </c:pt>
                <c:pt idx="908">
                  <c:v>1456.99356363995</c:v>
                </c:pt>
                <c:pt idx="909">
                  <c:v>1458.6190310540001</c:v>
                </c:pt>
                <c:pt idx="910">
                  <c:v>1460.2445216600499</c:v>
                </c:pt>
                <c:pt idx="911">
                  <c:v>1461.8700354580801</c:v>
                </c:pt>
                <c:pt idx="912">
                  <c:v>1463.4955724480999</c:v>
                </c:pt>
                <c:pt idx="913">
                  <c:v>1465.12113263011</c:v>
                </c:pt>
                <c:pt idx="914">
                  <c:v>1466.7467160041001</c:v>
                </c:pt>
                <c:pt idx="915">
                  <c:v>1468.3723225700801</c:v>
                </c:pt>
                <c:pt idx="916">
                  <c:v>1469.9979523280499</c:v>
                </c:pt>
                <c:pt idx="917">
                  <c:v>1471.62360527801</c:v>
                </c:pt>
                <c:pt idx="918">
                  <c:v>1473.24928141996</c:v>
                </c:pt>
                <c:pt idx="919">
                  <c:v>1474.87498075389</c:v>
                </c:pt>
                <c:pt idx="920">
                  <c:v>1476.5007032798101</c:v>
                </c:pt>
                <c:pt idx="921">
                  <c:v>1478.12644899771</c:v>
                </c:pt>
                <c:pt idx="922">
                  <c:v>1479.75221790761</c:v>
                </c:pt>
                <c:pt idx="923">
                  <c:v>1481.37801000949</c:v>
                </c:pt>
                <c:pt idx="924">
                  <c:v>1483.0038253033599</c:v>
                </c:pt>
                <c:pt idx="925">
                  <c:v>1484.6296637892101</c:v>
                </c:pt>
                <c:pt idx="926">
                  <c:v>1486.2555254670599</c:v>
                </c:pt>
                <c:pt idx="927">
                  <c:v>1487.88141033689</c:v>
                </c:pt>
                <c:pt idx="928">
                  <c:v>1489.5073183987099</c:v>
                </c:pt>
                <c:pt idx="929">
                  <c:v>1491.1332496525099</c:v>
                </c:pt>
                <c:pt idx="930">
                  <c:v>1492.7592040983</c:v>
                </c:pt>
                <c:pt idx="931">
                  <c:v>1494.3851817360901</c:v>
                </c:pt>
                <c:pt idx="932">
                  <c:v>1496.01118256585</c:v>
                </c:pt>
                <c:pt idx="933">
                  <c:v>1497.6372065876101</c:v>
                </c:pt>
                <c:pt idx="934">
                  <c:v>1499.2632538013499</c:v>
                </c:pt>
                <c:pt idx="935">
                  <c:v>1500.8893242070801</c:v>
                </c:pt>
                <c:pt idx="936">
                  <c:v>1502.5154178048001</c:v>
                </c:pt>
                <c:pt idx="937">
                  <c:v>1504.1415345944999</c:v>
                </c:pt>
                <c:pt idx="938">
                  <c:v>1505.7676745762001</c:v>
                </c:pt>
                <c:pt idx="939">
                  <c:v>1507.39383774988</c:v>
                </c:pt>
                <c:pt idx="940">
                  <c:v>1509.0200241155401</c:v>
                </c:pt>
                <c:pt idx="941">
                  <c:v>1510.6462336732</c:v>
                </c:pt>
                <c:pt idx="942">
                  <c:v>1512.2724664228399</c:v>
                </c:pt>
                <c:pt idx="943">
                  <c:v>1513.8987223644699</c:v>
                </c:pt>
                <c:pt idx="944">
                  <c:v>1515.52500149808</c:v>
                </c:pt>
                <c:pt idx="945">
                  <c:v>1517.1513038236899</c:v>
                </c:pt>
                <c:pt idx="946">
                  <c:v>1518.7776293412801</c:v>
                </c:pt>
                <c:pt idx="947">
                  <c:v>1520.4039780508599</c:v>
                </c:pt>
                <c:pt idx="948">
                  <c:v>1522.03034995242</c:v>
                </c:pt>
                <c:pt idx="949">
                  <c:v>1523.6598943728</c:v>
                </c:pt>
                <c:pt idx="950">
                  <c:v>1525.29246443241</c:v>
                </c:pt>
                <c:pt idx="951">
                  <c:v>1526.9251831791901</c:v>
                </c:pt>
                <c:pt idx="952">
                  <c:v>1528.55805061315</c:v>
                </c:pt>
                <c:pt idx="953">
                  <c:v>1530.19106673428</c:v>
                </c:pt>
                <c:pt idx="954">
                  <c:v>1531.82423154259</c:v>
                </c:pt>
                <c:pt idx="955">
                  <c:v>1533.4575450380701</c:v>
                </c:pt>
                <c:pt idx="956">
                  <c:v>1535.09100722073</c:v>
                </c:pt>
                <c:pt idx="957">
                  <c:v>1536.7246180905599</c:v>
                </c:pt>
                <c:pt idx="958">
                  <c:v>1538.35837764756</c:v>
                </c:pt>
                <c:pt idx="959">
                  <c:v>1539.99228589174</c:v>
                </c:pt>
                <c:pt idx="960">
                  <c:v>1541.62634282309</c:v>
                </c:pt>
              </c:numCache>
            </c:numRef>
          </c:yVal>
          <c:smooth val="1"/>
          <c:extLst>
            <c:ext xmlns:c16="http://schemas.microsoft.com/office/drawing/2014/chart" uri="{C3380CC4-5D6E-409C-BE32-E72D297353CC}">
              <c16:uniqueId val="{00000002-BB2E-45EE-8FCC-3BF61934745D}"/>
            </c:ext>
          </c:extLst>
        </c:ser>
        <c:ser>
          <c:idx val="0"/>
          <c:order val="3"/>
          <c:tx>
            <c:v>Simulated temp. a</c:v>
          </c:tx>
          <c:spPr>
            <a:ln w="19050" cap="rnd">
              <a:solidFill>
                <a:srgbClr val="00B0F0"/>
              </a:solidFill>
              <a:prstDash val="sysDash"/>
              <a:round/>
            </a:ln>
            <a:effectLst/>
          </c:spPr>
          <c:marker>
            <c:symbol val="none"/>
          </c:marker>
          <c:xVal>
            <c:numRef>
              <c:f>[1]xz!$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1]xz!$B$9:$B$969</c:f>
              <c:numCache>
                <c:formatCode>General</c:formatCode>
                <c:ptCount val="961"/>
                <c:pt idx="0">
                  <c:v>8.0000239127103292</c:v>
                </c:pt>
                <c:pt idx="1">
                  <c:v>8.0146456950566805</c:v>
                </c:pt>
                <c:pt idx="2">
                  <c:v>8.0308987911647591</c:v>
                </c:pt>
                <c:pt idx="3">
                  <c:v>8.0487288776138204</c:v>
                </c:pt>
                <c:pt idx="4">
                  <c:v>8.0681806273243506</c:v>
                </c:pt>
                <c:pt idx="5">
                  <c:v>8.0898200159735403</c:v>
                </c:pt>
                <c:pt idx="6">
                  <c:v>8.1134475978129696</c:v>
                </c:pt>
                <c:pt idx="7">
                  <c:v>8.1390633728428803</c:v>
                </c:pt>
                <c:pt idx="8">
                  <c:v>8.1669083819322097</c:v>
                </c:pt>
                <c:pt idx="9">
                  <c:v>8.1974928089401793</c:v>
                </c:pt>
                <c:pt idx="10">
                  <c:v>8.2304275698673397</c:v>
                </c:pt>
                <c:pt idx="11">
                  <c:v>8.2657126647138703</c:v>
                </c:pt>
                <c:pt idx="12">
                  <c:v>8.3033480934797108</c:v>
                </c:pt>
                <c:pt idx="13">
                  <c:v>8.3433338561649109</c:v>
                </c:pt>
                <c:pt idx="14">
                  <c:v>8.3856699527693692</c:v>
                </c:pt>
                <c:pt idx="15">
                  <c:v>8.4303563832931392</c:v>
                </c:pt>
                <c:pt idx="16">
                  <c:v>8.4780987284832392</c:v>
                </c:pt>
                <c:pt idx="17">
                  <c:v>8.5288056105446799</c:v>
                </c:pt>
                <c:pt idx="18">
                  <c:v>8.58212784333233</c:v>
                </c:pt>
                <c:pt idx="19">
                  <c:v>8.6380654268464792</c:v>
                </c:pt>
                <c:pt idx="20">
                  <c:v>8.6966183610868999</c:v>
                </c:pt>
                <c:pt idx="21">
                  <c:v>8.7577866460536598</c:v>
                </c:pt>
                <c:pt idx="22">
                  <c:v>8.8215702817467392</c:v>
                </c:pt>
                <c:pt idx="23">
                  <c:v>8.8879692681660991</c:v>
                </c:pt>
                <c:pt idx="24">
                  <c:v>8.9569836053118994</c:v>
                </c:pt>
                <c:pt idx="25">
                  <c:v>9.0286132931839802</c:v>
                </c:pt>
                <c:pt idx="26">
                  <c:v>9.1028583317824392</c:v>
                </c:pt>
                <c:pt idx="27">
                  <c:v>9.1797187211072906</c:v>
                </c:pt>
                <c:pt idx="28">
                  <c:v>9.25919446115841</c:v>
                </c:pt>
                <c:pt idx="29">
                  <c:v>9.3412855519359201</c:v>
                </c:pt>
                <c:pt idx="30">
                  <c:v>9.4259919934396503</c:v>
                </c:pt>
                <c:pt idx="31">
                  <c:v>9.5137134769537894</c:v>
                </c:pt>
                <c:pt idx="32">
                  <c:v>9.6051949148786608</c:v>
                </c:pt>
                <c:pt idx="33">
                  <c:v>9.6994742443062005</c:v>
                </c:pt>
                <c:pt idx="34">
                  <c:v>9.7965514652365098</c:v>
                </c:pt>
                <c:pt idx="35">
                  <c:v>9.8964265776694997</c:v>
                </c:pt>
                <c:pt idx="36">
                  <c:v>9.9990995816053694</c:v>
                </c:pt>
                <c:pt idx="37">
                  <c:v>10.104570477043801</c:v>
                </c:pt>
                <c:pt idx="38">
                  <c:v>10.212839263985</c:v>
                </c:pt>
                <c:pt idx="39">
                  <c:v>10.3239059424291</c:v>
                </c:pt>
                <c:pt idx="40">
                  <c:v>10.437770512375799</c:v>
                </c:pt>
                <c:pt idx="41">
                  <c:v>10.5544329738252</c:v>
                </c:pt>
                <c:pt idx="42">
                  <c:v>10.673893326777399</c:v>
                </c:pt>
                <c:pt idx="43">
                  <c:v>10.7961515712324</c:v>
                </c:pt>
                <c:pt idx="44">
                  <c:v>10.92120770719</c:v>
                </c:pt>
                <c:pt idx="45">
                  <c:v>11.0490617346505</c:v>
                </c:pt>
                <c:pt idx="46">
                  <c:v>11.1797136536137</c:v>
                </c:pt>
                <c:pt idx="47">
                  <c:v>11.3131634640795</c:v>
                </c:pt>
                <c:pt idx="48">
                  <c:v>11.449411166048201</c:v>
                </c:pt>
                <c:pt idx="49">
                  <c:v>11.5884567595196</c:v>
                </c:pt>
                <c:pt idx="50">
                  <c:v>11.7303002444937</c:v>
                </c:pt>
                <c:pt idx="51">
                  <c:v>11.874941620970599</c:v>
                </c:pt>
                <c:pt idx="52">
                  <c:v>12.022380888950099</c:v>
                </c:pt>
                <c:pt idx="53">
                  <c:v>12.172618048432501</c:v>
                </c:pt>
                <c:pt idx="54">
                  <c:v>12.325653099417501</c:v>
                </c:pt>
                <c:pt idx="55">
                  <c:v>12.481486041905301</c:v>
                </c:pt>
                <c:pt idx="56">
                  <c:v>12.640116875895799</c:v>
                </c:pt>
                <c:pt idx="57">
                  <c:v>12.801545601389099</c:v>
                </c:pt>
                <c:pt idx="58">
                  <c:v>12.965772218385201</c:v>
                </c:pt>
                <c:pt idx="59">
                  <c:v>13.132796726883999</c:v>
                </c:pt>
                <c:pt idx="60">
                  <c:v>13.3026191268854</c:v>
                </c:pt>
                <c:pt idx="61">
                  <c:v>13.4752394183896</c:v>
                </c:pt>
                <c:pt idx="62">
                  <c:v>13.6512578493949</c:v>
                </c:pt>
                <c:pt idx="63">
                  <c:v>13.830599251833499</c:v>
                </c:pt>
                <c:pt idx="64">
                  <c:v>14.012807079753401</c:v>
                </c:pt>
                <c:pt idx="65">
                  <c:v>14.197881333154699</c:v>
                </c:pt>
                <c:pt idx="66">
                  <c:v>14.3858220120373</c:v>
                </c:pt>
                <c:pt idx="67">
                  <c:v>14.5766291164013</c:v>
                </c:pt>
                <c:pt idx="68">
                  <c:v>14.770302646246501</c:v>
                </c:pt>
                <c:pt idx="69">
                  <c:v>14.966842601573299</c:v>
                </c:pt>
                <c:pt idx="70">
                  <c:v>15.166248982381299</c:v>
                </c:pt>
                <c:pt idx="71">
                  <c:v>15.3685217886706</c:v>
                </c:pt>
                <c:pt idx="72">
                  <c:v>15.5736610204415</c:v>
                </c:pt>
                <c:pt idx="73">
                  <c:v>15.781666677693501</c:v>
                </c:pt>
                <c:pt idx="74">
                  <c:v>15.992538760426999</c:v>
                </c:pt>
                <c:pt idx="75">
                  <c:v>16.206277268641699</c:v>
                </c:pt>
                <c:pt idx="76">
                  <c:v>16.422882202337899</c:v>
                </c:pt>
                <c:pt idx="77">
                  <c:v>16.642353561515499</c:v>
                </c:pt>
                <c:pt idx="78">
                  <c:v>16.8646913461743</c:v>
                </c:pt>
                <c:pt idx="79">
                  <c:v>17.089895556314499</c:v>
                </c:pt>
                <c:pt idx="80">
                  <c:v>17.317966191936101</c:v>
                </c:pt>
                <c:pt idx="81">
                  <c:v>17.548903253039001</c:v>
                </c:pt>
                <c:pt idx="82">
                  <c:v>17.782706739623201</c:v>
                </c:pt>
                <c:pt idx="83">
                  <c:v>18.019376651688798</c:v>
                </c:pt>
                <c:pt idx="84">
                  <c:v>18.2589129892358</c:v>
                </c:pt>
                <c:pt idx="85">
                  <c:v>18.501315752264201</c:v>
                </c:pt>
                <c:pt idx="86">
                  <c:v>18.746584940773801</c:v>
                </c:pt>
                <c:pt idx="87">
                  <c:v>18.9947205547649</c:v>
                </c:pt>
                <c:pt idx="88">
                  <c:v>19.245722594237201</c:v>
                </c:pt>
                <c:pt idx="89">
                  <c:v>19.499591059191101</c:v>
                </c:pt>
                <c:pt idx="90">
                  <c:v>19.756325949626099</c:v>
                </c:pt>
                <c:pt idx="91">
                  <c:v>20.015927265542501</c:v>
                </c:pt>
                <c:pt idx="92">
                  <c:v>20.278395006940301</c:v>
                </c:pt>
                <c:pt idx="93">
                  <c:v>20.544275317502599</c:v>
                </c:pt>
                <c:pt idx="94">
                  <c:v>20.813163986958099</c:v>
                </c:pt>
                <c:pt idx="95">
                  <c:v>21.0849602841162</c:v>
                </c:pt>
                <c:pt idx="96">
                  <c:v>21.359664208976898</c:v>
                </c:pt>
                <c:pt idx="97">
                  <c:v>21.637275761540099</c:v>
                </c:pt>
                <c:pt idx="98">
                  <c:v>21.9177949418061</c:v>
                </c:pt>
                <c:pt idx="99">
                  <c:v>22.2012217497746</c:v>
                </c:pt>
                <c:pt idx="100">
                  <c:v>22.487556185445602</c:v>
                </c:pt>
                <c:pt idx="101">
                  <c:v>22.7767982488194</c:v>
                </c:pt>
                <c:pt idx="102">
                  <c:v>23.0689479398957</c:v>
                </c:pt>
                <c:pt idx="103">
                  <c:v>23.364005258674599</c:v>
                </c:pt>
                <c:pt idx="104">
                  <c:v>23.661970205156202</c:v>
                </c:pt>
                <c:pt idx="105">
                  <c:v>23.962842779340299</c:v>
                </c:pt>
                <c:pt idx="106">
                  <c:v>24.266622981227101</c:v>
                </c:pt>
                <c:pt idx="107">
                  <c:v>24.573310810816501</c:v>
                </c:pt>
                <c:pt idx="108">
                  <c:v>24.8829062681084</c:v>
                </c:pt>
                <c:pt idx="109">
                  <c:v>25.195409353102999</c:v>
                </c:pt>
                <c:pt idx="110">
                  <c:v>25.5108200658001</c:v>
                </c:pt>
                <c:pt idx="111">
                  <c:v>25.829138406199899</c:v>
                </c:pt>
                <c:pt idx="112">
                  <c:v>26.150364374302299</c:v>
                </c:pt>
                <c:pt idx="113">
                  <c:v>26.474497970107301</c:v>
                </c:pt>
                <c:pt idx="114">
                  <c:v>26.8015391936149</c:v>
                </c:pt>
                <c:pt idx="115">
                  <c:v>27.131488044825101</c:v>
                </c:pt>
                <c:pt idx="116">
                  <c:v>27.464344523737999</c:v>
                </c:pt>
                <c:pt idx="117">
                  <c:v>27.8001086303534</c:v>
                </c:pt>
                <c:pt idx="118">
                  <c:v>28.138780364671501</c:v>
                </c:pt>
                <c:pt idx="119">
                  <c:v>28.4803597266921</c:v>
                </c:pt>
                <c:pt idx="120">
                  <c:v>28.824846716415401</c:v>
                </c:pt>
                <c:pt idx="121">
                  <c:v>29.1722413338412</c:v>
                </c:pt>
                <c:pt idx="122">
                  <c:v>29.522543578969699</c:v>
                </c:pt>
                <c:pt idx="123">
                  <c:v>29.875753451800801</c:v>
                </c:pt>
                <c:pt idx="124">
                  <c:v>30.2318709523344</c:v>
                </c:pt>
                <c:pt idx="125">
                  <c:v>30.590896080570801</c:v>
                </c:pt>
                <c:pt idx="126">
                  <c:v>30.952828836509699</c:v>
                </c:pt>
                <c:pt idx="127">
                  <c:v>31.317669220151199</c:v>
                </c:pt>
                <c:pt idx="128">
                  <c:v>31.6854172314953</c:v>
                </c:pt>
                <c:pt idx="129">
                  <c:v>32.056072870542003</c:v>
                </c:pt>
                <c:pt idx="130">
                  <c:v>32.429636137291403</c:v>
                </c:pt>
                <c:pt idx="131">
                  <c:v>32.806107031743203</c:v>
                </c:pt>
                <c:pt idx="132">
                  <c:v>33.185485553897898</c:v>
                </c:pt>
                <c:pt idx="133">
                  <c:v>33.567771703755</c:v>
                </c:pt>
                <c:pt idx="134">
                  <c:v>33.952965481314699</c:v>
                </c:pt>
                <c:pt idx="135">
                  <c:v>34.341066886577202</c:v>
                </c:pt>
                <c:pt idx="136">
                  <c:v>34.732075919542098</c:v>
                </c:pt>
                <c:pt idx="137">
                  <c:v>35.125992580209797</c:v>
                </c:pt>
                <c:pt idx="138">
                  <c:v>35.522816868579902</c:v>
                </c:pt>
                <c:pt idx="139">
                  <c:v>35.922548784652697</c:v>
                </c:pt>
                <c:pt idx="140">
                  <c:v>36.325188328428098</c:v>
                </c:pt>
                <c:pt idx="141">
                  <c:v>36.730735499906103</c:v>
                </c:pt>
                <c:pt idx="142">
                  <c:v>37.139190299086799</c:v>
                </c:pt>
                <c:pt idx="143">
                  <c:v>37.55055272597</c:v>
                </c:pt>
                <c:pt idx="144">
                  <c:v>37.964822780555799</c:v>
                </c:pt>
                <c:pt idx="145">
                  <c:v>38.382000462844303</c:v>
                </c:pt>
                <c:pt idx="146">
                  <c:v>38.802085772835298</c:v>
                </c:pt>
                <c:pt idx="147">
                  <c:v>39.225078710528997</c:v>
                </c:pt>
                <c:pt idx="148">
                  <c:v>39.650979275925401</c:v>
                </c:pt>
                <c:pt idx="149">
                  <c:v>40.079787469024197</c:v>
                </c:pt>
                <c:pt idx="150">
                  <c:v>40.511503289825697</c:v>
                </c:pt>
                <c:pt idx="151">
                  <c:v>40.946126738329802</c:v>
                </c:pt>
                <c:pt idx="152">
                  <c:v>41.383657814536399</c:v>
                </c:pt>
                <c:pt idx="153">
                  <c:v>41.824096518445799</c:v>
                </c:pt>
                <c:pt idx="154">
                  <c:v>42.267155443115101</c:v>
                </c:pt>
                <c:pt idx="155">
                  <c:v>42.712674618509297</c:v>
                </c:pt>
                <c:pt idx="156">
                  <c:v>43.161078183657899</c:v>
                </c:pt>
                <c:pt idx="157">
                  <c:v>43.6123661385611</c:v>
                </c:pt>
                <c:pt idx="158">
                  <c:v>44.0665384832188</c:v>
                </c:pt>
                <c:pt idx="159">
                  <c:v>44.523595217630898</c:v>
                </c:pt>
                <c:pt idx="160">
                  <c:v>44.983536341797503</c:v>
                </c:pt>
                <c:pt idx="161">
                  <c:v>45.446361855718401</c:v>
                </c:pt>
                <c:pt idx="162">
                  <c:v>45.912071759393903</c:v>
                </c:pt>
                <c:pt idx="163">
                  <c:v>46.380666052823798</c:v>
                </c:pt>
                <c:pt idx="164">
                  <c:v>46.852144736008299</c:v>
                </c:pt>
                <c:pt idx="165">
                  <c:v>47.326507808947099</c:v>
                </c:pt>
                <c:pt idx="166">
                  <c:v>47.803755271640597</c:v>
                </c:pt>
                <c:pt idx="167">
                  <c:v>48.283887124088302</c:v>
                </c:pt>
                <c:pt idx="168">
                  <c:v>48.766903366290599</c:v>
                </c:pt>
                <c:pt idx="169">
                  <c:v>49.252803998247302</c:v>
                </c:pt>
                <c:pt idx="170">
                  <c:v>49.741589019958603</c:v>
                </c:pt>
                <c:pt idx="171">
                  <c:v>50.233258431424296</c:v>
                </c:pt>
                <c:pt idx="172">
                  <c:v>50.727812232644297</c:v>
                </c:pt>
                <c:pt idx="173">
                  <c:v>51.225250423619002</c:v>
                </c:pt>
                <c:pt idx="174">
                  <c:v>51.725573004348</c:v>
                </c:pt>
                <c:pt idx="175">
                  <c:v>52.228779974831497</c:v>
                </c:pt>
                <c:pt idx="176">
                  <c:v>52.734871335069499</c:v>
                </c:pt>
                <c:pt idx="177">
                  <c:v>53.243847085062001</c:v>
                </c:pt>
                <c:pt idx="178">
                  <c:v>53.755707224808901</c:v>
                </c:pt>
                <c:pt idx="179">
                  <c:v>54.270451754310201</c:v>
                </c:pt>
                <c:pt idx="180">
                  <c:v>54.7880806735661</c:v>
                </c:pt>
                <c:pt idx="181">
                  <c:v>55.308593982576298</c:v>
                </c:pt>
                <c:pt idx="182">
                  <c:v>55.831991681341201</c:v>
                </c:pt>
                <c:pt idx="183">
                  <c:v>56.358273769860403</c:v>
                </c:pt>
                <c:pt idx="184">
                  <c:v>56.887440248134098</c:v>
                </c:pt>
                <c:pt idx="185">
                  <c:v>57.419491116162298</c:v>
                </c:pt>
                <c:pt idx="186">
                  <c:v>57.954426373944898</c:v>
                </c:pt>
                <c:pt idx="187">
                  <c:v>58.492246021482003</c:v>
                </c:pt>
                <c:pt idx="188">
                  <c:v>59.032950058773601</c:v>
                </c:pt>
                <c:pt idx="189">
                  <c:v>59.576538485819498</c:v>
                </c:pt>
                <c:pt idx="190">
                  <c:v>60.1230113026201</c:v>
                </c:pt>
                <c:pt idx="191">
                  <c:v>60.672368509175101</c:v>
                </c:pt>
                <c:pt idx="192">
                  <c:v>61.224610105484402</c:v>
                </c:pt>
                <c:pt idx="193">
                  <c:v>61.779736091548301</c:v>
                </c:pt>
                <c:pt idx="194">
                  <c:v>62.3377464673666</c:v>
                </c:pt>
                <c:pt idx="195">
                  <c:v>62.898641232939397</c:v>
                </c:pt>
                <c:pt idx="196">
                  <c:v>63.4624203882668</c:v>
                </c:pt>
                <c:pt idx="197">
                  <c:v>64.029083933348502</c:v>
                </c:pt>
                <c:pt idx="198">
                  <c:v>64.598631868184697</c:v>
                </c:pt>
                <c:pt idx="199">
                  <c:v>65.171064192775304</c:v>
                </c:pt>
                <c:pt idx="200">
                  <c:v>65.746380907120496</c:v>
                </c:pt>
                <c:pt idx="201">
                  <c:v>66.324582011220102</c:v>
                </c:pt>
                <c:pt idx="202">
                  <c:v>66.905667505074106</c:v>
                </c:pt>
                <c:pt idx="203">
                  <c:v>67.489637388682695</c:v>
                </c:pt>
                <c:pt idx="204">
                  <c:v>68.076491662045598</c:v>
                </c:pt>
                <c:pt idx="205">
                  <c:v>68.666230325163198</c:v>
                </c:pt>
                <c:pt idx="206">
                  <c:v>69.258853378034999</c:v>
                </c:pt>
                <c:pt idx="207">
                  <c:v>69.854360820661398</c:v>
                </c:pt>
                <c:pt idx="208">
                  <c:v>70.452752653042296</c:v>
                </c:pt>
                <c:pt idx="209">
                  <c:v>71.054028875177593</c:v>
                </c:pt>
                <c:pt idx="210">
                  <c:v>71.658189487067304</c:v>
                </c:pt>
                <c:pt idx="211">
                  <c:v>72.265234488711599</c:v>
                </c:pt>
                <c:pt idx="212">
                  <c:v>72.875163880110307</c:v>
                </c:pt>
                <c:pt idx="213">
                  <c:v>73.4879776612634</c:v>
                </c:pt>
                <c:pt idx="214">
                  <c:v>74.103675832171106</c:v>
                </c:pt>
                <c:pt idx="215">
                  <c:v>74.722258392833197</c:v>
                </c:pt>
                <c:pt idx="216">
                  <c:v>75.341278474868801</c:v>
                </c:pt>
                <c:pt idx="217">
                  <c:v>75.963000934681503</c:v>
                </c:pt>
                <c:pt idx="218">
                  <c:v>76.587526091260401</c:v>
                </c:pt>
                <c:pt idx="219">
                  <c:v>77.214853944605593</c:v>
                </c:pt>
                <c:pt idx="220">
                  <c:v>77.844984494717195</c:v>
                </c:pt>
                <c:pt idx="221">
                  <c:v>78.477917741594993</c:v>
                </c:pt>
                <c:pt idx="222">
                  <c:v>79.1136536852392</c:v>
                </c:pt>
                <c:pt idx="223">
                  <c:v>79.752192325649801</c:v>
                </c:pt>
                <c:pt idx="224">
                  <c:v>80.393533662826599</c:v>
                </c:pt>
                <c:pt idx="225">
                  <c:v>81.037677696769805</c:v>
                </c:pt>
                <c:pt idx="226">
                  <c:v>81.684624427479207</c:v>
                </c:pt>
                <c:pt idx="227">
                  <c:v>82.334373854955103</c:v>
                </c:pt>
                <c:pt idx="228">
                  <c:v>82.986925979197196</c:v>
                </c:pt>
                <c:pt idx="229">
                  <c:v>83.642280800205697</c:v>
                </c:pt>
                <c:pt idx="230">
                  <c:v>84.300438317980394</c:v>
                </c:pt>
                <c:pt idx="231">
                  <c:v>84.9613985325215</c:v>
                </c:pt>
                <c:pt idx="232">
                  <c:v>85.625161443828901</c:v>
                </c:pt>
                <c:pt idx="233">
                  <c:v>86.291727051902697</c:v>
                </c:pt>
                <c:pt idx="234">
                  <c:v>86.961095356742703</c:v>
                </c:pt>
                <c:pt idx="235">
                  <c:v>87.633266358349104</c:v>
                </c:pt>
                <c:pt idx="236">
                  <c:v>88.308240056721701</c:v>
                </c:pt>
                <c:pt idx="237">
                  <c:v>88.986016451860806</c:v>
                </c:pt>
                <c:pt idx="238">
                  <c:v>89.666595543766107</c:v>
                </c:pt>
                <c:pt idx="239">
                  <c:v>90.349977332437803</c:v>
                </c:pt>
                <c:pt idx="240">
                  <c:v>91.036161817875694</c:v>
                </c:pt>
                <c:pt idx="241">
                  <c:v>91.725149000080094</c:v>
                </c:pt>
                <c:pt idx="242">
                  <c:v>92.416938879050704</c:v>
                </c:pt>
                <c:pt idx="243">
                  <c:v>93.111531454787695</c:v>
                </c:pt>
                <c:pt idx="244">
                  <c:v>93.808926727290995</c:v>
                </c:pt>
                <c:pt idx="245">
                  <c:v>94.509124696560605</c:v>
                </c:pt>
                <c:pt idx="246">
                  <c:v>95.212125362596495</c:v>
                </c:pt>
                <c:pt idx="247">
                  <c:v>95.917928725398696</c:v>
                </c:pt>
                <c:pt idx="248">
                  <c:v>96.626534784967305</c:v>
                </c:pt>
                <c:pt idx="249">
                  <c:v>97.337943541302195</c:v>
                </c:pt>
                <c:pt idx="250">
                  <c:v>98.052154994403296</c:v>
                </c:pt>
                <c:pt idx="251">
                  <c:v>98.769169144270904</c:v>
                </c:pt>
                <c:pt idx="252">
                  <c:v>99.488985990904794</c:v>
                </c:pt>
                <c:pt idx="253">
                  <c:v>100.211605534304</c:v>
                </c:pt>
                <c:pt idx="254">
                  <c:v>100.93702777447101</c:v>
                </c:pt>
                <c:pt idx="255">
                  <c:v>101.66525271140399</c:v>
                </c:pt>
                <c:pt idx="256">
                  <c:v>102.39628034510299</c:v>
                </c:pt>
                <c:pt idx="257">
                  <c:v>103.13011067556801</c:v>
                </c:pt>
                <c:pt idx="258">
                  <c:v>103.86674370279999</c:v>
                </c:pt>
                <c:pt idx="259">
                  <c:v>104.60617942679799</c:v>
                </c:pt>
                <c:pt idx="260">
                  <c:v>105.348417847563</c:v>
                </c:pt>
                <c:pt idx="261">
                  <c:v>106.09345896509301</c:v>
                </c:pt>
                <c:pt idx="262">
                  <c:v>106.841302779391</c:v>
                </c:pt>
                <c:pt idx="263">
                  <c:v>107.591949290454</c:v>
                </c:pt>
                <c:pt idx="264">
                  <c:v>108.345398498284</c:v>
                </c:pt>
                <c:pt idx="265">
                  <c:v>109.10165040288</c:v>
                </c:pt>
                <c:pt idx="266">
                  <c:v>109.86070500424201</c:v>
                </c:pt>
                <c:pt idx="267">
                  <c:v>110.62256230237099</c:v>
                </c:pt>
                <c:pt idx="268">
                  <c:v>111.38722229726601</c:v>
                </c:pt>
                <c:pt idx="269">
                  <c:v>112.154684988927</c:v>
                </c:pt>
                <c:pt idx="270">
                  <c:v>112.924950377355</c:v>
                </c:pt>
                <c:pt idx="271">
                  <c:v>113.69801846254801</c:v>
                </c:pt>
                <c:pt idx="272">
                  <c:v>114.473889244509</c:v>
                </c:pt>
                <c:pt idx="273">
                  <c:v>115.252562723235</c:v>
                </c:pt>
                <c:pt idx="274">
                  <c:v>116.034038898728</c:v>
                </c:pt>
                <c:pt idx="275">
                  <c:v>116.818317770988</c:v>
                </c:pt>
                <c:pt idx="276">
                  <c:v>117.60539934001299</c:v>
                </c:pt>
                <c:pt idx="277">
                  <c:v>118.391173617814</c:v>
                </c:pt>
                <c:pt idx="278">
                  <c:v>119.175762861072</c:v>
                </c:pt>
                <c:pt idx="279">
                  <c:v>119.962899674464</c:v>
                </c:pt>
                <c:pt idx="280">
                  <c:v>120.75258405799001</c:v>
                </c:pt>
                <c:pt idx="281">
                  <c:v>121.54481601165099</c:v>
                </c:pt>
                <c:pt idx="282">
                  <c:v>122.33959553544599</c:v>
                </c:pt>
                <c:pt idx="283">
                  <c:v>123.13692262937499</c:v>
                </c:pt>
                <c:pt idx="284">
                  <c:v>123.936797293439</c:v>
                </c:pt>
                <c:pt idx="285">
                  <c:v>124.739219527637</c:v>
                </c:pt>
                <c:pt idx="286">
                  <c:v>125.54418933196899</c:v>
                </c:pt>
                <c:pt idx="287">
                  <c:v>126.351706706436</c:v>
                </c:pt>
                <c:pt idx="288">
                  <c:v>127.161771651037</c:v>
                </c:pt>
                <c:pt idx="289">
                  <c:v>127.97438416577199</c:v>
                </c:pt>
                <c:pt idx="290">
                  <c:v>128.789544250641</c:v>
                </c:pt>
                <c:pt idx="291">
                  <c:v>129.607251905645</c:v>
                </c:pt>
                <c:pt idx="292">
                  <c:v>130.427507130783</c:v>
                </c:pt>
                <c:pt idx="293">
                  <c:v>131.250309926055</c:v>
                </c:pt>
                <c:pt idx="294">
                  <c:v>132.07566029146199</c:v>
                </c:pt>
                <c:pt idx="295">
                  <c:v>132.903558227003</c:v>
                </c:pt>
                <c:pt idx="296">
                  <c:v>133.73400373267799</c:v>
                </c:pt>
                <c:pt idx="297">
                  <c:v>134.566996808488</c:v>
                </c:pt>
                <c:pt idx="298">
                  <c:v>135.40253745443201</c:v>
                </c:pt>
                <c:pt idx="299">
                  <c:v>136.24062567051001</c:v>
                </c:pt>
                <c:pt idx="300">
                  <c:v>137.08126145672199</c:v>
                </c:pt>
                <c:pt idx="301">
                  <c:v>137.92444481306899</c:v>
                </c:pt>
                <c:pt idx="302">
                  <c:v>138.77017573955001</c:v>
                </c:pt>
                <c:pt idx="303">
                  <c:v>139.61845423616501</c:v>
                </c:pt>
                <c:pt idx="304">
                  <c:v>140.469280302915</c:v>
                </c:pt>
                <c:pt idx="305">
                  <c:v>141.32265393979901</c:v>
                </c:pt>
                <c:pt idx="306">
                  <c:v>142.178575146817</c:v>
                </c:pt>
                <c:pt idx="307">
                  <c:v>143.03704392397</c:v>
                </c:pt>
                <c:pt idx="308">
                  <c:v>143.89806027125701</c:v>
                </c:pt>
                <c:pt idx="309">
                  <c:v>144.76162418867801</c:v>
                </c:pt>
                <c:pt idx="310">
                  <c:v>145.62773567623299</c:v>
                </c:pt>
                <c:pt idx="311">
                  <c:v>146.49639473392301</c:v>
                </c:pt>
                <c:pt idx="312">
                  <c:v>147.36760136174701</c:v>
                </c:pt>
                <c:pt idx="313">
                  <c:v>148.241355559705</c:v>
                </c:pt>
                <c:pt idx="314">
                  <c:v>149.11765732779801</c:v>
                </c:pt>
                <c:pt idx="315">
                  <c:v>149.996506666025</c:v>
                </c:pt>
                <c:pt idx="316">
                  <c:v>150.87790357438601</c:v>
                </c:pt>
                <c:pt idx="317">
                  <c:v>151.76184805288199</c:v>
                </c:pt>
                <c:pt idx="318">
                  <c:v>152.64834010151199</c:v>
                </c:pt>
                <c:pt idx="319">
                  <c:v>153.53737972027599</c:v>
                </c:pt>
                <c:pt idx="320">
                  <c:v>154.42896690917399</c:v>
                </c:pt>
                <c:pt idx="321">
                  <c:v>155.32310166820699</c:v>
                </c:pt>
                <c:pt idx="322">
                  <c:v>156.21978399737401</c:v>
                </c:pt>
                <c:pt idx="323">
                  <c:v>157.11901389667599</c:v>
                </c:pt>
                <c:pt idx="324">
                  <c:v>158.02079136611101</c:v>
                </c:pt>
                <c:pt idx="325">
                  <c:v>158.925116405681</c:v>
                </c:pt>
                <c:pt idx="326">
                  <c:v>159.83198901538501</c:v>
                </c:pt>
                <c:pt idx="327">
                  <c:v>160.74140919522401</c:v>
                </c:pt>
                <c:pt idx="328">
                  <c:v>161.65337694519701</c:v>
                </c:pt>
                <c:pt idx="329">
                  <c:v>162.56789226530401</c:v>
                </c:pt>
                <c:pt idx="330">
                  <c:v>163.48495515554501</c:v>
                </c:pt>
                <c:pt idx="331">
                  <c:v>164.404565615921</c:v>
                </c:pt>
                <c:pt idx="332">
                  <c:v>165.32672364643099</c:v>
                </c:pt>
                <c:pt idx="333">
                  <c:v>166.251429247076</c:v>
                </c:pt>
                <c:pt idx="334">
                  <c:v>167.17868241785399</c:v>
                </c:pt>
                <c:pt idx="335">
                  <c:v>168.108483158767</c:v>
                </c:pt>
                <c:pt idx="336">
                  <c:v>169.04083146981401</c:v>
                </c:pt>
                <c:pt idx="337">
                  <c:v>169.97572735099601</c:v>
                </c:pt>
                <c:pt idx="338">
                  <c:v>170.91317080231201</c:v>
                </c:pt>
                <c:pt idx="339">
                  <c:v>171.85316182376201</c:v>
                </c:pt>
                <c:pt idx="340">
                  <c:v>172.795700415346</c:v>
                </c:pt>
                <c:pt idx="341">
                  <c:v>173.74078657706499</c:v>
                </c:pt>
                <c:pt idx="342">
                  <c:v>174.68842030891801</c:v>
                </c:pt>
                <c:pt idx="343">
                  <c:v>175.63860161090599</c:v>
                </c:pt>
                <c:pt idx="344">
                  <c:v>176.59133048302701</c:v>
                </c:pt>
                <c:pt idx="345">
                  <c:v>177.54660692528299</c:v>
                </c:pt>
                <c:pt idx="346">
                  <c:v>178.50443093767399</c:v>
                </c:pt>
                <c:pt idx="347">
                  <c:v>179.46480252019799</c:v>
                </c:pt>
                <c:pt idx="348">
                  <c:v>180.42772167285699</c:v>
                </c:pt>
                <c:pt idx="349">
                  <c:v>181.39318839564999</c:v>
                </c:pt>
                <c:pt idx="350">
                  <c:v>182.361202688578</c:v>
                </c:pt>
                <c:pt idx="351">
                  <c:v>183.331764551639</c:v>
                </c:pt>
                <c:pt idx="352">
                  <c:v>184.30487398483501</c:v>
                </c:pt>
                <c:pt idx="353">
                  <c:v>185.28053098816599</c:v>
                </c:pt>
                <c:pt idx="354">
                  <c:v>186.25873556163</c:v>
                </c:pt>
                <c:pt idx="355">
                  <c:v>187.23948770522901</c:v>
                </c:pt>
                <c:pt idx="356">
                  <c:v>188.22278741896301</c:v>
                </c:pt>
                <c:pt idx="357">
                  <c:v>189.20863470283001</c:v>
                </c:pt>
                <c:pt idx="358">
                  <c:v>190.19702955683201</c:v>
                </c:pt>
                <c:pt idx="359">
                  <c:v>191.187971980968</c:v>
                </c:pt>
                <c:pt idx="360">
                  <c:v>192.18146197523899</c:v>
                </c:pt>
                <c:pt idx="361">
                  <c:v>193.17749953964301</c:v>
                </c:pt>
                <c:pt idx="362">
                  <c:v>194.17608467418199</c:v>
                </c:pt>
                <c:pt idx="363">
                  <c:v>195.177217378856</c:v>
                </c:pt>
                <c:pt idx="364">
                  <c:v>196.180897653664</c:v>
                </c:pt>
                <c:pt idx="365">
                  <c:v>197.18712549860501</c:v>
                </c:pt>
                <c:pt idx="366">
                  <c:v>198.19590091368201</c:v>
                </c:pt>
                <c:pt idx="367">
                  <c:v>199.20722389889201</c:v>
                </c:pt>
                <c:pt idx="368">
                  <c:v>200.221094454237</c:v>
                </c:pt>
                <c:pt idx="369">
                  <c:v>201.237512579716</c:v>
                </c:pt>
                <c:pt idx="370">
                  <c:v>202.25647827533001</c:v>
                </c:pt>
                <c:pt idx="371">
                  <c:v>203.27799154107799</c:v>
                </c:pt>
                <c:pt idx="372">
                  <c:v>204.30205237696001</c:v>
                </c:pt>
                <c:pt idx="373">
                  <c:v>205.321241923483</c:v>
                </c:pt>
                <c:pt idx="374">
                  <c:v>206.335906184393</c:v>
                </c:pt>
                <c:pt idx="375">
                  <c:v>207.35282238681</c:v>
                </c:pt>
                <c:pt idx="376">
                  <c:v>208.37199053073601</c:v>
                </c:pt>
                <c:pt idx="377">
                  <c:v>209.393410616171</c:v>
                </c:pt>
                <c:pt idx="378">
                  <c:v>210.41708264311399</c:v>
                </c:pt>
                <c:pt idx="379">
                  <c:v>211.44300661156501</c:v>
                </c:pt>
                <c:pt idx="380">
                  <c:v>212.47118252152501</c:v>
                </c:pt>
                <c:pt idx="381">
                  <c:v>213.50161037299301</c:v>
                </c:pt>
                <c:pt idx="382">
                  <c:v>214.53429016596999</c:v>
                </c:pt>
                <c:pt idx="383">
                  <c:v>215.56922190045501</c:v>
                </c:pt>
                <c:pt idx="384">
                  <c:v>216.606405576448</c:v>
                </c:pt>
                <c:pt idx="385">
                  <c:v>217.64584119394999</c:v>
                </c:pt>
                <c:pt idx="386">
                  <c:v>218.68752875295999</c:v>
                </c:pt>
                <c:pt idx="387">
                  <c:v>219.731468253478</c:v>
                </c:pt>
                <c:pt idx="388">
                  <c:v>220.77765969550501</c:v>
                </c:pt>
                <c:pt idx="389">
                  <c:v>221.82610307904099</c:v>
                </c:pt>
                <c:pt idx="390">
                  <c:v>222.87679840408401</c:v>
                </c:pt>
                <c:pt idx="391">
                  <c:v>223.929745670637</c:v>
                </c:pt>
                <c:pt idx="392">
                  <c:v>224.98494487869701</c:v>
                </c:pt>
                <c:pt idx="393">
                  <c:v>226.04239602826601</c:v>
                </c:pt>
                <c:pt idx="394">
                  <c:v>227.10209911934399</c:v>
                </c:pt>
                <c:pt idx="395">
                  <c:v>228.16405415193</c:v>
                </c:pt>
                <c:pt idx="396">
                  <c:v>229.22826112602399</c:v>
                </c:pt>
                <c:pt idx="397">
                  <c:v>230.29472004162599</c:v>
                </c:pt>
                <c:pt idx="398">
                  <c:v>231.36343089873699</c:v>
                </c:pt>
                <c:pt idx="399">
                  <c:v>232.434393697357</c:v>
                </c:pt>
                <c:pt idx="400">
                  <c:v>233.507608437485</c:v>
                </c:pt>
                <c:pt idx="401">
                  <c:v>234.58307511912099</c:v>
                </c:pt>
                <c:pt idx="402">
                  <c:v>235.66079374226601</c:v>
                </c:pt>
                <c:pt idx="403">
                  <c:v>236.740764306919</c:v>
                </c:pt>
                <c:pt idx="404">
                  <c:v>237.82298681308001</c:v>
                </c:pt>
                <c:pt idx="405">
                  <c:v>238.90746126075001</c:v>
                </c:pt>
                <c:pt idx="406">
                  <c:v>239.99418764992799</c:v>
                </c:pt>
                <c:pt idx="407">
                  <c:v>241.08316598061501</c:v>
                </c:pt>
                <c:pt idx="408">
                  <c:v>242.17439625281</c:v>
                </c:pt>
                <c:pt idx="409">
                  <c:v>243.267878466513</c:v>
                </c:pt>
                <c:pt idx="410">
                  <c:v>244.363612621725</c:v>
                </c:pt>
                <c:pt idx="411">
                  <c:v>245.461598718446</c:v>
                </c:pt>
                <c:pt idx="412">
                  <c:v>246.56183675667401</c:v>
                </c:pt>
                <c:pt idx="413">
                  <c:v>247.664326736411</c:v>
                </c:pt>
                <c:pt idx="414">
                  <c:v>248.76906865765699</c:v>
                </c:pt>
                <c:pt idx="415">
                  <c:v>249.87606252041101</c:v>
                </c:pt>
                <c:pt idx="416">
                  <c:v>250.98530832467301</c:v>
                </c:pt>
                <c:pt idx="417">
                  <c:v>252.09680607044399</c:v>
                </c:pt>
                <c:pt idx="418">
                  <c:v>253.210555757723</c:v>
                </c:pt>
                <c:pt idx="419">
                  <c:v>254.32655738651101</c:v>
                </c:pt>
                <c:pt idx="420">
                  <c:v>255.444810956807</c:v>
                </c:pt>
                <c:pt idx="421">
                  <c:v>256.565316468611</c:v>
                </c:pt>
                <c:pt idx="422">
                  <c:v>257.68807392192298</c:v>
                </c:pt>
                <c:pt idx="423">
                  <c:v>258.81308331674501</c:v>
                </c:pt>
                <c:pt idx="424">
                  <c:v>259.94034465307402</c:v>
                </c:pt>
                <c:pt idx="425">
                  <c:v>261.06985793091201</c:v>
                </c:pt>
                <c:pt idx="426">
                  <c:v>262.20162315025902</c:v>
                </c:pt>
                <c:pt idx="427">
                  <c:v>263.33564031111302</c:v>
                </c:pt>
                <c:pt idx="428">
                  <c:v>264.47190941347702</c:v>
                </c:pt>
                <c:pt idx="429">
                  <c:v>265.610430457348</c:v>
                </c:pt>
                <c:pt idx="430">
                  <c:v>266.75120344272801</c:v>
                </c:pt>
                <c:pt idx="431">
                  <c:v>267.894228369617</c:v>
                </c:pt>
                <c:pt idx="432">
                  <c:v>269.03950523801302</c:v>
                </c:pt>
                <c:pt idx="433">
                  <c:v>270.18703404791802</c:v>
                </c:pt>
                <c:pt idx="434">
                  <c:v>271.33681479933199</c:v>
                </c:pt>
                <c:pt idx="435">
                  <c:v>272.48884749225402</c:v>
                </c:pt>
                <c:pt idx="436">
                  <c:v>273.64313212668497</c:v>
                </c:pt>
                <c:pt idx="437">
                  <c:v>274.79966870262302</c:v>
                </c:pt>
                <c:pt idx="438">
                  <c:v>275.95845722007101</c:v>
                </c:pt>
                <c:pt idx="439">
                  <c:v>277.11949767902598</c:v>
                </c:pt>
                <c:pt idx="440">
                  <c:v>278.28279007948998</c:v>
                </c:pt>
                <c:pt idx="441">
                  <c:v>279.44833442146302</c:v>
                </c:pt>
                <c:pt idx="442">
                  <c:v>280.616130704944</c:v>
                </c:pt>
                <c:pt idx="443">
                  <c:v>281.78617892993299</c:v>
                </c:pt>
                <c:pt idx="444">
                  <c:v>282.95847909643101</c:v>
                </c:pt>
                <c:pt idx="445">
                  <c:v>284.13303120443697</c:v>
                </c:pt>
                <c:pt idx="446">
                  <c:v>285.30983525395101</c:v>
                </c:pt>
                <c:pt idx="447">
                  <c:v>286.48889124497401</c:v>
                </c:pt>
                <c:pt idx="448">
                  <c:v>287.67019917750503</c:v>
                </c:pt>
                <c:pt idx="449">
                  <c:v>288.85375905154501</c:v>
                </c:pt>
                <c:pt idx="450">
                  <c:v>290.039570867093</c:v>
                </c:pt>
                <c:pt idx="451">
                  <c:v>291.22763462415003</c:v>
                </c:pt>
                <c:pt idx="452">
                  <c:v>292.41795032271398</c:v>
                </c:pt>
                <c:pt idx="453">
                  <c:v>293.61051796278798</c:v>
                </c:pt>
                <c:pt idx="454">
                  <c:v>294.80533754436902</c:v>
                </c:pt>
                <c:pt idx="455">
                  <c:v>296.00240906746001</c:v>
                </c:pt>
                <c:pt idx="456">
                  <c:v>297.20173253205797</c:v>
                </c:pt>
                <c:pt idx="457">
                  <c:v>298.40330793816503</c:v>
                </c:pt>
                <c:pt idx="458">
                  <c:v>299.60713528577998</c:v>
                </c:pt>
                <c:pt idx="459">
                  <c:v>300.81321457490401</c:v>
                </c:pt>
                <c:pt idx="460">
                  <c:v>302.02154580553599</c:v>
                </c:pt>
                <c:pt idx="461">
                  <c:v>303.23212897767701</c:v>
                </c:pt>
                <c:pt idx="462">
                  <c:v>304.44496409132603</c:v>
                </c:pt>
                <c:pt idx="463">
                  <c:v>305.660051146483</c:v>
                </c:pt>
                <c:pt idx="464">
                  <c:v>306.877390143149</c:v>
                </c:pt>
                <c:pt idx="465">
                  <c:v>308.09698108132301</c:v>
                </c:pt>
                <c:pt idx="466">
                  <c:v>309.31882396100599</c:v>
                </c:pt>
                <c:pt idx="467">
                  <c:v>310.54291878219698</c:v>
                </c:pt>
                <c:pt idx="468">
                  <c:v>311.76926554489597</c:v>
                </c:pt>
                <c:pt idx="469">
                  <c:v>312.98781245094699</c:v>
                </c:pt>
                <c:pt idx="470">
                  <c:v>314.199028300142</c:v>
                </c:pt>
                <c:pt idx="471">
                  <c:v>315.41209554419999</c:v>
                </c:pt>
                <c:pt idx="472">
                  <c:v>316.62701418312298</c:v>
                </c:pt>
                <c:pt idx="473">
                  <c:v>317.843784216909</c:v>
                </c:pt>
                <c:pt idx="474">
                  <c:v>319.06240564555901</c:v>
                </c:pt>
                <c:pt idx="475">
                  <c:v>320.28287846907301</c:v>
                </c:pt>
                <c:pt idx="476">
                  <c:v>321.505202687451</c:v>
                </c:pt>
                <c:pt idx="477">
                  <c:v>322.72937830069202</c:v>
                </c:pt>
                <c:pt idx="478">
                  <c:v>323.95540530879703</c:v>
                </c:pt>
                <c:pt idx="479">
                  <c:v>325.18328371176602</c:v>
                </c:pt>
                <c:pt idx="480">
                  <c:v>326.41301350959799</c:v>
                </c:pt>
                <c:pt idx="481">
                  <c:v>327.644594702294</c:v>
                </c:pt>
                <c:pt idx="482">
                  <c:v>328.878027289854</c:v>
                </c:pt>
                <c:pt idx="483">
                  <c:v>330.113311272278</c:v>
                </c:pt>
                <c:pt idx="484">
                  <c:v>331.35044664956598</c:v>
                </c:pt>
                <c:pt idx="485">
                  <c:v>332.58943342171699</c:v>
                </c:pt>
                <c:pt idx="486">
                  <c:v>333.83027158873199</c:v>
                </c:pt>
                <c:pt idx="487">
                  <c:v>335.07296115061001</c:v>
                </c:pt>
                <c:pt idx="488">
                  <c:v>336.31750210735299</c:v>
                </c:pt>
                <c:pt idx="489">
                  <c:v>337.563894458959</c:v>
                </c:pt>
                <c:pt idx="490">
                  <c:v>338.81213820542899</c:v>
                </c:pt>
                <c:pt idx="491">
                  <c:v>340.06223334676298</c:v>
                </c:pt>
                <c:pt idx="492">
                  <c:v>341.31417988295999</c:v>
                </c:pt>
                <c:pt idx="493">
                  <c:v>342.56797781402202</c:v>
                </c:pt>
                <c:pt idx="494">
                  <c:v>343.82362713994701</c:v>
                </c:pt>
                <c:pt idx="495">
                  <c:v>345.08112786073502</c:v>
                </c:pt>
                <c:pt idx="496">
                  <c:v>346.340479976388</c:v>
                </c:pt>
                <c:pt idx="497">
                  <c:v>347.60168348690399</c:v>
                </c:pt>
                <c:pt idx="498">
                  <c:v>348.86473839228398</c:v>
                </c:pt>
                <c:pt idx="499">
                  <c:v>350.12964469252802</c:v>
                </c:pt>
                <c:pt idx="500">
                  <c:v>351.39640238763502</c:v>
                </c:pt>
                <c:pt idx="501">
                  <c:v>352.66501147760601</c:v>
                </c:pt>
                <c:pt idx="502">
                  <c:v>353.935471962441</c:v>
                </c:pt>
                <c:pt idx="503">
                  <c:v>355.20778384213997</c:v>
                </c:pt>
                <c:pt idx="504">
                  <c:v>356.48194711670197</c:v>
                </c:pt>
                <c:pt idx="505">
                  <c:v>357.75796178612802</c:v>
                </c:pt>
                <c:pt idx="506">
                  <c:v>359.035827850418</c:v>
                </c:pt>
                <c:pt idx="507">
                  <c:v>360.31554530957197</c:v>
                </c:pt>
                <c:pt idx="508">
                  <c:v>361.59711416358903</c:v>
                </c:pt>
                <c:pt idx="509">
                  <c:v>362.88053441247001</c:v>
                </c:pt>
                <c:pt idx="510">
                  <c:v>364.16580605621499</c:v>
                </c:pt>
                <c:pt idx="511">
                  <c:v>365.45292909482401</c:v>
                </c:pt>
                <c:pt idx="512">
                  <c:v>366.74190352829601</c:v>
                </c:pt>
                <c:pt idx="513">
                  <c:v>368.03272935663199</c:v>
                </c:pt>
                <c:pt idx="514">
                  <c:v>369.32540657983202</c:v>
                </c:pt>
                <c:pt idx="515">
                  <c:v>370.61993519789598</c:v>
                </c:pt>
                <c:pt idx="516">
                  <c:v>371.91631521082297</c:v>
                </c:pt>
                <c:pt idx="517">
                  <c:v>373.21454661861401</c:v>
                </c:pt>
                <c:pt idx="518">
                  <c:v>374.51462942126898</c:v>
                </c:pt>
                <c:pt idx="519">
                  <c:v>375.816563618788</c:v>
                </c:pt>
                <c:pt idx="520">
                  <c:v>377.12034921116998</c:v>
                </c:pt>
                <c:pt idx="521">
                  <c:v>378.42598619841601</c:v>
                </c:pt>
                <c:pt idx="522">
                  <c:v>379.73347458052598</c:v>
                </c:pt>
                <c:pt idx="523">
                  <c:v>381.04281435749999</c:v>
                </c:pt>
                <c:pt idx="524">
                  <c:v>382.35400552933697</c:v>
                </c:pt>
                <c:pt idx="525">
                  <c:v>383.667048096038</c:v>
                </c:pt>
                <c:pt idx="526">
                  <c:v>384.98194205760302</c:v>
                </c:pt>
                <c:pt idx="527">
                  <c:v>386.29868741403197</c:v>
                </c:pt>
                <c:pt idx="528">
                  <c:v>387.61728416532401</c:v>
                </c:pt>
                <c:pt idx="529">
                  <c:v>388.93773231147998</c:v>
                </c:pt>
                <c:pt idx="530">
                  <c:v>390.26003185249999</c:v>
                </c:pt>
                <c:pt idx="531">
                  <c:v>391.584182788384</c:v>
                </c:pt>
                <c:pt idx="532">
                  <c:v>392.91018511913097</c:v>
                </c:pt>
                <c:pt idx="533">
                  <c:v>394.23803884474199</c:v>
                </c:pt>
                <c:pt idx="534">
                  <c:v>395.56774396521701</c:v>
                </c:pt>
                <c:pt idx="535">
                  <c:v>396.89930048055498</c:v>
                </c:pt>
                <c:pt idx="536">
                  <c:v>398.23270839075701</c:v>
                </c:pt>
                <c:pt idx="537">
                  <c:v>399.567967695824</c:v>
                </c:pt>
                <c:pt idx="538">
                  <c:v>400.90507839575298</c:v>
                </c:pt>
                <c:pt idx="539">
                  <c:v>402.24404049054698</c:v>
                </c:pt>
                <c:pt idx="540">
                  <c:v>403.584853980204</c:v>
                </c:pt>
                <c:pt idx="541">
                  <c:v>404.92751886472502</c:v>
                </c:pt>
                <c:pt idx="542">
                  <c:v>406.27203514411002</c:v>
                </c:pt>
                <c:pt idx="543">
                  <c:v>407.61840281835902</c:v>
                </c:pt>
                <c:pt idx="544">
                  <c:v>408.96662188747098</c:v>
                </c:pt>
                <c:pt idx="545">
                  <c:v>410.31669235144699</c:v>
                </c:pt>
                <c:pt idx="546">
                  <c:v>411.66861421028699</c:v>
                </c:pt>
                <c:pt idx="547">
                  <c:v>413.02238746399001</c:v>
                </c:pt>
                <c:pt idx="548">
                  <c:v>414.37801211255697</c:v>
                </c:pt>
                <c:pt idx="549">
                  <c:v>415.735488155989</c:v>
                </c:pt>
                <c:pt idx="550">
                  <c:v>417.09481559428298</c:v>
                </c:pt>
                <c:pt idx="551">
                  <c:v>418.45599442744202</c:v>
                </c:pt>
                <c:pt idx="552">
                  <c:v>419.81902465546398</c:v>
                </c:pt>
                <c:pt idx="553">
                  <c:v>421.18390627834998</c:v>
                </c:pt>
                <c:pt idx="554">
                  <c:v>422.55063929609997</c:v>
                </c:pt>
                <c:pt idx="555">
                  <c:v>423.91922370871299</c:v>
                </c:pt>
                <c:pt idx="556">
                  <c:v>425.28965951619102</c:v>
                </c:pt>
                <c:pt idx="557">
                  <c:v>426.66194671853202</c:v>
                </c:pt>
                <c:pt idx="558">
                  <c:v>428.03608531573599</c:v>
                </c:pt>
                <c:pt idx="559">
                  <c:v>429.41207530780503</c:v>
                </c:pt>
                <c:pt idx="560">
                  <c:v>430.78991669473697</c:v>
                </c:pt>
                <c:pt idx="561">
                  <c:v>432.16960947653303</c:v>
                </c:pt>
                <c:pt idx="562">
                  <c:v>433.55115365319301</c:v>
                </c:pt>
                <c:pt idx="563">
                  <c:v>434.93454922471602</c:v>
                </c:pt>
                <c:pt idx="564">
                  <c:v>436.31979619110302</c:v>
                </c:pt>
                <c:pt idx="565">
                  <c:v>437.69720256884898</c:v>
                </c:pt>
                <c:pt idx="566">
                  <c:v>439.06722037656499</c:v>
                </c:pt>
                <c:pt idx="567">
                  <c:v>440.43870337048799</c:v>
                </c:pt>
                <c:pt idx="568">
                  <c:v>441.811651550617</c:v>
                </c:pt>
                <c:pt idx="569">
                  <c:v>443.18606491695198</c:v>
                </c:pt>
                <c:pt idx="570">
                  <c:v>444.56194346949297</c:v>
                </c:pt>
                <c:pt idx="571">
                  <c:v>445.93928720823999</c:v>
                </c:pt>
                <c:pt idx="572">
                  <c:v>447.31809613319399</c:v>
                </c:pt>
                <c:pt idx="573">
                  <c:v>448.69837024435299</c:v>
                </c:pt>
                <c:pt idx="574">
                  <c:v>450.08010954171903</c:v>
                </c:pt>
                <c:pt idx="575">
                  <c:v>451.46331402529</c:v>
                </c:pt>
                <c:pt idx="576">
                  <c:v>452.84798369506802</c:v>
                </c:pt>
                <c:pt idx="577">
                  <c:v>454.23411855105201</c:v>
                </c:pt>
                <c:pt idx="578">
                  <c:v>455.62171859324098</c:v>
                </c:pt>
                <c:pt idx="579">
                  <c:v>457.01078382163701</c:v>
                </c:pt>
                <c:pt idx="580">
                  <c:v>458.40131423623899</c:v>
                </c:pt>
                <c:pt idx="581">
                  <c:v>459.79330983704801</c:v>
                </c:pt>
                <c:pt idx="582">
                  <c:v>461.18677062406198</c:v>
                </c:pt>
                <c:pt idx="583">
                  <c:v>462.58169659728202</c:v>
                </c:pt>
                <c:pt idx="584">
                  <c:v>463.97808775670899</c:v>
                </c:pt>
                <c:pt idx="585">
                  <c:v>465.37594410234101</c:v>
                </c:pt>
                <c:pt idx="586">
                  <c:v>466.77526563418002</c:v>
                </c:pt>
                <c:pt idx="587">
                  <c:v>468.17605235222402</c:v>
                </c:pt>
                <c:pt idx="588">
                  <c:v>469.57830425647501</c:v>
                </c:pt>
                <c:pt idx="589">
                  <c:v>470.98202134693202</c:v>
                </c:pt>
                <c:pt idx="590">
                  <c:v>472.38720362359498</c:v>
                </c:pt>
                <c:pt idx="591">
                  <c:v>473.79385108646397</c:v>
                </c:pt>
                <c:pt idx="592">
                  <c:v>475.20196373553898</c:v>
                </c:pt>
                <c:pt idx="593">
                  <c:v>476.61154157082098</c:v>
                </c:pt>
                <c:pt idx="594">
                  <c:v>478.02258459230802</c:v>
                </c:pt>
                <c:pt idx="595">
                  <c:v>479.435092800002</c:v>
                </c:pt>
                <c:pt idx="596">
                  <c:v>480.84906619390102</c:v>
                </c:pt>
                <c:pt idx="597">
                  <c:v>482.26450477400698</c:v>
                </c:pt>
                <c:pt idx="598">
                  <c:v>483.68140854031901</c:v>
                </c:pt>
                <c:pt idx="599">
                  <c:v>485.09977749283701</c:v>
                </c:pt>
                <c:pt idx="600">
                  <c:v>486.51961163156</c:v>
                </c:pt>
                <c:pt idx="601">
                  <c:v>487.940910956491</c:v>
                </c:pt>
                <c:pt idx="602">
                  <c:v>489.36367546762699</c:v>
                </c:pt>
                <c:pt idx="603">
                  <c:v>490.787905164969</c:v>
                </c:pt>
                <c:pt idx="604">
                  <c:v>492.21360004851698</c:v>
                </c:pt>
                <c:pt idx="605">
                  <c:v>493.640760118272</c:v>
                </c:pt>
                <c:pt idx="606">
                  <c:v>495.06938537423201</c:v>
                </c:pt>
                <c:pt idx="607">
                  <c:v>496.49947581639901</c:v>
                </c:pt>
                <c:pt idx="608">
                  <c:v>497.93103144477197</c:v>
                </c:pt>
                <c:pt idx="609">
                  <c:v>499.36405225934999</c:v>
                </c:pt>
                <c:pt idx="610">
                  <c:v>500.79853826013499</c:v>
                </c:pt>
                <c:pt idx="611">
                  <c:v>502.23448944712698</c:v>
                </c:pt>
                <c:pt idx="612">
                  <c:v>503.67190582032401</c:v>
                </c:pt>
                <c:pt idx="613">
                  <c:v>505.11078737972701</c:v>
                </c:pt>
                <c:pt idx="614">
                  <c:v>506.55113412533598</c:v>
                </c:pt>
                <c:pt idx="615">
                  <c:v>507.99294605715198</c:v>
                </c:pt>
                <c:pt idx="616">
                  <c:v>509.43622317517298</c:v>
                </c:pt>
                <c:pt idx="617">
                  <c:v>510.88096547940103</c:v>
                </c:pt>
                <c:pt idx="618">
                  <c:v>512.32717296983401</c:v>
                </c:pt>
                <c:pt idx="619">
                  <c:v>513.77484564647398</c:v>
                </c:pt>
                <c:pt idx="620">
                  <c:v>515.22398350931996</c:v>
                </c:pt>
                <c:pt idx="621">
                  <c:v>516.67458655837197</c:v>
                </c:pt>
                <c:pt idx="622">
                  <c:v>518.12665479363</c:v>
                </c:pt>
                <c:pt idx="623">
                  <c:v>519.58018821509404</c:v>
                </c:pt>
                <c:pt idx="624">
                  <c:v>521.03518682276501</c:v>
                </c:pt>
                <c:pt idx="625">
                  <c:v>522.49165061664098</c:v>
                </c:pt>
                <c:pt idx="626">
                  <c:v>523.94957959672399</c:v>
                </c:pt>
                <c:pt idx="627">
                  <c:v>525.408973763012</c:v>
                </c:pt>
                <c:pt idx="628">
                  <c:v>526.86983311550705</c:v>
                </c:pt>
                <c:pt idx="629">
                  <c:v>528.332157654208</c:v>
                </c:pt>
                <c:pt idx="630">
                  <c:v>529.79594737911395</c:v>
                </c:pt>
                <c:pt idx="631">
                  <c:v>531.26120229022695</c:v>
                </c:pt>
                <c:pt idx="632">
                  <c:v>532.72792238754596</c:v>
                </c:pt>
                <c:pt idx="633">
                  <c:v>534.19610767107201</c:v>
                </c:pt>
                <c:pt idx="634">
                  <c:v>535.66575814080295</c:v>
                </c:pt>
                <c:pt idx="635">
                  <c:v>537.13687379674002</c:v>
                </c:pt>
                <c:pt idx="636">
                  <c:v>538.60945463888402</c:v>
                </c:pt>
                <c:pt idx="637">
                  <c:v>540.08350066723301</c:v>
                </c:pt>
                <c:pt idx="638">
                  <c:v>541.55901188178905</c:v>
                </c:pt>
                <c:pt idx="639">
                  <c:v>543.03598828254997</c:v>
                </c:pt>
                <c:pt idx="640">
                  <c:v>544.51442986951804</c:v>
                </c:pt>
                <c:pt idx="641">
                  <c:v>545.99433664269202</c:v>
                </c:pt>
                <c:pt idx="642">
                  <c:v>547.47570860207202</c:v>
                </c:pt>
                <c:pt idx="643">
                  <c:v>548.95854574765804</c:v>
                </c:pt>
                <c:pt idx="644">
                  <c:v>550.44284807945098</c:v>
                </c:pt>
                <c:pt idx="645">
                  <c:v>551.92861559744904</c:v>
                </c:pt>
                <c:pt idx="646">
                  <c:v>553.415848301653</c:v>
                </c:pt>
                <c:pt idx="647">
                  <c:v>554.904546192064</c:v>
                </c:pt>
                <c:pt idx="648">
                  <c:v>556.39470926868</c:v>
                </c:pt>
                <c:pt idx="649">
                  <c:v>557.88633753150305</c:v>
                </c:pt>
                <c:pt idx="650">
                  <c:v>559.37943098053199</c:v>
                </c:pt>
                <c:pt idx="651">
                  <c:v>560.87398961576696</c:v>
                </c:pt>
                <c:pt idx="652">
                  <c:v>562.37001343720794</c:v>
                </c:pt>
                <c:pt idx="653">
                  <c:v>563.86750244485495</c:v>
                </c:pt>
                <c:pt idx="654">
                  <c:v>565.36645663870797</c:v>
                </c:pt>
                <c:pt idx="655">
                  <c:v>566.86687601876702</c:v>
                </c:pt>
                <c:pt idx="656">
                  <c:v>568.36876058503196</c:v>
                </c:pt>
                <c:pt idx="657">
                  <c:v>569.87211033750395</c:v>
                </c:pt>
                <c:pt idx="658">
                  <c:v>571.37692527618196</c:v>
                </c:pt>
                <c:pt idx="659">
                  <c:v>572.88320540106497</c:v>
                </c:pt>
                <c:pt idx="660">
                  <c:v>574.39095071215502</c:v>
                </c:pt>
                <c:pt idx="661">
                  <c:v>575.89196621876295</c:v>
                </c:pt>
                <c:pt idx="662">
                  <c:v>577.38663412214896</c:v>
                </c:pt>
                <c:pt idx="663">
                  <c:v>578.88244065564004</c:v>
                </c:pt>
                <c:pt idx="664">
                  <c:v>580.37938581923504</c:v>
                </c:pt>
                <c:pt idx="665">
                  <c:v>581.87746961293396</c:v>
                </c:pt>
                <c:pt idx="666">
                  <c:v>583.37669203673704</c:v>
                </c:pt>
                <c:pt idx="667">
                  <c:v>584.87705309064495</c:v>
                </c:pt>
                <c:pt idx="668">
                  <c:v>586.37855277465701</c:v>
                </c:pt>
                <c:pt idx="669">
                  <c:v>587.88119108877299</c:v>
                </c:pt>
                <c:pt idx="670">
                  <c:v>589.38496803299302</c:v>
                </c:pt>
                <c:pt idx="671">
                  <c:v>590.88988360731696</c:v>
                </c:pt>
                <c:pt idx="672">
                  <c:v>592.39593781174597</c:v>
                </c:pt>
                <c:pt idx="673">
                  <c:v>593.90313064627901</c:v>
                </c:pt>
                <c:pt idx="674">
                  <c:v>595.41146211091598</c:v>
                </c:pt>
                <c:pt idx="675">
                  <c:v>596.92093220565698</c:v>
                </c:pt>
                <c:pt idx="676">
                  <c:v>598.43154093050202</c:v>
                </c:pt>
                <c:pt idx="677">
                  <c:v>599.94328828545099</c:v>
                </c:pt>
                <c:pt idx="678">
                  <c:v>601.45617427050502</c:v>
                </c:pt>
                <c:pt idx="679">
                  <c:v>602.97019888566297</c:v>
                </c:pt>
                <c:pt idx="680">
                  <c:v>604.48536213092495</c:v>
                </c:pt>
                <c:pt idx="681">
                  <c:v>606.00166400629098</c:v>
                </c:pt>
                <c:pt idx="682">
                  <c:v>607.51910451176195</c:v>
                </c:pt>
                <c:pt idx="683">
                  <c:v>609.03768364733696</c:v>
                </c:pt>
                <c:pt idx="684">
                  <c:v>610.55740141301499</c:v>
                </c:pt>
                <c:pt idx="685">
                  <c:v>612.07825780879796</c:v>
                </c:pt>
                <c:pt idx="686">
                  <c:v>613.60025283468599</c:v>
                </c:pt>
                <c:pt idx="687">
                  <c:v>615.12338649067703</c:v>
                </c:pt>
                <c:pt idx="688">
                  <c:v>616.64765877677303</c:v>
                </c:pt>
                <c:pt idx="689">
                  <c:v>618.17306969297294</c:v>
                </c:pt>
                <c:pt idx="690">
                  <c:v>619.69961923927701</c:v>
                </c:pt>
                <c:pt idx="691">
                  <c:v>621.227307415685</c:v>
                </c:pt>
                <c:pt idx="692">
                  <c:v>622.75613422219703</c:v>
                </c:pt>
                <c:pt idx="693">
                  <c:v>624.28609965881401</c:v>
                </c:pt>
                <c:pt idx="694">
                  <c:v>625.81720372553502</c:v>
                </c:pt>
                <c:pt idx="695">
                  <c:v>627.34944642235996</c:v>
                </c:pt>
                <c:pt idx="696">
                  <c:v>628.88282774928905</c:v>
                </c:pt>
                <c:pt idx="697">
                  <c:v>630.41734770632195</c:v>
                </c:pt>
                <c:pt idx="698">
                  <c:v>631.95300629346002</c:v>
                </c:pt>
                <c:pt idx="699">
                  <c:v>633.48980351070099</c:v>
                </c:pt>
                <c:pt idx="700">
                  <c:v>635.02773935804703</c:v>
                </c:pt>
                <c:pt idx="701">
                  <c:v>636.56681383549801</c:v>
                </c:pt>
                <c:pt idx="702">
                  <c:v>638.10702694305201</c:v>
                </c:pt>
                <c:pt idx="703">
                  <c:v>639.64837868071004</c:v>
                </c:pt>
                <c:pt idx="704">
                  <c:v>641.19086904847302</c:v>
                </c:pt>
                <c:pt idx="705">
                  <c:v>642.73449804634004</c:v>
                </c:pt>
                <c:pt idx="706">
                  <c:v>644.27926567431098</c:v>
                </c:pt>
                <c:pt idx="707">
                  <c:v>645.82517193238596</c:v>
                </c:pt>
                <c:pt idx="708">
                  <c:v>647.372216820566</c:v>
                </c:pt>
                <c:pt idx="709">
                  <c:v>648.92040033884996</c:v>
                </c:pt>
                <c:pt idx="710">
                  <c:v>650.46972248723796</c:v>
                </c:pt>
                <c:pt idx="711">
                  <c:v>652.02018326573</c:v>
                </c:pt>
                <c:pt idx="712">
                  <c:v>653.57178267432596</c:v>
                </c:pt>
                <c:pt idx="713">
                  <c:v>655.12452071302596</c:v>
                </c:pt>
                <c:pt idx="714">
                  <c:v>656.67839738183102</c:v>
                </c:pt>
                <c:pt idx="715">
                  <c:v>658.23341268074</c:v>
                </c:pt>
                <c:pt idx="716">
                  <c:v>659.78956660975302</c:v>
                </c:pt>
                <c:pt idx="717">
                  <c:v>661.34685916886997</c:v>
                </c:pt>
                <c:pt idx="718">
                  <c:v>662.90529035809095</c:v>
                </c:pt>
                <c:pt idx="719">
                  <c:v>664.46486017741699</c:v>
                </c:pt>
                <c:pt idx="720">
                  <c:v>666.02556862684696</c:v>
                </c:pt>
                <c:pt idx="721">
                  <c:v>667.58741570638097</c:v>
                </c:pt>
                <c:pt idx="722">
                  <c:v>669.15040141601901</c:v>
                </c:pt>
                <c:pt idx="723">
                  <c:v>670.71452575576097</c:v>
                </c:pt>
                <c:pt idx="724">
                  <c:v>672.279788725608</c:v>
                </c:pt>
                <c:pt idx="725">
                  <c:v>673.84619032555895</c:v>
                </c:pt>
                <c:pt idx="726">
                  <c:v>675.41373055561303</c:v>
                </c:pt>
                <c:pt idx="727">
                  <c:v>676.98240941577296</c:v>
                </c:pt>
                <c:pt idx="728">
                  <c:v>678.55222690603603</c:v>
                </c:pt>
                <c:pt idx="729">
                  <c:v>680.12318302640301</c:v>
                </c:pt>
                <c:pt idx="730">
                  <c:v>681.69527777687495</c:v>
                </c:pt>
                <c:pt idx="731">
                  <c:v>683.26851115745103</c:v>
                </c:pt>
                <c:pt idx="732">
                  <c:v>684.84288316813104</c:v>
                </c:pt>
                <c:pt idx="733">
                  <c:v>686.41839380891599</c:v>
                </c:pt>
                <c:pt idx="734">
                  <c:v>687.99504307980396</c:v>
                </c:pt>
                <c:pt idx="735">
                  <c:v>689.57283098079699</c:v>
                </c:pt>
                <c:pt idx="736">
                  <c:v>691.15175751189395</c:v>
                </c:pt>
                <c:pt idx="737">
                  <c:v>692.73182267309505</c:v>
                </c:pt>
                <c:pt idx="738">
                  <c:v>694.31302646439997</c:v>
                </c:pt>
                <c:pt idx="739">
                  <c:v>695.89536888580903</c:v>
                </c:pt>
                <c:pt idx="740">
                  <c:v>697.47884993732305</c:v>
                </c:pt>
                <c:pt idx="741">
                  <c:v>699.06346961894099</c:v>
                </c:pt>
                <c:pt idx="742">
                  <c:v>700.64922793066296</c:v>
                </c:pt>
                <c:pt idx="743">
                  <c:v>702.23612487248897</c:v>
                </c:pt>
                <c:pt idx="744">
                  <c:v>703.82416044441902</c:v>
                </c:pt>
                <c:pt idx="745">
                  <c:v>705.41333464645402</c:v>
                </c:pt>
                <c:pt idx="746">
                  <c:v>707.00364747859305</c:v>
                </c:pt>
                <c:pt idx="747">
                  <c:v>708.59509894083601</c:v>
                </c:pt>
                <c:pt idx="748">
                  <c:v>710.18768903318301</c:v>
                </c:pt>
                <c:pt idx="749">
                  <c:v>711.78141775563495</c:v>
                </c:pt>
                <c:pt idx="750">
                  <c:v>713.37628510819002</c:v>
                </c:pt>
                <c:pt idx="751">
                  <c:v>714.97229109085004</c:v>
                </c:pt>
                <c:pt idx="752">
                  <c:v>716.56943570361398</c:v>
                </c:pt>
                <c:pt idx="753">
                  <c:v>718.16771894648195</c:v>
                </c:pt>
                <c:pt idx="754">
                  <c:v>719.76714081945397</c:v>
                </c:pt>
                <c:pt idx="755">
                  <c:v>721.36770132253105</c:v>
                </c:pt>
                <c:pt idx="756">
                  <c:v>722.96940045571205</c:v>
                </c:pt>
                <c:pt idx="757">
                  <c:v>724.56554515468599</c:v>
                </c:pt>
                <c:pt idx="758">
                  <c:v>726.15644757327095</c:v>
                </c:pt>
                <c:pt idx="759">
                  <c:v>727.74822191500698</c:v>
                </c:pt>
                <c:pt idx="760">
                  <c:v>729.34086817989601</c:v>
                </c:pt>
                <c:pt idx="761">
                  <c:v>730.93438636793599</c:v>
                </c:pt>
                <c:pt idx="762">
                  <c:v>732.52877647912806</c:v>
                </c:pt>
                <c:pt idx="763">
                  <c:v>734.12403851347199</c:v>
                </c:pt>
                <c:pt idx="764">
                  <c:v>735.72017247096699</c:v>
                </c:pt>
                <c:pt idx="765">
                  <c:v>737.31717835161498</c:v>
                </c:pt>
                <c:pt idx="766">
                  <c:v>738.91505615541405</c:v>
                </c:pt>
                <c:pt idx="767">
                  <c:v>740.513805882366</c:v>
                </c:pt>
                <c:pt idx="768">
                  <c:v>742.11342753246902</c:v>
                </c:pt>
                <c:pt idx="769">
                  <c:v>743.71392110572401</c:v>
                </c:pt>
                <c:pt idx="770">
                  <c:v>745.31528660213098</c:v>
                </c:pt>
                <c:pt idx="771">
                  <c:v>746.91752402168902</c:v>
                </c:pt>
                <c:pt idx="772">
                  <c:v>748.52063336440006</c:v>
                </c:pt>
                <c:pt idx="773">
                  <c:v>750.12461463026204</c:v>
                </c:pt>
                <c:pt idx="774">
                  <c:v>751.72946781927601</c:v>
                </c:pt>
                <c:pt idx="775">
                  <c:v>753.33519293144195</c:v>
                </c:pt>
                <c:pt idx="776">
                  <c:v>754.94178996675998</c:v>
                </c:pt>
                <c:pt idx="777">
                  <c:v>756.54925892522999</c:v>
                </c:pt>
                <c:pt idx="778">
                  <c:v>758.15759980685095</c:v>
                </c:pt>
                <c:pt idx="779">
                  <c:v>759.766812611624</c:v>
                </c:pt>
                <c:pt idx="780">
                  <c:v>761.37689733954903</c:v>
                </c:pt>
                <c:pt idx="781">
                  <c:v>762.98785399062604</c:v>
                </c:pt>
                <c:pt idx="782">
                  <c:v>764.59968256485502</c:v>
                </c:pt>
                <c:pt idx="783">
                  <c:v>766.21238306223597</c:v>
                </c:pt>
                <c:pt idx="784">
                  <c:v>767.82595548276902</c:v>
                </c:pt>
                <c:pt idx="785">
                  <c:v>769.44039982645302</c:v>
                </c:pt>
                <c:pt idx="786">
                  <c:v>771.05571609328899</c:v>
                </c:pt>
                <c:pt idx="787">
                  <c:v>772.67190428327694</c:v>
                </c:pt>
                <c:pt idx="788">
                  <c:v>774.28896439641699</c:v>
                </c:pt>
                <c:pt idx="789">
                  <c:v>775.906896432709</c:v>
                </c:pt>
                <c:pt idx="790">
                  <c:v>777.52570039215198</c:v>
                </c:pt>
                <c:pt idx="791">
                  <c:v>779.14537627474795</c:v>
                </c:pt>
                <c:pt idx="792">
                  <c:v>780.76592408049498</c:v>
                </c:pt>
                <c:pt idx="793">
                  <c:v>782.387343809394</c:v>
                </c:pt>
                <c:pt idx="794">
                  <c:v>784.00963546144499</c:v>
                </c:pt>
                <c:pt idx="795">
                  <c:v>785.63279903664795</c:v>
                </c:pt>
                <c:pt idx="796">
                  <c:v>787.25683453500199</c:v>
                </c:pt>
                <c:pt idx="797">
                  <c:v>788.88174195650799</c:v>
                </c:pt>
                <c:pt idx="798">
                  <c:v>790.507521301167</c:v>
                </c:pt>
                <c:pt idx="799">
                  <c:v>792.13417256897696</c:v>
                </c:pt>
                <c:pt idx="800">
                  <c:v>793.76169575993902</c:v>
                </c:pt>
                <c:pt idx="801">
                  <c:v>795.39009087405202</c:v>
                </c:pt>
                <c:pt idx="802">
                  <c:v>797.01935791131802</c:v>
                </c:pt>
                <c:pt idx="803">
                  <c:v>798.64949687173601</c:v>
                </c:pt>
                <c:pt idx="804">
                  <c:v>800.28050775530505</c:v>
                </c:pt>
                <c:pt idx="805">
                  <c:v>801.91239056202596</c:v>
                </c:pt>
                <c:pt idx="806">
                  <c:v>803.54514529189896</c:v>
                </c:pt>
                <c:pt idx="807">
                  <c:v>805.17877194492405</c:v>
                </c:pt>
                <c:pt idx="808">
                  <c:v>806.81327052109998</c:v>
                </c:pt>
                <c:pt idx="809">
                  <c:v>808.44864102042902</c:v>
                </c:pt>
                <c:pt idx="810">
                  <c:v>810.08488344290902</c:v>
                </c:pt>
                <c:pt idx="811">
                  <c:v>811.72199778854099</c:v>
                </c:pt>
                <c:pt idx="812">
                  <c:v>813.35998405732505</c:v>
                </c:pt>
                <c:pt idx="813">
                  <c:v>814.99884224926097</c:v>
                </c:pt>
                <c:pt idx="814">
                  <c:v>816.63857236434899</c:v>
                </c:pt>
                <c:pt idx="815">
                  <c:v>818.27917440258796</c:v>
                </c:pt>
                <c:pt idx="816">
                  <c:v>819.92064836397901</c:v>
                </c:pt>
                <c:pt idx="817">
                  <c:v>821.56299424852295</c:v>
                </c:pt>
                <c:pt idx="818">
                  <c:v>823.20621205621796</c:v>
                </c:pt>
                <c:pt idx="819">
                  <c:v>824.85030178706495</c:v>
                </c:pt>
                <c:pt idx="820">
                  <c:v>826.495263441063</c:v>
                </c:pt>
                <c:pt idx="821">
                  <c:v>828.14109701821405</c:v>
                </c:pt>
                <c:pt idx="822">
                  <c:v>829.78780251851595</c:v>
                </c:pt>
                <c:pt idx="823">
                  <c:v>831.43537994197004</c:v>
                </c:pt>
                <c:pt idx="824">
                  <c:v>833.08382928857702</c:v>
                </c:pt>
                <c:pt idx="825">
                  <c:v>834.73315055833405</c:v>
                </c:pt>
                <c:pt idx="826">
                  <c:v>836.38334375124396</c:v>
                </c:pt>
                <c:pt idx="827">
                  <c:v>838.03440886730596</c:v>
                </c:pt>
                <c:pt idx="828">
                  <c:v>839.68634590651902</c:v>
                </c:pt>
                <c:pt idx="829">
                  <c:v>841.33915486888498</c:v>
                </c:pt>
                <c:pt idx="830">
                  <c:v>842.99283575440199</c:v>
                </c:pt>
                <c:pt idx="831">
                  <c:v>844.64738856306997</c:v>
                </c:pt>
                <c:pt idx="832">
                  <c:v>846.30281329489105</c:v>
                </c:pt>
                <c:pt idx="833">
                  <c:v>847.959109949864</c:v>
                </c:pt>
                <c:pt idx="834">
                  <c:v>849.61627852798802</c:v>
                </c:pt>
                <c:pt idx="835">
                  <c:v>851.27431902926503</c:v>
                </c:pt>
                <c:pt idx="836">
                  <c:v>852.933231453693</c:v>
                </c:pt>
                <c:pt idx="837">
                  <c:v>854.59301580127203</c:v>
                </c:pt>
                <c:pt idx="838">
                  <c:v>856.25367207200395</c:v>
                </c:pt>
                <c:pt idx="839">
                  <c:v>857.91520026588796</c:v>
                </c:pt>
                <c:pt idx="840">
                  <c:v>859.57760038292304</c:v>
                </c:pt>
                <c:pt idx="841">
                  <c:v>861.240872423111</c:v>
                </c:pt>
                <c:pt idx="842">
                  <c:v>862.90501638645003</c:v>
                </c:pt>
                <c:pt idx="843">
                  <c:v>864.57003227294103</c:v>
                </c:pt>
                <c:pt idx="844">
                  <c:v>866.23592008258402</c:v>
                </c:pt>
                <c:pt idx="845">
                  <c:v>867.90267981537795</c:v>
                </c:pt>
                <c:pt idx="846">
                  <c:v>869.570311471325</c:v>
                </c:pt>
                <c:pt idx="847">
                  <c:v>871.238815050423</c:v>
                </c:pt>
                <c:pt idx="848">
                  <c:v>872.90819055267298</c:v>
                </c:pt>
                <c:pt idx="849">
                  <c:v>874.57843797807504</c:v>
                </c:pt>
                <c:pt idx="850">
                  <c:v>876.24955732662897</c:v>
                </c:pt>
                <c:pt idx="851">
                  <c:v>877.92154859833499</c:v>
                </c:pt>
                <c:pt idx="852">
                  <c:v>879.59441179319197</c:v>
                </c:pt>
                <c:pt idx="853">
                  <c:v>881.26194224309199</c:v>
                </c:pt>
                <c:pt idx="854">
                  <c:v>882.92442932383199</c:v>
                </c:pt>
                <c:pt idx="855">
                  <c:v>884.58754108251003</c:v>
                </c:pt>
                <c:pt idx="856">
                  <c:v>886.25127751912498</c:v>
                </c:pt>
                <c:pt idx="857">
                  <c:v>887.91563863367696</c:v>
                </c:pt>
                <c:pt idx="858">
                  <c:v>889.58062442616597</c:v>
                </c:pt>
                <c:pt idx="859">
                  <c:v>891.24623489659302</c:v>
                </c:pt>
                <c:pt idx="860">
                  <c:v>892.91247004495699</c:v>
                </c:pt>
                <c:pt idx="861">
                  <c:v>894.57932987125798</c:v>
                </c:pt>
                <c:pt idx="862">
                  <c:v>896.246814375496</c:v>
                </c:pt>
                <c:pt idx="863">
                  <c:v>897.91492355767105</c:v>
                </c:pt>
                <c:pt idx="864">
                  <c:v>899.58365741778402</c:v>
                </c:pt>
                <c:pt idx="865">
                  <c:v>901.25301595583403</c:v>
                </c:pt>
                <c:pt idx="866">
                  <c:v>902.92299917182095</c:v>
                </c:pt>
                <c:pt idx="867">
                  <c:v>904.593607065745</c:v>
                </c:pt>
                <c:pt idx="868">
                  <c:v>906.264839637607</c:v>
                </c:pt>
                <c:pt idx="869">
                  <c:v>907.93669688740601</c:v>
                </c:pt>
                <c:pt idx="870">
                  <c:v>909.60917881514195</c:v>
                </c:pt>
                <c:pt idx="871">
                  <c:v>911.28228542081501</c:v>
                </c:pt>
                <c:pt idx="872">
                  <c:v>912.956016704425</c:v>
                </c:pt>
                <c:pt idx="873">
                  <c:v>914.63037266597303</c:v>
                </c:pt>
                <c:pt idx="874">
                  <c:v>916.30535330545797</c:v>
                </c:pt>
                <c:pt idx="875">
                  <c:v>917.98095862288005</c:v>
                </c:pt>
                <c:pt idx="876">
                  <c:v>919.65718861823905</c:v>
                </c:pt>
                <c:pt idx="877">
                  <c:v>921.33404329153598</c:v>
                </c:pt>
                <c:pt idx="878">
                  <c:v>923.01152264277005</c:v>
                </c:pt>
                <c:pt idx="879">
                  <c:v>924.68962667194103</c:v>
                </c:pt>
                <c:pt idx="880">
                  <c:v>926.36835537904904</c:v>
                </c:pt>
                <c:pt idx="881">
                  <c:v>928.04770876409395</c:v>
                </c:pt>
                <c:pt idx="882">
                  <c:v>929.72768682707704</c:v>
                </c:pt>
                <c:pt idx="883">
                  <c:v>931.40828956799601</c:v>
                </c:pt>
                <c:pt idx="884">
                  <c:v>933.08951698685303</c:v>
                </c:pt>
                <c:pt idx="885">
                  <c:v>934.77136908364798</c:v>
                </c:pt>
                <c:pt idx="886">
                  <c:v>936.45384585837905</c:v>
                </c:pt>
                <c:pt idx="887">
                  <c:v>938.13694731104795</c:v>
                </c:pt>
                <c:pt idx="888">
                  <c:v>939.82067344165398</c:v>
                </c:pt>
                <c:pt idx="889">
                  <c:v>941.50502425019704</c:v>
                </c:pt>
                <c:pt idx="890">
                  <c:v>943.18999973667701</c:v>
                </c:pt>
                <c:pt idx="891">
                  <c:v>944.87559990109503</c:v>
                </c:pt>
                <c:pt idx="892">
                  <c:v>946.56182474344905</c:v>
                </c:pt>
                <c:pt idx="893">
                  <c:v>948.24867426374101</c:v>
                </c:pt>
                <c:pt idx="894">
                  <c:v>949.93614846197102</c:v>
                </c:pt>
                <c:pt idx="895">
                  <c:v>951.62424733813702</c:v>
                </c:pt>
                <c:pt idx="896">
                  <c:v>953.31297089224097</c:v>
                </c:pt>
                <c:pt idx="897">
                  <c:v>955.00231912428205</c:v>
                </c:pt>
                <c:pt idx="898">
                  <c:v>956.69229203426005</c:v>
                </c:pt>
                <c:pt idx="899">
                  <c:v>958.38288962217496</c:v>
                </c:pt>
                <c:pt idx="900">
                  <c:v>960.07411188802803</c:v>
                </c:pt>
                <c:pt idx="901">
                  <c:v>961.76595883181699</c:v>
                </c:pt>
                <c:pt idx="902">
                  <c:v>963.458430453544</c:v>
                </c:pt>
                <c:pt idx="903">
                  <c:v>965.15152675320803</c:v>
                </c:pt>
                <c:pt idx="904">
                  <c:v>966.84524773081</c:v>
                </c:pt>
                <c:pt idx="905">
                  <c:v>968.53959338634797</c:v>
                </c:pt>
                <c:pt idx="906">
                  <c:v>970.234563719824</c:v>
                </c:pt>
                <c:pt idx="907">
                  <c:v>971.93015873123704</c:v>
                </c:pt>
                <c:pt idx="908">
                  <c:v>973.626378420587</c:v>
                </c:pt>
                <c:pt idx="909">
                  <c:v>975.32322278787501</c:v>
                </c:pt>
                <c:pt idx="910">
                  <c:v>977.02069183310005</c:v>
                </c:pt>
                <c:pt idx="911">
                  <c:v>978.71878555626199</c:v>
                </c:pt>
                <c:pt idx="912">
                  <c:v>980.41750395736096</c:v>
                </c:pt>
                <c:pt idx="913">
                  <c:v>982.11684703639696</c:v>
                </c:pt>
                <c:pt idx="914">
                  <c:v>983.81681479337101</c:v>
                </c:pt>
                <c:pt idx="915">
                  <c:v>985.51740722828094</c:v>
                </c:pt>
                <c:pt idx="916">
                  <c:v>987.21862434112904</c:v>
                </c:pt>
                <c:pt idx="917">
                  <c:v>988.92046613191496</c:v>
                </c:pt>
                <c:pt idx="918">
                  <c:v>990.622932600637</c:v>
                </c:pt>
                <c:pt idx="919">
                  <c:v>992.32602374729697</c:v>
                </c:pt>
                <c:pt idx="920">
                  <c:v>994.02973957189397</c:v>
                </c:pt>
                <c:pt idx="921">
                  <c:v>995.73408007442799</c:v>
                </c:pt>
                <c:pt idx="922">
                  <c:v>997.43904525489904</c:v>
                </c:pt>
                <c:pt idx="923">
                  <c:v>999.14463511330803</c:v>
                </c:pt>
                <c:pt idx="924">
                  <c:v>1000.8508496496499</c:v>
                </c:pt>
                <c:pt idx="925">
                  <c:v>1002.55768886393</c:v>
                </c:pt>
                <c:pt idx="926">
                  <c:v>1004.26515275615</c:v>
                </c:pt>
                <c:pt idx="927">
                  <c:v>1005.97324132631</c:v>
                </c:pt>
                <c:pt idx="928">
                  <c:v>1007.6819545744</c:v>
                </c:pt>
                <c:pt idx="929">
                  <c:v>1009.39129250044</c:v>
                </c:pt>
                <c:pt idx="930">
                  <c:v>1011.1012551044</c:v>
                </c:pt>
                <c:pt idx="931">
                  <c:v>1012.81184238631</c:v>
                </c:pt>
                <c:pt idx="932">
                  <c:v>1014.52305434615</c:v>
                </c:pt>
                <c:pt idx="933">
                  <c:v>1016.23489098394</c:v>
                </c:pt>
                <c:pt idx="934">
                  <c:v>1017.94735229965</c:v>
                </c:pt>
                <c:pt idx="935">
                  <c:v>1019.66043829331</c:v>
                </c:pt>
                <c:pt idx="936">
                  <c:v>1021.3741489649</c:v>
                </c:pt>
                <c:pt idx="937">
                  <c:v>1023.08848431443</c:v>
                </c:pt>
                <c:pt idx="938">
                  <c:v>1024.8034443419001</c:v>
                </c:pt>
                <c:pt idx="939">
                  <c:v>1026.5190290472999</c:v>
                </c:pt>
                <c:pt idx="940">
                  <c:v>1028.23523843064</c:v>
                </c:pt>
                <c:pt idx="941">
                  <c:v>1029.95207249192</c:v>
                </c:pt>
                <c:pt idx="942">
                  <c:v>1031.6695312311399</c:v>
                </c:pt>
                <c:pt idx="943">
                  <c:v>1033.3876146482901</c:v>
                </c:pt>
                <c:pt idx="944">
                  <c:v>1035.1063227433799</c:v>
                </c:pt>
                <c:pt idx="945">
                  <c:v>1036.8256555164101</c:v>
                </c:pt>
                <c:pt idx="946">
                  <c:v>1038.5456129673701</c:v>
                </c:pt>
                <c:pt idx="947">
                  <c:v>1040.2661950962699</c:v>
                </c:pt>
                <c:pt idx="948">
                  <c:v>1041.9874019031099</c:v>
                </c:pt>
                <c:pt idx="949">
                  <c:v>1043.7017641197299</c:v>
                </c:pt>
                <c:pt idx="950">
                  <c:v>1045.4096301008401</c:v>
                </c:pt>
                <c:pt idx="951">
                  <c:v>1047.1178231225699</c:v>
                </c:pt>
                <c:pt idx="952">
                  <c:v>1048.82634318492</c:v>
                </c:pt>
                <c:pt idx="953">
                  <c:v>1050.5351902878699</c:v>
                </c:pt>
                <c:pt idx="954">
                  <c:v>1052.2443644314401</c:v>
                </c:pt>
                <c:pt idx="955">
                  <c:v>1053.9538656156301</c:v>
                </c:pt>
                <c:pt idx="956">
                  <c:v>1055.6636938404299</c:v>
                </c:pt>
                <c:pt idx="957">
                  <c:v>1057.37384910584</c:v>
                </c:pt>
                <c:pt idx="958">
                  <c:v>1059.0843314118599</c:v>
                </c:pt>
                <c:pt idx="959">
                  <c:v>1060.7951407585001</c:v>
                </c:pt>
                <c:pt idx="960">
                  <c:v>1062.5062771457499</c:v>
                </c:pt>
              </c:numCache>
            </c:numRef>
          </c:yVal>
          <c:smooth val="1"/>
          <c:extLst>
            <c:ext xmlns:c16="http://schemas.microsoft.com/office/drawing/2014/chart" uri="{C3380CC4-5D6E-409C-BE32-E72D297353CC}">
              <c16:uniqueId val="{00000003-BB2E-45EE-8FCC-3BF61934745D}"/>
            </c:ext>
          </c:extLst>
        </c:ser>
        <c:dLbls>
          <c:showLegendKey val="0"/>
          <c:showVal val="0"/>
          <c:showCatName val="0"/>
          <c:showSerName val="0"/>
          <c:showPercent val="0"/>
          <c:showBubbleSize val="0"/>
        </c:dLbls>
        <c:axId val="340626632"/>
        <c:axId val="340627024"/>
      </c:scatterChart>
      <c:valAx>
        <c:axId val="340626632"/>
        <c:scaling>
          <c:orientation val="minMax"/>
          <c:max val="120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41702936421135123"/>
              <c:y val="0.8566421911984928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7024"/>
        <c:crosses val="autoZero"/>
        <c:crossBetween val="midCat"/>
      </c:valAx>
      <c:valAx>
        <c:axId val="340627024"/>
        <c:scaling>
          <c:orientation val="minMax"/>
          <c:max val="9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latin typeface="+mn-lt"/>
                  </a:rPr>
                  <a:t>Temperature (</a:t>
                </a:r>
                <a:r>
                  <a:rPr lang="en-GB">
                    <a:latin typeface="+mn-lt"/>
                    <a:cs typeface="Times New Roman" panose="02020603050405020304" pitchFamily="18" charset="0"/>
                  </a:rPr>
                  <a:t>°C)</a:t>
                </a:r>
                <a:endParaRPr lang="en-GB">
                  <a:latin typeface="+mn-lt"/>
                </a:endParaRPr>
              </a:p>
            </c:rich>
          </c:tx>
          <c:layout>
            <c:manualLayout>
              <c:xMode val="edge"/>
              <c:yMode val="edge"/>
              <c:x val="1.9973885173900996E-3"/>
              <c:y val="0.31491592506273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06266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Text" lastClr="000000"/>
      </a:solidFill>
      <a:round/>
    </a:ln>
    <a:effectLst/>
  </c:spPr>
  <c:txPr>
    <a:bodyPr/>
    <a:lstStyle/>
    <a:p>
      <a:pPr>
        <a:defRPr>
          <a:solidFill>
            <a:sysClr val="windowText" lastClr="000000"/>
          </a:solidFill>
        </a:defRPr>
      </a:pPr>
      <a:endParaRPr lang="en-US"/>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840532156334353"/>
          <c:y val="2.2138269623151231E-2"/>
          <c:w val="0.83400598944461102"/>
          <c:h val="0.83937622911371579"/>
        </c:manualLayout>
      </c:layout>
      <c:scatterChart>
        <c:scatterStyle val="smoothMarker"/>
        <c:varyColors val="0"/>
        <c:ser>
          <c:idx val="2"/>
          <c:order val="0"/>
          <c:tx>
            <c:v>Min T: bottom-fed energy</c:v>
          </c:tx>
          <c:spPr>
            <a:ln w="19050" cap="rnd">
              <a:solidFill>
                <a:srgbClr val="0070C0"/>
              </a:solidFill>
              <a:prstDash val="dash"/>
              <a:round/>
            </a:ln>
            <a:effectLst/>
          </c:spPr>
          <c:marker>
            <c:symbol val="none"/>
          </c:marker>
          <c:xVal>
            <c:numRef>
              <c:f>'one pellet bottom fed - min T'!$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one pellet bottom fed - min T'!$B$9:$B$969</c:f>
              <c:numCache>
                <c:formatCode>General</c:formatCode>
                <c:ptCount val="961"/>
                <c:pt idx="0">
                  <c:v>8.0000781880871692</c:v>
                </c:pt>
                <c:pt idx="1">
                  <c:v>8.0438912222438095</c:v>
                </c:pt>
                <c:pt idx="2">
                  <c:v>8.0890769165748608</c:v>
                </c:pt>
                <c:pt idx="3">
                  <c:v>8.1358701416082795</c:v>
                </c:pt>
                <c:pt idx="4">
                  <c:v>8.1843403266159296</c:v>
                </c:pt>
                <c:pt idx="5">
                  <c:v>8.23524922034931</c:v>
                </c:pt>
                <c:pt idx="6">
                  <c:v>8.2883283880401493</c:v>
                </c:pt>
                <c:pt idx="7">
                  <c:v>8.3435778296885097</c:v>
                </c:pt>
                <c:pt idx="8">
                  <c:v>8.4011264026499308</c:v>
                </c:pt>
                <c:pt idx="9">
                  <c:v>8.4612468446683202</c:v>
                </c:pt>
                <c:pt idx="10">
                  <c:v>8.5237311564306992</c:v>
                </c:pt>
                <c:pt idx="11">
                  <c:v>8.5885793379371709</c:v>
                </c:pt>
                <c:pt idx="12">
                  <c:v>8.6557913891874705</c:v>
                </c:pt>
                <c:pt idx="13">
                  <c:v>8.7253673101818592</c:v>
                </c:pt>
                <c:pt idx="14">
                  <c:v>8.7973071009202997</c:v>
                </c:pt>
                <c:pt idx="15">
                  <c:v>8.8716107614027298</c:v>
                </c:pt>
                <c:pt idx="16">
                  <c:v>8.9478225628292805</c:v>
                </c:pt>
                <c:pt idx="17">
                  <c:v>9.0260015253660892</c:v>
                </c:pt>
                <c:pt idx="18">
                  <c:v>9.1063731854715098</c:v>
                </c:pt>
                <c:pt idx="19">
                  <c:v>9.1889375431454692</c:v>
                </c:pt>
                <c:pt idx="20">
                  <c:v>9.2736945983880297</c:v>
                </c:pt>
                <c:pt idx="21">
                  <c:v>9.3606443511991895</c:v>
                </c:pt>
                <c:pt idx="22">
                  <c:v>9.4497868015788509</c:v>
                </c:pt>
                <c:pt idx="23">
                  <c:v>9.5411219495270494</c:v>
                </c:pt>
                <c:pt idx="24">
                  <c:v>9.6346497950439698</c:v>
                </c:pt>
                <c:pt idx="25">
                  <c:v>9.7303703381294309</c:v>
                </c:pt>
                <c:pt idx="26">
                  <c:v>9.8282835787834895</c:v>
                </c:pt>
                <c:pt idx="27">
                  <c:v>9.9283895170060497</c:v>
                </c:pt>
                <c:pt idx="28">
                  <c:v>10.0306881527972</c:v>
                </c:pt>
                <c:pt idx="29">
                  <c:v>10.1351794861569</c:v>
                </c:pt>
                <c:pt idx="30">
                  <c:v>10.2418635170852</c:v>
                </c:pt>
                <c:pt idx="31">
                  <c:v>10.349590289387301</c:v>
                </c:pt>
                <c:pt idx="32">
                  <c:v>10.4562166073926</c:v>
                </c:pt>
                <c:pt idx="33">
                  <c:v>10.5645104328885</c:v>
                </c:pt>
                <c:pt idx="34">
                  <c:v>10.674471765874999</c:v>
                </c:pt>
                <c:pt idx="35">
                  <c:v>10.786100606352001</c:v>
                </c:pt>
                <c:pt idx="36">
                  <c:v>10.899396954319601</c:v>
                </c:pt>
                <c:pt idx="37">
                  <c:v>11.0143608097776</c:v>
                </c:pt>
                <c:pt idx="38">
                  <c:v>11.1309921727263</c:v>
                </c:pt>
                <c:pt idx="39">
                  <c:v>11.2492910431654</c:v>
                </c:pt>
                <c:pt idx="40">
                  <c:v>11.369257421095099</c:v>
                </c:pt>
                <c:pt idx="41">
                  <c:v>11.490891306515399</c:v>
                </c:pt>
                <c:pt idx="42">
                  <c:v>11.6141926994262</c:v>
                </c:pt>
                <c:pt idx="43">
                  <c:v>11.7391615998276</c:v>
                </c:pt>
                <c:pt idx="44">
                  <c:v>11.865798007719601</c:v>
                </c:pt>
                <c:pt idx="45">
                  <c:v>11.994101923102001</c:v>
                </c:pt>
                <c:pt idx="46">
                  <c:v>12.124073345975001</c:v>
                </c:pt>
                <c:pt idx="47">
                  <c:v>12.255712276338601</c:v>
                </c:pt>
                <c:pt idx="48">
                  <c:v>12.3890187141926</c:v>
                </c:pt>
                <c:pt idx="49">
                  <c:v>12.523992659537299</c:v>
                </c:pt>
                <c:pt idx="50">
                  <c:v>12.660634112372501</c:v>
                </c:pt>
                <c:pt idx="51">
                  <c:v>12.7989430726983</c:v>
                </c:pt>
                <c:pt idx="52">
                  <c:v>12.938919540514499</c:v>
                </c:pt>
                <c:pt idx="53">
                  <c:v>13.0805635158214</c:v>
                </c:pt>
                <c:pt idx="54">
                  <c:v>13.2238749986188</c:v>
                </c:pt>
                <c:pt idx="55">
                  <c:v>13.3688539889067</c:v>
                </c:pt>
                <c:pt idx="56">
                  <c:v>13.515500486685299</c:v>
                </c:pt>
                <c:pt idx="57">
                  <c:v>13.6638144919543</c:v>
                </c:pt>
                <c:pt idx="58">
                  <c:v>13.813796004713801</c:v>
                </c:pt>
                <c:pt idx="59">
                  <c:v>13.9654450249639</c:v>
                </c:pt>
                <c:pt idx="60">
                  <c:v>14.1187615527046</c:v>
                </c:pt>
                <c:pt idx="61">
                  <c:v>14.2737455879358</c:v>
                </c:pt>
                <c:pt idx="62">
                  <c:v>14.4262205323872</c:v>
                </c:pt>
                <c:pt idx="63">
                  <c:v>14.576709414577699</c:v>
                </c:pt>
                <c:pt idx="64">
                  <c:v>14.7283889365352</c:v>
                </c:pt>
                <c:pt idx="65">
                  <c:v>14.881259098259701</c:v>
                </c:pt>
                <c:pt idx="66">
                  <c:v>15.0353198997511</c:v>
                </c:pt>
                <c:pt idx="67">
                  <c:v>15.190571341009299</c:v>
                </c:pt>
                <c:pt idx="68">
                  <c:v>15.3470134220345</c:v>
                </c:pt>
                <c:pt idx="69">
                  <c:v>15.5046461428266</c:v>
                </c:pt>
                <c:pt idx="70">
                  <c:v>15.6634695033857</c:v>
                </c:pt>
                <c:pt idx="71">
                  <c:v>15.823483503711699</c:v>
                </c:pt>
                <c:pt idx="72">
                  <c:v>15.9846881438047</c:v>
                </c:pt>
                <c:pt idx="73">
                  <c:v>16.147083423664601</c:v>
                </c:pt>
                <c:pt idx="74">
                  <c:v>16.310669343291401</c:v>
                </c:pt>
                <c:pt idx="75">
                  <c:v>16.475445902685198</c:v>
                </c:pt>
                <c:pt idx="76">
                  <c:v>16.641413101845899</c:v>
                </c:pt>
                <c:pt idx="77">
                  <c:v>16.8085709407735</c:v>
                </c:pt>
                <c:pt idx="78">
                  <c:v>16.9769194194681</c:v>
                </c:pt>
                <c:pt idx="79">
                  <c:v>17.146458537929501</c:v>
                </c:pt>
                <c:pt idx="80">
                  <c:v>17.317188296157902</c:v>
                </c:pt>
                <c:pt idx="81">
                  <c:v>17.489108694153199</c:v>
                </c:pt>
                <c:pt idx="82">
                  <c:v>17.662219731915499</c:v>
                </c:pt>
                <c:pt idx="83">
                  <c:v>17.836521409444799</c:v>
                </c:pt>
                <c:pt idx="84">
                  <c:v>18.0120137267408</c:v>
                </c:pt>
                <c:pt idx="85">
                  <c:v>18.188696683804</c:v>
                </c:pt>
                <c:pt idx="86">
                  <c:v>18.366570280633901</c:v>
                </c:pt>
                <c:pt idx="87">
                  <c:v>18.545634517230901</c:v>
                </c:pt>
                <c:pt idx="88">
                  <c:v>18.725889393594699</c:v>
                </c:pt>
                <c:pt idx="89">
                  <c:v>18.907334909725499</c:v>
                </c:pt>
                <c:pt idx="90">
                  <c:v>19.089971065623299</c:v>
                </c:pt>
                <c:pt idx="91">
                  <c:v>19.2737978612879</c:v>
                </c:pt>
                <c:pt idx="92">
                  <c:v>19.4588152967195</c:v>
                </c:pt>
                <c:pt idx="93">
                  <c:v>19.635458394701601</c:v>
                </c:pt>
                <c:pt idx="94">
                  <c:v>19.8108063583005</c:v>
                </c:pt>
                <c:pt idx="95">
                  <c:v>19.986623359787998</c:v>
                </c:pt>
                <c:pt idx="96">
                  <c:v>20.162909399164299</c:v>
                </c:pt>
                <c:pt idx="97">
                  <c:v>20.339664476429199</c:v>
                </c:pt>
                <c:pt idx="98">
                  <c:v>20.516888591582902</c:v>
                </c:pt>
                <c:pt idx="99">
                  <c:v>20.6945817446253</c:v>
                </c:pt>
                <c:pt idx="100">
                  <c:v>20.872743935556201</c:v>
                </c:pt>
                <c:pt idx="101">
                  <c:v>21.051375164376001</c:v>
                </c:pt>
                <c:pt idx="102">
                  <c:v>21.2304754310844</c:v>
                </c:pt>
                <c:pt idx="103">
                  <c:v>21.410044735681499</c:v>
                </c:pt>
                <c:pt idx="104">
                  <c:v>21.5900830781673</c:v>
                </c:pt>
                <c:pt idx="105">
                  <c:v>21.7705904585419</c:v>
                </c:pt>
                <c:pt idx="106">
                  <c:v>21.951566876805</c:v>
                </c:pt>
                <c:pt idx="107">
                  <c:v>22.133012332956898</c:v>
                </c:pt>
                <c:pt idx="108">
                  <c:v>22.3149268269975</c:v>
                </c:pt>
                <c:pt idx="109">
                  <c:v>22.4973103589268</c:v>
                </c:pt>
                <c:pt idx="110">
                  <c:v>22.680162928744799</c:v>
                </c:pt>
                <c:pt idx="111">
                  <c:v>22.863484536451399</c:v>
                </c:pt>
                <c:pt idx="112">
                  <c:v>23.0472751820468</c:v>
                </c:pt>
                <c:pt idx="113">
                  <c:v>23.231534865530801</c:v>
                </c:pt>
                <c:pt idx="114">
                  <c:v>23.416263586903501</c:v>
                </c:pt>
                <c:pt idx="115">
                  <c:v>23.601461346164999</c:v>
                </c:pt>
                <c:pt idx="116">
                  <c:v>23.787128143315101</c:v>
                </c:pt>
                <c:pt idx="117">
                  <c:v>23.973263978353899</c:v>
                </c:pt>
                <c:pt idx="118">
                  <c:v>24.159868851281502</c:v>
                </c:pt>
                <c:pt idx="119">
                  <c:v>24.346942762097701</c:v>
                </c:pt>
                <c:pt idx="120">
                  <c:v>24.534485710802599</c:v>
                </c:pt>
                <c:pt idx="121">
                  <c:v>24.7224976973962</c:v>
                </c:pt>
                <c:pt idx="122">
                  <c:v>24.9109787218785</c:v>
                </c:pt>
                <c:pt idx="123">
                  <c:v>25.0999287842494</c:v>
                </c:pt>
                <c:pt idx="124">
                  <c:v>25.289347884509102</c:v>
                </c:pt>
                <c:pt idx="125">
                  <c:v>25.479236022657499</c:v>
                </c:pt>
                <c:pt idx="126">
                  <c:v>25.6695931986945</c:v>
                </c:pt>
                <c:pt idx="127">
                  <c:v>25.860419412620299</c:v>
                </c:pt>
                <c:pt idx="128">
                  <c:v>26.051714664434801</c:v>
                </c:pt>
                <c:pt idx="129">
                  <c:v>26.243478954137998</c:v>
                </c:pt>
                <c:pt idx="130">
                  <c:v>26.4357122817297</c:v>
                </c:pt>
                <c:pt idx="131">
                  <c:v>26.628414647210299</c:v>
                </c:pt>
                <c:pt idx="132">
                  <c:v>26.821586050579501</c:v>
                </c:pt>
                <c:pt idx="133">
                  <c:v>27.0152264918373</c:v>
                </c:pt>
                <c:pt idx="134">
                  <c:v>27.209335970984</c:v>
                </c:pt>
                <c:pt idx="135">
                  <c:v>27.4039144880193</c:v>
                </c:pt>
                <c:pt idx="136">
                  <c:v>27.598962042943299</c:v>
                </c:pt>
                <c:pt idx="137">
                  <c:v>27.794478635756001</c:v>
                </c:pt>
                <c:pt idx="138">
                  <c:v>27.990464266457401</c:v>
                </c:pt>
                <c:pt idx="139">
                  <c:v>28.186918935047501</c:v>
                </c:pt>
                <c:pt idx="140">
                  <c:v>28.3838426415263</c:v>
                </c:pt>
                <c:pt idx="141">
                  <c:v>28.581235385893699</c:v>
                </c:pt>
                <c:pt idx="142">
                  <c:v>28.779097168149899</c:v>
                </c:pt>
                <c:pt idx="143">
                  <c:v>28.977427988294799</c:v>
                </c:pt>
                <c:pt idx="144">
                  <c:v>29.176227846328199</c:v>
                </c:pt>
                <c:pt idx="145">
                  <c:v>29.375496742250501</c:v>
                </c:pt>
                <c:pt idx="146">
                  <c:v>29.575234676061399</c:v>
                </c:pt>
                <c:pt idx="147">
                  <c:v>29.775441647761099</c:v>
                </c:pt>
                <c:pt idx="148">
                  <c:v>29.976117657349501</c:v>
                </c:pt>
                <c:pt idx="149">
                  <c:v>30.177262704826401</c:v>
                </c:pt>
                <c:pt idx="150">
                  <c:v>30.378876790192098</c:v>
                </c:pt>
                <c:pt idx="151">
                  <c:v>30.580959913446499</c:v>
                </c:pt>
                <c:pt idx="152">
                  <c:v>30.783512074589598</c:v>
                </c:pt>
                <c:pt idx="153">
                  <c:v>30.986533273621401</c:v>
                </c:pt>
                <c:pt idx="154">
                  <c:v>31.190838316504799</c:v>
                </c:pt>
                <c:pt idx="155">
                  <c:v>31.396506279699299</c:v>
                </c:pt>
                <c:pt idx="156">
                  <c:v>31.602174242893799</c:v>
                </c:pt>
                <c:pt idx="157">
                  <c:v>31.807842206088299</c:v>
                </c:pt>
                <c:pt idx="158">
                  <c:v>32.013510169282803</c:v>
                </c:pt>
                <c:pt idx="159">
                  <c:v>32.219178132477303</c:v>
                </c:pt>
                <c:pt idx="160">
                  <c:v>32.424846095671903</c:v>
                </c:pt>
                <c:pt idx="161">
                  <c:v>32.630514058866403</c:v>
                </c:pt>
                <c:pt idx="162">
                  <c:v>32.836182022060797</c:v>
                </c:pt>
                <c:pt idx="163">
                  <c:v>33.041849985255404</c:v>
                </c:pt>
                <c:pt idx="164">
                  <c:v>33.247517948449897</c:v>
                </c:pt>
                <c:pt idx="165">
                  <c:v>33.453185911644397</c:v>
                </c:pt>
                <c:pt idx="166">
                  <c:v>33.658853874838897</c:v>
                </c:pt>
                <c:pt idx="167">
                  <c:v>33.864521838033397</c:v>
                </c:pt>
                <c:pt idx="168">
                  <c:v>34.070189801227897</c:v>
                </c:pt>
                <c:pt idx="169">
                  <c:v>34.275857764422398</c:v>
                </c:pt>
                <c:pt idx="170">
                  <c:v>34.481525727616997</c:v>
                </c:pt>
                <c:pt idx="171">
                  <c:v>34.687193690811498</c:v>
                </c:pt>
                <c:pt idx="172">
                  <c:v>34.892861654005998</c:v>
                </c:pt>
                <c:pt idx="173">
                  <c:v>35.098529617200498</c:v>
                </c:pt>
                <c:pt idx="174">
                  <c:v>35.304197580394998</c:v>
                </c:pt>
                <c:pt idx="175">
                  <c:v>35.509865543589498</c:v>
                </c:pt>
                <c:pt idx="176">
                  <c:v>35.715533506783999</c:v>
                </c:pt>
                <c:pt idx="177">
                  <c:v>35.921201469978399</c:v>
                </c:pt>
                <c:pt idx="178">
                  <c:v>36.126869433173098</c:v>
                </c:pt>
                <c:pt idx="179">
                  <c:v>36.332537396367499</c:v>
                </c:pt>
                <c:pt idx="180">
                  <c:v>36.538205359561999</c:v>
                </c:pt>
                <c:pt idx="181">
                  <c:v>36.743873322756599</c:v>
                </c:pt>
                <c:pt idx="182">
                  <c:v>36.949541285951099</c:v>
                </c:pt>
                <c:pt idx="183">
                  <c:v>37.1552092491455</c:v>
                </c:pt>
                <c:pt idx="184">
                  <c:v>37.3608772123401</c:v>
                </c:pt>
                <c:pt idx="185">
                  <c:v>37.5665451755345</c:v>
                </c:pt>
                <c:pt idx="186">
                  <c:v>37.7722131387291</c:v>
                </c:pt>
                <c:pt idx="187">
                  <c:v>37.977881101923501</c:v>
                </c:pt>
                <c:pt idx="188">
                  <c:v>38.183549065118001</c:v>
                </c:pt>
                <c:pt idx="189">
                  <c:v>38.389217028312601</c:v>
                </c:pt>
                <c:pt idx="190">
                  <c:v>38.594884991507101</c:v>
                </c:pt>
                <c:pt idx="191">
                  <c:v>38.800552954701601</c:v>
                </c:pt>
                <c:pt idx="192">
                  <c:v>39.006220917896201</c:v>
                </c:pt>
                <c:pt idx="193">
                  <c:v>39.211888881090601</c:v>
                </c:pt>
                <c:pt idx="194">
                  <c:v>39.417556844285102</c:v>
                </c:pt>
                <c:pt idx="195">
                  <c:v>39.623224807479602</c:v>
                </c:pt>
                <c:pt idx="196">
                  <c:v>39.828892770674202</c:v>
                </c:pt>
                <c:pt idx="197">
                  <c:v>40.034560733868702</c:v>
                </c:pt>
                <c:pt idx="198">
                  <c:v>40.240228697063102</c:v>
                </c:pt>
                <c:pt idx="199">
                  <c:v>40.445896660257603</c:v>
                </c:pt>
                <c:pt idx="200">
                  <c:v>40.651564623452202</c:v>
                </c:pt>
                <c:pt idx="201">
                  <c:v>40.857232586646703</c:v>
                </c:pt>
                <c:pt idx="202">
                  <c:v>41.062900549841203</c:v>
                </c:pt>
                <c:pt idx="203">
                  <c:v>41.268568513035603</c:v>
                </c:pt>
                <c:pt idx="204">
                  <c:v>41.474236476230203</c:v>
                </c:pt>
                <c:pt idx="205">
                  <c:v>41.679904439424703</c:v>
                </c:pt>
                <c:pt idx="206">
                  <c:v>41.885572402619196</c:v>
                </c:pt>
                <c:pt idx="207">
                  <c:v>42.091240365813697</c:v>
                </c:pt>
                <c:pt idx="208">
                  <c:v>42.296908329008197</c:v>
                </c:pt>
                <c:pt idx="209">
                  <c:v>42.502576292202697</c:v>
                </c:pt>
                <c:pt idx="210">
                  <c:v>42.708244255397197</c:v>
                </c:pt>
                <c:pt idx="211">
                  <c:v>42.913912218591797</c:v>
                </c:pt>
                <c:pt idx="212">
                  <c:v>43.119580181786297</c:v>
                </c:pt>
                <c:pt idx="213">
                  <c:v>43.325248144980797</c:v>
                </c:pt>
                <c:pt idx="214">
                  <c:v>43.530916108175198</c:v>
                </c:pt>
                <c:pt idx="215">
                  <c:v>43.736584071369798</c:v>
                </c:pt>
                <c:pt idx="216">
                  <c:v>43.942252034564298</c:v>
                </c:pt>
                <c:pt idx="217">
                  <c:v>44.147919997758798</c:v>
                </c:pt>
                <c:pt idx="218">
                  <c:v>44.353587960953398</c:v>
                </c:pt>
                <c:pt idx="219">
                  <c:v>44.559255924147799</c:v>
                </c:pt>
                <c:pt idx="220">
                  <c:v>44.764923887342398</c:v>
                </c:pt>
                <c:pt idx="221">
                  <c:v>44.970591850536898</c:v>
                </c:pt>
                <c:pt idx="222">
                  <c:v>45.176259813731399</c:v>
                </c:pt>
                <c:pt idx="223">
                  <c:v>45.381927776925899</c:v>
                </c:pt>
                <c:pt idx="224">
                  <c:v>45.5875957401203</c:v>
                </c:pt>
                <c:pt idx="225">
                  <c:v>45.7932637033148</c:v>
                </c:pt>
                <c:pt idx="226">
                  <c:v>45.998931666509399</c:v>
                </c:pt>
                <c:pt idx="227">
                  <c:v>46.2045996297039</c:v>
                </c:pt>
                <c:pt idx="228">
                  <c:v>46.4102675928984</c:v>
                </c:pt>
                <c:pt idx="229">
                  <c:v>46.6159355560929</c:v>
                </c:pt>
                <c:pt idx="230">
                  <c:v>46.8216035192874</c:v>
                </c:pt>
                <c:pt idx="231">
                  <c:v>47.0272714824819</c:v>
                </c:pt>
                <c:pt idx="232">
                  <c:v>47.232939445676401</c:v>
                </c:pt>
                <c:pt idx="233">
                  <c:v>47.438607408871</c:v>
                </c:pt>
                <c:pt idx="234">
                  <c:v>47.644275372065401</c:v>
                </c:pt>
                <c:pt idx="235">
                  <c:v>47.849943335259901</c:v>
                </c:pt>
                <c:pt idx="236">
                  <c:v>48.055611298454401</c:v>
                </c:pt>
                <c:pt idx="237">
                  <c:v>48.261279261649001</c:v>
                </c:pt>
                <c:pt idx="238">
                  <c:v>48.466947224843501</c:v>
                </c:pt>
                <c:pt idx="239">
                  <c:v>48.672615188038002</c:v>
                </c:pt>
                <c:pt idx="240">
                  <c:v>48.878283151232502</c:v>
                </c:pt>
                <c:pt idx="241">
                  <c:v>49.083951114427002</c:v>
                </c:pt>
                <c:pt idx="242">
                  <c:v>49.289619077621502</c:v>
                </c:pt>
                <c:pt idx="243">
                  <c:v>49.495287040816002</c:v>
                </c:pt>
                <c:pt idx="244">
                  <c:v>49.700955004010503</c:v>
                </c:pt>
                <c:pt idx="245">
                  <c:v>49.906622967205003</c:v>
                </c:pt>
                <c:pt idx="246">
                  <c:v>50.112290930399503</c:v>
                </c:pt>
                <c:pt idx="247">
                  <c:v>50.317958893594003</c:v>
                </c:pt>
                <c:pt idx="248">
                  <c:v>50.523626856788603</c:v>
                </c:pt>
                <c:pt idx="249">
                  <c:v>50.729294819983103</c:v>
                </c:pt>
                <c:pt idx="250">
                  <c:v>50.934764073061203</c:v>
                </c:pt>
                <c:pt idx="251">
                  <c:v>51.139935260964698</c:v>
                </c:pt>
                <c:pt idx="252">
                  <c:v>51.345106448868101</c:v>
                </c:pt>
                <c:pt idx="253">
                  <c:v>51.550277636771597</c:v>
                </c:pt>
                <c:pt idx="254">
                  <c:v>51.755448824675099</c:v>
                </c:pt>
                <c:pt idx="255">
                  <c:v>51.960620012578602</c:v>
                </c:pt>
                <c:pt idx="256">
                  <c:v>52.165791200481998</c:v>
                </c:pt>
                <c:pt idx="257">
                  <c:v>52.3709623883855</c:v>
                </c:pt>
                <c:pt idx="258">
                  <c:v>52.576133576289003</c:v>
                </c:pt>
                <c:pt idx="259">
                  <c:v>52.781304764192399</c:v>
                </c:pt>
                <c:pt idx="260">
                  <c:v>52.986475952095901</c:v>
                </c:pt>
                <c:pt idx="261">
                  <c:v>53.191647139999397</c:v>
                </c:pt>
                <c:pt idx="262">
                  <c:v>53.396818327902899</c:v>
                </c:pt>
                <c:pt idx="263">
                  <c:v>53.601989515806302</c:v>
                </c:pt>
                <c:pt idx="264">
                  <c:v>53.807160703709798</c:v>
                </c:pt>
                <c:pt idx="265">
                  <c:v>54.0123318916133</c:v>
                </c:pt>
                <c:pt idx="266">
                  <c:v>54.217503079516803</c:v>
                </c:pt>
                <c:pt idx="267">
                  <c:v>54.422674267420298</c:v>
                </c:pt>
                <c:pt idx="268">
                  <c:v>54.627845455323801</c:v>
                </c:pt>
                <c:pt idx="269">
                  <c:v>54.833016643227197</c:v>
                </c:pt>
                <c:pt idx="270">
                  <c:v>55.038187831130699</c:v>
                </c:pt>
                <c:pt idx="271">
                  <c:v>55.243359019034202</c:v>
                </c:pt>
                <c:pt idx="272">
                  <c:v>55.448530206937598</c:v>
                </c:pt>
                <c:pt idx="273">
                  <c:v>55.6537013948411</c:v>
                </c:pt>
                <c:pt idx="274">
                  <c:v>55.858872582744603</c:v>
                </c:pt>
                <c:pt idx="275">
                  <c:v>56.064043770647999</c:v>
                </c:pt>
                <c:pt idx="276">
                  <c:v>56.269214958551501</c:v>
                </c:pt>
                <c:pt idx="277">
                  <c:v>56.474386146454997</c:v>
                </c:pt>
                <c:pt idx="278">
                  <c:v>56.679557334358499</c:v>
                </c:pt>
                <c:pt idx="279">
                  <c:v>56.884728522262002</c:v>
                </c:pt>
                <c:pt idx="280">
                  <c:v>57.089899710165398</c:v>
                </c:pt>
                <c:pt idx="281">
                  <c:v>57.2950708980689</c:v>
                </c:pt>
                <c:pt idx="282">
                  <c:v>57.500242085972403</c:v>
                </c:pt>
                <c:pt idx="283">
                  <c:v>57.705413273875799</c:v>
                </c:pt>
                <c:pt idx="284">
                  <c:v>57.910584461779301</c:v>
                </c:pt>
                <c:pt idx="285">
                  <c:v>58.115755649682797</c:v>
                </c:pt>
                <c:pt idx="286">
                  <c:v>58.320926837586299</c:v>
                </c:pt>
                <c:pt idx="287">
                  <c:v>58.526098025489802</c:v>
                </c:pt>
                <c:pt idx="288">
                  <c:v>58.731269213393198</c:v>
                </c:pt>
                <c:pt idx="289">
                  <c:v>58.9364404012967</c:v>
                </c:pt>
                <c:pt idx="290">
                  <c:v>59.141611589200203</c:v>
                </c:pt>
                <c:pt idx="291">
                  <c:v>59.346782777103698</c:v>
                </c:pt>
                <c:pt idx="292">
                  <c:v>59.551953965007201</c:v>
                </c:pt>
                <c:pt idx="293">
                  <c:v>59.757125152910703</c:v>
                </c:pt>
                <c:pt idx="294">
                  <c:v>59.962296340814099</c:v>
                </c:pt>
                <c:pt idx="295">
                  <c:v>60.167467528717602</c:v>
                </c:pt>
                <c:pt idx="296">
                  <c:v>60.372638716621097</c:v>
                </c:pt>
                <c:pt idx="297">
                  <c:v>60.577809904524599</c:v>
                </c:pt>
                <c:pt idx="298">
                  <c:v>60.782981092428003</c:v>
                </c:pt>
                <c:pt idx="299">
                  <c:v>60.988152280331498</c:v>
                </c:pt>
                <c:pt idx="300">
                  <c:v>61.193323468235</c:v>
                </c:pt>
                <c:pt idx="301">
                  <c:v>61.398494656138404</c:v>
                </c:pt>
                <c:pt idx="302">
                  <c:v>61.603665844041899</c:v>
                </c:pt>
                <c:pt idx="303">
                  <c:v>61.808837031945401</c:v>
                </c:pt>
                <c:pt idx="304">
                  <c:v>62.014008219848797</c:v>
                </c:pt>
                <c:pt idx="305">
                  <c:v>62.2191794077523</c:v>
                </c:pt>
                <c:pt idx="306">
                  <c:v>62.424350595655802</c:v>
                </c:pt>
                <c:pt idx="307">
                  <c:v>62.629521783559298</c:v>
                </c:pt>
                <c:pt idx="308">
                  <c:v>62.8346929714628</c:v>
                </c:pt>
                <c:pt idx="309">
                  <c:v>63.039864159366203</c:v>
                </c:pt>
                <c:pt idx="310">
                  <c:v>63.245035347269699</c:v>
                </c:pt>
                <c:pt idx="311">
                  <c:v>63.450206535173201</c:v>
                </c:pt>
                <c:pt idx="312">
                  <c:v>63.655377723076697</c:v>
                </c:pt>
                <c:pt idx="313">
                  <c:v>63.860548910980199</c:v>
                </c:pt>
                <c:pt idx="314">
                  <c:v>64.065720098883602</c:v>
                </c:pt>
                <c:pt idx="315">
                  <c:v>64.270891286787105</c:v>
                </c:pt>
                <c:pt idx="316">
                  <c:v>64.476062474690593</c:v>
                </c:pt>
                <c:pt idx="317">
                  <c:v>64.681233662593996</c:v>
                </c:pt>
                <c:pt idx="318">
                  <c:v>64.886404850497499</c:v>
                </c:pt>
                <c:pt idx="319">
                  <c:v>65.091576038401001</c:v>
                </c:pt>
                <c:pt idx="320">
                  <c:v>65.296747226304504</c:v>
                </c:pt>
                <c:pt idx="321">
                  <c:v>65.501918414207907</c:v>
                </c:pt>
                <c:pt idx="322">
                  <c:v>65.707089602111395</c:v>
                </c:pt>
                <c:pt idx="323">
                  <c:v>65.912260790014898</c:v>
                </c:pt>
                <c:pt idx="324">
                  <c:v>66.1174319779184</c:v>
                </c:pt>
                <c:pt idx="325">
                  <c:v>66.322603165821803</c:v>
                </c:pt>
                <c:pt idx="326">
                  <c:v>66.527774353725405</c:v>
                </c:pt>
                <c:pt idx="327">
                  <c:v>66.732945541628794</c:v>
                </c:pt>
                <c:pt idx="328">
                  <c:v>66.938116729532297</c:v>
                </c:pt>
                <c:pt idx="329">
                  <c:v>67.143287917435799</c:v>
                </c:pt>
                <c:pt idx="330">
                  <c:v>67.348459105339202</c:v>
                </c:pt>
                <c:pt idx="331">
                  <c:v>67.553630293242705</c:v>
                </c:pt>
                <c:pt idx="332">
                  <c:v>67.758801481146193</c:v>
                </c:pt>
                <c:pt idx="333">
                  <c:v>67.963972669049596</c:v>
                </c:pt>
                <c:pt idx="334">
                  <c:v>68.169143856953099</c:v>
                </c:pt>
                <c:pt idx="335">
                  <c:v>68.374315044856601</c:v>
                </c:pt>
                <c:pt idx="336">
                  <c:v>68.579486232760104</c:v>
                </c:pt>
                <c:pt idx="337">
                  <c:v>68.784657420663606</c:v>
                </c:pt>
                <c:pt idx="338">
                  <c:v>68.989828608566995</c:v>
                </c:pt>
                <c:pt idx="339">
                  <c:v>69.194999796470398</c:v>
                </c:pt>
                <c:pt idx="340">
                  <c:v>69.400170984373901</c:v>
                </c:pt>
                <c:pt idx="341">
                  <c:v>69.605342172277503</c:v>
                </c:pt>
                <c:pt idx="342">
                  <c:v>69.810513360180906</c:v>
                </c:pt>
                <c:pt idx="343">
                  <c:v>70.015684548084394</c:v>
                </c:pt>
                <c:pt idx="344">
                  <c:v>70.220855735987897</c:v>
                </c:pt>
                <c:pt idx="345">
                  <c:v>70.4260269238913</c:v>
                </c:pt>
                <c:pt idx="346">
                  <c:v>70.631037688423703</c:v>
                </c:pt>
                <c:pt idx="347">
                  <c:v>70.835807817899607</c:v>
                </c:pt>
                <c:pt idx="348">
                  <c:v>71.040577947375397</c:v>
                </c:pt>
                <c:pt idx="349">
                  <c:v>71.245348076851201</c:v>
                </c:pt>
                <c:pt idx="350">
                  <c:v>71.450118206327204</c:v>
                </c:pt>
                <c:pt idx="351">
                  <c:v>71.654888335802895</c:v>
                </c:pt>
                <c:pt idx="352">
                  <c:v>71.859658465278798</c:v>
                </c:pt>
                <c:pt idx="353">
                  <c:v>72.064428594754602</c:v>
                </c:pt>
                <c:pt idx="354">
                  <c:v>72.269198724230407</c:v>
                </c:pt>
                <c:pt idx="355">
                  <c:v>72.473968853706197</c:v>
                </c:pt>
                <c:pt idx="356">
                  <c:v>72.678738983182001</c:v>
                </c:pt>
                <c:pt idx="357">
                  <c:v>72.883509112657904</c:v>
                </c:pt>
                <c:pt idx="358">
                  <c:v>73.088279242133694</c:v>
                </c:pt>
                <c:pt idx="359">
                  <c:v>73.293049371609499</c:v>
                </c:pt>
                <c:pt idx="360">
                  <c:v>73.497819501085402</c:v>
                </c:pt>
                <c:pt idx="361">
                  <c:v>73.702589630561107</c:v>
                </c:pt>
                <c:pt idx="362">
                  <c:v>73.907359760036996</c:v>
                </c:pt>
                <c:pt idx="363">
                  <c:v>74.112129889512801</c:v>
                </c:pt>
                <c:pt idx="364">
                  <c:v>74.316900018988804</c:v>
                </c:pt>
                <c:pt idx="365">
                  <c:v>74.521670148464494</c:v>
                </c:pt>
                <c:pt idx="366">
                  <c:v>74.726440277940299</c:v>
                </c:pt>
                <c:pt idx="367">
                  <c:v>74.931210407416103</c:v>
                </c:pt>
                <c:pt idx="368">
                  <c:v>75.135980536892006</c:v>
                </c:pt>
                <c:pt idx="369">
                  <c:v>75.340750666367796</c:v>
                </c:pt>
                <c:pt idx="370">
                  <c:v>75.545520795843601</c:v>
                </c:pt>
                <c:pt idx="371">
                  <c:v>75.750290925319504</c:v>
                </c:pt>
                <c:pt idx="372">
                  <c:v>75.955061054795394</c:v>
                </c:pt>
                <c:pt idx="373">
                  <c:v>76.159831184271098</c:v>
                </c:pt>
                <c:pt idx="374">
                  <c:v>76.364601313747002</c:v>
                </c:pt>
                <c:pt idx="375">
                  <c:v>76.569371443222906</c:v>
                </c:pt>
                <c:pt idx="376">
                  <c:v>76.774141572698596</c:v>
                </c:pt>
                <c:pt idx="377">
                  <c:v>76.9789117021745</c:v>
                </c:pt>
                <c:pt idx="378">
                  <c:v>77.183681831650205</c:v>
                </c:pt>
                <c:pt idx="379">
                  <c:v>77.388451961126094</c:v>
                </c:pt>
                <c:pt idx="380">
                  <c:v>77.593222090601998</c:v>
                </c:pt>
                <c:pt idx="381">
                  <c:v>77.797992220077802</c:v>
                </c:pt>
                <c:pt idx="382">
                  <c:v>78.002762349553606</c:v>
                </c:pt>
                <c:pt idx="383">
                  <c:v>78.207532479029396</c:v>
                </c:pt>
                <c:pt idx="384">
                  <c:v>78.4123026085052</c:v>
                </c:pt>
                <c:pt idx="385">
                  <c:v>78.617072737981005</c:v>
                </c:pt>
                <c:pt idx="386">
                  <c:v>78.821842867456894</c:v>
                </c:pt>
                <c:pt idx="387">
                  <c:v>79.026612996932798</c:v>
                </c:pt>
                <c:pt idx="388">
                  <c:v>79.231383126408502</c:v>
                </c:pt>
                <c:pt idx="389">
                  <c:v>79.436153255884307</c:v>
                </c:pt>
                <c:pt idx="390">
                  <c:v>79.640923385360196</c:v>
                </c:pt>
                <c:pt idx="391">
                  <c:v>79.8456935148361</c:v>
                </c:pt>
                <c:pt idx="392">
                  <c:v>80.050463644312003</c:v>
                </c:pt>
                <c:pt idx="393">
                  <c:v>80.255233773787694</c:v>
                </c:pt>
                <c:pt idx="394">
                  <c:v>80.460003903263598</c:v>
                </c:pt>
                <c:pt idx="395">
                  <c:v>80.664774032739302</c:v>
                </c:pt>
                <c:pt idx="396">
                  <c:v>80.869544162215206</c:v>
                </c:pt>
                <c:pt idx="397">
                  <c:v>81.074314291690996</c:v>
                </c:pt>
                <c:pt idx="398">
                  <c:v>81.2790844211669</c:v>
                </c:pt>
                <c:pt idx="399">
                  <c:v>81.483854550642604</c:v>
                </c:pt>
                <c:pt idx="400">
                  <c:v>81.688624680118494</c:v>
                </c:pt>
                <c:pt idx="401">
                  <c:v>81.893394809594298</c:v>
                </c:pt>
                <c:pt idx="402">
                  <c:v>82.098164939070202</c:v>
                </c:pt>
                <c:pt idx="403">
                  <c:v>82.302935068546006</c:v>
                </c:pt>
                <c:pt idx="404">
                  <c:v>82.507705198021796</c:v>
                </c:pt>
                <c:pt idx="405">
                  <c:v>82.7124753274977</c:v>
                </c:pt>
                <c:pt idx="406">
                  <c:v>82.917245456973404</c:v>
                </c:pt>
                <c:pt idx="407">
                  <c:v>83.122015586449294</c:v>
                </c:pt>
                <c:pt idx="408">
                  <c:v>83.326785715925197</c:v>
                </c:pt>
                <c:pt idx="409">
                  <c:v>83.531555845400902</c:v>
                </c:pt>
                <c:pt idx="410">
                  <c:v>83.736325974876806</c:v>
                </c:pt>
                <c:pt idx="411">
                  <c:v>83.941096104352695</c:v>
                </c:pt>
                <c:pt idx="412">
                  <c:v>84.1458662338285</c:v>
                </c:pt>
                <c:pt idx="413">
                  <c:v>84.350636363304304</c:v>
                </c:pt>
                <c:pt idx="414">
                  <c:v>84.555406492780094</c:v>
                </c:pt>
                <c:pt idx="415">
                  <c:v>84.760176622255997</c:v>
                </c:pt>
                <c:pt idx="416">
                  <c:v>84.964946751731702</c:v>
                </c:pt>
                <c:pt idx="417">
                  <c:v>85.169716881207705</c:v>
                </c:pt>
                <c:pt idx="418">
                  <c:v>85.374487010683396</c:v>
                </c:pt>
                <c:pt idx="419">
                  <c:v>85.579257140159299</c:v>
                </c:pt>
                <c:pt idx="420">
                  <c:v>85.784027269635104</c:v>
                </c:pt>
                <c:pt idx="421">
                  <c:v>85.988797399110894</c:v>
                </c:pt>
                <c:pt idx="422">
                  <c:v>86.193567528586797</c:v>
                </c:pt>
                <c:pt idx="423">
                  <c:v>86.398337658062601</c:v>
                </c:pt>
                <c:pt idx="424">
                  <c:v>86.603107787538406</c:v>
                </c:pt>
                <c:pt idx="425">
                  <c:v>86.807877917014295</c:v>
                </c:pt>
                <c:pt idx="426">
                  <c:v>87.01264804649</c:v>
                </c:pt>
                <c:pt idx="427">
                  <c:v>87.217418175965904</c:v>
                </c:pt>
                <c:pt idx="428">
                  <c:v>87.422188305441694</c:v>
                </c:pt>
                <c:pt idx="429">
                  <c:v>87.626958434917597</c:v>
                </c:pt>
                <c:pt idx="430">
                  <c:v>87.831728564393401</c:v>
                </c:pt>
                <c:pt idx="431">
                  <c:v>88.036498693869206</c:v>
                </c:pt>
                <c:pt idx="432">
                  <c:v>88.241268823345195</c:v>
                </c:pt>
                <c:pt idx="433">
                  <c:v>88.446038952820899</c:v>
                </c:pt>
                <c:pt idx="434">
                  <c:v>88.650809082296803</c:v>
                </c:pt>
                <c:pt idx="435">
                  <c:v>88.855579211772493</c:v>
                </c:pt>
                <c:pt idx="436">
                  <c:v>89.060349341248397</c:v>
                </c:pt>
                <c:pt idx="437">
                  <c:v>89.265119470724201</c:v>
                </c:pt>
                <c:pt idx="438">
                  <c:v>89.469889600200005</c:v>
                </c:pt>
                <c:pt idx="439">
                  <c:v>89.674659729675795</c:v>
                </c:pt>
                <c:pt idx="440">
                  <c:v>89.8794298591516</c:v>
                </c:pt>
                <c:pt idx="441">
                  <c:v>90.084199988627503</c:v>
                </c:pt>
                <c:pt idx="442">
                  <c:v>90.288936446928105</c:v>
                </c:pt>
                <c:pt idx="443">
                  <c:v>90.493621175965004</c:v>
                </c:pt>
                <c:pt idx="444">
                  <c:v>90.698304158571602</c:v>
                </c:pt>
                <c:pt idx="445">
                  <c:v>90.902985394747901</c:v>
                </c:pt>
                <c:pt idx="446">
                  <c:v>91.1076648844939</c:v>
                </c:pt>
                <c:pt idx="447">
                  <c:v>91.312342627809798</c:v>
                </c:pt>
                <c:pt idx="448">
                  <c:v>91.517018624695297</c:v>
                </c:pt>
                <c:pt idx="449">
                  <c:v>91.721692875150495</c:v>
                </c:pt>
                <c:pt idx="450">
                  <c:v>91.926365379175706</c:v>
                </c:pt>
                <c:pt idx="451">
                  <c:v>92.131036136770604</c:v>
                </c:pt>
                <c:pt idx="452">
                  <c:v>92.335705147935101</c:v>
                </c:pt>
                <c:pt idx="453">
                  <c:v>92.540372412669399</c:v>
                </c:pt>
                <c:pt idx="454">
                  <c:v>92.745037930973496</c:v>
                </c:pt>
                <c:pt idx="455">
                  <c:v>92.949701702847406</c:v>
                </c:pt>
                <c:pt idx="456">
                  <c:v>93.154363728291003</c:v>
                </c:pt>
                <c:pt idx="457">
                  <c:v>93.359024007304299</c:v>
                </c:pt>
                <c:pt idx="458">
                  <c:v>93.563682539887395</c:v>
                </c:pt>
                <c:pt idx="459">
                  <c:v>93.768339326040206</c:v>
                </c:pt>
                <c:pt idx="460">
                  <c:v>93.972994365763</c:v>
                </c:pt>
                <c:pt idx="461">
                  <c:v>94.177647659055197</c:v>
                </c:pt>
                <c:pt idx="462">
                  <c:v>94.382299205917406</c:v>
                </c:pt>
                <c:pt idx="463">
                  <c:v>94.5869490063493</c:v>
                </c:pt>
                <c:pt idx="464">
                  <c:v>94.791597060350895</c:v>
                </c:pt>
                <c:pt idx="465">
                  <c:v>94.996243367922304</c:v>
                </c:pt>
                <c:pt idx="466">
                  <c:v>95.200887929063299</c:v>
                </c:pt>
                <c:pt idx="467">
                  <c:v>95.405530743774406</c:v>
                </c:pt>
                <c:pt idx="468">
                  <c:v>95.610171812055</c:v>
                </c:pt>
                <c:pt idx="469">
                  <c:v>95.814811133905394</c:v>
                </c:pt>
                <c:pt idx="470">
                  <c:v>96.019448709325502</c:v>
                </c:pt>
                <c:pt idx="471">
                  <c:v>96.224084538315395</c:v>
                </c:pt>
                <c:pt idx="472">
                  <c:v>96.428718620875102</c:v>
                </c:pt>
                <c:pt idx="473">
                  <c:v>96.633350957004495</c:v>
                </c:pt>
                <c:pt idx="474">
                  <c:v>96.837981546703602</c:v>
                </c:pt>
                <c:pt idx="475">
                  <c:v>97.042610389972495</c:v>
                </c:pt>
                <c:pt idx="476">
                  <c:v>97.247237486811301</c:v>
                </c:pt>
                <c:pt idx="477">
                  <c:v>97.451862837219693</c:v>
                </c:pt>
                <c:pt idx="478">
                  <c:v>97.656486441197799</c:v>
                </c:pt>
                <c:pt idx="479">
                  <c:v>97.861108298745705</c:v>
                </c:pt>
                <c:pt idx="480">
                  <c:v>98.065728409863596</c:v>
                </c:pt>
                <c:pt idx="481">
                  <c:v>98.270346774551001</c:v>
                </c:pt>
                <c:pt idx="482">
                  <c:v>98.474963392808107</c:v>
                </c:pt>
                <c:pt idx="483">
                  <c:v>98.679578264635097</c:v>
                </c:pt>
                <c:pt idx="484">
                  <c:v>98.884191390031702</c:v>
                </c:pt>
                <c:pt idx="485">
                  <c:v>99.088802768998207</c:v>
                </c:pt>
                <c:pt idx="486">
                  <c:v>99.293412401534496</c:v>
                </c:pt>
                <c:pt idx="487">
                  <c:v>99.498020287640401</c:v>
                </c:pt>
                <c:pt idx="488">
                  <c:v>99.702626427316005</c:v>
                </c:pt>
                <c:pt idx="489">
                  <c:v>99.907230820561594</c:v>
                </c:pt>
                <c:pt idx="490">
                  <c:v>100.111833467376</c:v>
                </c:pt>
                <c:pt idx="491">
                  <c:v>100.316434367761</c:v>
                </c:pt>
                <c:pt idx="492">
                  <c:v>100.52103352171601</c:v>
                </c:pt>
                <c:pt idx="493">
                  <c:v>100.72563092924101</c:v>
                </c:pt>
                <c:pt idx="494">
                  <c:v>100.930226590335</c:v>
                </c:pt>
                <c:pt idx="495">
                  <c:v>101.134820504999</c:v>
                </c:pt>
                <c:pt idx="496">
                  <c:v>101.339412673233</c:v>
                </c:pt>
                <c:pt idx="497">
                  <c:v>101.544003095036</c:v>
                </c:pt>
                <c:pt idx="498">
                  <c:v>101.74859177040901</c:v>
                </c:pt>
                <c:pt idx="499">
                  <c:v>101.95317869935199</c:v>
                </c:pt>
                <c:pt idx="500">
                  <c:v>102.15776388186499</c:v>
                </c:pt>
                <c:pt idx="501">
                  <c:v>102.36234731794799</c:v>
                </c:pt>
                <c:pt idx="502">
                  <c:v>102.5669290076</c:v>
                </c:pt>
                <c:pt idx="503">
                  <c:v>102.771508950822</c:v>
                </c:pt>
                <c:pt idx="504">
                  <c:v>102.976087147614</c:v>
                </c:pt>
                <c:pt idx="505">
                  <c:v>103.180663597975</c:v>
                </c:pt>
                <c:pt idx="506">
                  <c:v>103.38523830190699</c:v>
                </c:pt>
                <c:pt idx="507">
                  <c:v>103.58981125940799</c:v>
                </c:pt>
                <c:pt idx="508">
                  <c:v>103.79438247047899</c:v>
                </c:pt>
                <c:pt idx="509">
                  <c:v>103.998951935119</c:v>
                </c:pt>
                <c:pt idx="510">
                  <c:v>104.203519653329</c:v>
                </c:pt>
                <c:pt idx="511">
                  <c:v>104.408085625109</c:v>
                </c:pt>
                <c:pt idx="512">
                  <c:v>104.61264985045899</c:v>
                </c:pt>
                <c:pt idx="513">
                  <c:v>104.817212329379</c:v>
                </c:pt>
                <c:pt idx="514">
                  <c:v>105.021773061868</c:v>
                </c:pt>
                <c:pt idx="515">
                  <c:v>105.226332047927</c:v>
                </c:pt>
                <c:pt idx="516">
                  <c:v>105.430889287556</c:v>
                </c:pt>
                <c:pt idx="517">
                  <c:v>105.63544478075499</c:v>
                </c:pt>
                <c:pt idx="518">
                  <c:v>105.83999852752299</c:v>
                </c:pt>
                <c:pt idx="519">
                  <c:v>106.04455052786101</c:v>
                </c:pt>
                <c:pt idx="520">
                  <c:v>106.249100781769</c:v>
                </c:pt>
                <c:pt idx="521">
                  <c:v>106.453649289246</c:v>
                </c:pt>
                <c:pt idx="522">
                  <c:v>106.65819605029399</c:v>
                </c:pt>
                <c:pt idx="523">
                  <c:v>106.86274106491101</c:v>
                </c:pt>
                <c:pt idx="524">
                  <c:v>107.067284333098</c:v>
                </c:pt>
                <c:pt idx="525">
                  <c:v>107.271825854855</c:v>
                </c:pt>
                <c:pt idx="526">
                  <c:v>107.47636563018099</c:v>
                </c:pt>
                <c:pt idx="527">
                  <c:v>107.680903659077</c:v>
                </c:pt>
                <c:pt idx="528">
                  <c:v>107.885439941543</c:v>
                </c:pt>
                <c:pt idx="529">
                  <c:v>108.08997447757901</c:v>
                </c:pt>
                <c:pt idx="530">
                  <c:v>108.294507267184</c:v>
                </c:pt>
                <c:pt idx="531">
                  <c:v>108.499038310359</c:v>
                </c:pt>
                <c:pt idx="532">
                  <c:v>108.70356760710401</c:v>
                </c:pt>
                <c:pt idx="533">
                  <c:v>108.908095157419</c:v>
                </c:pt>
                <c:pt idx="534">
                  <c:v>109.11262096130299</c:v>
                </c:pt>
                <c:pt idx="535">
                  <c:v>109.317145018757</c:v>
                </c:pt>
                <c:pt idx="536">
                  <c:v>109.521667329781</c:v>
                </c:pt>
                <c:pt idx="537">
                  <c:v>109.726187894375</c:v>
                </c:pt>
                <c:pt idx="538">
                  <c:v>109.93073652462201</c:v>
                </c:pt>
                <c:pt idx="539">
                  <c:v>110.135329208953</c:v>
                </c:pt>
                <c:pt idx="540">
                  <c:v>110.339921693123</c:v>
                </c:pt>
                <c:pt idx="541">
                  <c:v>110.544513977134</c:v>
                </c:pt>
                <c:pt idx="542">
                  <c:v>110.749106060984</c:v>
                </c:pt>
                <c:pt idx="543">
                  <c:v>110.953697944673</c:v>
                </c:pt>
                <c:pt idx="544">
                  <c:v>111.15828962820299</c:v>
                </c:pt>
                <c:pt idx="545">
                  <c:v>111.36288111157199</c:v>
                </c:pt>
                <c:pt idx="546">
                  <c:v>111.56747239478</c:v>
                </c:pt>
                <c:pt idx="547">
                  <c:v>111.77206347782899</c:v>
                </c:pt>
                <c:pt idx="548">
                  <c:v>111.976654360716</c:v>
                </c:pt>
                <c:pt idx="549">
                  <c:v>112.18124504344399</c:v>
                </c:pt>
                <c:pt idx="550">
                  <c:v>112.38583552601099</c:v>
                </c:pt>
                <c:pt idx="551">
                  <c:v>112.590425808418</c:v>
                </c:pt>
                <c:pt idx="552">
                  <c:v>112.795015890665</c:v>
                </c:pt>
                <c:pt idx="553">
                  <c:v>112.999605772751</c:v>
                </c:pt>
                <c:pt idx="554">
                  <c:v>113.204195454676</c:v>
                </c:pt>
                <c:pt idx="555">
                  <c:v>113.408784936442</c:v>
                </c:pt>
                <c:pt idx="556">
                  <c:v>113.613374218047</c:v>
                </c:pt>
                <c:pt idx="557">
                  <c:v>113.81796329949201</c:v>
                </c:pt>
                <c:pt idx="558">
                  <c:v>114.022552180776</c:v>
                </c:pt>
                <c:pt idx="559">
                  <c:v>114.2271408619</c:v>
                </c:pt>
                <c:pt idx="560">
                  <c:v>114.431729342864</c:v>
                </c:pt>
                <c:pt idx="561">
                  <c:v>114.636317623667</c:v>
                </c:pt>
                <c:pt idx="562">
                  <c:v>114.84090570431</c:v>
                </c:pt>
                <c:pt idx="563">
                  <c:v>115.04549358479299</c:v>
                </c:pt>
                <c:pt idx="564">
                  <c:v>115.250081265115</c:v>
                </c:pt>
                <c:pt idx="565">
                  <c:v>115.454668745277</c:v>
                </c:pt>
                <c:pt idx="566">
                  <c:v>115.659256025278</c:v>
                </c:pt>
                <c:pt idx="567">
                  <c:v>115.86384310512</c:v>
                </c:pt>
                <c:pt idx="568">
                  <c:v>116.068429984801</c:v>
                </c:pt>
                <c:pt idx="569">
                  <c:v>116.27301666432101</c:v>
                </c:pt>
                <c:pt idx="570">
                  <c:v>116.47760314368099</c:v>
                </c:pt>
                <c:pt idx="571">
                  <c:v>116.682189422881</c:v>
                </c:pt>
                <c:pt idx="572">
                  <c:v>116.88677550192099</c:v>
                </c:pt>
                <c:pt idx="573">
                  <c:v>117.0913613808</c:v>
                </c:pt>
                <c:pt idx="574">
                  <c:v>117.29594705951899</c:v>
                </c:pt>
                <c:pt idx="575">
                  <c:v>117.500532538077</c:v>
                </c:pt>
                <c:pt idx="576">
                  <c:v>117.705117816475</c:v>
                </c:pt>
                <c:pt idx="577">
                  <c:v>117.90970289471301</c:v>
                </c:pt>
                <c:pt idx="578">
                  <c:v>118.11428777278999</c:v>
                </c:pt>
                <c:pt idx="579">
                  <c:v>118.318872450707</c:v>
                </c:pt>
                <c:pt idx="580">
                  <c:v>118.523456928464</c:v>
                </c:pt>
                <c:pt idx="581">
                  <c:v>118.72804120606</c:v>
                </c:pt>
                <c:pt idx="582">
                  <c:v>118.93262528349599</c:v>
                </c:pt>
                <c:pt idx="583">
                  <c:v>119.137209160772</c:v>
                </c:pt>
                <c:pt idx="584">
                  <c:v>119.341792837887</c:v>
                </c:pt>
                <c:pt idx="585">
                  <c:v>119.54637631484201</c:v>
                </c:pt>
                <c:pt idx="586">
                  <c:v>119.750959591636</c:v>
                </c:pt>
                <c:pt idx="587">
                  <c:v>119.95554266827099</c:v>
                </c:pt>
                <c:pt idx="588">
                  <c:v>120.160125544745</c:v>
                </c:pt>
                <c:pt idx="589">
                  <c:v>120.364708221058</c:v>
                </c:pt>
                <c:pt idx="590">
                  <c:v>120.569290697211</c:v>
                </c:pt>
                <c:pt idx="591">
                  <c:v>120.77387297320401</c:v>
                </c:pt>
                <c:pt idx="592">
                  <c:v>120.978455049036</c:v>
                </c:pt>
                <c:pt idx="593">
                  <c:v>121.183036924709</c:v>
                </c:pt>
                <c:pt idx="594">
                  <c:v>121.38761860021999</c:v>
                </c:pt>
                <c:pt idx="595">
                  <c:v>121.59220007557199</c:v>
                </c:pt>
                <c:pt idx="596">
                  <c:v>121.796781350763</c:v>
                </c:pt>
                <c:pt idx="597">
                  <c:v>122.001362425793</c:v>
                </c:pt>
                <c:pt idx="598">
                  <c:v>122.205943300664</c:v>
                </c:pt>
                <c:pt idx="599">
                  <c:v>122.41052397537401</c:v>
                </c:pt>
                <c:pt idx="600">
                  <c:v>122.615104449923</c:v>
                </c:pt>
                <c:pt idx="601">
                  <c:v>122.81968472431301</c:v>
                </c:pt>
                <c:pt idx="602">
                  <c:v>123.02426479854201</c:v>
                </c:pt>
                <c:pt idx="603">
                  <c:v>123.22884467260999</c:v>
                </c:pt>
                <c:pt idx="604">
                  <c:v>123.433424346519</c:v>
                </c:pt>
                <c:pt idx="605">
                  <c:v>123.63800382026599</c:v>
                </c:pt>
                <c:pt idx="606">
                  <c:v>123.842583093854</c:v>
                </c:pt>
                <c:pt idx="607">
                  <c:v>124.047162167281</c:v>
                </c:pt>
                <c:pt idx="608">
                  <c:v>124.251741040548</c:v>
                </c:pt>
                <c:pt idx="609">
                  <c:v>124.456319713654</c:v>
                </c:pt>
                <c:pt idx="610">
                  <c:v>124.660898186601</c:v>
                </c:pt>
                <c:pt idx="611">
                  <c:v>124.865476459386</c:v>
                </c:pt>
                <c:pt idx="612">
                  <c:v>125.07005453201199</c:v>
                </c:pt>
                <c:pt idx="613">
                  <c:v>125.274632404477</c:v>
                </c:pt>
                <c:pt idx="614">
                  <c:v>125.479210076782</c:v>
                </c:pt>
                <c:pt idx="615">
                  <c:v>125.68378754892601</c:v>
                </c:pt>
                <c:pt idx="616">
                  <c:v>125.88836482091</c:v>
                </c:pt>
                <c:pt idx="617">
                  <c:v>126.092941892734</c:v>
                </c:pt>
                <c:pt idx="618">
                  <c:v>126.297518764397</c:v>
                </c:pt>
                <c:pt idx="619">
                  <c:v>126.5020954359</c:v>
                </c:pt>
                <c:pt idx="620">
                  <c:v>126.70667190724301</c:v>
                </c:pt>
                <c:pt idx="621">
                  <c:v>126.911248178425</c:v>
                </c:pt>
                <c:pt idx="622">
                  <c:v>127.115824249447</c:v>
                </c:pt>
                <c:pt idx="623">
                  <c:v>127.32040012030799</c:v>
                </c:pt>
                <c:pt idx="624">
                  <c:v>127.52497579100999</c:v>
                </c:pt>
                <c:pt idx="625">
                  <c:v>127.72955126155099</c:v>
                </c:pt>
                <c:pt idx="626">
                  <c:v>127.934126531931</c:v>
                </c:pt>
                <c:pt idx="627">
                  <c:v>128.138701602151</c:v>
                </c:pt>
                <c:pt idx="628">
                  <c:v>128.34327647221099</c:v>
                </c:pt>
                <c:pt idx="629">
                  <c:v>128.547851142111</c:v>
                </c:pt>
                <c:pt idx="630">
                  <c:v>128.75242561184999</c:v>
                </c:pt>
                <c:pt idx="631">
                  <c:v>128.956999881428</c:v>
                </c:pt>
                <c:pt idx="632">
                  <c:v>129.16157395084701</c:v>
                </c:pt>
                <c:pt idx="633">
                  <c:v>129.366147820105</c:v>
                </c:pt>
                <c:pt idx="634">
                  <c:v>129.570728519635</c:v>
                </c:pt>
                <c:pt idx="635">
                  <c:v>129.775319819906</c:v>
                </c:pt>
                <c:pt idx="636">
                  <c:v>129.979911284666</c:v>
                </c:pt>
                <c:pt idx="637">
                  <c:v>130.184502913914</c:v>
                </c:pt>
                <c:pt idx="638">
                  <c:v>130.389094707651</c:v>
                </c:pt>
                <c:pt idx="639">
                  <c:v>130.59368666587699</c:v>
                </c:pt>
                <c:pt idx="640">
                  <c:v>130.79827878859101</c:v>
                </c:pt>
                <c:pt idx="641">
                  <c:v>131.00287107579399</c:v>
                </c:pt>
                <c:pt idx="642">
                  <c:v>131.207463527485</c:v>
                </c:pt>
                <c:pt idx="643">
                  <c:v>131.41205614366501</c:v>
                </c:pt>
                <c:pt idx="644">
                  <c:v>131.61664892433399</c:v>
                </c:pt>
                <c:pt idx="645">
                  <c:v>131.82124186949099</c:v>
                </c:pt>
                <c:pt idx="646">
                  <c:v>132.02583497913699</c:v>
                </c:pt>
                <c:pt idx="647">
                  <c:v>132.23042825327201</c:v>
                </c:pt>
                <c:pt idx="648">
                  <c:v>132.435021691895</c:v>
                </c:pt>
                <c:pt idx="649">
                  <c:v>132.63961529500699</c:v>
                </c:pt>
                <c:pt idx="650">
                  <c:v>132.84420906260701</c:v>
                </c:pt>
                <c:pt idx="651">
                  <c:v>133.04880299469599</c:v>
                </c:pt>
                <c:pt idx="652">
                  <c:v>133.253397091273</c:v>
                </c:pt>
                <c:pt idx="653">
                  <c:v>133.45799135233901</c:v>
                </c:pt>
                <c:pt idx="654">
                  <c:v>133.66258577789401</c:v>
                </c:pt>
                <c:pt idx="655">
                  <c:v>133.86718036793701</c:v>
                </c:pt>
                <c:pt idx="656">
                  <c:v>134.07177512246901</c:v>
                </c:pt>
                <c:pt idx="657">
                  <c:v>134.27637004149</c:v>
                </c:pt>
                <c:pt idx="658">
                  <c:v>134.48096512499899</c:v>
                </c:pt>
                <c:pt idx="659">
                  <c:v>134.685560372997</c:v>
                </c:pt>
                <c:pt idx="660">
                  <c:v>134.89015578548299</c:v>
                </c:pt>
                <c:pt idx="661">
                  <c:v>135.094751362458</c:v>
                </c:pt>
                <c:pt idx="662">
                  <c:v>135.29934710392101</c:v>
                </c:pt>
                <c:pt idx="663">
                  <c:v>135.50394300987301</c:v>
                </c:pt>
                <c:pt idx="664">
                  <c:v>135.70853908031401</c:v>
                </c:pt>
                <c:pt idx="665">
                  <c:v>135.91313531524401</c:v>
                </c:pt>
                <c:pt idx="666">
                  <c:v>136.117731714662</c:v>
                </c:pt>
                <c:pt idx="667">
                  <c:v>136.32232827856799</c:v>
                </c:pt>
                <c:pt idx="668">
                  <c:v>136.52692500696301</c:v>
                </c:pt>
                <c:pt idx="669">
                  <c:v>136.731521899847</c:v>
                </c:pt>
                <c:pt idx="670">
                  <c:v>136.93611895721901</c:v>
                </c:pt>
                <c:pt idx="671">
                  <c:v>137.14071617907999</c:v>
                </c:pt>
                <c:pt idx="672">
                  <c:v>137.34531356542999</c:v>
                </c:pt>
                <c:pt idx="673">
                  <c:v>137.54991111626799</c:v>
                </c:pt>
                <c:pt idx="674">
                  <c:v>137.75450883159499</c:v>
                </c:pt>
                <c:pt idx="675">
                  <c:v>137.95910671140999</c:v>
                </c:pt>
                <c:pt idx="676">
                  <c:v>138.16370475571401</c:v>
                </c:pt>
                <c:pt idx="677">
                  <c:v>138.368302964507</c:v>
                </c:pt>
                <c:pt idx="678">
                  <c:v>138.57290133778801</c:v>
                </c:pt>
                <c:pt idx="679">
                  <c:v>138.77749987555799</c:v>
                </c:pt>
                <c:pt idx="680">
                  <c:v>138.982098577816</c:v>
                </c:pt>
                <c:pt idx="681">
                  <c:v>139.18669744456301</c:v>
                </c:pt>
                <c:pt idx="682">
                  <c:v>139.39129647579901</c:v>
                </c:pt>
                <c:pt idx="683">
                  <c:v>139.59589567152301</c:v>
                </c:pt>
                <c:pt idx="684">
                  <c:v>139.80049503173601</c:v>
                </c:pt>
                <c:pt idx="685">
                  <c:v>140.005094556437</c:v>
                </c:pt>
                <c:pt idx="686">
                  <c:v>140.20969424562699</c:v>
                </c:pt>
                <c:pt idx="687">
                  <c:v>140.41429409930601</c:v>
                </c:pt>
                <c:pt idx="688">
                  <c:v>140.61889411747299</c:v>
                </c:pt>
                <c:pt idx="689">
                  <c:v>140.823494300129</c:v>
                </c:pt>
                <c:pt idx="690">
                  <c:v>141.02809464727301</c:v>
                </c:pt>
                <c:pt idx="691">
                  <c:v>141.23269515890601</c:v>
                </c:pt>
                <c:pt idx="692">
                  <c:v>141.43729583502801</c:v>
                </c:pt>
                <c:pt idx="693">
                  <c:v>141.64189667563801</c:v>
                </c:pt>
                <c:pt idx="694">
                  <c:v>141.846497680737</c:v>
                </c:pt>
                <c:pt idx="695">
                  <c:v>142.05109885032499</c:v>
                </c:pt>
                <c:pt idx="696">
                  <c:v>142.25570018440101</c:v>
                </c:pt>
                <c:pt idx="697">
                  <c:v>142.460301682965</c:v>
                </c:pt>
                <c:pt idx="698">
                  <c:v>142.664903346019</c:v>
                </c:pt>
                <c:pt idx="699">
                  <c:v>142.86950517355999</c:v>
                </c:pt>
                <c:pt idx="700">
                  <c:v>143.07410716559099</c:v>
                </c:pt>
                <c:pt idx="701">
                  <c:v>143.27870932210999</c:v>
                </c:pt>
                <c:pt idx="702">
                  <c:v>143.48331164311799</c:v>
                </c:pt>
                <c:pt idx="703">
                  <c:v>143.68791412861401</c:v>
                </c:pt>
                <c:pt idx="704">
                  <c:v>143.892516778599</c:v>
                </c:pt>
                <c:pt idx="705">
                  <c:v>144.09711959307199</c:v>
                </c:pt>
                <c:pt idx="706">
                  <c:v>144.30172257203401</c:v>
                </c:pt>
                <c:pt idx="707">
                  <c:v>144.50632571548499</c:v>
                </c:pt>
                <c:pt idx="708">
                  <c:v>144.710929023424</c:v>
                </c:pt>
                <c:pt idx="709">
                  <c:v>144.91553249585201</c:v>
                </c:pt>
                <c:pt idx="710">
                  <c:v>145.12013613276901</c:v>
                </c:pt>
                <c:pt idx="711">
                  <c:v>145.324739934174</c:v>
                </c:pt>
                <c:pt idx="712">
                  <c:v>145.529343900068</c:v>
                </c:pt>
                <c:pt idx="713">
                  <c:v>145.73394803044999</c:v>
                </c:pt>
                <c:pt idx="714">
                  <c:v>145.93855232532101</c:v>
                </c:pt>
                <c:pt idx="715">
                  <c:v>146.14315678468</c:v>
                </c:pt>
                <c:pt idx="716">
                  <c:v>146.34776140852799</c:v>
                </c:pt>
                <c:pt idx="717">
                  <c:v>146.55236619686499</c:v>
                </c:pt>
                <c:pt idx="718">
                  <c:v>146.75697114969</c:v>
                </c:pt>
                <c:pt idx="719">
                  <c:v>146.961576267005</c:v>
                </c:pt>
                <c:pt idx="720">
                  <c:v>147.166181548807</c:v>
                </c:pt>
                <c:pt idx="721">
                  <c:v>147.370786995098</c:v>
                </c:pt>
                <c:pt idx="722">
                  <c:v>147.57539260587799</c:v>
                </c:pt>
                <c:pt idx="723">
                  <c:v>147.77999838114599</c:v>
                </c:pt>
                <c:pt idx="724">
                  <c:v>147.984604320903</c:v>
                </c:pt>
                <c:pt idx="725">
                  <c:v>148.18921042514901</c:v>
                </c:pt>
                <c:pt idx="726">
                  <c:v>148.393816693883</c:v>
                </c:pt>
                <c:pt idx="727">
                  <c:v>148.598423127106</c:v>
                </c:pt>
                <c:pt idx="728">
                  <c:v>148.80302972481701</c:v>
                </c:pt>
                <c:pt idx="729">
                  <c:v>149.00763648701701</c:v>
                </c:pt>
                <c:pt idx="730">
                  <c:v>149.212240923422</c:v>
                </c:pt>
                <c:pt idx="731">
                  <c:v>149.416841698474</c:v>
                </c:pt>
                <c:pt idx="732">
                  <c:v>149.62144250885001</c:v>
                </c:pt>
                <c:pt idx="733">
                  <c:v>149.82604335455099</c:v>
                </c:pt>
                <c:pt idx="734">
                  <c:v>150.030644235577</c:v>
                </c:pt>
                <c:pt idx="735">
                  <c:v>150.23524515192699</c:v>
                </c:pt>
                <c:pt idx="736">
                  <c:v>150.43984610360201</c:v>
                </c:pt>
                <c:pt idx="737">
                  <c:v>150.64444709060101</c:v>
                </c:pt>
                <c:pt idx="738">
                  <c:v>150.84904811292401</c:v>
                </c:pt>
                <c:pt idx="739">
                  <c:v>151.05364917057199</c:v>
                </c:pt>
                <c:pt idx="740">
                  <c:v>151.25825026354499</c:v>
                </c:pt>
                <c:pt idx="741">
                  <c:v>151.46285139184201</c:v>
                </c:pt>
                <c:pt idx="742">
                  <c:v>151.667452555463</c:v>
                </c:pt>
                <c:pt idx="743">
                  <c:v>151.872053754409</c:v>
                </c:pt>
                <c:pt idx="744">
                  <c:v>152.07665498867999</c:v>
                </c:pt>
                <c:pt idx="745">
                  <c:v>152.28125625827499</c:v>
                </c:pt>
                <c:pt idx="746">
                  <c:v>152.485857563194</c:v>
                </c:pt>
                <c:pt idx="747">
                  <c:v>152.69045890343801</c:v>
                </c:pt>
                <c:pt idx="748">
                  <c:v>152.895060279007</c:v>
                </c:pt>
                <c:pt idx="749">
                  <c:v>153.09966168989999</c:v>
                </c:pt>
                <c:pt idx="750">
                  <c:v>153.30426313611699</c:v>
                </c:pt>
                <c:pt idx="751">
                  <c:v>153.50886461765899</c:v>
                </c:pt>
                <c:pt idx="752">
                  <c:v>153.71346613452599</c:v>
                </c:pt>
                <c:pt idx="753">
                  <c:v>153.918067686717</c:v>
                </c:pt>
                <c:pt idx="754">
                  <c:v>154.12266927423201</c:v>
                </c:pt>
                <c:pt idx="755">
                  <c:v>154.327270897072</c:v>
                </c:pt>
                <c:pt idx="756">
                  <c:v>154.53187255523599</c:v>
                </c:pt>
                <c:pt idx="757">
                  <c:v>154.73647424872499</c:v>
                </c:pt>
                <c:pt idx="758">
                  <c:v>154.94107597753899</c:v>
                </c:pt>
                <c:pt idx="759">
                  <c:v>155.145677741676</c:v>
                </c:pt>
                <c:pt idx="760">
                  <c:v>155.350279541139</c:v>
                </c:pt>
                <c:pt idx="761">
                  <c:v>155.55488137592599</c:v>
                </c:pt>
                <c:pt idx="762">
                  <c:v>155.75948324603701</c:v>
                </c:pt>
                <c:pt idx="763">
                  <c:v>155.964085151473</c:v>
                </c:pt>
                <c:pt idx="764">
                  <c:v>156.168687092233</c:v>
                </c:pt>
                <c:pt idx="765">
                  <c:v>156.373289068318</c:v>
                </c:pt>
                <c:pt idx="766">
                  <c:v>156.57789107972701</c:v>
                </c:pt>
                <c:pt idx="767">
                  <c:v>156.78249312646099</c:v>
                </c:pt>
                <c:pt idx="768">
                  <c:v>156.98709520851901</c:v>
                </c:pt>
                <c:pt idx="769">
                  <c:v>157.191697325902</c:v>
                </c:pt>
                <c:pt idx="770">
                  <c:v>157.39629947860999</c:v>
                </c:pt>
                <c:pt idx="771">
                  <c:v>157.60090166664099</c:v>
                </c:pt>
                <c:pt idx="772">
                  <c:v>157.80550388999799</c:v>
                </c:pt>
                <c:pt idx="773">
                  <c:v>158.01010614867801</c:v>
                </c:pt>
                <c:pt idx="774">
                  <c:v>158.21470844268401</c:v>
                </c:pt>
                <c:pt idx="775">
                  <c:v>158.41931077201301</c:v>
                </c:pt>
                <c:pt idx="776">
                  <c:v>158.62391313666799</c:v>
                </c:pt>
                <c:pt idx="777">
                  <c:v>158.82851553664599</c:v>
                </c:pt>
                <c:pt idx="778">
                  <c:v>159.03311797194999</c:v>
                </c:pt>
                <c:pt idx="779">
                  <c:v>159.237720442577</c:v>
                </c:pt>
                <c:pt idx="780">
                  <c:v>159.44232294852901</c:v>
                </c:pt>
                <c:pt idx="781">
                  <c:v>159.64692548980599</c:v>
                </c:pt>
                <c:pt idx="782">
                  <c:v>159.85152806640701</c:v>
                </c:pt>
                <c:pt idx="783">
                  <c:v>160.05613067833301</c:v>
                </c:pt>
                <c:pt idx="784">
                  <c:v>160.260733325583</c:v>
                </c:pt>
                <c:pt idx="785">
                  <c:v>160.465336008158</c:v>
                </c:pt>
                <c:pt idx="786">
                  <c:v>160.66993872605701</c:v>
                </c:pt>
                <c:pt idx="787">
                  <c:v>160.87454147928099</c:v>
                </c:pt>
                <c:pt idx="788">
                  <c:v>161.07914426782901</c:v>
                </c:pt>
                <c:pt idx="789">
                  <c:v>161.283747091702</c:v>
                </c:pt>
                <c:pt idx="790">
                  <c:v>161.48834995089899</c:v>
                </c:pt>
                <c:pt idx="791">
                  <c:v>161.69295284542</c:v>
                </c:pt>
                <c:pt idx="792">
                  <c:v>161.897555775266</c:v>
                </c:pt>
                <c:pt idx="793">
                  <c:v>162.10215874043701</c:v>
                </c:pt>
                <c:pt idx="794">
                  <c:v>162.30676174093199</c:v>
                </c:pt>
                <c:pt idx="795">
                  <c:v>162.511364776752</c:v>
                </c:pt>
                <c:pt idx="796">
                  <c:v>162.715967847896</c:v>
                </c:pt>
                <c:pt idx="797">
                  <c:v>162.920570954364</c:v>
                </c:pt>
                <c:pt idx="798">
                  <c:v>163.125174096157</c:v>
                </c:pt>
                <c:pt idx="799">
                  <c:v>163.329777273275</c:v>
                </c:pt>
                <c:pt idx="800">
                  <c:v>163.53438048571701</c:v>
                </c:pt>
                <c:pt idx="801">
                  <c:v>163.73898373348399</c:v>
                </c:pt>
                <c:pt idx="802">
                  <c:v>163.94358701657501</c:v>
                </c:pt>
                <c:pt idx="803">
                  <c:v>164.14819033499001</c:v>
                </c:pt>
                <c:pt idx="804">
                  <c:v>164.35279368873</c:v>
                </c:pt>
                <c:pt idx="805">
                  <c:v>164.557397077795</c:v>
                </c:pt>
                <c:pt idx="806">
                  <c:v>164.76200050218401</c:v>
                </c:pt>
                <c:pt idx="807">
                  <c:v>164.96660396189699</c:v>
                </c:pt>
                <c:pt idx="808">
                  <c:v>165.17120745693501</c:v>
                </c:pt>
                <c:pt idx="809">
                  <c:v>165.375810987297</c:v>
                </c:pt>
                <c:pt idx="810">
                  <c:v>165.580414552984</c:v>
                </c:pt>
                <c:pt idx="811">
                  <c:v>165.78501815399599</c:v>
                </c:pt>
                <c:pt idx="812">
                  <c:v>165.989621790332</c:v>
                </c:pt>
                <c:pt idx="813">
                  <c:v>166.194225461992</c:v>
                </c:pt>
                <c:pt idx="814">
                  <c:v>166.39882916897699</c:v>
                </c:pt>
                <c:pt idx="815">
                  <c:v>166.603432911287</c:v>
                </c:pt>
                <c:pt idx="816">
                  <c:v>166.80803668892099</c:v>
                </c:pt>
                <c:pt idx="817">
                  <c:v>167.01264050187899</c:v>
                </c:pt>
                <c:pt idx="818">
                  <c:v>167.21724435016199</c:v>
                </c:pt>
                <c:pt idx="819">
                  <c:v>167.421848233769</c:v>
                </c:pt>
                <c:pt idx="820">
                  <c:v>167.62645215270101</c:v>
                </c:pt>
                <c:pt idx="821">
                  <c:v>167.83105610695699</c:v>
                </c:pt>
                <c:pt idx="822">
                  <c:v>168.03566009653801</c:v>
                </c:pt>
                <c:pt idx="823">
                  <c:v>168.240264121444</c:v>
                </c:pt>
                <c:pt idx="824">
                  <c:v>168.444868181674</c:v>
                </c:pt>
                <c:pt idx="825">
                  <c:v>168.649472277228</c:v>
                </c:pt>
                <c:pt idx="826">
                  <c:v>168.854074464251</c:v>
                </c:pt>
                <c:pt idx="827">
                  <c:v>169.05867370023901</c:v>
                </c:pt>
                <c:pt idx="828">
                  <c:v>169.26327287072999</c:v>
                </c:pt>
                <c:pt idx="829">
                  <c:v>169.46787197572201</c:v>
                </c:pt>
                <c:pt idx="830">
                  <c:v>169.67247101521701</c:v>
                </c:pt>
                <c:pt idx="831">
                  <c:v>169.87706998921399</c:v>
                </c:pt>
                <c:pt idx="832">
                  <c:v>170.08166889771201</c:v>
                </c:pt>
                <c:pt idx="833">
                  <c:v>170.28626774071299</c:v>
                </c:pt>
                <c:pt idx="834">
                  <c:v>170.490866518216</c:v>
                </c:pt>
                <c:pt idx="835">
                  <c:v>170.695465230221</c:v>
                </c:pt>
                <c:pt idx="836">
                  <c:v>170.90006387672901</c:v>
                </c:pt>
                <c:pt idx="837">
                  <c:v>171.10466245773799</c:v>
                </c:pt>
                <c:pt idx="838">
                  <c:v>171.309260973249</c:v>
                </c:pt>
                <c:pt idx="839">
                  <c:v>171.513859423263</c:v>
                </c:pt>
                <c:pt idx="840">
                  <c:v>171.71845780777801</c:v>
                </c:pt>
                <c:pt idx="841">
                  <c:v>171.92305612679601</c:v>
                </c:pt>
                <c:pt idx="842">
                  <c:v>172.12765438031599</c:v>
                </c:pt>
                <c:pt idx="843">
                  <c:v>172.33225256833799</c:v>
                </c:pt>
                <c:pt idx="844">
                  <c:v>172.536850690862</c:v>
                </c:pt>
                <c:pt idx="845">
                  <c:v>172.741448747888</c:v>
                </c:pt>
                <c:pt idx="846">
                  <c:v>172.946046739416</c:v>
                </c:pt>
                <c:pt idx="847">
                  <c:v>173.15064466544601</c:v>
                </c:pt>
                <c:pt idx="848">
                  <c:v>173.35524252597901</c:v>
                </c:pt>
                <c:pt idx="849">
                  <c:v>173.55984032101301</c:v>
                </c:pt>
                <c:pt idx="850">
                  <c:v>173.76443805055001</c:v>
                </c:pt>
                <c:pt idx="851">
                  <c:v>173.96903571458799</c:v>
                </c:pt>
                <c:pt idx="852">
                  <c:v>174.17363331312899</c:v>
                </c:pt>
                <c:pt idx="853">
                  <c:v>174.37823084617199</c:v>
                </c:pt>
                <c:pt idx="854">
                  <c:v>174.58282831371699</c:v>
                </c:pt>
                <c:pt idx="855">
                  <c:v>174.78742571576399</c:v>
                </c:pt>
                <c:pt idx="856">
                  <c:v>174.99202305231299</c:v>
                </c:pt>
                <c:pt idx="857">
                  <c:v>175.19662032336501</c:v>
                </c:pt>
                <c:pt idx="858">
                  <c:v>175.40121752891801</c:v>
                </c:pt>
                <c:pt idx="859">
                  <c:v>175.60581466897301</c:v>
                </c:pt>
                <c:pt idx="860">
                  <c:v>175.81041174353101</c:v>
                </c:pt>
                <c:pt idx="861">
                  <c:v>176.015008752591</c:v>
                </c:pt>
                <c:pt idx="862">
                  <c:v>176.219605696152</c:v>
                </c:pt>
                <c:pt idx="863">
                  <c:v>176.424202574216</c:v>
                </c:pt>
                <c:pt idx="864">
                  <c:v>176.62879938678199</c:v>
                </c:pt>
                <c:pt idx="865">
                  <c:v>176.83339613384999</c:v>
                </c:pt>
                <c:pt idx="866">
                  <c:v>177.03799281542101</c:v>
                </c:pt>
                <c:pt idx="867">
                  <c:v>177.242589431493</c:v>
                </c:pt>
                <c:pt idx="868">
                  <c:v>177.447185982067</c:v>
                </c:pt>
                <c:pt idx="869">
                  <c:v>177.65178246714399</c:v>
                </c:pt>
                <c:pt idx="870">
                  <c:v>177.85637888672201</c:v>
                </c:pt>
                <c:pt idx="871">
                  <c:v>178.060975240803</c:v>
                </c:pt>
                <c:pt idx="872">
                  <c:v>178.26557152938599</c:v>
                </c:pt>
                <c:pt idx="873">
                  <c:v>178.47016775246999</c:v>
                </c:pt>
                <c:pt idx="874">
                  <c:v>178.67476391005701</c:v>
                </c:pt>
                <c:pt idx="875">
                  <c:v>178.879360002147</c:v>
                </c:pt>
                <c:pt idx="876">
                  <c:v>179.08395602873799</c:v>
                </c:pt>
                <c:pt idx="877">
                  <c:v>179.28855198983101</c:v>
                </c:pt>
                <c:pt idx="878">
                  <c:v>179.493147885426</c:v>
                </c:pt>
                <c:pt idx="879">
                  <c:v>179.69774371552401</c:v>
                </c:pt>
                <c:pt idx="880">
                  <c:v>179.902339480123</c:v>
                </c:pt>
                <c:pt idx="881">
                  <c:v>180.10693517922499</c:v>
                </c:pt>
                <c:pt idx="882">
                  <c:v>180.31153081282901</c:v>
                </c:pt>
                <c:pt idx="883">
                  <c:v>180.51612638093499</c:v>
                </c:pt>
                <c:pt idx="884">
                  <c:v>180.72072188354201</c:v>
                </c:pt>
                <c:pt idx="885">
                  <c:v>180.925317320652</c:v>
                </c:pt>
                <c:pt idx="886">
                  <c:v>181.12991269226501</c:v>
                </c:pt>
                <c:pt idx="887">
                  <c:v>181.334507998379</c:v>
                </c:pt>
                <c:pt idx="888">
                  <c:v>181.53910323899501</c:v>
                </c:pt>
                <c:pt idx="889">
                  <c:v>181.74369841411399</c:v>
                </c:pt>
                <c:pt idx="890">
                  <c:v>181.94829352373401</c:v>
                </c:pt>
                <c:pt idx="891">
                  <c:v>182.15288856785699</c:v>
                </c:pt>
                <c:pt idx="892">
                  <c:v>182.357483546482</c:v>
                </c:pt>
                <c:pt idx="893">
                  <c:v>182.56207845960799</c:v>
                </c:pt>
                <c:pt idx="894">
                  <c:v>182.766673307237</c:v>
                </c:pt>
                <c:pt idx="895">
                  <c:v>182.97126808936801</c:v>
                </c:pt>
                <c:pt idx="896">
                  <c:v>183.17586280600199</c:v>
                </c:pt>
                <c:pt idx="897">
                  <c:v>183.380457457137</c:v>
                </c:pt>
                <c:pt idx="898">
                  <c:v>183.58505204277401</c:v>
                </c:pt>
                <c:pt idx="899">
                  <c:v>183.78964656291399</c:v>
                </c:pt>
                <c:pt idx="900">
                  <c:v>183.994241017555</c:v>
                </c:pt>
                <c:pt idx="901">
                  <c:v>184.198835406699</c:v>
                </c:pt>
                <c:pt idx="902">
                  <c:v>184.40342973034399</c:v>
                </c:pt>
                <c:pt idx="903">
                  <c:v>184.60802398849199</c:v>
                </c:pt>
                <c:pt idx="904">
                  <c:v>184.812618181142</c:v>
                </c:pt>
                <c:pt idx="905">
                  <c:v>185.01721230829401</c:v>
                </c:pt>
                <c:pt idx="906">
                  <c:v>185.22180636994801</c:v>
                </c:pt>
                <c:pt idx="907">
                  <c:v>185.42640036610501</c:v>
                </c:pt>
                <c:pt idx="908">
                  <c:v>185.63099429676299</c:v>
                </c:pt>
                <c:pt idx="909">
                  <c:v>185.835588161923</c:v>
                </c:pt>
                <c:pt idx="910">
                  <c:v>186.040181961586</c:v>
                </c:pt>
                <c:pt idx="911">
                  <c:v>186.24477569575001</c:v>
                </c:pt>
                <c:pt idx="912">
                  <c:v>186.44936936441701</c:v>
                </c:pt>
                <c:pt idx="913">
                  <c:v>186.65396296758601</c:v>
                </c:pt>
                <c:pt idx="914">
                  <c:v>186.85855650525701</c:v>
                </c:pt>
                <c:pt idx="915">
                  <c:v>187.06314997742999</c:v>
                </c:pt>
                <c:pt idx="916">
                  <c:v>187.26774338410499</c:v>
                </c:pt>
                <c:pt idx="917">
                  <c:v>187.47233672528199</c:v>
                </c:pt>
                <c:pt idx="918">
                  <c:v>187.67693000096199</c:v>
                </c:pt>
                <c:pt idx="919">
                  <c:v>187.88152321114299</c:v>
                </c:pt>
                <c:pt idx="920">
                  <c:v>188.08611635582599</c:v>
                </c:pt>
                <c:pt idx="921">
                  <c:v>188.29070943501199</c:v>
                </c:pt>
                <c:pt idx="922">
                  <c:v>188.49530274325201</c:v>
                </c:pt>
                <c:pt idx="923">
                  <c:v>188.69989643851599</c:v>
                </c:pt>
                <c:pt idx="924">
                  <c:v>188.90449008356001</c:v>
                </c:pt>
                <c:pt idx="925">
                  <c:v>189.109083678383</c:v>
                </c:pt>
                <c:pt idx="926">
                  <c:v>189.313677222986</c:v>
                </c:pt>
                <c:pt idx="927">
                  <c:v>189.51827071736901</c:v>
                </c:pt>
                <c:pt idx="928">
                  <c:v>189.72286416153099</c:v>
                </c:pt>
                <c:pt idx="929">
                  <c:v>189.92745755547301</c:v>
                </c:pt>
                <c:pt idx="930">
                  <c:v>190.13205089919501</c:v>
                </c:pt>
                <c:pt idx="931">
                  <c:v>190.33664419269701</c:v>
                </c:pt>
                <c:pt idx="932">
                  <c:v>190.54123743597799</c:v>
                </c:pt>
                <c:pt idx="933">
                  <c:v>190.74583062903901</c:v>
                </c:pt>
                <c:pt idx="934">
                  <c:v>190.95042377188</c:v>
                </c:pt>
                <c:pt idx="935">
                  <c:v>191.1550168645</c:v>
                </c:pt>
                <c:pt idx="936">
                  <c:v>191.3596099069</c:v>
                </c:pt>
                <c:pt idx="937">
                  <c:v>191.56420289907999</c:v>
                </c:pt>
                <c:pt idx="938">
                  <c:v>191.76879584103901</c:v>
                </c:pt>
                <c:pt idx="939">
                  <c:v>191.97338873277801</c:v>
                </c:pt>
                <c:pt idx="940">
                  <c:v>192.17798157429701</c:v>
                </c:pt>
                <c:pt idx="941">
                  <c:v>192.38257436559499</c:v>
                </c:pt>
                <c:pt idx="942">
                  <c:v>192.58716710667301</c:v>
                </c:pt>
                <c:pt idx="943">
                  <c:v>192.791759797531</c:v>
                </c:pt>
                <c:pt idx="944">
                  <c:v>192.996352438169</c:v>
                </c:pt>
                <c:pt idx="945">
                  <c:v>193.20094502858601</c:v>
                </c:pt>
                <c:pt idx="946">
                  <c:v>193.40553756878299</c:v>
                </c:pt>
                <c:pt idx="947">
                  <c:v>193.61013005875901</c:v>
                </c:pt>
                <c:pt idx="948">
                  <c:v>193.81472249851601</c:v>
                </c:pt>
                <c:pt idx="949">
                  <c:v>194.01931488805201</c:v>
                </c:pt>
                <c:pt idx="950">
                  <c:v>194.22390722736699</c:v>
                </c:pt>
                <c:pt idx="951">
                  <c:v>194.42849951646301</c:v>
                </c:pt>
                <c:pt idx="952">
                  <c:v>194.633091755338</c:v>
                </c:pt>
                <c:pt idx="953">
                  <c:v>194.837683943992</c:v>
                </c:pt>
                <c:pt idx="954">
                  <c:v>195.04227608242701</c:v>
                </c:pt>
                <c:pt idx="955">
                  <c:v>195.24686817064099</c:v>
                </c:pt>
                <c:pt idx="956">
                  <c:v>195.45146020863501</c:v>
                </c:pt>
                <c:pt idx="957">
                  <c:v>195.65605219640801</c:v>
                </c:pt>
                <c:pt idx="958">
                  <c:v>195.86064413396099</c:v>
                </c:pt>
                <c:pt idx="959">
                  <c:v>196.065236021294</c:v>
                </c:pt>
                <c:pt idx="960">
                  <c:v>196.26982785840701</c:v>
                </c:pt>
              </c:numCache>
            </c:numRef>
          </c:yVal>
          <c:smooth val="1"/>
          <c:extLst>
            <c:ext xmlns:c16="http://schemas.microsoft.com/office/drawing/2014/chart" uri="{C3380CC4-5D6E-409C-BE32-E72D297353CC}">
              <c16:uniqueId val="{00000000-6768-4F59-A507-86058D5A9B5F}"/>
            </c:ext>
          </c:extLst>
        </c:ser>
        <c:ser>
          <c:idx val="3"/>
          <c:order val="1"/>
          <c:tx>
            <c:v>Max T: bottom-fed energy</c:v>
          </c:tx>
          <c:spPr>
            <a:ln w="19050" cap="rnd">
              <a:solidFill>
                <a:srgbClr val="C00000"/>
              </a:solidFill>
              <a:prstDash val="dash"/>
              <a:round/>
            </a:ln>
            <a:effectLst/>
          </c:spPr>
          <c:marker>
            <c:symbol val="none"/>
          </c:marker>
          <c:xVal>
            <c:numRef>
              <c:f>'[1]one pellet bottom fed- max T'!$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1]one pellet bottom fed- max T'!$B$9:$B$969</c:f>
              <c:numCache>
                <c:formatCode>General</c:formatCode>
                <c:ptCount val="961"/>
                <c:pt idx="0">
                  <c:v>8.00085998921457</c:v>
                </c:pt>
                <c:pt idx="1">
                  <c:v>8.4645976266235099</c:v>
                </c:pt>
                <c:pt idx="2">
                  <c:v>8.9201199868558607</c:v>
                </c:pt>
                <c:pt idx="3">
                  <c:v>9.3688794798895199</c:v>
                </c:pt>
                <c:pt idx="4">
                  <c:v>9.8109974946249192</c:v>
                </c:pt>
                <c:pt idx="5">
                  <c:v>10.2464678457905</c:v>
                </c:pt>
                <c:pt idx="6">
                  <c:v>10.675292713031499</c:v>
                </c:pt>
                <c:pt idx="7">
                  <c:v>11.0974720963479</c:v>
                </c:pt>
                <c:pt idx="8">
                  <c:v>11.5136527756682</c:v>
                </c:pt>
                <c:pt idx="9">
                  <c:v>11.925203716682599</c:v>
                </c:pt>
                <c:pt idx="10">
                  <c:v>12.3310808984247</c:v>
                </c:pt>
                <c:pt idx="11">
                  <c:v>12.7312843208944</c:v>
                </c:pt>
                <c:pt idx="12">
                  <c:v>13.1258139840919</c:v>
                </c:pt>
                <c:pt idx="13">
                  <c:v>13.514669888017</c:v>
                </c:pt>
                <c:pt idx="14">
                  <c:v>13.8978520326697</c:v>
                </c:pt>
                <c:pt idx="15">
                  <c:v>14.2753604180502</c:v>
                </c:pt>
                <c:pt idx="16">
                  <c:v>14.6512150754694</c:v>
                </c:pt>
                <c:pt idx="17">
                  <c:v>15.024895381882001</c:v>
                </c:pt>
                <c:pt idx="18">
                  <c:v>15.3944118566481</c:v>
                </c:pt>
                <c:pt idx="19">
                  <c:v>15.759764499767799</c:v>
                </c:pt>
                <c:pt idx="20">
                  <c:v>16.1209533112409</c:v>
                </c:pt>
                <c:pt idx="21">
                  <c:v>16.4779782910677</c:v>
                </c:pt>
                <c:pt idx="22">
                  <c:v>16.830839439247899</c:v>
                </c:pt>
                <c:pt idx="23">
                  <c:v>17.179536755781701</c:v>
                </c:pt>
                <c:pt idx="24">
                  <c:v>17.524070240669101</c:v>
                </c:pt>
                <c:pt idx="25">
                  <c:v>17.8644398939098</c:v>
                </c:pt>
                <c:pt idx="26">
                  <c:v>18.200645715504201</c:v>
                </c:pt>
                <c:pt idx="27">
                  <c:v>18.532687705452201</c:v>
                </c:pt>
                <c:pt idx="28">
                  <c:v>18.8605658637536</c:v>
                </c:pt>
                <c:pt idx="29">
                  <c:v>19.184280190408501</c:v>
                </c:pt>
                <c:pt idx="30">
                  <c:v>19.5038306854171</c:v>
                </c:pt>
                <c:pt idx="31">
                  <c:v>19.822933082082699</c:v>
                </c:pt>
                <c:pt idx="32">
                  <c:v>20.148512464651201</c:v>
                </c:pt>
                <c:pt idx="33">
                  <c:v>20.471625007399801</c:v>
                </c:pt>
                <c:pt idx="34">
                  <c:v>20.792270710328602</c:v>
                </c:pt>
                <c:pt idx="35">
                  <c:v>21.1104495734374</c:v>
                </c:pt>
                <c:pt idx="36">
                  <c:v>21.426161596726399</c:v>
                </c:pt>
                <c:pt idx="37">
                  <c:v>21.739406780195601</c:v>
                </c:pt>
                <c:pt idx="38">
                  <c:v>22.050185123844901</c:v>
                </c:pt>
                <c:pt idx="39">
                  <c:v>22.358496627674299</c:v>
                </c:pt>
                <c:pt idx="40">
                  <c:v>22.664341291683701</c:v>
                </c:pt>
                <c:pt idx="41">
                  <c:v>22.9677191158734</c:v>
                </c:pt>
                <c:pt idx="42">
                  <c:v>23.268630100243101</c:v>
                </c:pt>
                <c:pt idx="43">
                  <c:v>23.567074244792899</c:v>
                </c:pt>
                <c:pt idx="44">
                  <c:v>23.863051549523</c:v>
                </c:pt>
                <c:pt idx="45">
                  <c:v>24.156562014433199</c:v>
                </c:pt>
                <c:pt idx="46">
                  <c:v>24.447605639523399</c:v>
                </c:pt>
                <c:pt idx="47">
                  <c:v>24.736182424793601</c:v>
                </c:pt>
                <c:pt idx="48">
                  <c:v>25.022292370244202</c:v>
                </c:pt>
                <c:pt idx="49">
                  <c:v>25.305935475874801</c:v>
                </c:pt>
                <c:pt idx="50">
                  <c:v>25.587111741685501</c:v>
                </c:pt>
                <c:pt idx="51">
                  <c:v>25.865821167676401</c:v>
                </c:pt>
                <c:pt idx="52">
                  <c:v>26.1420637538473</c:v>
                </c:pt>
                <c:pt idx="53">
                  <c:v>26.415839500198501</c:v>
                </c:pt>
                <c:pt idx="54">
                  <c:v>26.687148406729701</c:v>
                </c:pt>
                <c:pt idx="55">
                  <c:v>26.955990473440998</c:v>
                </c:pt>
                <c:pt idx="56">
                  <c:v>27.2223657003324</c:v>
                </c:pt>
                <c:pt idx="57">
                  <c:v>27.486274087404102</c:v>
                </c:pt>
                <c:pt idx="58">
                  <c:v>27.747715634655801</c:v>
                </c:pt>
                <c:pt idx="59">
                  <c:v>28.006690342087701</c:v>
                </c:pt>
                <c:pt idx="60">
                  <c:v>28.263198209699699</c:v>
                </c:pt>
                <c:pt idx="61">
                  <c:v>28.517239237491701</c:v>
                </c:pt>
                <c:pt idx="62">
                  <c:v>28.777103975799001</c:v>
                </c:pt>
                <c:pt idx="63">
                  <c:v>29.041754212663999</c:v>
                </c:pt>
                <c:pt idx="64">
                  <c:v>29.304884192456601</c:v>
                </c:pt>
                <c:pt idx="65">
                  <c:v>29.5664939151768</c:v>
                </c:pt>
                <c:pt idx="66">
                  <c:v>29.826583380824498</c:v>
                </c:pt>
                <c:pt idx="67">
                  <c:v>30.085152589399701</c:v>
                </c:pt>
                <c:pt idx="68">
                  <c:v>30.342201540902501</c:v>
                </c:pt>
                <c:pt idx="69">
                  <c:v>30.5977302353329</c:v>
                </c:pt>
                <c:pt idx="70">
                  <c:v>30.8517386726908</c:v>
                </c:pt>
                <c:pt idx="71">
                  <c:v>31.1042268529762</c:v>
                </c:pt>
                <c:pt idx="72">
                  <c:v>31.3551947761893</c:v>
                </c:pt>
                <c:pt idx="73">
                  <c:v>31.604642442329801</c:v>
                </c:pt>
                <c:pt idx="74">
                  <c:v>31.852569851397998</c:v>
                </c:pt>
                <c:pt idx="75">
                  <c:v>32.0989770033936</c:v>
                </c:pt>
                <c:pt idx="76">
                  <c:v>32.343863898316798</c:v>
                </c:pt>
                <c:pt idx="77">
                  <c:v>32.587230536167603</c:v>
                </c:pt>
                <c:pt idx="78">
                  <c:v>32.829076916946001</c:v>
                </c:pt>
                <c:pt idx="79">
                  <c:v>33.0694030406518</c:v>
                </c:pt>
                <c:pt idx="80">
                  <c:v>33.308208907285099</c:v>
                </c:pt>
                <c:pt idx="81">
                  <c:v>33.545494516845999</c:v>
                </c:pt>
                <c:pt idx="82">
                  <c:v>33.781259869334598</c:v>
                </c:pt>
                <c:pt idx="83">
                  <c:v>34.015504964750598</c:v>
                </c:pt>
                <c:pt idx="84">
                  <c:v>34.248229803094198</c:v>
                </c:pt>
                <c:pt idx="85">
                  <c:v>34.479434384365398</c:v>
                </c:pt>
                <c:pt idx="86">
                  <c:v>34.709118708564098</c:v>
                </c:pt>
                <c:pt idx="87">
                  <c:v>34.937282775690299</c:v>
                </c:pt>
                <c:pt idx="88">
                  <c:v>35.1639265857441</c:v>
                </c:pt>
                <c:pt idx="89">
                  <c:v>35.389050138725402</c:v>
                </c:pt>
                <c:pt idx="90">
                  <c:v>35.612653434634403</c:v>
                </c:pt>
                <c:pt idx="91">
                  <c:v>35.834736473470798</c:v>
                </c:pt>
                <c:pt idx="92">
                  <c:v>36.0552992552348</c:v>
                </c:pt>
                <c:pt idx="93">
                  <c:v>36.288038079175003</c:v>
                </c:pt>
                <c:pt idx="94">
                  <c:v>36.522816080200897</c:v>
                </c:pt>
                <c:pt idx="95">
                  <c:v>36.7571071016038</c:v>
                </c:pt>
                <c:pt idx="96">
                  <c:v>36.990911143383798</c:v>
                </c:pt>
                <c:pt idx="97">
                  <c:v>37.224228205540797</c:v>
                </c:pt>
                <c:pt idx="98">
                  <c:v>37.457058288074997</c:v>
                </c:pt>
                <c:pt idx="99">
                  <c:v>37.689401390986099</c:v>
                </c:pt>
                <c:pt idx="100">
                  <c:v>37.921257514274203</c:v>
                </c:pt>
                <c:pt idx="101">
                  <c:v>38.152626657939599</c:v>
                </c:pt>
                <c:pt idx="102">
                  <c:v>38.383508821981899</c:v>
                </c:pt>
                <c:pt idx="103">
                  <c:v>38.613904006401299</c:v>
                </c:pt>
                <c:pt idx="104">
                  <c:v>38.843812211197701</c:v>
                </c:pt>
                <c:pt idx="105">
                  <c:v>39.073233436371197</c:v>
                </c:pt>
                <c:pt idx="106">
                  <c:v>39.302167681921802</c:v>
                </c:pt>
                <c:pt idx="107">
                  <c:v>39.530614947849301</c:v>
                </c:pt>
                <c:pt idx="108">
                  <c:v>39.758575234154002</c:v>
                </c:pt>
                <c:pt idx="109">
                  <c:v>39.986048540835696</c:v>
                </c:pt>
                <c:pt idx="110">
                  <c:v>40.2130348678945</c:v>
                </c:pt>
                <c:pt idx="111">
                  <c:v>40.439534215330397</c:v>
                </c:pt>
                <c:pt idx="112">
                  <c:v>40.665546583143197</c:v>
                </c:pt>
                <c:pt idx="113">
                  <c:v>40.891071971333197</c:v>
                </c:pt>
                <c:pt idx="114">
                  <c:v>41.1161103799001</c:v>
                </c:pt>
                <c:pt idx="115">
                  <c:v>41.340661808844203</c:v>
                </c:pt>
                <c:pt idx="116">
                  <c:v>41.564726258165301</c:v>
                </c:pt>
                <c:pt idx="117">
                  <c:v>41.7883037278635</c:v>
                </c:pt>
                <c:pt idx="118">
                  <c:v>42.011394217938602</c:v>
                </c:pt>
                <c:pt idx="119">
                  <c:v>42.233997728391103</c:v>
                </c:pt>
                <c:pt idx="120">
                  <c:v>42.456114259220399</c:v>
                </c:pt>
                <c:pt idx="121">
                  <c:v>42.677743810426797</c:v>
                </c:pt>
                <c:pt idx="122">
                  <c:v>42.898886382010197</c:v>
                </c:pt>
                <c:pt idx="123">
                  <c:v>43.119541973970797</c:v>
                </c:pt>
                <c:pt idx="124">
                  <c:v>43.3397105863083</c:v>
                </c:pt>
                <c:pt idx="125">
                  <c:v>43.559392219022897</c:v>
                </c:pt>
                <c:pt idx="126">
                  <c:v>43.778586872114602</c:v>
                </c:pt>
                <c:pt idx="127">
                  <c:v>43.997294545583401</c:v>
                </c:pt>
                <c:pt idx="128">
                  <c:v>44.215515239429102</c:v>
                </c:pt>
                <c:pt idx="129">
                  <c:v>44.433248953651997</c:v>
                </c:pt>
                <c:pt idx="130">
                  <c:v>44.650495688251901</c:v>
                </c:pt>
                <c:pt idx="131">
                  <c:v>44.867255443228999</c:v>
                </c:pt>
                <c:pt idx="132">
                  <c:v>45.083528218582899</c:v>
                </c:pt>
                <c:pt idx="133">
                  <c:v>45.299314014314</c:v>
                </c:pt>
                <c:pt idx="134">
                  <c:v>45.514612830422102</c:v>
                </c:pt>
                <c:pt idx="135">
                  <c:v>45.729424666907299</c:v>
                </c:pt>
                <c:pt idx="136">
                  <c:v>45.943749523769498</c:v>
                </c:pt>
                <c:pt idx="137">
                  <c:v>46.157587401008897</c:v>
                </c:pt>
                <c:pt idx="138">
                  <c:v>46.370938298625298</c:v>
                </c:pt>
                <c:pt idx="139">
                  <c:v>46.5838022166187</c:v>
                </c:pt>
                <c:pt idx="140">
                  <c:v>46.796179154989098</c:v>
                </c:pt>
                <c:pt idx="141">
                  <c:v>47.008069113736703</c:v>
                </c:pt>
                <c:pt idx="142">
                  <c:v>47.219472092861302</c:v>
                </c:pt>
                <c:pt idx="143">
                  <c:v>47.430388092362897</c:v>
                </c:pt>
                <c:pt idx="144">
                  <c:v>47.640817112241599</c:v>
                </c:pt>
                <c:pt idx="145">
                  <c:v>47.850759152497403</c:v>
                </c:pt>
                <c:pt idx="146">
                  <c:v>48.060214213130202</c:v>
                </c:pt>
                <c:pt idx="147">
                  <c:v>48.269182294140101</c:v>
                </c:pt>
                <c:pt idx="148">
                  <c:v>48.477663395527003</c:v>
                </c:pt>
                <c:pt idx="149">
                  <c:v>48.685657517290998</c:v>
                </c:pt>
                <c:pt idx="150">
                  <c:v>48.893164659432102</c:v>
                </c:pt>
                <c:pt idx="151">
                  <c:v>49.100184821950201</c:v>
                </c:pt>
                <c:pt idx="152">
                  <c:v>49.306718004845301</c:v>
                </c:pt>
                <c:pt idx="153">
                  <c:v>49.512764208117503</c:v>
                </c:pt>
                <c:pt idx="154">
                  <c:v>49.717487521505397</c:v>
                </c:pt>
                <c:pt idx="155">
                  <c:v>49.920810875614301</c:v>
                </c:pt>
                <c:pt idx="156">
                  <c:v>50.124134229723303</c:v>
                </c:pt>
                <c:pt idx="157">
                  <c:v>50.327457583832398</c:v>
                </c:pt>
                <c:pt idx="158">
                  <c:v>50.530780937941401</c:v>
                </c:pt>
                <c:pt idx="159">
                  <c:v>50.734104292050198</c:v>
                </c:pt>
                <c:pt idx="160">
                  <c:v>50.9374276461592</c:v>
                </c:pt>
                <c:pt idx="161">
                  <c:v>51.140751000268203</c:v>
                </c:pt>
                <c:pt idx="162">
                  <c:v>51.344074354377199</c:v>
                </c:pt>
                <c:pt idx="163">
                  <c:v>51.547397708486102</c:v>
                </c:pt>
                <c:pt idx="164">
                  <c:v>51.750721062595098</c:v>
                </c:pt>
                <c:pt idx="165">
                  <c:v>51.954044416704001</c:v>
                </c:pt>
                <c:pt idx="166">
                  <c:v>52.157367770813003</c:v>
                </c:pt>
                <c:pt idx="167">
                  <c:v>52.360691124921999</c:v>
                </c:pt>
                <c:pt idx="168">
                  <c:v>52.564014479031002</c:v>
                </c:pt>
                <c:pt idx="169">
                  <c:v>52.767337833139898</c:v>
                </c:pt>
                <c:pt idx="170">
                  <c:v>52.970661187248801</c:v>
                </c:pt>
                <c:pt idx="171">
                  <c:v>53.173984541357797</c:v>
                </c:pt>
                <c:pt idx="172">
                  <c:v>53.377307895466799</c:v>
                </c:pt>
                <c:pt idx="173">
                  <c:v>53.580631249575703</c:v>
                </c:pt>
                <c:pt idx="174">
                  <c:v>53.783954603684698</c:v>
                </c:pt>
                <c:pt idx="175">
                  <c:v>53.987277957793602</c:v>
                </c:pt>
                <c:pt idx="176">
                  <c:v>54.190601311902697</c:v>
                </c:pt>
                <c:pt idx="177">
                  <c:v>54.3939246660115</c:v>
                </c:pt>
                <c:pt idx="178">
                  <c:v>54.597248020120603</c:v>
                </c:pt>
                <c:pt idx="179">
                  <c:v>54.800571374229399</c:v>
                </c:pt>
                <c:pt idx="180">
                  <c:v>55.003894728338402</c:v>
                </c:pt>
                <c:pt idx="181">
                  <c:v>55.207218082447497</c:v>
                </c:pt>
                <c:pt idx="182">
                  <c:v>55.4105414365564</c:v>
                </c:pt>
                <c:pt idx="183">
                  <c:v>55.613864790665303</c:v>
                </c:pt>
                <c:pt idx="184">
                  <c:v>55.8171881447742</c:v>
                </c:pt>
                <c:pt idx="185">
                  <c:v>56.020511498883302</c:v>
                </c:pt>
                <c:pt idx="186">
                  <c:v>56.223834852992198</c:v>
                </c:pt>
                <c:pt idx="187">
                  <c:v>56.427158207101201</c:v>
                </c:pt>
                <c:pt idx="188">
                  <c:v>56.630481561210203</c:v>
                </c:pt>
                <c:pt idx="189">
                  <c:v>56.833804915319099</c:v>
                </c:pt>
                <c:pt idx="190">
                  <c:v>57.037128269428102</c:v>
                </c:pt>
                <c:pt idx="191">
                  <c:v>57.240451623536998</c:v>
                </c:pt>
                <c:pt idx="192">
                  <c:v>57.443774977646001</c:v>
                </c:pt>
                <c:pt idx="193">
                  <c:v>57.647098331754997</c:v>
                </c:pt>
                <c:pt idx="194">
                  <c:v>57.8504216858639</c:v>
                </c:pt>
                <c:pt idx="195">
                  <c:v>58.053745039972902</c:v>
                </c:pt>
                <c:pt idx="196">
                  <c:v>58.257068394081898</c:v>
                </c:pt>
                <c:pt idx="197">
                  <c:v>58.460391748190801</c:v>
                </c:pt>
                <c:pt idx="198">
                  <c:v>58.663715102299797</c:v>
                </c:pt>
                <c:pt idx="199">
                  <c:v>58.8670384564087</c:v>
                </c:pt>
                <c:pt idx="200">
                  <c:v>59.070361810517703</c:v>
                </c:pt>
                <c:pt idx="201">
                  <c:v>59.273685164626599</c:v>
                </c:pt>
                <c:pt idx="202">
                  <c:v>59.477008518735602</c:v>
                </c:pt>
                <c:pt idx="203">
                  <c:v>59.680331872844597</c:v>
                </c:pt>
                <c:pt idx="204">
                  <c:v>59.883655226953501</c:v>
                </c:pt>
                <c:pt idx="205">
                  <c:v>60.086978581062503</c:v>
                </c:pt>
                <c:pt idx="206">
                  <c:v>60.290301935171399</c:v>
                </c:pt>
                <c:pt idx="207">
                  <c:v>60.493625289280402</c:v>
                </c:pt>
                <c:pt idx="208">
                  <c:v>60.696948643389398</c:v>
                </c:pt>
                <c:pt idx="209">
                  <c:v>60.9002719974984</c:v>
                </c:pt>
                <c:pt idx="210">
                  <c:v>61.103595351607296</c:v>
                </c:pt>
                <c:pt idx="211">
                  <c:v>61.306918705716299</c:v>
                </c:pt>
                <c:pt idx="212">
                  <c:v>61.510242059825202</c:v>
                </c:pt>
                <c:pt idx="213">
                  <c:v>61.713565413934198</c:v>
                </c:pt>
                <c:pt idx="214">
                  <c:v>61.916888768043201</c:v>
                </c:pt>
                <c:pt idx="215">
                  <c:v>62.120212122152097</c:v>
                </c:pt>
                <c:pt idx="216">
                  <c:v>62.3235354762611</c:v>
                </c:pt>
                <c:pt idx="217">
                  <c:v>62.526858830369903</c:v>
                </c:pt>
                <c:pt idx="218">
                  <c:v>62.730182184479098</c:v>
                </c:pt>
                <c:pt idx="219">
                  <c:v>62.933505538587902</c:v>
                </c:pt>
                <c:pt idx="220">
                  <c:v>63.136828892696798</c:v>
                </c:pt>
                <c:pt idx="221">
                  <c:v>63.3401522468059</c:v>
                </c:pt>
                <c:pt idx="222">
                  <c:v>63.543475600914803</c:v>
                </c:pt>
                <c:pt idx="223">
                  <c:v>63.746798955023898</c:v>
                </c:pt>
                <c:pt idx="224">
                  <c:v>63.950122309132702</c:v>
                </c:pt>
                <c:pt idx="225">
                  <c:v>64.153445663241698</c:v>
                </c:pt>
                <c:pt idx="226">
                  <c:v>64.3567690173507</c:v>
                </c:pt>
                <c:pt idx="227">
                  <c:v>64.560092371459604</c:v>
                </c:pt>
                <c:pt idx="228">
                  <c:v>64.763415725568606</c:v>
                </c:pt>
                <c:pt idx="229">
                  <c:v>64.966739079677595</c:v>
                </c:pt>
                <c:pt idx="230">
                  <c:v>65.170062433786498</c:v>
                </c:pt>
                <c:pt idx="231">
                  <c:v>65.373385787895501</c:v>
                </c:pt>
                <c:pt idx="232">
                  <c:v>65.576709142004503</c:v>
                </c:pt>
                <c:pt idx="233">
                  <c:v>65.780032496113407</c:v>
                </c:pt>
                <c:pt idx="234">
                  <c:v>65.983355850222296</c:v>
                </c:pt>
                <c:pt idx="235">
                  <c:v>66.186679204331298</c:v>
                </c:pt>
                <c:pt idx="236">
                  <c:v>66.390002558440301</c:v>
                </c:pt>
                <c:pt idx="237">
                  <c:v>66.593325912549204</c:v>
                </c:pt>
                <c:pt idx="238">
                  <c:v>66.796649266658207</c:v>
                </c:pt>
                <c:pt idx="239">
                  <c:v>66.999972620767196</c:v>
                </c:pt>
                <c:pt idx="240">
                  <c:v>67.203295974876198</c:v>
                </c:pt>
                <c:pt idx="241">
                  <c:v>67.406619328985101</c:v>
                </c:pt>
                <c:pt idx="242">
                  <c:v>67.609942683094104</c:v>
                </c:pt>
                <c:pt idx="243">
                  <c:v>67.813266037203107</c:v>
                </c:pt>
                <c:pt idx="244">
                  <c:v>68.016589391311896</c:v>
                </c:pt>
                <c:pt idx="245">
                  <c:v>68.219912745420899</c:v>
                </c:pt>
                <c:pt idx="246">
                  <c:v>68.423236099530001</c:v>
                </c:pt>
                <c:pt idx="247">
                  <c:v>68.626559453638905</c:v>
                </c:pt>
                <c:pt idx="248">
                  <c:v>68.829882807747794</c:v>
                </c:pt>
                <c:pt idx="249">
                  <c:v>69.033206161856796</c:v>
                </c:pt>
                <c:pt idx="250">
                  <c:v>69.236799385396907</c:v>
                </c:pt>
                <c:pt idx="251">
                  <c:v>69.440797413083601</c:v>
                </c:pt>
                <c:pt idx="252">
                  <c:v>69.644795440770196</c:v>
                </c:pt>
                <c:pt idx="253">
                  <c:v>69.848793468456904</c:v>
                </c:pt>
                <c:pt idx="254">
                  <c:v>70.052791496143499</c:v>
                </c:pt>
                <c:pt idx="255">
                  <c:v>70.256789523830193</c:v>
                </c:pt>
                <c:pt idx="256">
                  <c:v>70.460787551516802</c:v>
                </c:pt>
                <c:pt idx="257">
                  <c:v>70.664785579203496</c:v>
                </c:pt>
                <c:pt idx="258">
                  <c:v>70.868783606890204</c:v>
                </c:pt>
                <c:pt idx="259">
                  <c:v>71.072781634576799</c:v>
                </c:pt>
                <c:pt idx="260">
                  <c:v>71.276779662263607</c:v>
                </c:pt>
                <c:pt idx="261">
                  <c:v>71.480777689950102</c:v>
                </c:pt>
                <c:pt idx="262">
                  <c:v>71.684775717636896</c:v>
                </c:pt>
                <c:pt idx="263">
                  <c:v>71.888773745323505</c:v>
                </c:pt>
                <c:pt idx="264">
                  <c:v>72.092771773010199</c:v>
                </c:pt>
                <c:pt idx="265">
                  <c:v>72.296769800696893</c:v>
                </c:pt>
                <c:pt idx="266">
                  <c:v>72.500767828383502</c:v>
                </c:pt>
                <c:pt idx="267">
                  <c:v>72.704765856070196</c:v>
                </c:pt>
                <c:pt idx="268">
                  <c:v>72.908763883756805</c:v>
                </c:pt>
                <c:pt idx="269">
                  <c:v>73.112761911443499</c:v>
                </c:pt>
                <c:pt idx="270">
                  <c:v>73.316759939130094</c:v>
                </c:pt>
                <c:pt idx="271">
                  <c:v>73.520757966816902</c:v>
                </c:pt>
                <c:pt idx="272">
                  <c:v>73.724755994503596</c:v>
                </c:pt>
                <c:pt idx="273">
                  <c:v>73.928754022190105</c:v>
                </c:pt>
                <c:pt idx="274">
                  <c:v>74.132752049876899</c:v>
                </c:pt>
                <c:pt idx="275">
                  <c:v>74.336750077563494</c:v>
                </c:pt>
                <c:pt idx="276">
                  <c:v>74.540748105250103</c:v>
                </c:pt>
                <c:pt idx="277">
                  <c:v>74.744746132936896</c:v>
                </c:pt>
                <c:pt idx="278">
                  <c:v>74.948744160623505</c:v>
                </c:pt>
                <c:pt idx="279">
                  <c:v>75.1527421883101</c:v>
                </c:pt>
                <c:pt idx="280">
                  <c:v>75.356740215996794</c:v>
                </c:pt>
                <c:pt idx="281">
                  <c:v>75.560738243683502</c:v>
                </c:pt>
                <c:pt idx="282">
                  <c:v>75.764736271370097</c:v>
                </c:pt>
                <c:pt idx="283">
                  <c:v>75.968734299056806</c:v>
                </c:pt>
                <c:pt idx="284">
                  <c:v>76.1727323267435</c:v>
                </c:pt>
                <c:pt idx="285">
                  <c:v>76.376730354430094</c:v>
                </c:pt>
                <c:pt idx="286">
                  <c:v>76.580728382116803</c:v>
                </c:pt>
                <c:pt idx="287">
                  <c:v>76.784726409803497</c:v>
                </c:pt>
                <c:pt idx="288">
                  <c:v>76.988724437490106</c:v>
                </c:pt>
                <c:pt idx="289">
                  <c:v>77.1927224651768</c:v>
                </c:pt>
                <c:pt idx="290">
                  <c:v>77.396720492863594</c:v>
                </c:pt>
                <c:pt idx="291">
                  <c:v>77.600718520550103</c:v>
                </c:pt>
                <c:pt idx="292">
                  <c:v>77.804716548236797</c:v>
                </c:pt>
                <c:pt idx="293">
                  <c:v>78.008714575923506</c:v>
                </c:pt>
                <c:pt idx="294">
                  <c:v>78.2127126036101</c:v>
                </c:pt>
                <c:pt idx="295">
                  <c:v>78.416710631296894</c:v>
                </c:pt>
                <c:pt idx="296">
                  <c:v>78.620708658983403</c:v>
                </c:pt>
                <c:pt idx="297">
                  <c:v>78.824706686670098</c:v>
                </c:pt>
                <c:pt idx="298">
                  <c:v>79.028704714356806</c:v>
                </c:pt>
                <c:pt idx="299">
                  <c:v>79.2327027420435</c:v>
                </c:pt>
                <c:pt idx="300">
                  <c:v>79.436700769730095</c:v>
                </c:pt>
                <c:pt idx="301">
                  <c:v>79.640698797416803</c:v>
                </c:pt>
                <c:pt idx="302">
                  <c:v>79.844696825103497</c:v>
                </c:pt>
                <c:pt idx="303">
                  <c:v>80.048694852790106</c:v>
                </c:pt>
                <c:pt idx="304">
                  <c:v>80.252692880476701</c:v>
                </c:pt>
                <c:pt idx="305">
                  <c:v>80.456690908163395</c:v>
                </c:pt>
                <c:pt idx="306">
                  <c:v>80.660688935850104</c:v>
                </c:pt>
                <c:pt idx="307">
                  <c:v>80.864686963536798</c:v>
                </c:pt>
                <c:pt idx="308">
                  <c:v>81.068684991223407</c:v>
                </c:pt>
                <c:pt idx="309">
                  <c:v>81.272683018910101</c:v>
                </c:pt>
                <c:pt idx="310">
                  <c:v>81.476681046596795</c:v>
                </c:pt>
                <c:pt idx="311">
                  <c:v>81.680679074283404</c:v>
                </c:pt>
                <c:pt idx="312">
                  <c:v>81.884677101969999</c:v>
                </c:pt>
                <c:pt idx="313">
                  <c:v>82.088675129656707</c:v>
                </c:pt>
                <c:pt idx="314">
                  <c:v>82.292673157343501</c:v>
                </c:pt>
                <c:pt idx="315">
                  <c:v>82.496671185030095</c:v>
                </c:pt>
                <c:pt idx="316">
                  <c:v>82.700669212716804</c:v>
                </c:pt>
                <c:pt idx="317">
                  <c:v>82.904667240403398</c:v>
                </c:pt>
                <c:pt idx="318">
                  <c:v>83.108665268090107</c:v>
                </c:pt>
                <c:pt idx="319">
                  <c:v>83.312663295776701</c:v>
                </c:pt>
                <c:pt idx="320">
                  <c:v>83.516661323463495</c:v>
                </c:pt>
                <c:pt idx="321">
                  <c:v>83.720659351150104</c:v>
                </c:pt>
                <c:pt idx="322">
                  <c:v>83.924657378836798</c:v>
                </c:pt>
                <c:pt idx="323">
                  <c:v>84.128655406523393</c:v>
                </c:pt>
                <c:pt idx="324">
                  <c:v>84.332653434210201</c:v>
                </c:pt>
                <c:pt idx="325">
                  <c:v>84.536651461896696</c:v>
                </c:pt>
                <c:pt idx="326">
                  <c:v>84.740649489583404</c:v>
                </c:pt>
                <c:pt idx="327">
                  <c:v>84.944647517270099</c:v>
                </c:pt>
                <c:pt idx="328">
                  <c:v>85.148645544956693</c:v>
                </c:pt>
                <c:pt idx="329">
                  <c:v>85.352643572643402</c:v>
                </c:pt>
                <c:pt idx="330">
                  <c:v>85.556641600329996</c:v>
                </c:pt>
                <c:pt idx="331">
                  <c:v>85.760639628016705</c:v>
                </c:pt>
                <c:pt idx="332">
                  <c:v>85.964637655703399</c:v>
                </c:pt>
                <c:pt idx="333">
                  <c:v>86.168635683389994</c:v>
                </c:pt>
                <c:pt idx="334">
                  <c:v>86.372633711076602</c:v>
                </c:pt>
                <c:pt idx="335">
                  <c:v>86.576631738763396</c:v>
                </c:pt>
                <c:pt idx="336">
                  <c:v>86.780629766450105</c:v>
                </c:pt>
                <c:pt idx="337">
                  <c:v>86.984627794136699</c:v>
                </c:pt>
                <c:pt idx="338">
                  <c:v>87.188625821823393</c:v>
                </c:pt>
                <c:pt idx="339">
                  <c:v>87.392623849510102</c:v>
                </c:pt>
                <c:pt idx="340">
                  <c:v>87.596621877196696</c:v>
                </c:pt>
                <c:pt idx="341">
                  <c:v>87.800619904883405</c:v>
                </c:pt>
                <c:pt idx="342">
                  <c:v>88.004617932570099</c:v>
                </c:pt>
                <c:pt idx="343">
                  <c:v>88.208615960256694</c:v>
                </c:pt>
                <c:pt idx="344">
                  <c:v>88.412613987943402</c:v>
                </c:pt>
                <c:pt idx="345">
                  <c:v>88.616612015630096</c:v>
                </c:pt>
                <c:pt idx="346">
                  <c:v>88.820789931793499</c:v>
                </c:pt>
                <c:pt idx="347">
                  <c:v>89.025237680672106</c:v>
                </c:pt>
                <c:pt idx="348">
                  <c:v>89.229685429550699</c:v>
                </c:pt>
                <c:pt idx="349">
                  <c:v>89.434133178429306</c:v>
                </c:pt>
                <c:pt idx="350">
                  <c:v>89.638580927307899</c:v>
                </c:pt>
                <c:pt idx="351">
                  <c:v>89.843028676186407</c:v>
                </c:pt>
                <c:pt idx="352">
                  <c:v>90.047476425065099</c:v>
                </c:pt>
                <c:pt idx="353">
                  <c:v>90.251924173943607</c:v>
                </c:pt>
                <c:pt idx="354">
                  <c:v>90.4563719228222</c:v>
                </c:pt>
                <c:pt idx="355">
                  <c:v>90.660819671700807</c:v>
                </c:pt>
                <c:pt idx="356">
                  <c:v>90.8652674205794</c:v>
                </c:pt>
                <c:pt idx="357">
                  <c:v>91.069715169457993</c:v>
                </c:pt>
                <c:pt idx="358">
                  <c:v>91.2741629183367</c:v>
                </c:pt>
                <c:pt idx="359">
                  <c:v>91.478610667215193</c:v>
                </c:pt>
                <c:pt idx="360">
                  <c:v>91.6830584160938</c:v>
                </c:pt>
                <c:pt idx="361">
                  <c:v>91.887506164972393</c:v>
                </c:pt>
                <c:pt idx="362">
                  <c:v>92.091953913851</c:v>
                </c:pt>
                <c:pt idx="363">
                  <c:v>92.296401662729593</c:v>
                </c:pt>
                <c:pt idx="364">
                  <c:v>92.500849411608101</c:v>
                </c:pt>
                <c:pt idx="365">
                  <c:v>92.705297160486793</c:v>
                </c:pt>
                <c:pt idx="366">
                  <c:v>92.909744909365401</c:v>
                </c:pt>
                <c:pt idx="367">
                  <c:v>93.114192658243994</c:v>
                </c:pt>
                <c:pt idx="368">
                  <c:v>93.318640407122601</c:v>
                </c:pt>
                <c:pt idx="369">
                  <c:v>93.523088156001194</c:v>
                </c:pt>
                <c:pt idx="370">
                  <c:v>93.727535904879801</c:v>
                </c:pt>
                <c:pt idx="371">
                  <c:v>93.931983653758294</c:v>
                </c:pt>
                <c:pt idx="372">
                  <c:v>94.136431402637001</c:v>
                </c:pt>
                <c:pt idx="373">
                  <c:v>94.340879151515594</c:v>
                </c:pt>
                <c:pt idx="374">
                  <c:v>94.545326900394102</c:v>
                </c:pt>
                <c:pt idx="375">
                  <c:v>94.749774649272794</c:v>
                </c:pt>
                <c:pt idx="376">
                  <c:v>94.954222398151401</c:v>
                </c:pt>
                <c:pt idx="377">
                  <c:v>95.158670147029895</c:v>
                </c:pt>
                <c:pt idx="378">
                  <c:v>95.363117895908502</c:v>
                </c:pt>
                <c:pt idx="379">
                  <c:v>95.567565644787095</c:v>
                </c:pt>
                <c:pt idx="380">
                  <c:v>95.772013393665702</c:v>
                </c:pt>
                <c:pt idx="381">
                  <c:v>95.976461142544295</c:v>
                </c:pt>
                <c:pt idx="382">
                  <c:v>96.180908891422902</c:v>
                </c:pt>
                <c:pt idx="383">
                  <c:v>96.385356640301495</c:v>
                </c:pt>
                <c:pt idx="384">
                  <c:v>96.589804389180102</c:v>
                </c:pt>
                <c:pt idx="385">
                  <c:v>96.794252138058695</c:v>
                </c:pt>
                <c:pt idx="386">
                  <c:v>96.998699886937203</c:v>
                </c:pt>
                <c:pt idx="387">
                  <c:v>97.203147635815895</c:v>
                </c:pt>
                <c:pt idx="388">
                  <c:v>97.407595384694503</c:v>
                </c:pt>
                <c:pt idx="389">
                  <c:v>97.612043133572996</c:v>
                </c:pt>
                <c:pt idx="390">
                  <c:v>97.816490882451703</c:v>
                </c:pt>
                <c:pt idx="391">
                  <c:v>98.020938631330296</c:v>
                </c:pt>
                <c:pt idx="392">
                  <c:v>98.225386380208803</c:v>
                </c:pt>
                <c:pt idx="393">
                  <c:v>98.429834129087396</c:v>
                </c:pt>
                <c:pt idx="394">
                  <c:v>98.634281877966004</c:v>
                </c:pt>
                <c:pt idx="395">
                  <c:v>98.838729626844597</c:v>
                </c:pt>
                <c:pt idx="396">
                  <c:v>99.043177375723303</c:v>
                </c:pt>
                <c:pt idx="397">
                  <c:v>99.247625124601797</c:v>
                </c:pt>
                <c:pt idx="398">
                  <c:v>99.452072873480304</c:v>
                </c:pt>
                <c:pt idx="399">
                  <c:v>99.656520622358897</c:v>
                </c:pt>
                <c:pt idx="400">
                  <c:v>99.860968371237604</c:v>
                </c:pt>
                <c:pt idx="401">
                  <c:v>100.065416120116</c:v>
                </c:pt>
                <c:pt idx="402">
                  <c:v>100.26986386899399</c:v>
                </c:pt>
                <c:pt idx="403">
                  <c:v>100.474311617873</c:v>
                </c:pt>
                <c:pt idx="404">
                  <c:v>100.678759366752</c:v>
                </c:pt>
                <c:pt idx="405">
                  <c:v>100.88320711563</c:v>
                </c:pt>
                <c:pt idx="406">
                  <c:v>101.08765486450901</c:v>
                </c:pt>
                <c:pt idx="407">
                  <c:v>101.292102613387</c:v>
                </c:pt>
                <c:pt idx="408">
                  <c:v>101.49655036226601</c:v>
                </c:pt>
                <c:pt idx="409">
                  <c:v>101.700998111144</c:v>
                </c:pt>
                <c:pt idx="410">
                  <c:v>101.90544586002299</c:v>
                </c:pt>
                <c:pt idx="411">
                  <c:v>102.109893608902</c:v>
                </c:pt>
                <c:pt idx="412">
                  <c:v>102.31434135777999</c:v>
                </c:pt>
                <c:pt idx="413">
                  <c:v>102.518789106659</c:v>
                </c:pt>
                <c:pt idx="414">
                  <c:v>102.723236855537</c:v>
                </c:pt>
                <c:pt idx="415">
                  <c:v>102.927684604416</c:v>
                </c:pt>
                <c:pt idx="416">
                  <c:v>103.13213235329501</c:v>
                </c:pt>
                <c:pt idx="417">
                  <c:v>103.336580102173</c:v>
                </c:pt>
                <c:pt idx="418">
                  <c:v>103.54102785105199</c:v>
                </c:pt>
                <c:pt idx="419">
                  <c:v>103.74547559993</c:v>
                </c:pt>
                <c:pt idx="420">
                  <c:v>103.94992334880899</c:v>
                </c:pt>
                <c:pt idx="421">
                  <c:v>104.154371097688</c:v>
                </c:pt>
                <c:pt idx="422">
                  <c:v>104.358818846566</c:v>
                </c:pt>
                <c:pt idx="423">
                  <c:v>104.563266595445</c:v>
                </c:pt>
                <c:pt idx="424">
                  <c:v>104.767714344323</c:v>
                </c:pt>
                <c:pt idx="425">
                  <c:v>104.972162093202</c:v>
                </c:pt>
                <c:pt idx="426">
                  <c:v>105.17660984208101</c:v>
                </c:pt>
                <c:pt idx="427">
                  <c:v>105.381057590959</c:v>
                </c:pt>
                <c:pt idx="428">
                  <c:v>105.58550533983799</c:v>
                </c:pt>
                <c:pt idx="429">
                  <c:v>105.789953088716</c:v>
                </c:pt>
                <c:pt idx="430">
                  <c:v>105.99440083759499</c:v>
                </c:pt>
                <c:pt idx="431">
                  <c:v>106.198848586474</c:v>
                </c:pt>
                <c:pt idx="432">
                  <c:v>106.403296335352</c:v>
                </c:pt>
                <c:pt idx="433">
                  <c:v>106.607744084231</c:v>
                </c:pt>
                <c:pt idx="434">
                  <c:v>106.812191833109</c:v>
                </c:pt>
                <c:pt idx="435">
                  <c:v>107.016639581988</c:v>
                </c:pt>
                <c:pt idx="436">
                  <c:v>107.22108733086699</c:v>
                </c:pt>
                <c:pt idx="437">
                  <c:v>107.425535079745</c:v>
                </c:pt>
                <c:pt idx="438">
                  <c:v>107.62998282862399</c:v>
                </c:pt>
                <c:pt idx="439">
                  <c:v>107.834430577502</c:v>
                </c:pt>
                <c:pt idx="440">
                  <c:v>108.038878326381</c:v>
                </c:pt>
                <c:pt idx="441">
                  <c:v>108.24332607525901</c:v>
                </c:pt>
                <c:pt idx="442">
                  <c:v>108.44780681762499</c:v>
                </c:pt>
                <c:pt idx="443">
                  <c:v>108.652338248117</c:v>
                </c:pt>
                <c:pt idx="444">
                  <c:v>108.85687138989</c:v>
                </c:pt>
                <c:pt idx="445">
                  <c:v>109.06140624294299</c:v>
                </c:pt>
                <c:pt idx="446">
                  <c:v>109.26594280727601</c:v>
                </c:pt>
                <c:pt idx="447">
                  <c:v>109.47048108289</c:v>
                </c:pt>
                <c:pt idx="448">
                  <c:v>109.67502106978399</c:v>
                </c:pt>
                <c:pt idx="449">
                  <c:v>109.879562767959</c:v>
                </c:pt>
                <c:pt idx="450">
                  <c:v>110.084106177414</c:v>
                </c:pt>
                <c:pt idx="451">
                  <c:v>110.28865129815</c:v>
                </c:pt>
                <c:pt idx="452">
                  <c:v>110.49319813016599</c:v>
                </c:pt>
                <c:pt idx="453">
                  <c:v>110.697746673463</c:v>
                </c:pt>
                <c:pt idx="454">
                  <c:v>110.90229692804</c:v>
                </c:pt>
                <c:pt idx="455">
                  <c:v>111.10684889389699</c:v>
                </c:pt>
                <c:pt idx="456">
                  <c:v>111.311402571035</c:v>
                </c:pt>
                <c:pt idx="457">
                  <c:v>111.515957959453</c:v>
                </c:pt>
                <c:pt idx="458">
                  <c:v>111.72051505915201</c:v>
                </c:pt>
                <c:pt idx="459">
                  <c:v>111.925073870131</c:v>
                </c:pt>
                <c:pt idx="460">
                  <c:v>112.129634392391</c:v>
                </c:pt>
                <c:pt idx="461">
                  <c:v>112.334196625931</c:v>
                </c:pt>
                <c:pt idx="462">
                  <c:v>112.538760570752</c:v>
                </c:pt>
                <c:pt idx="463">
                  <c:v>112.743326226853</c:v>
                </c:pt>
                <c:pt idx="464">
                  <c:v>112.947893594234</c:v>
                </c:pt>
                <c:pt idx="465">
                  <c:v>113.15246267289599</c:v>
                </c:pt>
                <c:pt idx="466">
                  <c:v>113.357033462838</c:v>
                </c:pt>
                <c:pt idx="467">
                  <c:v>113.561605964061</c:v>
                </c:pt>
                <c:pt idx="468">
                  <c:v>113.76618017656401</c:v>
                </c:pt>
                <c:pt idx="469">
                  <c:v>113.970756100347</c:v>
                </c:pt>
                <c:pt idx="470">
                  <c:v>114.175333735412</c:v>
                </c:pt>
                <c:pt idx="471">
                  <c:v>114.379913081756</c:v>
                </c:pt>
                <c:pt idx="472">
                  <c:v>114.58449413938099</c:v>
                </c:pt>
                <c:pt idx="473">
                  <c:v>114.78907690828601</c:v>
                </c:pt>
                <c:pt idx="474">
                  <c:v>114.99366138847201</c:v>
                </c:pt>
                <c:pt idx="475">
                  <c:v>115.198247579938</c:v>
                </c:pt>
                <c:pt idx="476">
                  <c:v>115.40283548268501</c:v>
                </c:pt>
                <c:pt idx="477">
                  <c:v>115.60742509671201</c:v>
                </c:pt>
                <c:pt idx="478">
                  <c:v>115.81201642201999</c:v>
                </c:pt>
                <c:pt idx="479">
                  <c:v>116.016609458608</c:v>
                </c:pt>
                <c:pt idx="480">
                  <c:v>116.221204206476</c:v>
                </c:pt>
                <c:pt idx="481">
                  <c:v>116.425800665625</c:v>
                </c:pt>
                <c:pt idx="482">
                  <c:v>116.630398836054</c:v>
                </c:pt>
                <c:pt idx="483">
                  <c:v>116.83499871776399</c:v>
                </c:pt>
                <c:pt idx="484">
                  <c:v>117.03960031075501</c:v>
                </c:pt>
                <c:pt idx="485">
                  <c:v>117.244203615025</c:v>
                </c:pt>
                <c:pt idx="486">
                  <c:v>117.448808630576</c:v>
                </c:pt>
                <c:pt idx="487">
                  <c:v>117.65341535740799</c:v>
                </c:pt>
                <c:pt idx="488">
                  <c:v>117.85802379552</c:v>
                </c:pt>
                <c:pt idx="489">
                  <c:v>118.06263394491199</c:v>
                </c:pt>
                <c:pt idx="490">
                  <c:v>118.26724580558501</c:v>
                </c:pt>
                <c:pt idx="491">
                  <c:v>118.471859377538</c:v>
                </c:pt>
                <c:pt idx="492">
                  <c:v>118.676474660772</c:v>
                </c:pt>
                <c:pt idx="493">
                  <c:v>118.881091655286</c:v>
                </c:pt>
                <c:pt idx="494">
                  <c:v>119.085710361081</c:v>
                </c:pt>
                <c:pt idx="495">
                  <c:v>119.290330778156</c:v>
                </c:pt>
                <c:pt idx="496">
                  <c:v>119.494952906511</c:v>
                </c:pt>
                <c:pt idx="497">
                  <c:v>119.699576746147</c:v>
                </c:pt>
                <c:pt idx="498">
                  <c:v>119.904202297064</c:v>
                </c:pt>
                <c:pt idx="499">
                  <c:v>120.108829559261</c:v>
                </c:pt>
                <c:pt idx="500">
                  <c:v>120.313458532738</c:v>
                </c:pt>
                <c:pt idx="501">
                  <c:v>120.518089217496</c:v>
                </c:pt>
                <c:pt idx="502">
                  <c:v>120.72272161353401</c:v>
                </c:pt>
                <c:pt idx="503">
                  <c:v>120.92735572085201</c:v>
                </c:pt>
                <c:pt idx="504">
                  <c:v>121.13199153945099</c:v>
                </c:pt>
                <c:pt idx="505">
                  <c:v>121.336629069331</c:v>
                </c:pt>
                <c:pt idx="506">
                  <c:v>121.54126831049101</c:v>
                </c:pt>
                <c:pt idx="507">
                  <c:v>121.74590926293099</c:v>
                </c:pt>
                <c:pt idx="508">
                  <c:v>121.950551926652</c:v>
                </c:pt>
                <c:pt idx="509">
                  <c:v>122.15519630165301</c:v>
                </c:pt>
                <c:pt idx="510">
                  <c:v>122.359842387935</c:v>
                </c:pt>
                <c:pt idx="511">
                  <c:v>122.56449018549699</c:v>
                </c:pt>
                <c:pt idx="512">
                  <c:v>122.769139694339</c:v>
                </c:pt>
                <c:pt idx="513">
                  <c:v>122.973790914462</c:v>
                </c:pt>
                <c:pt idx="514">
                  <c:v>123.178443845866</c:v>
                </c:pt>
                <c:pt idx="515">
                  <c:v>123.38309848855</c:v>
                </c:pt>
                <c:pt idx="516">
                  <c:v>123.587754842514</c:v>
                </c:pt>
                <c:pt idx="517">
                  <c:v>123.792412907759</c:v>
                </c:pt>
                <c:pt idx="518">
                  <c:v>123.99707268428401</c:v>
                </c:pt>
                <c:pt idx="519">
                  <c:v>124.20173417209</c:v>
                </c:pt>
                <c:pt idx="520">
                  <c:v>124.406397371176</c:v>
                </c:pt>
                <c:pt idx="521">
                  <c:v>124.611062281542</c:v>
                </c:pt>
                <c:pt idx="522">
                  <c:v>124.815728903189</c:v>
                </c:pt>
                <c:pt idx="523">
                  <c:v>125.020397236116</c:v>
                </c:pt>
                <c:pt idx="524">
                  <c:v>125.225067280324</c:v>
                </c:pt>
                <c:pt idx="525">
                  <c:v>125.429739035813</c:v>
                </c:pt>
                <c:pt idx="526">
                  <c:v>125.634412502581</c:v>
                </c:pt>
                <c:pt idx="527">
                  <c:v>125.83908768063</c:v>
                </c:pt>
                <c:pt idx="528">
                  <c:v>126.04376456996</c:v>
                </c:pt>
                <c:pt idx="529">
                  <c:v>126.24844317057</c:v>
                </c:pt>
                <c:pt idx="530">
                  <c:v>126.453123482461</c:v>
                </c:pt>
                <c:pt idx="531">
                  <c:v>126.657805505632</c:v>
                </c:pt>
                <c:pt idx="532">
                  <c:v>126.86248924008299</c:v>
                </c:pt>
                <c:pt idx="533">
                  <c:v>127.067174685815</c:v>
                </c:pt>
                <c:pt idx="534">
                  <c:v>127.27186184282699</c:v>
                </c:pt>
                <c:pt idx="535">
                  <c:v>127.47655071112</c:v>
                </c:pt>
                <c:pt idx="536">
                  <c:v>127.68124129069299</c:v>
                </c:pt>
                <c:pt idx="537">
                  <c:v>127.885933581546</c:v>
                </c:pt>
                <c:pt idx="538">
                  <c:v>128.09059366433701</c:v>
                </c:pt>
                <c:pt idx="539">
                  <c:v>128.295203347881</c:v>
                </c:pt>
                <c:pt idx="540">
                  <c:v>128.49981298340299</c:v>
                </c:pt>
                <c:pt idx="541">
                  <c:v>128.704422570904</c:v>
                </c:pt>
                <c:pt idx="542">
                  <c:v>128.90903211038301</c:v>
                </c:pt>
                <c:pt idx="543">
                  <c:v>129.11364160184101</c:v>
                </c:pt>
                <c:pt idx="544">
                  <c:v>129.31825104527601</c:v>
                </c:pt>
                <c:pt idx="545">
                  <c:v>129.52286044069101</c:v>
                </c:pt>
                <c:pt idx="546">
                  <c:v>129.727469788083</c:v>
                </c:pt>
                <c:pt idx="547">
                  <c:v>129.93207908745401</c:v>
                </c:pt>
                <c:pt idx="548">
                  <c:v>130.13668833880399</c:v>
                </c:pt>
                <c:pt idx="549">
                  <c:v>130.341297542132</c:v>
                </c:pt>
                <c:pt idx="550">
                  <c:v>130.545906697438</c:v>
                </c:pt>
                <c:pt idx="551">
                  <c:v>130.75051580472299</c:v>
                </c:pt>
                <c:pt idx="552">
                  <c:v>130.95512486398499</c:v>
                </c:pt>
                <c:pt idx="553">
                  <c:v>131.159733875227</c:v>
                </c:pt>
                <c:pt idx="554">
                  <c:v>131.36434283844699</c:v>
                </c:pt>
                <c:pt idx="555">
                  <c:v>131.568951753645</c:v>
                </c:pt>
                <c:pt idx="556">
                  <c:v>131.773560620821</c:v>
                </c:pt>
                <c:pt idx="557">
                  <c:v>131.978169439976</c:v>
                </c:pt>
                <c:pt idx="558">
                  <c:v>132.18277821110999</c:v>
                </c:pt>
                <c:pt idx="559">
                  <c:v>132.38738693422101</c:v>
                </c:pt>
                <c:pt idx="560">
                  <c:v>132.591995609311</c:v>
                </c:pt>
                <c:pt idx="561">
                  <c:v>132.79660423638001</c:v>
                </c:pt>
                <c:pt idx="562">
                  <c:v>133.00121281542701</c:v>
                </c:pt>
                <c:pt idx="563">
                  <c:v>133.20582134645201</c:v>
                </c:pt>
                <c:pt idx="564">
                  <c:v>133.41042982945501</c:v>
                </c:pt>
                <c:pt idx="565">
                  <c:v>133.615038264437</c:v>
                </c:pt>
                <c:pt idx="566">
                  <c:v>133.81964665139799</c:v>
                </c:pt>
                <c:pt idx="567">
                  <c:v>134.024254990337</c:v>
                </c:pt>
                <c:pt idx="568">
                  <c:v>134.22886328125401</c:v>
                </c:pt>
                <c:pt idx="569">
                  <c:v>134.43347152414901</c:v>
                </c:pt>
                <c:pt idx="570">
                  <c:v>134.63807971902301</c:v>
                </c:pt>
                <c:pt idx="571">
                  <c:v>134.84268786587501</c:v>
                </c:pt>
                <c:pt idx="572">
                  <c:v>135.047295964706</c:v>
                </c:pt>
                <c:pt idx="573">
                  <c:v>135.25190401551501</c:v>
                </c:pt>
                <c:pt idx="574">
                  <c:v>135.45651201830299</c:v>
                </c:pt>
                <c:pt idx="575">
                  <c:v>135.66111997306899</c:v>
                </c:pt>
                <c:pt idx="576">
                  <c:v>135.86572787981299</c:v>
                </c:pt>
                <c:pt idx="577">
                  <c:v>136.07033573853499</c:v>
                </c:pt>
                <c:pt idx="578">
                  <c:v>136.27494354923701</c:v>
                </c:pt>
                <c:pt idx="579">
                  <c:v>136.479551311916</c:v>
                </c:pt>
                <c:pt idx="580">
                  <c:v>136.68415902657401</c:v>
                </c:pt>
                <c:pt idx="581">
                  <c:v>136.88876669320999</c:v>
                </c:pt>
                <c:pt idx="582">
                  <c:v>137.09337431182499</c:v>
                </c:pt>
                <c:pt idx="583">
                  <c:v>137.29798188241699</c:v>
                </c:pt>
                <c:pt idx="584">
                  <c:v>137.50258940498901</c:v>
                </c:pt>
                <c:pt idx="585">
                  <c:v>137.707196879538</c:v>
                </c:pt>
                <c:pt idx="586">
                  <c:v>137.91180430606701</c:v>
                </c:pt>
                <c:pt idx="587">
                  <c:v>138.116411684573</c:v>
                </c:pt>
                <c:pt idx="588">
                  <c:v>138.321019015058</c:v>
                </c:pt>
                <c:pt idx="589">
                  <c:v>138.525626297521</c:v>
                </c:pt>
                <c:pt idx="590">
                  <c:v>138.73023353196299</c:v>
                </c:pt>
                <c:pt idx="591">
                  <c:v>138.93484071838299</c:v>
                </c:pt>
                <c:pt idx="592">
                  <c:v>139.139447856781</c:v>
                </c:pt>
                <c:pt idx="593">
                  <c:v>139.34405494715801</c:v>
                </c:pt>
                <c:pt idx="594">
                  <c:v>139.54866198951299</c:v>
                </c:pt>
                <c:pt idx="595">
                  <c:v>139.75326898384699</c:v>
                </c:pt>
                <c:pt idx="596">
                  <c:v>139.95787593015899</c:v>
                </c:pt>
                <c:pt idx="597">
                  <c:v>140.16248282844899</c:v>
                </c:pt>
                <c:pt idx="598">
                  <c:v>140.367089678718</c:v>
                </c:pt>
                <c:pt idx="599">
                  <c:v>140.57169648096499</c:v>
                </c:pt>
                <c:pt idx="600">
                  <c:v>140.77630323519099</c:v>
                </c:pt>
                <c:pt idx="601">
                  <c:v>140.980909941394</c:v>
                </c:pt>
                <c:pt idx="602">
                  <c:v>141.185516599577</c:v>
                </c:pt>
                <c:pt idx="603">
                  <c:v>141.390123209737</c:v>
                </c:pt>
                <c:pt idx="604">
                  <c:v>141.59472977187599</c:v>
                </c:pt>
                <c:pt idx="605">
                  <c:v>141.799336285994</c:v>
                </c:pt>
                <c:pt idx="606">
                  <c:v>142.00394275209001</c:v>
                </c:pt>
                <c:pt idx="607">
                  <c:v>142.20854917016399</c:v>
                </c:pt>
                <c:pt idx="608">
                  <c:v>142.41315554021699</c:v>
                </c:pt>
                <c:pt idx="609">
                  <c:v>142.61776186224699</c:v>
                </c:pt>
                <c:pt idx="610">
                  <c:v>142.82236813625701</c:v>
                </c:pt>
                <c:pt idx="611">
                  <c:v>143.026974362245</c:v>
                </c:pt>
                <c:pt idx="612">
                  <c:v>143.23158054021101</c:v>
                </c:pt>
                <c:pt idx="613">
                  <c:v>143.436186670155</c:v>
                </c:pt>
                <c:pt idx="614">
                  <c:v>143.640792752078</c:v>
                </c:pt>
                <c:pt idx="615">
                  <c:v>143.845398785979</c:v>
                </c:pt>
                <c:pt idx="616">
                  <c:v>144.05000477185899</c:v>
                </c:pt>
                <c:pt idx="617">
                  <c:v>144.25461070971701</c:v>
                </c:pt>
                <c:pt idx="618">
                  <c:v>144.459216599554</c:v>
                </c:pt>
                <c:pt idx="619">
                  <c:v>144.66382244136901</c:v>
                </c:pt>
                <c:pt idx="620">
                  <c:v>144.86842823516201</c:v>
                </c:pt>
                <c:pt idx="621">
                  <c:v>145.07303398093299</c:v>
                </c:pt>
                <c:pt idx="622">
                  <c:v>145.27763967868299</c:v>
                </c:pt>
                <c:pt idx="623">
                  <c:v>145.48224532841201</c:v>
                </c:pt>
                <c:pt idx="624">
                  <c:v>145.686850930118</c:v>
                </c:pt>
                <c:pt idx="625">
                  <c:v>145.89145648380401</c:v>
                </c:pt>
                <c:pt idx="626">
                  <c:v>146.09606198946699</c:v>
                </c:pt>
                <c:pt idx="627">
                  <c:v>146.30066744710899</c:v>
                </c:pt>
                <c:pt idx="628">
                  <c:v>146.50527285672899</c:v>
                </c:pt>
                <c:pt idx="629">
                  <c:v>146.70987821832799</c:v>
                </c:pt>
                <c:pt idx="630">
                  <c:v>146.91448353190501</c:v>
                </c:pt>
                <c:pt idx="631">
                  <c:v>147.11908879746099</c:v>
                </c:pt>
                <c:pt idx="632">
                  <c:v>147.323694014994</c:v>
                </c:pt>
                <c:pt idx="633">
                  <c:v>147.52829918450701</c:v>
                </c:pt>
                <c:pt idx="634">
                  <c:v>147.73290017396101</c:v>
                </c:pt>
                <c:pt idx="635">
                  <c:v>147.93749476731799</c:v>
                </c:pt>
                <c:pt idx="636">
                  <c:v>148.14208909833599</c:v>
                </c:pt>
                <c:pt idx="637">
                  <c:v>148.34668316701499</c:v>
                </c:pt>
                <c:pt idx="638">
                  <c:v>148.55127697335499</c:v>
                </c:pt>
                <c:pt idx="639">
                  <c:v>148.75587051735599</c:v>
                </c:pt>
                <c:pt idx="640">
                  <c:v>148.96046379901799</c:v>
                </c:pt>
                <c:pt idx="641">
                  <c:v>149.16505681834201</c:v>
                </c:pt>
                <c:pt idx="642">
                  <c:v>149.369649575327</c:v>
                </c:pt>
                <c:pt idx="643">
                  <c:v>149.574242069973</c:v>
                </c:pt>
                <c:pt idx="644">
                  <c:v>149.77883430227999</c:v>
                </c:pt>
                <c:pt idx="645">
                  <c:v>149.98342627224801</c:v>
                </c:pt>
                <c:pt idx="646">
                  <c:v>150.188017979877</c:v>
                </c:pt>
                <c:pt idx="647">
                  <c:v>150.39260942516799</c:v>
                </c:pt>
                <c:pt idx="648">
                  <c:v>150.59720060811901</c:v>
                </c:pt>
                <c:pt idx="649">
                  <c:v>150.801791528732</c:v>
                </c:pt>
                <c:pt idx="650">
                  <c:v>151.00638218700601</c:v>
                </c:pt>
                <c:pt idx="651">
                  <c:v>151.210972582941</c:v>
                </c:pt>
                <c:pt idx="652">
                  <c:v>151.41556271653801</c:v>
                </c:pt>
                <c:pt idx="653">
                  <c:v>151.62015258779499</c:v>
                </c:pt>
                <c:pt idx="654">
                  <c:v>151.824742196714</c:v>
                </c:pt>
                <c:pt idx="655">
                  <c:v>152.02933154329401</c:v>
                </c:pt>
                <c:pt idx="656">
                  <c:v>152.23392062753501</c:v>
                </c:pt>
                <c:pt idx="657">
                  <c:v>152.43850944943699</c:v>
                </c:pt>
                <c:pt idx="658">
                  <c:v>152.643098009</c:v>
                </c:pt>
                <c:pt idx="659">
                  <c:v>152.84768630622401</c:v>
                </c:pt>
                <c:pt idx="660">
                  <c:v>153.05227434111001</c:v>
                </c:pt>
                <c:pt idx="661">
                  <c:v>153.25686211365701</c:v>
                </c:pt>
                <c:pt idx="662">
                  <c:v>153.46144962386501</c:v>
                </c:pt>
                <c:pt idx="663">
                  <c:v>153.66603687173401</c:v>
                </c:pt>
                <c:pt idx="664">
                  <c:v>153.87062385726401</c:v>
                </c:pt>
                <c:pt idx="665">
                  <c:v>154.07521058045501</c:v>
                </c:pt>
                <c:pt idx="666">
                  <c:v>154.279797041308</c:v>
                </c:pt>
                <c:pt idx="667">
                  <c:v>154.48438323982199</c:v>
                </c:pt>
                <c:pt idx="668">
                  <c:v>154.68896917599699</c:v>
                </c:pt>
                <c:pt idx="669">
                  <c:v>154.89355484983301</c:v>
                </c:pt>
                <c:pt idx="670">
                  <c:v>155.09814026133</c:v>
                </c:pt>
                <c:pt idx="671">
                  <c:v>155.30272541048799</c:v>
                </c:pt>
                <c:pt idx="672">
                  <c:v>155.50731029730801</c:v>
                </c:pt>
                <c:pt idx="673">
                  <c:v>155.711894921788</c:v>
                </c:pt>
                <c:pt idx="674">
                  <c:v>155.91647928392999</c:v>
                </c:pt>
                <c:pt idx="675">
                  <c:v>156.121063383733</c:v>
                </c:pt>
                <c:pt idx="676">
                  <c:v>156.32564722119699</c:v>
                </c:pt>
                <c:pt idx="677">
                  <c:v>156.530230796322</c:v>
                </c:pt>
                <c:pt idx="678">
                  <c:v>156.73481410910901</c:v>
                </c:pt>
                <c:pt idx="679">
                  <c:v>156.93939715955699</c:v>
                </c:pt>
                <c:pt idx="680">
                  <c:v>157.143979947665</c:v>
                </c:pt>
                <c:pt idx="681">
                  <c:v>157.34856247343501</c:v>
                </c:pt>
                <c:pt idx="682">
                  <c:v>157.55314473686599</c:v>
                </c:pt>
                <c:pt idx="683">
                  <c:v>157.75772673795899</c:v>
                </c:pt>
                <c:pt idx="684">
                  <c:v>157.962308476712</c:v>
                </c:pt>
                <c:pt idx="685">
                  <c:v>158.166889953127</c:v>
                </c:pt>
                <c:pt idx="686">
                  <c:v>158.371471167202</c:v>
                </c:pt>
                <c:pt idx="687">
                  <c:v>158.576052118939</c:v>
                </c:pt>
                <c:pt idx="688">
                  <c:v>158.780632808337</c:v>
                </c:pt>
                <c:pt idx="689">
                  <c:v>158.985213235396</c:v>
                </c:pt>
                <c:pt idx="690">
                  <c:v>159.189793400117</c:v>
                </c:pt>
                <c:pt idx="691">
                  <c:v>159.394373302498</c:v>
                </c:pt>
                <c:pt idx="692">
                  <c:v>159.59895294254099</c:v>
                </c:pt>
                <c:pt idx="693">
                  <c:v>159.80353232024501</c:v>
                </c:pt>
                <c:pt idx="694">
                  <c:v>160.00811143561</c:v>
                </c:pt>
                <c:pt idx="695">
                  <c:v>160.212690288636</c:v>
                </c:pt>
                <c:pt idx="696">
                  <c:v>160.41726887932299</c:v>
                </c:pt>
                <c:pt idx="697">
                  <c:v>160.621847207672</c:v>
                </c:pt>
                <c:pt idx="698">
                  <c:v>160.826425273681</c:v>
                </c:pt>
                <c:pt idx="699">
                  <c:v>161.03100307735201</c:v>
                </c:pt>
                <c:pt idx="700">
                  <c:v>161.235580618684</c:v>
                </c:pt>
                <c:pt idx="701">
                  <c:v>161.44015789767701</c:v>
                </c:pt>
                <c:pt idx="702">
                  <c:v>161.64473491433199</c:v>
                </c:pt>
                <c:pt idx="703">
                  <c:v>161.849311668647</c:v>
                </c:pt>
                <c:pt idx="704">
                  <c:v>162.05388816062401</c:v>
                </c:pt>
                <c:pt idx="705">
                  <c:v>162.258464390261</c:v>
                </c:pt>
                <c:pt idx="706">
                  <c:v>162.46304035756</c:v>
                </c:pt>
                <c:pt idx="707">
                  <c:v>162.66761606252001</c:v>
                </c:pt>
                <c:pt idx="708">
                  <c:v>162.87219150514099</c:v>
                </c:pt>
                <c:pt idx="709">
                  <c:v>163.07676668542399</c:v>
                </c:pt>
                <c:pt idx="710">
                  <c:v>163.281341603367</c:v>
                </c:pt>
                <c:pt idx="711">
                  <c:v>163.485916258972</c:v>
                </c:pt>
                <c:pt idx="712">
                  <c:v>163.690490652238</c:v>
                </c:pt>
                <c:pt idx="713">
                  <c:v>163.895064783165</c:v>
                </c:pt>
                <c:pt idx="714">
                  <c:v>164.099638651753</c:v>
                </c:pt>
                <c:pt idx="715">
                  <c:v>164.304212258002</c:v>
                </c:pt>
                <c:pt idx="716">
                  <c:v>164.50878560191299</c:v>
                </c:pt>
                <c:pt idx="717">
                  <c:v>164.71335868348501</c:v>
                </c:pt>
                <c:pt idx="718">
                  <c:v>164.91793150271701</c:v>
                </c:pt>
                <c:pt idx="719">
                  <c:v>165.122504059611</c:v>
                </c:pt>
                <c:pt idx="720">
                  <c:v>165.32707635416699</c:v>
                </c:pt>
                <c:pt idx="721">
                  <c:v>165.53164838638301</c:v>
                </c:pt>
                <c:pt idx="722">
                  <c:v>165.73622015626</c:v>
                </c:pt>
                <c:pt idx="723">
                  <c:v>165.94079166379899</c:v>
                </c:pt>
                <c:pt idx="724">
                  <c:v>166.145362908999</c:v>
                </c:pt>
                <c:pt idx="725">
                  <c:v>166.349933891859</c:v>
                </c:pt>
                <c:pt idx="726">
                  <c:v>166.554504612382</c:v>
                </c:pt>
                <c:pt idx="727">
                  <c:v>166.75907507056499</c:v>
                </c:pt>
                <c:pt idx="728">
                  <c:v>166.963645266409</c:v>
                </c:pt>
                <c:pt idx="729">
                  <c:v>167.16821519991501</c:v>
                </c:pt>
                <c:pt idx="730">
                  <c:v>167.372789658253</c:v>
                </c:pt>
                <c:pt idx="731">
                  <c:v>167.57737120881799</c:v>
                </c:pt>
                <c:pt idx="732">
                  <c:v>167.78195274534099</c:v>
                </c:pt>
                <c:pt idx="733">
                  <c:v>167.986534267823</c:v>
                </c:pt>
                <c:pt idx="734">
                  <c:v>168.19111577626299</c:v>
                </c:pt>
                <c:pt idx="735">
                  <c:v>168.395697270662</c:v>
                </c:pt>
                <c:pt idx="736">
                  <c:v>168.600278751019</c:v>
                </c:pt>
                <c:pt idx="737">
                  <c:v>168.80486021733401</c:v>
                </c:pt>
                <c:pt idx="738">
                  <c:v>169.00944166960801</c:v>
                </c:pt>
                <c:pt idx="739">
                  <c:v>169.214023107841</c:v>
                </c:pt>
                <c:pt idx="740">
                  <c:v>169.418604532031</c:v>
                </c:pt>
                <c:pt idx="741">
                  <c:v>169.62318594218101</c:v>
                </c:pt>
                <c:pt idx="742">
                  <c:v>169.827767338288</c:v>
                </c:pt>
                <c:pt idx="743">
                  <c:v>170.03234872035401</c:v>
                </c:pt>
                <c:pt idx="744">
                  <c:v>170.23693008837901</c:v>
                </c:pt>
                <c:pt idx="745">
                  <c:v>170.44151144236201</c:v>
                </c:pt>
                <c:pt idx="746">
                  <c:v>170.64609278230299</c:v>
                </c:pt>
                <c:pt idx="747">
                  <c:v>170.85067410820301</c:v>
                </c:pt>
                <c:pt idx="748">
                  <c:v>171.055255420061</c:v>
                </c:pt>
                <c:pt idx="749">
                  <c:v>171.25983671787799</c:v>
                </c:pt>
                <c:pt idx="750">
                  <c:v>171.464418001653</c:v>
                </c:pt>
                <c:pt idx="751">
                  <c:v>171.66899927138701</c:v>
                </c:pt>
                <c:pt idx="752">
                  <c:v>171.87358052707901</c:v>
                </c:pt>
                <c:pt idx="753">
                  <c:v>172.07816176872899</c:v>
                </c:pt>
                <c:pt idx="754">
                  <c:v>172.28274299633799</c:v>
                </c:pt>
                <c:pt idx="755">
                  <c:v>172.48732420990601</c:v>
                </c:pt>
                <c:pt idx="756">
                  <c:v>172.691905409432</c:v>
                </c:pt>
                <c:pt idx="757">
                  <c:v>172.89648659491601</c:v>
                </c:pt>
                <c:pt idx="758">
                  <c:v>173.101067766358</c:v>
                </c:pt>
                <c:pt idx="759">
                  <c:v>173.30564892376</c:v>
                </c:pt>
                <c:pt idx="760">
                  <c:v>173.51023006711901</c:v>
                </c:pt>
                <c:pt idx="761">
                  <c:v>173.71481119643701</c:v>
                </c:pt>
                <c:pt idx="762">
                  <c:v>173.91939231171401</c:v>
                </c:pt>
                <c:pt idx="763">
                  <c:v>174.123973412948</c:v>
                </c:pt>
                <c:pt idx="764">
                  <c:v>174.32855450014199</c:v>
                </c:pt>
                <c:pt idx="765">
                  <c:v>174.53313557329301</c:v>
                </c:pt>
                <c:pt idx="766">
                  <c:v>174.73771663240399</c:v>
                </c:pt>
                <c:pt idx="767">
                  <c:v>174.942297677472</c:v>
                </c:pt>
                <c:pt idx="768">
                  <c:v>175.146878708499</c:v>
                </c:pt>
                <c:pt idx="769">
                  <c:v>175.351459725485</c:v>
                </c:pt>
                <c:pt idx="770">
                  <c:v>175.556040728429</c:v>
                </c:pt>
                <c:pt idx="771">
                  <c:v>175.76062171733099</c:v>
                </c:pt>
                <c:pt idx="772">
                  <c:v>175.96520269219201</c:v>
                </c:pt>
                <c:pt idx="773">
                  <c:v>176.169783653011</c:v>
                </c:pt>
                <c:pt idx="774">
                  <c:v>176.374364599789</c:v>
                </c:pt>
                <c:pt idx="775">
                  <c:v>176.57894553252501</c:v>
                </c:pt>
                <c:pt idx="776">
                  <c:v>176.78352645122001</c:v>
                </c:pt>
                <c:pt idx="777">
                  <c:v>176.98810735587301</c:v>
                </c:pt>
                <c:pt idx="778">
                  <c:v>177.19268824648401</c:v>
                </c:pt>
                <c:pt idx="779">
                  <c:v>177.397269123054</c:v>
                </c:pt>
                <c:pt idx="780">
                  <c:v>177.60184998558199</c:v>
                </c:pt>
                <c:pt idx="781">
                  <c:v>177.806430834069</c:v>
                </c:pt>
                <c:pt idx="782">
                  <c:v>178.01101166851399</c:v>
                </c:pt>
                <c:pt idx="783">
                  <c:v>178.21559248891799</c:v>
                </c:pt>
                <c:pt idx="784">
                  <c:v>178.42017329527999</c:v>
                </c:pt>
                <c:pt idx="785">
                  <c:v>178.6247540876</c:v>
                </c:pt>
                <c:pt idx="786">
                  <c:v>178.82933486587899</c:v>
                </c:pt>
                <c:pt idx="787">
                  <c:v>179.03391563011701</c:v>
                </c:pt>
                <c:pt idx="788">
                  <c:v>179.23849638031299</c:v>
                </c:pt>
                <c:pt idx="789">
                  <c:v>179.44307711646701</c:v>
                </c:pt>
                <c:pt idx="790">
                  <c:v>179.64765783857899</c:v>
                </c:pt>
                <c:pt idx="791">
                  <c:v>179.85223854665099</c:v>
                </c:pt>
                <c:pt idx="792">
                  <c:v>180.05681924068</c:v>
                </c:pt>
                <c:pt idx="793">
                  <c:v>180.261399920668</c:v>
                </c:pt>
                <c:pt idx="794">
                  <c:v>180.46598058661499</c:v>
                </c:pt>
                <c:pt idx="795">
                  <c:v>180.67056123852001</c:v>
                </c:pt>
                <c:pt idx="796">
                  <c:v>180.875141876383</c:v>
                </c:pt>
                <c:pt idx="797">
                  <c:v>181.07972250020501</c:v>
                </c:pt>
                <c:pt idx="798">
                  <c:v>181.28430310998499</c:v>
                </c:pt>
                <c:pt idx="799">
                  <c:v>181.48888370572399</c:v>
                </c:pt>
                <c:pt idx="800">
                  <c:v>181.69346428742099</c:v>
                </c:pt>
                <c:pt idx="801">
                  <c:v>181.89804485507599</c:v>
                </c:pt>
                <c:pt idx="802">
                  <c:v>182.10262540868999</c:v>
                </c:pt>
                <c:pt idx="803">
                  <c:v>182.307205948263</c:v>
                </c:pt>
                <c:pt idx="804">
                  <c:v>182.51178647379299</c:v>
                </c:pt>
                <c:pt idx="805">
                  <c:v>182.716366985283</c:v>
                </c:pt>
                <c:pt idx="806">
                  <c:v>182.92094748273001</c:v>
                </c:pt>
                <c:pt idx="807">
                  <c:v>183.12552796613701</c:v>
                </c:pt>
                <c:pt idx="808">
                  <c:v>183.33010843550099</c:v>
                </c:pt>
                <c:pt idx="809">
                  <c:v>183.53468889082399</c:v>
                </c:pt>
                <c:pt idx="810">
                  <c:v>183.73926933210601</c:v>
                </c:pt>
                <c:pt idx="811">
                  <c:v>183.94384975934599</c:v>
                </c:pt>
                <c:pt idx="812">
                  <c:v>184.14843017254401</c:v>
                </c:pt>
                <c:pt idx="813">
                  <c:v>184.35301057170099</c:v>
                </c:pt>
                <c:pt idx="814">
                  <c:v>184.557590956816</c:v>
                </c:pt>
                <c:pt idx="815">
                  <c:v>184.76217132788901</c:v>
                </c:pt>
                <c:pt idx="816">
                  <c:v>184.966751684922</c:v>
                </c:pt>
                <c:pt idx="817">
                  <c:v>185.171332027912</c:v>
                </c:pt>
                <c:pt idx="818">
                  <c:v>185.37591235686099</c:v>
                </c:pt>
                <c:pt idx="819">
                  <c:v>185.58049267176901</c:v>
                </c:pt>
                <c:pt idx="820">
                  <c:v>185.78507297263499</c:v>
                </c:pt>
                <c:pt idx="821">
                  <c:v>185.989653259459</c:v>
                </c:pt>
                <c:pt idx="822">
                  <c:v>186.19423353224201</c:v>
                </c:pt>
                <c:pt idx="823">
                  <c:v>186.39881379098301</c:v>
                </c:pt>
                <c:pt idx="824">
                  <c:v>186.60339403568199</c:v>
                </c:pt>
                <c:pt idx="825">
                  <c:v>186.80797426634001</c:v>
                </c:pt>
                <c:pt idx="826">
                  <c:v>187.01255638185501</c:v>
                </c:pt>
                <c:pt idx="827">
                  <c:v>187.217141400618</c:v>
                </c:pt>
                <c:pt idx="828">
                  <c:v>187.42172650383</c:v>
                </c:pt>
                <c:pt idx="829">
                  <c:v>187.62631169149199</c:v>
                </c:pt>
                <c:pt idx="830">
                  <c:v>187.83089696360199</c:v>
                </c:pt>
                <c:pt idx="831">
                  <c:v>188.03548232016101</c:v>
                </c:pt>
                <c:pt idx="832">
                  <c:v>188.24006776117</c:v>
                </c:pt>
                <c:pt idx="833">
                  <c:v>188.44465328662699</c:v>
                </c:pt>
                <c:pt idx="834">
                  <c:v>188.64923889653301</c:v>
                </c:pt>
                <c:pt idx="835">
                  <c:v>188.853824590888</c:v>
                </c:pt>
                <c:pt idx="836">
                  <c:v>189.05841036969301</c:v>
                </c:pt>
                <c:pt idx="837">
                  <c:v>189.26299623294599</c:v>
                </c:pt>
                <c:pt idx="838">
                  <c:v>189.46758218064801</c:v>
                </c:pt>
                <c:pt idx="839">
                  <c:v>189.67216821279999</c:v>
                </c:pt>
                <c:pt idx="840">
                  <c:v>189.8767543294</c:v>
                </c:pt>
                <c:pt idx="841">
                  <c:v>190.08134053044901</c:v>
                </c:pt>
                <c:pt idx="842">
                  <c:v>190.28592681594799</c:v>
                </c:pt>
                <c:pt idx="843">
                  <c:v>190.490513185895</c:v>
                </c:pt>
                <c:pt idx="844">
                  <c:v>190.69509964029101</c:v>
                </c:pt>
                <c:pt idx="845">
                  <c:v>190.89968617913601</c:v>
                </c:pt>
                <c:pt idx="846">
                  <c:v>191.10427280243101</c:v>
                </c:pt>
                <c:pt idx="847">
                  <c:v>191.30885951017399</c:v>
                </c:pt>
                <c:pt idx="848">
                  <c:v>191.51344630236599</c:v>
                </c:pt>
                <c:pt idx="849">
                  <c:v>191.71803317900799</c:v>
                </c:pt>
                <c:pt idx="850">
                  <c:v>191.92262014009799</c:v>
                </c:pt>
                <c:pt idx="851">
                  <c:v>192.12720718563699</c:v>
                </c:pt>
                <c:pt idx="852">
                  <c:v>192.33179431562499</c:v>
                </c:pt>
                <c:pt idx="853">
                  <c:v>192.53638153006199</c:v>
                </c:pt>
                <c:pt idx="854">
                  <c:v>192.74096882894901</c:v>
                </c:pt>
                <c:pt idx="855">
                  <c:v>192.945556212284</c:v>
                </c:pt>
                <c:pt idx="856">
                  <c:v>193.150143680068</c:v>
                </c:pt>
                <c:pt idx="857">
                  <c:v>193.35473123230199</c:v>
                </c:pt>
                <c:pt idx="858">
                  <c:v>193.55931886898401</c:v>
                </c:pt>
                <c:pt idx="859">
                  <c:v>193.763906590115</c:v>
                </c:pt>
                <c:pt idx="860">
                  <c:v>193.96849439569499</c:v>
                </c:pt>
                <c:pt idx="861">
                  <c:v>194.173082285725</c:v>
                </c:pt>
                <c:pt idx="862">
                  <c:v>194.37767026020299</c:v>
                </c:pt>
                <c:pt idx="863">
                  <c:v>194.58225831913001</c:v>
                </c:pt>
                <c:pt idx="864">
                  <c:v>194.78684646250599</c:v>
                </c:pt>
                <c:pt idx="865">
                  <c:v>194.991434690331</c:v>
                </c:pt>
                <c:pt idx="866">
                  <c:v>195.19602300260601</c:v>
                </c:pt>
                <c:pt idx="867">
                  <c:v>195.40061139932899</c:v>
                </c:pt>
                <c:pt idx="868">
                  <c:v>195.605199880501</c:v>
                </c:pt>
                <c:pt idx="869">
                  <c:v>195.80978844612301</c:v>
                </c:pt>
                <c:pt idx="870">
                  <c:v>196.01437709619299</c:v>
                </c:pt>
                <c:pt idx="871">
                  <c:v>196.21896583071199</c:v>
                </c:pt>
                <c:pt idx="872">
                  <c:v>196.42355464968</c:v>
                </c:pt>
                <c:pt idx="873">
                  <c:v>196.628143553097</c:v>
                </c:pt>
                <c:pt idx="874">
                  <c:v>196.832732540964</c:v>
                </c:pt>
                <c:pt idx="875">
                  <c:v>197.037321613279</c:v>
                </c:pt>
                <c:pt idx="876">
                  <c:v>197.24191077004301</c:v>
                </c:pt>
                <c:pt idx="877">
                  <c:v>197.44650001125601</c:v>
                </c:pt>
                <c:pt idx="878">
                  <c:v>197.65108933691801</c:v>
                </c:pt>
                <c:pt idx="879">
                  <c:v>197.85567874703</c:v>
                </c:pt>
                <c:pt idx="880">
                  <c:v>198.06026824158999</c:v>
                </c:pt>
                <c:pt idx="881">
                  <c:v>198.26485782059899</c:v>
                </c:pt>
                <c:pt idx="882">
                  <c:v>198.46944748405701</c:v>
                </c:pt>
                <c:pt idx="883">
                  <c:v>198.674037231965</c:v>
                </c:pt>
                <c:pt idx="884">
                  <c:v>198.87862706432099</c:v>
                </c:pt>
                <c:pt idx="885">
                  <c:v>199.08321698112599</c:v>
                </c:pt>
                <c:pt idx="886">
                  <c:v>199.28780698238</c:v>
                </c:pt>
                <c:pt idx="887">
                  <c:v>199.49239706808399</c:v>
                </c:pt>
                <c:pt idx="888">
                  <c:v>199.69698723823601</c:v>
                </c:pt>
                <c:pt idx="889">
                  <c:v>199.90157749283699</c:v>
                </c:pt>
                <c:pt idx="890">
                  <c:v>200.10616783188701</c:v>
                </c:pt>
                <c:pt idx="891">
                  <c:v>200.31075825538599</c:v>
                </c:pt>
                <c:pt idx="892">
                  <c:v>200.515348763335</c:v>
                </c:pt>
                <c:pt idx="893">
                  <c:v>200.71993935573201</c:v>
                </c:pt>
                <c:pt idx="894">
                  <c:v>200.92453003257799</c:v>
                </c:pt>
                <c:pt idx="895">
                  <c:v>201.129120793873</c:v>
                </c:pt>
                <c:pt idx="896">
                  <c:v>201.33371163961701</c:v>
                </c:pt>
                <c:pt idx="897">
                  <c:v>201.53830256981101</c:v>
                </c:pt>
                <c:pt idx="898">
                  <c:v>201.74289358445299</c:v>
                </c:pt>
                <c:pt idx="899">
                  <c:v>201.94748468354399</c:v>
                </c:pt>
                <c:pt idx="900">
                  <c:v>202.15207586708399</c:v>
                </c:pt>
                <c:pt idx="901">
                  <c:v>202.356667135073</c:v>
                </c:pt>
                <c:pt idx="902">
                  <c:v>202.561258487511</c:v>
                </c:pt>
                <c:pt idx="903">
                  <c:v>202.76584992439899</c:v>
                </c:pt>
                <c:pt idx="904">
                  <c:v>202.97044144573499</c:v>
                </c:pt>
                <c:pt idx="905">
                  <c:v>203.17503305151999</c:v>
                </c:pt>
                <c:pt idx="906">
                  <c:v>203.37962474175399</c:v>
                </c:pt>
                <c:pt idx="907">
                  <c:v>203.58421651643701</c:v>
                </c:pt>
                <c:pt idx="908">
                  <c:v>203.788808375569</c:v>
                </c:pt>
                <c:pt idx="909">
                  <c:v>203.99340031915099</c:v>
                </c:pt>
                <c:pt idx="910">
                  <c:v>204.19799234718101</c:v>
                </c:pt>
                <c:pt idx="911">
                  <c:v>204.40258445966001</c:v>
                </c:pt>
                <c:pt idx="912">
                  <c:v>204.607176656588</c:v>
                </c:pt>
                <c:pt idx="913">
                  <c:v>204.81176893796501</c:v>
                </c:pt>
                <c:pt idx="914">
                  <c:v>205.016361303791</c:v>
                </c:pt>
                <c:pt idx="915">
                  <c:v>205.22095375406701</c:v>
                </c:pt>
                <c:pt idx="916">
                  <c:v>205.425546288791</c:v>
                </c:pt>
                <c:pt idx="917">
                  <c:v>205.63013890796401</c:v>
                </c:pt>
                <c:pt idx="918">
                  <c:v>205.83473161158599</c:v>
                </c:pt>
                <c:pt idx="919">
                  <c:v>206.039324399657</c:v>
                </c:pt>
                <c:pt idx="920">
                  <c:v>206.24391727217699</c:v>
                </c:pt>
                <c:pt idx="921">
                  <c:v>206.44851022914699</c:v>
                </c:pt>
                <c:pt idx="922">
                  <c:v>206.653102457492</c:v>
                </c:pt>
                <c:pt idx="923">
                  <c:v>206.85769352115801</c:v>
                </c:pt>
                <c:pt idx="924">
                  <c:v>207.06228462710101</c:v>
                </c:pt>
                <c:pt idx="925">
                  <c:v>207.26687577532101</c:v>
                </c:pt>
                <c:pt idx="926">
                  <c:v>207.47146696581899</c:v>
                </c:pt>
                <c:pt idx="927">
                  <c:v>207.67605819859301</c:v>
                </c:pt>
                <c:pt idx="928">
                  <c:v>207.88064947364501</c:v>
                </c:pt>
                <c:pt idx="929">
                  <c:v>208.08524079097401</c:v>
                </c:pt>
                <c:pt idx="930">
                  <c:v>208.28983215058</c:v>
                </c:pt>
                <c:pt idx="931">
                  <c:v>208.49442355246299</c:v>
                </c:pt>
                <c:pt idx="932">
                  <c:v>208.69901499662299</c:v>
                </c:pt>
                <c:pt idx="933">
                  <c:v>208.903606483061</c:v>
                </c:pt>
                <c:pt idx="934">
                  <c:v>209.10819801177601</c:v>
                </c:pt>
                <c:pt idx="935">
                  <c:v>209.312789582768</c:v>
                </c:pt>
                <c:pt idx="936">
                  <c:v>209.51738119603701</c:v>
                </c:pt>
                <c:pt idx="937">
                  <c:v>209.72197285158401</c:v>
                </c:pt>
                <c:pt idx="938">
                  <c:v>209.926564549407</c:v>
                </c:pt>
                <c:pt idx="939">
                  <c:v>210.131156289508</c:v>
                </c:pt>
                <c:pt idx="940">
                  <c:v>210.335748071886</c:v>
                </c:pt>
                <c:pt idx="941">
                  <c:v>210.54033989654101</c:v>
                </c:pt>
                <c:pt idx="942">
                  <c:v>210.744931763474</c:v>
                </c:pt>
                <c:pt idx="943">
                  <c:v>210.949523672683</c:v>
                </c:pt>
                <c:pt idx="944">
                  <c:v>211.15411562417</c:v>
                </c:pt>
                <c:pt idx="945">
                  <c:v>211.35870761793399</c:v>
                </c:pt>
                <c:pt idx="946">
                  <c:v>211.56329965397501</c:v>
                </c:pt>
                <c:pt idx="947">
                  <c:v>211.76789173229301</c:v>
                </c:pt>
                <c:pt idx="948">
                  <c:v>211.97248385288901</c:v>
                </c:pt>
                <c:pt idx="949">
                  <c:v>212.177076015762</c:v>
                </c:pt>
                <c:pt idx="950">
                  <c:v>212.381668220911</c:v>
                </c:pt>
                <c:pt idx="951">
                  <c:v>212.58626046833899</c:v>
                </c:pt>
                <c:pt idx="952">
                  <c:v>212.790852758043</c:v>
                </c:pt>
                <c:pt idx="953">
                  <c:v>212.99544509002399</c:v>
                </c:pt>
                <c:pt idx="954">
                  <c:v>213.20003746428301</c:v>
                </c:pt>
                <c:pt idx="955">
                  <c:v>213.40462988081899</c:v>
                </c:pt>
                <c:pt idx="956">
                  <c:v>213.609222339632</c:v>
                </c:pt>
                <c:pt idx="957">
                  <c:v>213.81381484072199</c:v>
                </c:pt>
                <c:pt idx="958">
                  <c:v>214.01840738408899</c:v>
                </c:pt>
                <c:pt idx="959">
                  <c:v>214.22299996973399</c:v>
                </c:pt>
                <c:pt idx="960">
                  <c:v>214.427592597656</c:v>
                </c:pt>
              </c:numCache>
            </c:numRef>
          </c:yVal>
          <c:smooth val="1"/>
          <c:extLst>
            <c:ext xmlns:c16="http://schemas.microsoft.com/office/drawing/2014/chart" uri="{C3380CC4-5D6E-409C-BE32-E72D297353CC}">
              <c16:uniqueId val="{00000001-6768-4F59-A507-86058D5A9B5F}"/>
            </c:ext>
          </c:extLst>
        </c:ser>
        <c:ser>
          <c:idx val="1"/>
          <c:order val="2"/>
          <c:tx>
            <c:v>Max T: side-fed energy</c:v>
          </c:tx>
          <c:spPr>
            <a:ln w="19050" cap="rnd">
              <a:solidFill>
                <a:srgbClr val="C00000"/>
              </a:solidFill>
              <a:round/>
            </a:ln>
            <a:effectLst/>
          </c:spPr>
          <c:marker>
            <c:symbol val="none"/>
          </c:marker>
          <c:dPt>
            <c:idx val="49"/>
            <c:marker>
              <c:symbol val="triangle"/>
              <c:size val="9"/>
              <c:spPr>
                <a:solidFill>
                  <a:srgbClr val="C00000"/>
                </a:solidFill>
                <a:ln w="9525">
                  <a:solidFill>
                    <a:schemeClr val="accent2"/>
                  </a:solidFill>
                </a:ln>
                <a:effectLst/>
              </c:spPr>
            </c:marker>
            <c:bubble3D val="0"/>
            <c:extLst>
              <c:ext xmlns:c16="http://schemas.microsoft.com/office/drawing/2014/chart" uri="{C3380CC4-5D6E-409C-BE32-E72D297353CC}">
                <c16:uniqueId val="{00000002-6768-4F59-A507-86058D5A9B5F}"/>
              </c:ext>
            </c:extLst>
          </c:dPt>
          <c:dPt>
            <c:idx val="100"/>
            <c:marker>
              <c:symbol val="triangle"/>
              <c:size val="9"/>
              <c:spPr>
                <a:solidFill>
                  <a:srgbClr val="C00000"/>
                </a:solidFill>
                <a:ln w="9525">
                  <a:solidFill>
                    <a:schemeClr val="accent2"/>
                  </a:solidFill>
                </a:ln>
                <a:effectLst/>
              </c:spPr>
            </c:marker>
            <c:bubble3D val="0"/>
            <c:extLst>
              <c:ext xmlns:c16="http://schemas.microsoft.com/office/drawing/2014/chart" uri="{C3380CC4-5D6E-409C-BE32-E72D297353CC}">
                <c16:uniqueId val="{00000003-6768-4F59-A507-86058D5A9B5F}"/>
              </c:ext>
            </c:extLst>
          </c:dPt>
          <c:dPt>
            <c:idx val="150"/>
            <c:marker>
              <c:symbol val="triangle"/>
              <c:size val="9"/>
              <c:spPr>
                <a:solidFill>
                  <a:srgbClr val="C00000"/>
                </a:solidFill>
                <a:ln w="9525">
                  <a:solidFill>
                    <a:schemeClr val="accent2"/>
                  </a:solidFill>
                </a:ln>
                <a:effectLst/>
              </c:spPr>
            </c:marker>
            <c:bubble3D val="0"/>
            <c:extLst>
              <c:ext xmlns:c16="http://schemas.microsoft.com/office/drawing/2014/chart" uri="{C3380CC4-5D6E-409C-BE32-E72D297353CC}">
                <c16:uniqueId val="{00000004-6768-4F59-A507-86058D5A9B5F}"/>
              </c:ext>
            </c:extLst>
          </c:dPt>
          <c:dPt>
            <c:idx val="199"/>
            <c:marker>
              <c:symbol val="triangle"/>
              <c:size val="9"/>
              <c:spPr>
                <a:solidFill>
                  <a:srgbClr val="C00000"/>
                </a:solidFill>
                <a:ln w="9525">
                  <a:solidFill>
                    <a:schemeClr val="accent2"/>
                  </a:solidFill>
                </a:ln>
                <a:effectLst/>
              </c:spPr>
            </c:marker>
            <c:bubble3D val="0"/>
            <c:extLst>
              <c:ext xmlns:c16="http://schemas.microsoft.com/office/drawing/2014/chart" uri="{C3380CC4-5D6E-409C-BE32-E72D297353CC}">
                <c16:uniqueId val="{00000005-6768-4F59-A507-86058D5A9B5F}"/>
              </c:ext>
            </c:extLst>
          </c:dPt>
          <c:dPt>
            <c:idx val="249"/>
            <c:marker>
              <c:symbol val="triangle"/>
              <c:size val="9"/>
              <c:spPr>
                <a:solidFill>
                  <a:srgbClr val="C00000"/>
                </a:solidFill>
                <a:ln w="9525">
                  <a:solidFill>
                    <a:schemeClr val="accent2"/>
                  </a:solidFill>
                </a:ln>
                <a:effectLst/>
              </c:spPr>
            </c:marker>
            <c:bubble3D val="0"/>
            <c:extLst>
              <c:ext xmlns:c16="http://schemas.microsoft.com/office/drawing/2014/chart" uri="{C3380CC4-5D6E-409C-BE32-E72D297353CC}">
                <c16:uniqueId val="{00000006-6768-4F59-A507-86058D5A9B5F}"/>
              </c:ext>
            </c:extLst>
          </c:dPt>
          <c:xVal>
            <c:numRef>
              <c:f>'[2]one pellet side-fed max T'!$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2]one pellet side-fed max T'!$B$9:$B$969</c:f>
              <c:numCache>
                <c:formatCode>General</c:formatCode>
                <c:ptCount val="961"/>
                <c:pt idx="0">
                  <c:v>8.0026992772940808</c:v>
                </c:pt>
                <c:pt idx="1">
                  <c:v>9.4921407380466007</c:v>
                </c:pt>
                <c:pt idx="2">
                  <c:v>10.983419081731499</c:v>
                </c:pt>
                <c:pt idx="3">
                  <c:v>12.4738976972111</c:v>
                </c:pt>
                <c:pt idx="4">
                  <c:v>13.963342950343799</c:v>
                </c:pt>
                <c:pt idx="5">
                  <c:v>15.449835773867299</c:v>
                </c:pt>
                <c:pt idx="6">
                  <c:v>16.934052433249398</c:v>
                </c:pt>
                <c:pt idx="7">
                  <c:v>18.415992928490201</c:v>
                </c:pt>
                <c:pt idx="8">
                  <c:v>19.8953296681435</c:v>
                </c:pt>
                <c:pt idx="9">
                  <c:v>21.371369276564401</c:v>
                </c:pt>
                <c:pt idx="10">
                  <c:v>22.844640546195301</c:v>
                </c:pt>
                <c:pt idx="11">
                  <c:v>24.315143477036202</c:v>
                </c:pt>
                <c:pt idx="12">
                  <c:v>25.7828780690872</c:v>
                </c:pt>
                <c:pt idx="13">
                  <c:v>27.2478443223482</c:v>
                </c:pt>
                <c:pt idx="14">
                  <c:v>28.710042236819302</c:v>
                </c:pt>
                <c:pt idx="15">
                  <c:v>30.169471812500301</c:v>
                </c:pt>
                <c:pt idx="16">
                  <c:v>31.628929115375399</c:v>
                </c:pt>
                <c:pt idx="17">
                  <c:v>33.088052034735398</c:v>
                </c:pt>
                <c:pt idx="18">
                  <c:v>34.545456820377602</c:v>
                </c:pt>
                <c:pt idx="19">
                  <c:v>36.001143472301997</c:v>
                </c:pt>
                <c:pt idx="20">
                  <c:v>37.455111990508399</c:v>
                </c:pt>
                <c:pt idx="21">
                  <c:v>38.9073623749969</c:v>
                </c:pt>
                <c:pt idx="22">
                  <c:v>40.3578946257675</c:v>
                </c:pt>
                <c:pt idx="23">
                  <c:v>41.806708742820199</c:v>
                </c:pt>
                <c:pt idx="24">
                  <c:v>43.253804726155003</c:v>
                </c:pt>
                <c:pt idx="25">
                  <c:v>44.6991825757719</c:v>
                </c:pt>
                <c:pt idx="26">
                  <c:v>46.142842291671101</c:v>
                </c:pt>
                <c:pt idx="27">
                  <c:v>47.584783873852103</c:v>
                </c:pt>
                <c:pt idx="28">
                  <c:v>49.025007322315403</c:v>
                </c:pt>
                <c:pt idx="29">
                  <c:v>50.463512637060703</c:v>
                </c:pt>
                <c:pt idx="30">
                  <c:v>51.9002998180882</c:v>
                </c:pt>
                <c:pt idx="31">
                  <c:v>53.337510395425099</c:v>
                </c:pt>
                <c:pt idx="32">
                  <c:v>54.779135580130898</c:v>
                </c:pt>
                <c:pt idx="33">
                  <c:v>56.220020677349702</c:v>
                </c:pt>
                <c:pt idx="34">
                  <c:v>57.660165687081602</c:v>
                </c:pt>
                <c:pt idx="35">
                  <c:v>59.099570609326598</c:v>
                </c:pt>
                <c:pt idx="36">
                  <c:v>60.538235444084698</c:v>
                </c:pt>
                <c:pt idx="37">
                  <c:v>61.976160191355902</c:v>
                </c:pt>
                <c:pt idx="38">
                  <c:v>63.413344851140103</c:v>
                </c:pt>
                <c:pt idx="39">
                  <c:v>64.8497894234375</c:v>
                </c:pt>
                <c:pt idx="40">
                  <c:v>66.285493908247901</c:v>
                </c:pt>
                <c:pt idx="41">
                  <c:v>67.720458305571398</c:v>
                </c:pt>
                <c:pt idx="42">
                  <c:v>69.154682615408007</c:v>
                </c:pt>
                <c:pt idx="43">
                  <c:v>70.588166837757598</c:v>
                </c:pt>
                <c:pt idx="44">
                  <c:v>72.020910972620399</c:v>
                </c:pt>
                <c:pt idx="45">
                  <c:v>73.452915019996297</c:v>
                </c:pt>
                <c:pt idx="46">
                  <c:v>74.884178979885206</c:v>
                </c:pt>
                <c:pt idx="47">
                  <c:v>76.314702852287297</c:v>
                </c:pt>
                <c:pt idx="48">
                  <c:v>77.744486637202399</c:v>
                </c:pt>
                <c:pt idx="49">
                  <c:v>79.173530334630499</c:v>
                </c:pt>
                <c:pt idx="50">
                  <c:v>80.601833944571794</c:v>
                </c:pt>
                <c:pt idx="51">
                  <c:v>82.029397467026101</c:v>
                </c:pt>
                <c:pt idx="52">
                  <c:v>83.456220901993603</c:v>
                </c:pt>
                <c:pt idx="53">
                  <c:v>84.882304249474103</c:v>
                </c:pt>
                <c:pt idx="54">
                  <c:v>86.307647509467699</c:v>
                </c:pt>
                <c:pt idx="55">
                  <c:v>87.732250681974406</c:v>
                </c:pt>
                <c:pt idx="56">
                  <c:v>89.156113766994196</c:v>
                </c:pt>
                <c:pt idx="57">
                  <c:v>90.579236764526996</c:v>
                </c:pt>
                <c:pt idx="58">
                  <c:v>92.001619674573007</c:v>
                </c:pt>
                <c:pt idx="59">
                  <c:v>93.4232624971321</c:v>
                </c:pt>
                <c:pt idx="60">
                  <c:v>94.844165232204105</c:v>
                </c:pt>
                <c:pt idx="61">
                  <c:v>96.264327879789306</c:v>
                </c:pt>
                <c:pt idx="62">
                  <c:v>97.686475292500106</c:v>
                </c:pt>
                <c:pt idx="63">
                  <c:v>99.110266241533907</c:v>
                </c:pt>
                <c:pt idx="64">
                  <c:v>100.53362821613899</c:v>
                </c:pt>
                <c:pt idx="65">
                  <c:v>101.956561216316</c:v>
                </c:pt>
                <c:pt idx="66">
                  <c:v>103.379065242065</c:v>
                </c:pt>
                <c:pt idx="67">
                  <c:v>104.801140293386</c:v>
                </c:pt>
                <c:pt idx="68">
                  <c:v>106.222786370278</c:v>
                </c:pt>
                <c:pt idx="69">
                  <c:v>107.644003472742</c:v>
                </c:pt>
                <c:pt idx="70">
                  <c:v>109.06479160077799</c:v>
                </c:pt>
                <c:pt idx="71">
                  <c:v>110.485150754385</c:v>
                </c:pt>
                <c:pt idx="72">
                  <c:v>111.90508093356399</c:v>
                </c:pt>
                <c:pt idx="73">
                  <c:v>113.32458213831499</c:v>
                </c:pt>
                <c:pt idx="74">
                  <c:v>114.743654368637</c:v>
                </c:pt>
                <c:pt idx="75">
                  <c:v>116.162297624532</c:v>
                </c:pt>
                <c:pt idx="76">
                  <c:v>117.58051190599799</c:v>
                </c:pt>
                <c:pt idx="77">
                  <c:v>118.998297213035</c:v>
                </c:pt>
                <c:pt idx="78">
                  <c:v>120.41565354564401</c:v>
                </c:pt>
                <c:pt idx="79">
                  <c:v>121.832580903825</c:v>
                </c:pt>
                <c:pt idx="80">
                  <c:v>123.249079287578</c:v>
                </c:pt>
                <c:pt idx="81">
                  <c:v>124.66514869690199</c:v>
                </c:pt>
                <c:pt idx="82">
                  <c:v>126.08078913179899</c:v>
                </c:pt>
                <c:pt idx="83">
                  <c:v>127.496000592266</c:v>
                </c:pt>
                <c:pt idx="84">
                  <c:v>128.910783078306</c:v>
                </c:pt>
                <c:pt idx="85">
                  <c:v>130.32513658991701</c:v>
                </c:pt>
                <c:pt idx="86">
                  <c:v>131.7390611271</c:v>
                </c:pt>
                <c:pt idx="87">
                  <c:v>133.15255668985401</c:v>
                </c:pt>
                <c:pt idx="88">
                  <c:v>134.56562327818099</c:v>
                </c:pt>
                <c:pt idx="89">
                  <c:v>135.97826089207899</c:v>
                </c:pt>
                <c:pt idx="90">
                  <c:v>137.39046953154801</c:v>
                </c:pt>
                <c:pt idx="91">
                  <c:v>138.80224919659</c:v>
                </c:pt>
                <c:pt idx="92">
                  <c:v>140.213599887203</c:v>
                </c:pt>
                <c:pt idx="93">
                  <c:v>141.62606409107499</c:v>
                </c:pt>
                <c:pt idx="94">
                  <c:v>143.03850018671301</c:v>
                </c:pt>
                <c:pt idx="95">
                  <c:v>144.45062367641901</c:v>
                </c:pt>
                <c:pt idx="96">
                  <c:v>145.86243456019301</c:v>
                </c:pt>
                <c:pt idx="97">
                  <c:v>147.273932838034</c:v>
                </c:pt>
                <c:pt idx="98">
                  <c:v>148.68511850994301</c:v>
                </c:pt>
                <c:pt idx="99">
                  <c:v>150.09599157592001</c:v>
                </c:pt>
                <c:pt idx="100">
                  <c:v>151.50655203596401</c:v>
                </c:pt>
                <c:pt idx="101">
                  <c:v>152.91679989007599</c:v>
                </c:pt>
                <c:pt idx="102">
                  <c:v>154.326735138256</c:v>
                </c:pt>
                <c:pt idx="103">
                  <c:v>155.736357780503</c:v>
                </c:pt>
                <c:pt idx="104">
                  <c:v>157.14566781681799</c:v>
                </c:pt>
                <c:pt idx="105">
                  <c:v>158.55466524720001</c:v>
                </c:pt>
                <c:pt idx="106">
                  <c:v>159.96335007165001</c:v>
                </c:pt>
                <c:pt idx="107">
                  <c:v>161.37172229016801</c:v>
                </c:pt>
                <c:pt idx="108">
                  <c:v>162.779781902753</c:v>
                </c:pt>
                <c:pt idx="109">
                  <c:v>164.18752890940601</c:v>
                </c:pt>
                <c:pt idx="110">
                  <c:v>165.59496331012599</c:v>
                </c:pt>
                <c:pt idx="111">
                  <c:v>167.00208510491501</c:v>
                </c:pt>
                <c:pt idx="112">
                  <c:v>168.40889429377</c:v>
                </c:pt>
                <c:pt idx="113">
                  <c:v>169.81539087669401</c:v>
                </c:pt>
                <c:pt idx="114">
                  <c:v>171.22157485368501</c:v>
                </c:pt>
                <c:pt idx="115">
                  <c:v>172.62744622474401</c:v>
                </c:pt>
                <c:pt idx="116">
                  <c:v>174.03300498986999</c:v>
                </c:pt>
                <c:pt idx="117">
                  <c:v>175.438251149064</c:v>
                </c:pt>
                <c:pt idx="118">
                  <c:v>176.843184702325</c:v>
                </c:pt>
                <c:pt idx="119">
                  <c:v>178.24780564965499</c:v>
                </c:pt>
                <c:pt idx="120">
                  <c:v>179.65211399105101</c:v>
                </c:pt>
                <c:pt idx="121">
                  <c:v>181.05610972651601</c:v>
                </c:pt>
                <c:pt idx="122">
                  <c:v>182.45979285604801</c:v>
                </c:pt>
                <c:pt idx="123">
                  <c:v>183.863163379648</c:v>
                </c:pt>
                <c:pt idx="124">
                  <c:v>185.26622129731501</c:v>
                </c:pt>
                <c:pt idx="125">
                  <c:v>186.66896660904999</c:v>
                </c:pt>
                <c:pt idx="126">
                  <c:v>188.07139931485301</c:v>
                </c:pt>
                <c:pt idx="127">
                  <c:v>189.473519414723</c:v>
                </c:pt>
                <c:pt idx="128">
                  <c:v>190.87532690866101</c:v>
                </c:pt>
                <c:pt idx="129">
                  <c:v>192.27682179666601</c:v>
                </c:pt>
                <c:pt idx="130">
                  <c:v>193.67800407873901</c:v>
                </c:pt>
                <c:pt idx="131">
                  <c:v>195.07887375487999</c:v>
                </c:pt>
                <c:pt idx="132">
                  <c:v>196.479430825088</c:v>
                </c:pt>
                <c:pt idx="133">
                  <c:v>197.879675289364</c:v>
                </c:pt>
                <c:pt idx="134">
                  <c:v>199.27960714770799</c:v>
                </c:pt>
                <c:pt idx="135">
                  <c:v>200.67922640011901</c:v>
                </c:pt>
                <c:pt idx="136">
                  <c:v>202.07853304659801</c:v>
                </c:pt>
                <c:pt idx="137">
                  <c:v>203.47752708714501</c:v>
                </c:pt>
                <c:pt idx="138">
                  <c:v>204.876208521759</c:v>
                </c:pt>
                <c:pt idx="139">
                  <c:v>206.27457735044001</c:v>
                </c:pt>
                <c:pt idx="140">
                  <c:v>207.67263357319001</c:v>
                </c:pt>
                <c:pt idx="141">
                  <c:v>209.07037719000701</c:v>
                </c:pt>
                <c:pt idx="142">
                  <c:v>210.467808200891</c:v>
                </c:pt>
                <c:pt idx="143">
                  <c:v>211.864926605844</c:v>
                </c:pt>
                <c:pt idx="144">
                  <c:v>213.26173240486401</c:v>
                </c:pt>
                <c:pt idx="145">
                  <c:v>214.658225597951</c:v>
                </c:pt>
                <c:pt idx="146">
                  <c:v>216.05440618510599</c:v>
                </c:pt>
                <c:pt idx="147">
                  <c:v>217.450274166329</c:v>
                </c:pt>
                <c:pt idx="148">
                  <c:v>218.84582954161999</c:v>
                </c:pt>
                <c:pt idx="149">
                  <c:v>220.24107231097699</c:v>
                </c:pt>
                <c:pt idx="150">
                  <c:v>221.636002474403</c:v>
                </c:pt>
                <c:pt idx="151">
                  <c:v>223.030620031897</c:v>
                </c:pt>
                <c:pt idx="152">
                  <c:v>224.424924983457</c:v>
                </c:pt>
                <c:pt idx="153">
                  <c:v>225.81891732908599</c:v>
                </c:pt>
                <c:pt idx="154">
                  <c:v>227.212338002916</c:v>
                </c:pt>
                <c:pt idx="155">
                  <c:v>228.60504280948899</c:v>
                </c:pt>
                <c:pt idx="156">
                  <c:v>229.99741406366601</c:v>
                </c:pt>
                <c:pt idx="157">
                  <c:v>231.38945176544701</c:v>
                </c:pt>
                <c:pt idx="158">
                  <c:v>232.781155914831</c:v>
                </c:pt>
                <c:pt idx="159">
                  <c:v>234.172526511819</c:v>
                </c:pt>
                <c:pt idx="160">
                  <c:v>235.56356355641</c:v>
                </c:pt>
                <c:pt idx="161">
                  <c:v>236.954267048606</c:v>
                </c:pt>
                <c:pt idx="162">
                  <c:v>238.34463698840401</c:v>
                </c:pt>
                <c:pt idx="163">
                  <c:v>239.73467337580701</c:v>
                </c:pt>
                <c:pt idx="164">
                  <c:v>241.12437621081301</c:v>
                </c:pt>
                <c:pt idx="165">
                  <c:v>242.51374549342299</c:v>
                </c:pt>
                <c:pt idx="166">
                  <c:v>243.90278122363699</c:v>
                </c:pt>
                <c:pt idx="167">
                  <c:v>245.291483401454</c:v>
                </c:pt>
                <c:pt idx="168">
                  <c:v>246.67985202687501</c:v>
                </c:pt>
                <c:pt idx="169">
                  <c:v>248.06788709989999</c:v>
                </c:pt>
                <c:pt idx="170">
                  <c:v>249.455588620528</c:v>
                </c:pt>
                <c:pt idx="171">
                  <c:v>250.84295658875999</c:v>
                </c:pt>
                <c:pt idx="172">
                  <c:v>252.22999100459501</c:v>
                </c:pt>
                <c:pt idx="173">
                  <c:v>253.61669186803499</c:v>
                </c:pt>
                <c:pt idx="174">
                  <c:v>255.00305917907701</c:v>
                </c:pt>
                <c:pt idx="175">
                  <c:v>256.389092937724</c:v>
                </c:pt>
                <c:pt idx="176">
                  <c:v>257.77479314397402</c:v>
                </c:pt>
                <c:pt idx="177">
                  <c:v>259.16015979782799</c:v>
                </c:pt>
                <c:pt idx="178">
                  <c:v>260.54519289928601</c:v>
                </c:pt>
                <c:pt idx="179">
                  <c:v>261.929892448347</c:v>
                </c:pt>
                <c:pt idx="180">
                  <c:v>263.314258445012</c:v>
                </c:pt>
                <c:pt idx="181">
                  <c:v>264.69829088927997</c:v>
                </c:pt>
                <c:pt idx="182">
                  <c:v>266.081989781152</c:v>
                </c:pt>
                <c:pt idx="183">
                  <c:v>267.46535512062798</c:v>
                </c:pt>
                <c:pt idx="184">
                  <c:v>268.848386907708</c:v>
                </c:pt>
                <c:pt idx="185">
                  <c:v>270.23108514239101</c:v>
                </c:pt>
                <c:pt idx="186">
                  <c:v>271.61344982467801</c:v>
                </c:pt>
                <c:pt idx="187">
                  <c:v>272.995480954568</c:v>
                </c:pt>
                <c:pt idx="188">
                  <c:v>274.37717853206198</c:v>
                </c:pt>
                <c:pt idx="189">
                  <c:v>275.75854255716001</c:v>
                </c:pt>
                <c:pt idx="190">
                  <c:v>277.13957302986199</c:v>
                </c:pt>
                <c:pt idx="191">
                  <c:v>278.52026995016701</c:v>
                </c:pt>
                <c:pt idx="192">
                  <c:v>279.90063331807602</c:v>
                </c:pt>
                <c:pt idx="193">
                  <c:v>281.28066313358801</c:v>
                </c:pt>
                <c:pt idx="194">
                  <c:v>282.660359396704</c:v>
                </c:pt>
                <c:pt idx="195">
                  <c:v>284.03972210742398</c:v>
                </c:pt>
                <c:pt idx="196">
                  <c:v>285.41875126574803</c:v>
                </c:pt>
                <c:pt idx="197">
                  <c:v>286.79744687167499</c:v>
                </c:pt>
                <c:pt idx="198">
                  <c:v>288.17580892520601</c:v>
                </c:pt>
                <c:pt idx="199">
                  <c:v>289.55383742634001</c:v>
                </c:pt>
                <c:pt idx="200">
                  <c:v>290.93153237507801</c:v>
                </c:pt>
                <c:pt idx="201">
                  <c:v>292.30889377142</c:v>
                </c:pt>
                <c:pt idx="202">
                  <c:v>293.68592161536498</c:v>
                </c:pt>
                <c:pt idx="203">
                  <c:v>295.06261590691503</c:v>
                </c:pt>
                <c:pt idx="204">
                  <c:v>296.43897664606698</c:v>
                </c:pt>
                <c:pt idx="205">
                  <c:v>297.815003832824</c:v>
                </c:pt>
                <c:pt idx="206">
                  <c:v>299.19069746718401</c:v>
                </c:pt>
                <c:pt idx="207">
                  <c:v>300.56605754914801</c:v>
                </c:pt>
                <c:pt idx="208">
                  <c:v>301.94108407871499</c:v>
                </c:pt>
                <c:pt idx="209">
                  <c:v>303.31577705588597</c:v>
                </c:pt>
                <c:pt idx="210">
                  <c:v>304.69013648066101</c:v>
                </c:pt>
                <c:pt idx="211">
                  <c:v>306.06416235303999</c:v>
                </c:pt>
                <c:pt idx="212">
                  <c:v>307.437854673022</c:v>
                </c:pt>
                <c:pt idx="213">
                  <c:v>308.81121344060699</c:v>
                </c:pt>
                <c:pt idx="214">
                  <c:v>310.184238655797</c:v>
                </c:pt>
                <c:pt idx="215">
                  <c:v>311.55693031858999</c:v>
                </c:pt>
                <c:pt idx="216">
                  <c:v>312.92962618395597</c:v>
                </c:pt>
                <c:pt idx="217">
                  <c:v>314.30201362105998</c:v>
                </c:pt>
                <c:pt idx="218">
                  <c:v>315.67407878230898</c:v>
                </c:pt>
                <c:pt idx="219">
                  <c:v>317.04582166770399</c:v>
                </c:pt>
                <c:pt idx="220">
                  <c:v>318.41724227724302</c:v>
                </c:pt>
                <c:pt idx="221">
                  <c:v>319.788340610928</c:v>
                </c:pt>
                <c:pt idx="222">
                  <c:v>321.15911666875701</c:v>
                </c:pt>
                <c:pt idx="223">
                  <c:v>322.52957045073202</c:v>
                </c:pt>
                <c:pt idx="224">
                  <c:v>323.89970195685203</c:v>
                </c:pt>
                <c:pt idx="225">
                  <c:v>325.26951118711702</c:v>
                </c:pt>
                <c:pt idx="226">
                  <c:v>326.638998141527</c:v>
                </c:pt>
                <c:pt idx="227">
                  <c:v>328.00816282008202</c:v>
                </c:pt>
                <c:pt idx="228">
                  <c:v>329.37700522278197</c:v>
                </c:pt>
                <c:pt idx="229">
                  <c:v>330.745525349628</c:v>
                </c:pt>
                <c:pt idx="230">
                  <c:v>332.11372320061798</c:v>
                </c:pt>
                <c:pt idx="231">
                  <c:v>333.48159877575398</c:v>
                </c:pt>
                <c:pt idx="232">
                  <c:v>334.84915207503502</c:v>
                </c:pt>
                <c:pt idx="233">
                  <c:v>336.21638309846003</c:v>
                </c:pt>
                <c:pt idx="234">
                  <c:v>337.58329184603099</c:v>
                </c:pt>
                <c:pt idx="235">
                  <c:v>338.94987831774699</c:v>
                </c:pt>
                <c:pt idx="236">
                  <c:v>340.31614251360799</c:v>
                </c:pt>
                <c:pt idx="237">
                  <c:v>341.68208443361499</c:v>
                </c:pt>
                <c:pt idx="238">
                  <c:v>343.04770407776601</c:v>
                </c:pt>
                <c:pt idx="239">
                  <c:v>344.41300144606299</c:v>
                </c:pt>
                <c:pt idx="240">
                  <c:v>345.77797653850399</c:v>
                </c:pt>
                <c:pt idx="241">
                  <c:v>347.142629355091</c:v>
                </c:pt>
                <c:pt idx="242">
                  <c:v>348.506959895823</c:v>
                </c:pt>
                <c:pt idx="243">
                  <c:v>349.87096816069999</c:v>
                </c:pt>
                <c:pt idx="244">
                  <c:v>351.23465414972202</c:v>
                </c:pt>
                <c:pt idx="245">
                  <c:v>352.59801786288898</c:v>
                </c:pt>
                <c:pt idx="246">
                  <c:v>353.96105930020099</c:v>
                </c:pt>
                <c:pt idx="247">
                  <c:v>355.32377846165798</c:v>
                </c:pt>
                <c:pt idx="248">
                  <c:v>356.68617534726098</c:v>
                </c:pt>
                <c:pt idx="249">
                  <c:v>358.04824995700801</c:v>
                </c:pt>
                <c:pt idx="250">
                  <c:v>359.41000229090099</c:v>
                </c:pt>
                <c:pt idx="251">
                  <c:v>360.77143234893902</c:v>
                </c:pt>
                <c:pt idx="252">
                  <c:v>362.13254013112203</c:v>
                </c:pt>
                <c:pt idx="253">
                  <c:v>363.493325637449</c:v>
                </c:pt>
                <c:pt idx="254">
                  <c:v>364.85378886792302</c:v>
                </c:pt>
                <c:pt idx="255">
                  <c:v>366.21392982254099</c:v>
                </c:pt>
                <c:pt idx="256">
                  <c:v>367.57374850130401</c:v>
                </c:pt>
                <c:pt idx="257">
                  <c:v>368.93324490421298</c:v>
                </c:pt>
                <c:pt idx="258">
                  <c:v>370.29241903126598</c:v>
                </c:pt>
                <c:pt idx="259">
                  <c:v>371.65127088246498</c:v>
                </c:pt>
                <c:pt idx="260">
                  <c:v>373.00980045780898</c:v>
                </c:pt>
                <c:pt idx="261">
                  <c:v>374.36800775729699</c:v>
                </c:pt>
                <c:pt idx="262">
                  <c:v>375.72589278093102</c:v>
                </c:pt>
                <c:pt idx="263">
                  <c:v>377.08345552870998</c:v>
                </c:pt>
                <c:pt idx="264">
                  <c:v>378.44069600063398</c:v>
                </c:pt>
                <c:pt idx="265">
                  <c:v>379.79761419670399</c:v>
                </c:pt>
                <c:pt idx="266">
                  <c:v>381.15421011691802</c:v>
                </c:pt>
                <c:pt idx="267">
                  <c:v>382.51048376127801</c:v>
                </c:pt>
                <c:pt idx="268">
                  <c:v>383.86643512978202</c:v>
                </c:pt>
                <c:pt idx="269">
                  <c:v>385.22206422243198</c:v>
                </c:pt>
                <c:pt idx="270">
                  <c:v>386.57737103922699</c:v>
                </c:pt>
                <c:pt idx="271">
                  <c:v>387.93235558016698</c:v>
                </c:pt>
                <c:pt idx="272">
                  <c:v>389.28701784525202</c:v>
                </c:pt>
                <c:pt idx="273">
                  <c:v>390.64135783448199</c:v>
                </c:pt>
                <c:pt idx="274">
                  <c:v>391.99537554785701</c:v>
                </c:pt>
                <c:pt idx="275">
                  <c:v>393.34907098537798</c:v>
                </c:pt>
                <c:pt idx="276">
                  <c:v>394.70244414704302</c:v>
                </c:pt>
                <c:pt idx="277">
                  <c:v>396.055495032853</c:v>
                </c:pt>
                <c:pt idx="278">
                  <c:v>397.40822364280899</c:v>
                </c:pt>
                <c:pt idx="279">
                  <c:v>398.76062997691002</c:v>
                </c:pt>
                <c:pt idx="280">
                  <c:v>400.11271403515599</c:v>
                </c:pt>
                <c:pt idx="281">
                  <c:v>401.464475817547</c:v>
                </c:pt>
                <c:pt idx="282">
                  <c:v>402.81591532408299</c:v>
                </c:pt>
                <c:pt idx="283">
                  <c:v>404.16703255476398</c:v>
                </c:pt>
                <c:pt idx="284">
                  <c:v>405.51782750959097</c:v>
                </c:pt>
                <c:pt idx="285">
                  <c:v>406.86830018856199</c:v>
                </c:pt>
                <c:pt idx="286">
                  <c:v>408.21845059167902</c:v>
                </c:pt>
                <c:pt idx="287">
                  <c:v>409.56827871894001</c:v>
                </c:pt>
                <c:pt idx="288">
                  <c:v>410.91778457034701</c:v>
                </c:pt>
                <c:pt idx="289">
                  <c:v>412.266968145899</c:v>
                </c:pt>
                <c:pt idx="290">
                  <c:v>413.61582944559598</c:v>
                </c:pt>
                <c:pt idx="291">
                  <c:v>414.964368469438</c:v>
                </c:pt>
                <c:pt idx="292">
                  <c:v>416.31258521742501</c:v>
                </c:pt>
                <c:pt idx="293">
                  <c:v>417.66047968955797</c:v>
                </c:pt>
                <c:pt idx="294">
                  <c:v>419.00805188583502</c:v>
                </c:pt>
                <c:pt idx="295">
                  <c:v>420.35530180625699</c:v>
                </c:pt>
                <c:pt idx="296">
                  <c:v>421.70222945082497</c:v>
                </c:pt>
                <c:pt idx="297">
                  <c:v>423.048834819538</c:v>
                </c:pt>
                <c:pt idx="298">
                  <c:v>424.39511791239602</c:v>
                </c:pt>
                <c:pt idx="299">
                  <c:v>425.74107872939902</c:v>
                </c:pt>
                <c:pt idx="300">
                  <c:v>427.08671727054701</c:v>
                </c:pt>
                <c:pt idx="301">
                  <c:v>428.43203353583999</c:v>
                </c:pt>
                <c:pt idx="302">
                  <c:v>429.77702752527802</c:v>
                </c:pt>
                <c:pt idx="303">
                  <c:v>431.12169923886199</c:v>
                </c:pt>
                <c:pt idx="304">
                  <c:v>432.46604867658999</c:v>
                </c:pt>
                <c:pt idx="305">
                  <c:v>433.810075838464</c:v>
                </c:pt>
                <c:pt idx="306">
                  <c:v>435.15378072448198</c:v>
                </c:pt>
                <c:pt idx="307">
                  <c:v>436.49716333464602</c:v>
                </c:pt>
                <c:pt idx="308">
                  <c:v>437.84022366895499</c:v>
                </c:pt>
                <c:pt idx="309">
                  <c:v>439.18296172740901</c:v>
                </c:pt>
                <c:pt idx="310">
                  <c:v>440.52537751000801</c:v>
                </c:pt>
                <c:pt idx="311">
                  <c:v>441.86747101675297</c:v>
                </c:pt>
                <c:pt idx="312">
                  <c:v>443.21058090235198</c:v>
                </c:pt>
                <c:pt idx="313">
                  <c:v>444.55345247715201</c:v>
                </c:pt>
                <c:pt idx="314">
                  <c:v>445.89603053913299</c:v>
                </c:pt>
                <c:pt idx="315">
                  <c:v>447.23831508829602</c:v>
                </c:pt>
                <c:pt idx="316">
                  <c:v>448.58030612463898</c:v>
                </c:pt>
                <c:pt idx="317">
                  <c:v>449.92200364816398</c:v>
                </c:pt>
                <c:pt idx="318">
                  <c:v>451.26340765886903</c:v>
                </c:pt>
                <c:pt idx="319">
                  <c:v>452.60451815675702</c:v>
                </c:pt>
                <c:pt idx="320">
                  <c:v>453.94533514182501</c:v>
                </c:pt>
                <c:pt idx="321">
                  <c:v>455.28585861407402</c:v>
                </c:pt>
                <c:pt idx="322">
                  <c:v>456.626088573505</c:v>
                </c:pt>
                <c:pt idx="323">
                  <c:v>457.966025020117</c:v>
                </c:pt>
                <c:pt idx="324">
                  <c:v>459.30566795391002</c:v>
                </c:pt>
                <c:pt idx="325">
                  <c:v>460.64501737488399</c:v>
                </c:pt>
                <c:pt idx="326">
                  <c:v>461.98407328304</c:v>
                </c:pt>
                <c:pt idx="327">
                  <c:v>463.32283567837698</c:v>
                </c:pt>
                <c:pt idx="328">
                  <c:v>464.66130456089502</c:v>
                </c:pt>
                <c:pt idx="329">
                  <c:v>465.99947993059402</c:v>
                </c:pt>
                <c:pt idx="330">
                  <c:v>467.33736178747398</c:v>
                </c:pt>
                <c:pt idx="331">
                  <c:v>468.67495013153598</c:v>
                </c:pt>
                <c:pt idx="332">
                  <c:v>470.01224496277803</c:v>
                </c:pt>
                <c:pt idx="333">
                  <c:v>471.349246281202</c:v>
                </c:pt>
                <c:pt idx="334">
                  <c:v>472.68595408680801</c:v>
                </c:pt>
                <c:pt idx="335">
                  <c:v>474.02236837959401</c:v>
                </c:pt>
                <c:pt idx="336">
                  <c:v>475.358489159562</c:v>
                </c:pt>
                <c:pt idx="337">
                  <c:v>476.69431642670997</c:v>
                </c:pt>
                <c:pt idx="338">
                  <c:v>478.02985018103999</c:v>
                </c:pt>
                <c:pt idx="339">
                  <c:v>479.36509042255199</c:v>
                </c:pt>
                <c:pt idx="340">
                  <c:v>480.70003715124398</c:v>
                </c:pt>
                <c:pt idx="341">
                  <c:v>482.034690367118</c:v>
                </c:pt>
                <c:pt idx="342">
                  <c:v>483.36905007017202</c:v>
                </c:pt>
                <c:pt idx="343">
                  <c:v>484.70311626040802</c:v>
                </c:pt>
                <c:pt idx="344">
                  <c:v>486.03688893782601</c:v>
                </c:pt>
                <c:pt idx="345">
                  <c:v>487.37036810242398</c:v>
                </c:pt>
                <c:pt idx="346">
                  <c:v>488.70355375420399</c:v>
                </c:pt>
                <c:pt idx="347">
                  <c:v>490.036445893164</c:v>
                </c:pt>
                <c:pt idx="348">
                  <c:v>491.36904451930599</c:v>
                </c:pt>
                <c:pt idx="349">
                  <c:v>492.70134963263001</c:v>
                </c:pt>
                <c:pt idx="350">
                  <c:v>494.03336123313397</c:v>
                </c:pt>
                <c:pt idx="351">
                  <c:v>495.36507932081997</c:v>
                </c:pt>
                <c:pt idx="352">
                  <c:v>496.69650389568699</c:v>
                </c:pt>
                <c:pt idx="353">
                  <c:v>498.02763495773502</c:v>
                </c:pt>
                <c:pt idx="354">
                  <c:v>499.35847250696401</c:v>
                </c:pt>
                <c:pt idx="355">
                  <c:v>500.68901654337498</c:v>
                </c:pt>
                <c:pt idx="356">
                  <c:v>502.01926706696599</c:v>
                </c:pt>
                <c:pt idx="357">
                  <c:v>503.349224077739</c:v>
                </c:pt>
                <c:pt idx="358">
                  <c:v>504.67888757569301</c:v>
                </c:pt>
                <c:pt idx="359">
                  <c:v>506.00825756082901</c:v>
                </c:pt>
                <c:pt idx="360">
                  <c:v>507.337334033145</c:v>
                </c:pt>
                <c:pt idx="361">
                  <c:v>508.66611699264303</c:v>
                </c:pt>
                <c:pt idx="362">
                  <c:v>509.99460643932201</c:v>
                </c:pt>
                <c:pt idx="363">
                  <c:v>511.32280237318201</c:v>
                </c:pt>
                <c:pt idx="364">
                  <c:v>512.65070479422297</c:v>
                </c:pt>
                <c:pt idx="365">
                  <c:v>513.97831370244603</c:v>
                </c:pt>
                <c:pt idx="366">
                  <c:v>515.30562909784999</c:v>
                </c:pt>
                <c:pt idx="367">
                  <c:v>516.63265098043496</c:v>
                </c:pt>
                <c:pt idx="368">
                  <c:v>517.95937935020095</c:v>
                </c:pt>
                <c:pt idx="369">
                  <c:v>519.28581420714795</c:v>
                </c:pt>
                <c:pt idx="370">
                  <c:v>520.61195555127699</c:v>
                </c:pt>
                <c:pt idx="371">
                  <c:v>521.93780338258603</c:v>
                </c:pt>
                <c:pt idx="372">
                  <c:v>523.26335770107698</c:v>
                </c:pt>
                <c:pt idx="373">
                  <c:v>524.58861850674998</c:v>
                </c:pt>
                <c:pt idx="374">
                  <c:v>525.91358579960297</c:v>
                </c:pt>
                <c:pt idx="375">
                  <c:v>527.238259579638</c:v>
                </c:pt>
                <c:pt idx="376">
                  <c:v>528.56263984685404</c:v>
                </c:pt>
                <c:pt idx="377">
                  <c:v>529.88672660124996</c:v>
                </c:pt>
                <c:pt idx="378">
                  <c:v>531.21051984282894</c:v>
                </c:pt>
                <c:pt idx="379">
                  <c:v>532.53401957158803</c:v>
                </c:pt>
                <c:pt idx="380">
                  <c:v>533.85722578752905</c:v>
                </c:pt>
                <c:pt idx="381">
                  <c:v>535.18013849065096</c:v>
                </c:pt>
                <c:pt idx="382">
                  <c:v>536.50275768095401</c:v>
                </c:pt>
                <c:pt idx="383">
                  <c:v>537.82508335843795</c:v>
                </c:pt>
                <c:pt idx="384">
                  <c:v>539.14711552310303</c:v>
                </c:pt>
                <c:pt idx="385">
                  <c:v>540.46885417495002</c:v>
                </c:pt>
                <c:pt idx="386">
                  <c:v>541.79029931397804</c:v>
                </c:pt>
                <c:pt idx="387">
                  <c:v>543.11145094018696</c:v>
                </c:pt>
                <c:pt idx="388">
                  <c:v>544.432309053577</c:v>
                </c:pt>
                <c:pt idx="389">
                  <c:v>545.75287365414897</c:v>
                </c:pt>
                <c:pt idx="390">
                  <c:v>547.07314474190105</c:v>
                </c:pt>
                <c:pt idx="391">
                  <c:v>548.39312231683505</c:v>
                </c:pt>
                <c:pt idx="392">
                  <c:v>549.71280637895097</c:v>
                </c:pt>
                <c:pt idx="393">
                  <c:v>551.032196928247</c:v>
                </c:pt>
                <c:pt idx="394">
                  <c:v>552.35129396472405</c:v>
                </c:pt>
                <c:pt idx="395">
                  <c:v>553.67009748838302</c:v>
                </c:pt>
                <c:pt idx="396">
                  <c:v>554.98860749922301</c:v>
                </c:pt>
                <c:pt idx="397">
                  <c:v>556.30682399724401</c:v>
                </c:pt>
                <c:pt idx="398">
                  <c:v>557.62474698244603</c:v>
                </c:pt>
                <c:pt idx="399">
                  <c:v>558.94237645482997</c:v>
                </c:pt>
                <c:pt idx="400">
                  <c:v>560.25971241439504</c:v>
                </c:pt>
                <c:pt idx="401">
                  <c:v>561.57675486114101</c:v>
                </c:pt>
                <c:pt idx="402">
                  <c:v>562.893503795068</c:v>
                </c:pt>
                <c:pt idx="403">
                  <c:v>564.209959216176</c:v>
                </c:pt>
                <c:pt idx="404">
                  <c:v>565.52612112446604</c:v>
                </c:pt>
                <c:pt idx="405">
                  <c:v>566.84198951993699</c:v>
                </c:pt>
                <c:pt idx="406">
                  <c:v>568.15756440258804</c:v>
                </c:pt>
                <c:pt idx="407">
                  <c:v>569.47284577242203</c:v>
                </c:pt>
                <c:pt idx="408">
                  <c:v>570.78983182484001</c:v>
                </c:pt>
                <c:pt idx="409">
                  <c:v>572.10664969816798</c:v>
                </c:pt>
                <c:pt idx="410">
                  <c:v>573.42321699294996</c:v>
                </c:pt>
                <c:pt idx="411">
                  <c:v>574.73953370918696</c:v>
                </c:pt>
                <c:pt idx="412">
                  <c:v>576.05559984687704</c:v>
                </c:pt>
                <c:pt idx="413">
                  <c:v>577.37141540602204</c:v>
                </c:pt>
                <c:pt idx="414">
                  <c:v>578.68698038662001</c:v>
                </c:pt>
                <c:pt idx="415">
                  <c:v>580.002294788673</c:v>
                </c:pt>
                <c:pt idx="416">
                  <c:v>581.31735861217896</c:v>
                </c:pt>
                <c:pt idx="417">
                  <c:v>582.63217185713995</c:v>
                </c:pt>
                <c:pt idx="418">
                  <c:v>583.94673452355403</c:v>
                </c:pt>
                <c:pt idx="419">
                  <c:v>585.26104661142301</c:v>
                </c:pt>
                <c:pt idx="420">
                  <c:v>586.57510812074497</c:v>
                </c:pt>
                <c:pt idx="421">
                  <c:v>587.88891905152104</c:v>
                </c:pt>
                <c:pt idx="422">
                  <c:v>589.20247940375202</c:v>
                </c:pt>
                <c:pt idx="423">
                  <c:v>590.515789177437</c:v>
                </c:pt>
                <c:pt idx="424">
                  <c:v>591.82884837257495</c:v>
                </c:pt>
                <c:pt idx="425">
                  <c:v>593.14165698916804</c:v>
                </c:pt>
                <c:pt idx="426">
                  <c:v>594.45421502721399</c:v>
                </c:pt>
                <c:pt idx="427">
                  <c:v>595.76652248671496</c:v>
                </c:pt>
                <c:pt idx="428">
                  <c:v>597.07857936766902</c:v>
                </c:pt>
                <c:pt idx="429">
                  <c:v>598.39038567007799</c:v>
                </c:pt>
                <c:pt idx="430">
                  <c:v>599.70194139394096</c:v>
                </c:pt>
                <c:pt idx="431">
                  <c:v>601.01324653925701</c:v>
                </c:pt>
                <c:pt idx="432">
                  <c:v>602.32430110602797</c:v>
                </c:pt>
                <c:pt idx="433">
                  <c:v>603.63510509425203</c:v>
                </c:pt>
                <c:pt idx="434">
                  <c:v>604.94565850393099</c:v>
                </c:pt>
                <c:pt idx="435">
                  <c:v>606.25596133506303</c:v>
                </c:pt>
                <c:pt idx="436">
                  <c:v>607.56601358764999</c:v>
                </c:pt>
                <c:pt idx="437">
                  <c:v>608.87581526169095</c:v>
                </c:pt>
                <c:pt idx="438">
                  <c:v>610.18536635718499</c:v>
                </c:pt>
                <c:pt idx="439">
                  <c:v>611.49466687413405</c:v>
                </c:pt>
                <c:pt idx="440">
                  <c:v>612.80371681253598</c:v>
                </c:pt>
                <c:pt idx="441">
                  <c:v>614.11251617239304</c:v>
                </c:pt>
                <c:pt idx="442">
                  <c:v>615.42106495370399</c:v>
                </c:pt>
                <c:pt idx="443">
                  <c:v>616.72936315646905</c:v>
                </c:pt>
                <c:pt idx="444">
                  <c:v>618.03741078068697</c:v>
                </c:pt>
                <c:pt idx="445">
                  <c:v>619.34520782636002</c:v>
                </c:pt>
                <c:pt idx="446">
                  <c:v>620.65275429348696</c:v>
                </c:pt>
                <c:pt idx="447">
                  <c:v>621.96005018206699</c:v>
                </c:pt>
                <c:pt idx="448">
                  <c:v>623.26709549210204</c:v>
                </c:pt>
                <c:pt idx="449">
                  <c:v>624.57389022359098</c:v>
                </c:pt>
                <c:pt idx="450">
                  <c:v>625.88043437653403</c:v>
                </c:pt>
                <c:pt idx="451">
                  <c:v>627.18672795093005</c:v>
                </c:pt>
                <c:pt idx="452">
                  <c:v>628.49277094678098</c:v>
                </c:pt>
                <c:pt idx="453">
                  <c:v>629.79856336408602</c:v>
                </c:pt>
                <c:pt idx="454">
                  <c:v>631.10410520284495</c:v>
                </c:pt>
                <c:pt idx="455">
                  <c:v>632.40939646305696</c:v>
                </c:pt>
                <c:pt idx="456">
                  <c:v>633.714437144724</c:v>
                </c:pt>
                <c:pt idx="457">
                  <c:v>635.01922724784504</c:v>
                </c:pt>
                <c:pt idx="458">
                  <c:v>636.32376677241996</c:v>
                </c:pt>
                <c:pt idx="459">
                  <c:v>637.62805571844797</c:v>
                </c:pt>
                <c:pt idx="460">
                  <c:v>638.932094085931</c:v>
                </c:pt>
                <c:pt idx="461">
                  <c:v>640.23588187486803</c:v>
                </c:pt>
                <c:pt idx="462">
                  <c:v>641.53941908525906</c:v>
                </c:pt>
                <c:pt idx="463">
                  <c:v>642.84270571710397</c:v>
                </c:pt>
                <c:pt idx="464">
                  <c:v>644.14574177040299</c:v>
                </c:pt>
                <c:pt idx="465">
                  <c:v>645.44852724515601</c:v>
                </c:pt>
                <c:pt idx="466">
                  <c:v>646.75106214136201</c:v>
                </c:pt>
                <c:pt idx="467">
                  <c:v>648.05334645902303</c:v>
                </c:pt>
                <c:pt idx="468">
                  <c:v>649.35538019813805</c:v>
                </c:pt>
                <c:pt idx="469">
                  <c:v>650.65716335870695</c:v>
                </c:pt>
                <c:pt idx="470">
                  <c:v>651.95869594072997</c:v>
                </c:pt>
                <c:pt idx="471">
                  <c:v>653.25997794420698</c:v>
                </c:pt>
                <c:pt idx="472">
                  <c:v>654.56100936913799</c:v>
                </c:pt>
                <c:pt idx="473">
                  <c:v>655.861790215523</c:v>
                </c:pt>
                <c:pt idx="474">
                  <c:v>657.16232048336201</c:v>
                </c:pt>
                <c:pt idx="475">
                  <c:v>658.46260017265399</c:v>
                </c:pt>
                <c:pt idx="476">
                  <c:v>659.762629283401</c:v>
                </c:pt>
                <c:pt idx="477">
                  <c:v>661.062407815602</c:v>
                </c:pt>
                <c:pt idx="478">
                  <c:v>662.361935769257</c:v>
                </c:pt>
                <c:pt idx="479">
                  <c:v>663.661213144366</c:v>
                </c:pt>
                <c:pt idx="480">
                  <c:v>664.960239940929</c:v>
                </c:pt>
                <c:pt idx="481">
                  <c:v>666.259016158946</c:v>
                </c:pt>
                <c:pt idx="482">
                  <c:v>667.55754179841699</c:v>
                </c:pt>
                <c:pt idx="483">
                  <c:v>668.85581685934199</c:v>
                </c:pt>
                <c:pt idx="484">
                  <c:v>670.15384134172098</c:v>
                </c:pt>
                <c:pt idx="485">
                  <c:v>671.45161524555397</c:v>
                </c:pt>
                <c:pt idx="486">
                  <c:v>672.74913857084096</c:v>
                </c:pt>
                <c:pt idx="487">
                  <c:v>674.04641131758206</c:v>
                </c:pt>
                <c:pt idx="488">
                  <c:v>675.34343348577704</c:v>
                </c:pt>
                <c:pt idx="489">
                  <c:v>676.64020507542602</c:v>
                </c:pt>
                <c:pt idx="490">
                  <c:v>677.93672608652901</c:v>
                </c:pt>
                <c:pt idx="491">
                  <c:v>679.23299651908599</c:v>
                </c:pt>
                <c:pt idx="492">
                  <c:v>680.52901637309799</c:v>
                </c:pt>
                <c:pt idx="493">
                  <c:v>681.82478564856297</c:v>
                </c:pt>
                <c:pt idx="494">
                  <c:v>683.12030434548205</c:v>
                </c:pt>
                <c:pt idx="495">
                  <c:v>684.41557246385503</c:v>
                </c:pt>
                <c:pt idx="496">
                  <c:v>685.710590003682</c:v>
                </c:pt>
                <c:pt idx="497">
                  <c:v>687.00535696496297</c:v>
                </c:pt>
                <c:pt idx="498">
                  <c:v>688.29987334769805</c:v>
                </c:pt>
                <c:pt idx="499">
                  <c:v>689.59413915188702</c:v>
                </c:pt>
                <c:pt idx="500">
                  <c:v>690.88815437752999</c:v>
                </c:pt>
                <c:pt idx="501">
                  <c:v>692.18191902462797</c:v>
                </c:pt>
                <c:pt idx="502">
                  <c:v>693.47543309317905</c:v>
                </c:pt>
                <c:pt idx="503">
                  <c:v>694.76869658318401</c:v>
                </c:pt>
                <c:pt idx="504">
                  <c:v>696.06379607501401</c:v>
                </c:pt>
                <c:pt idx="505">
                  <c:v>697.35877586583797</c:v>
                </c:pt>
                <c:pt idx="506">
                  <c:v>698.65354991147501</c:v>
                </c:pt>
                <c:pt idx="507">
                  <c:v>699.948118211924</c:v>
                </c:pt>
                <c:pt idx="508">
                  <c:v>701.24248076718595</c:v>
                </c:pt>
                <c:pt idx="509">
                  <c:v>702.53663757725997</c:v>
                </c:pt>
                <c:pt idx="510">
                  <c:v>703.83058864214695</c:v>
                </c:pt>
                <c:pt idx="511">
                  <c:v>705.12433396184599</c:v>
                </c:pt>
                <c:pt idx="512">
                  <c:v>706.417873536358</c:v>
                </c:pt>
                <c:pt idx="513">
                  <c:v>707.71120736568196</c:v>
                </c:pt>
                <c:pt idx="514">
                  <c:v>709.004335449819</c:v>
                </c:pt>
                <c:pt idx="515">
                  <c:v>710.29725778876798</c:v>
                </c:pt>
                <c:pt idx="516">
                  <c:v>711.58997438253004</c:v>
                </c:pt>
                <c:pt idx="517">
                  <c:v>712.88248523110406</c:v>
                </c:pt>
                <c:pt idx="518">
                  <c:v>714.17479033449104</c:v>
                </c:pt>
                <c:pt idx="519">
                  <c:v>715.46688969268996</c:v>
                </c:pt>
                <c:pt idx="520">
                  <c:v>716.75878330570197</c:v>
                </c:pt>
                <c:pt idx="521">
                  <c:v>718.05047117352603</c:v>
                </c:pt>
                <c:pt idx="522">
                  <c:v>719.34195329616296</c:v>
                </c:pt>
                <c:pt idx="523">
                  <c:v>720.63322967361205</c:v>
                </c:pt>
                <c:pt idx="524">
                  <c:v>721.924300305874</c:v>
                </c:pt>
                <c:pt idx="525">
                  <c:v>723.21516519294801</c:v>
                </c:pt>
                <c:pt idx="526">
                  <c:v>724.50582433483498</c:v>
                </c:pt>
                <c:pt idx="527">
                  <c:v>725.79627773153402</c:v>
                </c:pt>
                <c:pt idx="528">
                  <c:v>727.08652538304602</c:v>
                </c:pt>
                <c:pt idx="529">
                  <c:v>728.37656728936997</c:v>
                </c:pt>
                <c:pt idx="530">
                  <c:v>729.666403450507</c:v>
                </c:pt>
                <c:pt idx="531">
                  <c:v>730.95603386645701</c:v>
                </c:pt>
                <c:pt idx="532">
                  <c:v>732.24545853721804</c:v>
                </c:pt>
                <c:pt idx="533">
                  <c:v>733.53467746279296</c:v>
                </c:pt>
                <c:pt idx="534">
                  <c:v>734.82369064317902</c:v>
                </c:pt>
                <c:pt idx="535">
                  <c:v>736.11249807837896</c:v>
                </c:pt>
                <c:pt idx="536">
                  <c:v>737.40109976839096</c:v>
                </c:pt>
                <c:pt idx="537">
                  <c:v>738.68949571321502</c:v>
                </c:pt>
                <c:pt idx="538">
                  <c:v>739.97768591285205</c:v>
                </c:pt>
                <c:pt idx="539">
                  <c:v>741.26567036730103</c:v>
                </c:pt>
                <c:pt idx="540">
                  <c:v>742.55344907656297</c:v>
                </c:pt>
                <c:pt idx="541">
                  <c:v>743.84102204063697</c:v>
                </c:pt>
                <c:pt idx="542">
                  <c:v>745.12838925952406</c:v>
                </c:pt>
                <c:pt idx="543">
                  <c:v>746.41555073322297</c:v>
                </c:pt>
                <c:pt idx="544">
                  <c:v>747.70250646173497</c:v>
                </c:pt>
                <c:pt idx="545">
                  <c:v>748.98925644505903</c:v>
                </c:pt>
                <c:pt idx="546">
                  <c:v>750.27580068319605</c:v>
                </c:pt>
                <c:pt idx="547">
                  <c:v>751.56213917614502</c:v>
                </c:pt>
                <c:pt idx="548">
                  <c:v>752.84827192390696</c:v>
                </c:pt>
                <c:pt idx="549">
                  <c:v>754.13419892648096</c:v>
                </c:pt>
                <c:pt idx="550">
                  <c:v>755.41992018386804</c:v>
                </c:pt>
                <c:pt idx="551">
                  <c:v>756.70543569606696</c:v>
                </c:pt>
                <c:pt idx="552">
                  <c:v>757.99074546307895</c:v>
                </c:pt>
                <c:pt idx="553">
                  <c:v>759.27584948490301</c:v>
                </c:pt>
                <c:pt idx="554">
                  <c:v>760.56074776154003</c:v>
                </c:pt>
                <c:pt idx="555">
                  <c:v>761.84544029299002</c:v>
                </c:pt>
                <c:pt idx="556">
                  <c:v>763.12992707925105</c:v>
                </c:pt>
                <c:pt idx="557">
                  <c:v>764.41420812032595</c:v>
                </c:pt>
                <c:pt idx="558">
                  <c:v>765.69828341621303</c:v>
                </c:pt>
                <c:pt idx="559">
                  <c:v>766.98215296691205</c:v>
                </c:pt>
                <c:pt idx="560">
                  <c:v>768.26581677242405</c:v>
                </c:pt>
                <c:pt idx="561">
                  <c:v>769.54927483274798</c:v>
                </c:pt>
                <c:pt idx="562">
                  <c:v>770.832527147885</c:v>
                </c:pt>
                <c:pt idx="563">
                  <c:v>772.11557371783397</c:v>
                </c:pt>
                <c:pt idx="564">
                  <c:v>773.39841454259602</c:v>
                </c:pt>
                <c:pt idx="565">
                  <c:v>774.68104962217001</c:v>
                </c:pt>
                <c:pt idx="566">
                  <c:v>775.96347895655697</c:v>
                </c:pt>
                <c:pt idx="567">
                  <c:v>777.24570254575599</c:v>
                </c:pt>
                <c:pt idx="568">
                  <c:v>778.52772038976798</c:v>
                </c:pt>
                <c:pt idx="569">
                  <c:v>779.80953248859203</c:v>
                </c:pt>
                <c:pt idx="570">
                  <c:v>781.09113884222904</c:v>
                </c:pt>
                <c:pt idx="571">
                  <c:v>782.37253945067903</c:v>
                </c:pt>
                <c:pt idx="572">
                  <c:v>783.65373431394005</c:v>
                </c:pt>
                <c:pt idx="573">
                  <c:v>784.93472343201495</c:v>
                </c:pt>
                <c:pt idx="574">
                  <c:v>786.21550680490202</c:v>
                </c:pt>
                <c:pt idx="575">
                  <c:v>787.49608443260104</c:v>
                </c:pt>
                <c:pt idx="576">
                  <c:v>788.77645631511302</c:v>
                </c:pt>
                <c:pt idx="577">
                  <c:v>790.05662245243695</c:v>
                </c:pt>
                <c:pt idx="578">
                  <c:v>791.33658284457397</c:v>
                </c:pt>
                <c:pt idx="579">
                  <c:v>792.61633749152304</c:v>
                </c:pt>
                <c:pt idx="580">
                  <c:v>793.89588639328497</c:v>
                </c:pt>
                <c:pt idx="581">
                  <c:v>795.17522954985895</c:v>
                </c:pt>
                <c:pt idx="582">
                  <c:v>796.45436696124602</c:v>
                </c:pt>
                <c:pt idx="583">
                  <c:v>797.73329862744595</c:v>
                </c:pt>
                <c:pt idx="584">
                  <c:v>799.01202454845702</c:v>
                </c:pt>
                <c:pt idx="585">
                  <c:v>800.29054472428197</c:v>
                </c:pt>
                <c:pt idx="586">
                  <c:v>801.56885915491898</c:v>
                </c:pt>
                <c:pt idx="587">
                  <c:v>802.84696784036805</c:v>
                </c:pt>
                <c:pt idx="588">
                  <c:v>804.12487078062998</c:v>
                </c:pt>
                <c:pt idx="589">
                  <c:v>805.40256797570396</c:v>
                </c:pt>
                <c:pt idx="590">
                  <c:v>806.68005942559103</c:v>
                </c:pt>
                <c:pt idx="591">
                  <c:v>807.95734513029004</c:v>
                </c:pt>
                <c:pt idx="592">
                  <c:v>809.23442508980202</c:v>
                </c:pt>
                <c:pt idx="593">
                  <c:v>810.51129930412696</c:v>
                </c:pt>
                <c:pt idx="594">
                  <c:v>811.78796777326295</c:v>
                </c:pt>
                <c:pt idx="595">
                  <c:v>813.06443049721304</c:v>
                </c:pt>
                <c:pt idx="596">
                  <c:v>814.34068747597496</c:v>
                </c:pt>
                <c:pt idx="597">
                  <c:v>815.61673870954905</c:v>
                </c:pt>
                <c:pt idx="598">
                  <c:v>816.892584197936</c:v>
                </c:pt>
                <c:pt idx="599">
                  <c:v>818.16822394113501</c:v>
                </c:pt>
                <c:pt idx="600">
                  <c:v>819.44555877287803</c:v>
                </c:pt>
                <c:pt idx="601">
                  <c:v>820.72280708630103</c:v>
                </c:pt>
                <c:pt idx="602">
                  <c:v>821.99989049684598</c:v>
                </c:pt>
                <c:pt idx="603">
                  <c:v>823.27680900451196</c:v>
                </c:pt>
                <c:pt idx="604">
                  <c:v>824.55356260929898</c:v>
                </c:pt>
                <c:pt idx="605">
                  <c:v>825.83015131120806</c:v>
                </c:pt>
                <c:pt idx="606">
                  <c:v>827.10657511023805</c:v>
                </c:pt>
                <c:pt idx="607">
                  <c:v>828.38283400639</c:v>
                </c:pt>
                <c:pt idx="608">
                  <c:v>829.65892799966298</c:v>
                </c:pt>
                <c:pt idx="609">
                  <c:v>830.93485709005699</c:v>
                </c:pt>
                <c:pt idx="610">
                  <c:v>832.21062127757295</c:v>
                </c:pt>
                <c:pt idx="611">
                  <c:v>833.48622056220995</c:v>
                </c:pt>
                <c:pt idx="612">
                  <c:v>834.76165494396901</c:v>
                </c:pt>
                <c:pt idx="613">
                  <c:v>836.03692442284898</c:v>
                </c:pt>
                <c:pt idx="614">
                  <c:v>837.31202899885102</c:v>
                </c:pt>
                <c:pt idx="615">
                  <c:v>838.58696867197398</c:v>
                </c:pt>
                <c:pt idx="616">
                  <c:v>839.86174344221797</c:v>
                </c:pt>
                <c:pt idx="617">
                  <c:v>841.13635330958402</c:v>
                </c:pt>
                <c:pt idx="618">
                  <c:v>842.410798274071</c:v>
                </c:pt>
                <c:pt idx="619">
                  <c:v>843.68507833568003</c:v>
                </c:pt>
                <c:pt idx="620">
                  <c:v>844.95919349440999</c:v>
                </c:pt>
                <c:pt idx="621">
                  <c:v>846.23314375026098</c:v>
                </c:pt>
                <c:pt idx="622">
                  <c:v>847.50692910323403</c:v>
                </c:pt>
                <c:pt idx="623">
                  <c:v>848.780549553328</c:v>
                </c:pt>
                <c:pt idx="624">
                  <c:v>850.05400510054403</c:v>
                </c:pt>
                <c:pt idx="625">
                  <c:v>851.32729574488098</c:v>
                </c:pt>
                <c:pt idx="626">
                  <c:v>852.60042148634</c:v>
                </c:pt>
                <c:pt idx="627">
                  <c:v>853.87338232491902</c:v>
                </c:pt>
                <c:pt idx="628">
                  <c:v>855.14617826062101</c:v>
                </c:pt>
                <c:pt idx="629">
                  <c:v>856.41880929344302</c:v>
                </c:pt>
                <c:pt idx="630">
                  <c:v>857.69127542338697</c:v>
                </c:pt>
                <c:pt idx="631">
                  <c:v>858.96357665045298</c:v>
                </c:pt>
                <c:pt idx="632">
                  <c:v>860.23571297464002</c:v>
                </c:pt>
                <c:pt idx="633">
                  <c:v>861.50768439594901</c:v>
                </c:pt>
                <c:pt idx="634">
                  <c:v>862.77949091437802</c:v>
                </c:pt>
                <c:pt idx="635">
                  <c:v>864.05113252992896</c:v>
                </c:pt>
                <c:pt idx="636">
                  <c:v>865.32260924260197</c:v>
                </c:pt>
                <c:pt idx="637">
                  <c:v>866.59392105239601</c:v>
                </c:pt>
                <c:pt idx="638">
                  <c:v>867.865067959312</c:v>
                </c:pt>
                <c:pt idx="639">
                  <c:v>869.136049963348</c:v>
                </c:pt>
                <c:pt idx="640">
                  <c:v>870.40686706450697</c:v>
                </c:pt>
                <c:pt idx="641">
                  <c:v>871.67751926278595</c:v>
                </c:pt>
                <c:pt idx="642">
                  <c:v>872.94800655818699</c:v>
                </c:pt>
                <c:pt idx="643">
                  <c:v>874.21832895070997</c:v>
                </c:pt>
                <c:pt idx="644">
                  <c:v>875.488486440354</c:v>
                </c:pt>
                <c:pt idx="645">
                  <c:v>876.75847902711996</c:v>
                </c:pt>
                <c:pt idx="646">
                  <c:v>878.02830671100605</c:v>
                </c:pt>
                <c:pt idx="647">
                  <c:v>879.29796949201398</c:v>
                </c:pt>
                <c:pt idx="648">
                  <c:v>880.56746737014396</c:v>
                </c:pt>
                <c:pt idx="649">
                  <c:v>881.83680034539498</c:v>
                </c:pt>
                <c:pt idx="650">
                  <c:v>883.10596841776703</c:v>
                </c:pt>
                <c:pt idx="651">
                  <c:v>884.37497158726103</c:v>
                </c:pt>
                <c:pt idx="652">
                  <c:v>885.64380985387595</c:v>
                </c:pt>
                <c:pt idx="653">
                  <c:v>886.91248321761304</c:v>
                </c:pt>
                <c:pt idx="654">
                  <c:v>888.18099167847095</c:v>
                </c:pt>
                <c:pt idx="655">
                  <c:v>889.44933523645102</c:v>
                </c:pt>
                <c:pt idx="656">
                  <c:v>890.71751389155202</c:v>
                </c:pt>
                <c:pt idx="657">
                  <c:v>891.98552764377405</c:v>
                </c:pt>
                <c:pt idx="658">
                  <c:v>893.25337649311803</c:v>
                </c:pt>
                <c:pt idx="659">
                  <c:v>894.52106043958304</c:v>
                </c:pt>
                <c:pt idx="660">
                  <c:v>895.78857948316897</c:v>
                </c:pt>
                <c:pt idx="661">
                  <c:v>897.05593362387697</c:v>
                </c:pt>
                <c:pt idx="662">
                  <c:v>898.32312286170702</c:v>
                </c:pt>
                <c:pt idx="663">
                  <c:v>899.59014719665799</c:v>
                </c:pt>
                <c:pt idx="664">
                  <c:v>900.85700662873001</c:v>
                </c:pt>
                <c:pt idx="665">
                  <c:v>902.12370115792396</c:v>
                </c:pt>
                <c:pt idx="666">
                  <c:v>903.39023078423804</c:v>
                </c:pt>
                <c:pt idx="667">
                  <c:v>904.65659550767498</c:v>
                </c:pt>
                <c:pt idx="668">
                  <c:v>905.92279532823295</c:v>
                </c:pt>
                <c:pt idx="669">
                  <c:v>907.18883024591196</c:v>
                </c:pt>
                <c:pt idx="670">
                  <c:v>908.454700260712</c:v>
                </c:pt>
                <c:pt idx="671">
                  <c:v>909.72040537263501</c:v>
                </c:pt>
                <c:pt idx="672">
                  <c:v>910.98594558167804</c:v>
                </c:pt>
                <c:pt idx="673">
                  <c:v>912.25132088784301</c:v>
                </c:pt>
                <c:pt idx="674">
                  <c:v>913.51653129113004</c:v>
                </c:pt>
                <c:pt idx="675">
                  <c:v>914.78157679153696</c:v>
                </c:pt>
                <c:pt idx="676">
                  <c:v>916.04645738906697</c:v>
                </c:pt>
                <c:pt idx="677">
                  <c:v>917.31117308371699</c:v>
                </c:pt>
                <c:pt idx="678">
                  <c:v>918.57572387548896</c:v>
                </c:pt>
                <c:pt idx="679">
                  <c:v>919.84010976438196</c:v>
                </c:pt>
                <c:pt idx="680">
                  <c:v>921.10433075039703</c:v>
                </c:pt>
                <c:pt idx="681">
                  <c:v>922.36838683353301</c:v>
                </c:pt>
                <c:pt idx="682">
                  <c:v>923.63227801379105</c:v>
                </c:pt>
                <c:pt idx="683">
                  <c:v>924.89600429117002</c:v>
                </c:pt>
                <c:pt idx="684">
                  <c:v>926.15956566567104</c:v>
                </c:pt>
                <c:pt idx="685">
                  <c:v>927.42296213729298</c:v>
                </c:pt>
                <c:pt idx="686">
                  <c:v>928.68619370603597</c:v>
                </c:pt>
                <c:pt idx="687">
                  <c:v>929.949260371901</c:v>
                </c:pt>
                <c:pt idx="688">
                  <c:v>931.21216213488697</c:v>
                </c:pt>
                <c:pt idx="689">
                  <c:v>932.47489899499396</c:v>
                </c:pt>
                <c:pt idx="690">
                  <c:v>933.73747095222302</c:v>
                </c:pt>
                <c:pt idx="691">
                  <c:v>934.99987800657402</c:v>
                </c:pt>
                <c:pt idx="692">
                  <c:v>936.26212015804504</c:v>
                </c:pt>
                <c:pt idx="693">
                  <c:v>937.52419740663902</c:v>
                </c:pt>
                <c:pt idx="694">
                  <c:v>938.78610975235301</c:v>
                </c:pt>
                <c:pt idx="695">
                  <c:v>940.04785719518895</c:v>
                </c:pt>
                <c:pt idx="696">
                  <c:v>941.311042985884</c:v>
                </c:pt>
                <c:pt idx="697">
                  <c:v>942.57416443513398</c:v>
                </c:pt>
                <c:pt idx="698">
                  <c:v>943.83715542979098</c:v>
                </c:pt>
                <c:pt idx="699">
                  <c:v>945.10001596985398</c:v>
                </c:pt>
                <c:pt idx="700">
                  <c:v>946.36274605532196</c:v>
                </c:pt>
                <c:pt idx="701">
                  <c:v>947.62534568619799</c:v>
                </c:pt>
                <c:pt idx="702">
                  <c:v>948.88781486247899</c:v>
                </c:pt>
                <c:pt idx="703">
                  <c:v>950.15015358416701</c:v>
                </c:pt>
                <c:pt idx="704">
                  <c:v>951.41236185126195</c:v>
                </c:pt>
                <c:pt idx="705">
                  <c:v>952.67443966376197</c:v>
                </c:pt>
                <c:pt idx="706">
                  <c:v>953.93638702166902</c:v>
                </c:pt>
                <c:pt idx="707">
                  <c:v>955.19820392498195</c:v>
                </c:pt>
                <c:pt idx="708">
                  <c:v>956.45989037370202</c:v>
                </c:pt>
                <c:pt idx="709">
                  <c:v>957.72144636782696</c:v>
                </c:pt>
                <c:pt idx="710">
                  <c:v>958.98287190735903</c:v>
                </c:pt>
                <c:pt idx="711">
                  <c:v>960.24416699229698</c:v>
                </c:pt>
                <c:pt idx="712">
                  <c:v>961.50533162264298</c:v>
                </c:pt>
                <c:pt idx="713">
                  <c:v>962.76636579839305</c:v>
                </c:pt>
                <c:pt idx="714">
                  <c:v>964.02726951955003</c:v>
                </c:pt>
                <c:pt idx="715">
                  <c:v>965.28804278611403</c:v>
                </c:pt>
                <c:pt idx="716">
                  <c:v>966.54868559808494</c:v>
                </c:pt>
                <c:pt idx="717">
                  <c:v>967.80919795546095</c:v>
                </c:pt>
                <c:pt idx="718">
                  <c:v>969.06957985824295</c:v>
                </c:pt>
                <c:pt idx="719">
                  <c:v>970.32983130643197</c:v>
                </c:pt>
                <c:pt idx="720">
                  <c:v>971.58995230002699</c:v>
                </c:pt>
                <c:pt idx="721">
                  <c:v>972.84994283902904</c:v>
                </c:pt>
                <c:pt idx="722">
                  <c:v>974.10980292343697</c:v>
                </c:pt>
                <c:pt idx="723">
                  <c:v>975.36953255325102</c:v>
                </c:pt>
                <c:pt idx="724">
                  <c:v>976.62913172847198</c:v>
                </c:pt>
                <c:pt idx="725">
                  <c:v>977.88860044909904</c:v>
                </c:pt>
                <c:pt idx="726">
                  <c:v>979.147938715132</c:v>
                </c:pt>
                <c:pt idx="727">
                  <c:v>980.40714652657095</c:v>
                </c:pt>
                <c:pt idx="728">
                  <c:v>981.66622388341705</c:v>
                </c:pt>
                <c:pt idx="729">
                  <c:v>982.92517078566902</c:v>
                </c:pt>
                <c:pt idx="730">
                  <c:v>984.183987233327</c:v>
                </c:pt>
                <c:pt idx="731">
                  <c:v>985.44267322639098</c:v>
                </c:pt>
                <c:pt idx="732">
                  <c:v>986.701228764863</c:v>
                </c:pt>
                <c:pt idx="733">
                  <c:v>987.95965384874</c:v>
                </c:pt>
                <c:pt idx="734">
                  <c:v>989.21794847802403</c:v>
                </c:pt>
                <c:pt idx="735">
                  <c:v>990.47611265271303</c:v>
                </c:pt>
                <c:pt idx="736">
                  <c:v>991.73414637280996</c:v>
                </c:pt>
                <c:pt idx="737">
                  <c:v>992.99204963831198</c:v>
                </c:pt>
                <c:pt idx="738">
                  <c:v>994.24982244922103</c:v>
                </c:pt>
                <c:pt idx="739">
                  <c:v>995.50746480553596</c:v>
                </c:pt>
                <c:pt idx="740">
                  <c:v>996.76497670725803</c:v>
                </c:pt>
                <c:pt idx="741">
                  <c:v>998.02235815438598</c:v>
                </c:pt>
                <c:pt idx="742">
                  <c:v>999.27960914692005</c:v>
                </c:pt>
                <c:pt idx="743">
                  <c:v>1000.53672968486</c:v>
                </c:pt>
                <c:pt idx="744">
                  <c:v>1001.7937197682</c:v>
                </c:pt>
                <c:pt idx="745">
                  <c:v>1003.05057939696</c:v>
                </c:pt>
                <c:pt idx="746">
                  <c:v>1004.30730857112</c:v>
                </c:pt>
                <c:pt idx="747">
                  <c:v>1005.56390729068</c:v>
                </c:pt>
                <c:pt idx="748">
                  <c:v>1006.82037555565</c:v>
                </c:pt>
                <c:pt idx="749">
                  <c:v>1008.07671336603</c:v>
                </c:pt>
                <c:pt idx="750">
                  <c:v>1009.33292072182</c:v>
                </c:pt>
                <c:pt idx="751">
                  <c:v>1010.58899762301</c:v>
                </c:pt>
                <c:pt idx="752">
                  <c:v>1011.8449440696</c:v>
                </c:pt>
                <c:pt idx="753">
                  <c:v>1013.10076006161</c:v>
                </c:pt>
                <c:pt idx="754">
                  <c:v>1014.35644559902</c:v>
                </c:pt>
                <c:pt idx="755">
                  <c:v>1015.61200068183</c:v>
                </c:pt>
                <c:pt idx="756">
                  <c:v>1016.86742531006</c:v>
                </c:pt>
                <c:pt idx="757">
                  <c:v>1018.12271948368</c:v>
                </c:pt>
                <c:pt idx="758">
                  <c:v>1019.37788320272</c:v>
                </c:pt>
                <c:pt idx="759">
                  <c:v>1020.63291646716</c:v>
                </c:pt>
                <c:pt idx="760">
                  <c:v>1021.88781927701</c:v>
                </c:pt>
                <c:pt idx="761">
                  <c:v>1023.14259163226</c:v>
                </c:pt>
                <c:pt idx="762">
                  <c:v>1024.3972335329199</c:v>
                </c:pt>
                <c:pt idx="763">
                  <c:v>1025.6517449789901</c:v>
                </c:pt>
                <c:pt idx="764">
                  <c:v>1026.9061259704599</c:v>
                </c:pt>
                <c:pt idx="765">
                  <c:v>1028.1603765073401</c:v>
                </c:pt>
                <c:pt idx="766">
                  <c:v>1029.4144965896301</c:v>
                </c:pt>
                <c:pt idx="767">
                  <c:v>1030.6684862173199</c:v>
                </c:pt>
                <c:pt idx="768">
                  <c:v>1031.9223453904201</c:v>
                </c:pt>
                <c:pt idx="769">
                  <c:v>1033.1760741089199</c:v>
                </c:pt>
                <c:pt idx="770">
                  <c:v>1034.4296723728301</c:v>
                </c:pt>
                <c:pt idx="771">
                  <c:v>1035.6831401821501</c:v>
                </c:pt>
                <c:pt idx="772">
                  <c:v>1036.9364775368699</c:v>
                </c:pt>
                <c:pt idx="773">
                  <c:v>1038.1896844370001</c:v>
                </c:pt>
                <c:pt idx="774">
                  <c:v>1039.4427608825399</c:v>
                </c:pt>
                <c:pt idx="775">
                  <c:v>1040.69570687348</c:v>
                </c:pt>
                <c:pt idx="776">
                  <c:v>1041.94852240983</c:v>
                </c:pt>
                <c:pt idx="777">
                  <c:v>1043.2012074915899</c:v>
                </c:pt>
                <c:pt idx="778">
                  <c:v>1044.4537621187501</c:v>
                </c:pt>
                <c:pt idx="779">
                  <c:v>1045.7061862913199</c:v>
                </c:pt>
                <c:pt idx="780">
                  <c:v>1046.95848000929</c:v>
                </c:pt>
                <c:pt idx="781">
                  <c:v>1048.21064327267</c:v>
                </c:pt>
                <c:pt idx="782">
                  <c:v>1049.4626760814599</c:v>
                </c:pt>
                <c:pt idx="783">
                  <c:v>1050.7145784356501</c:v>
                </c:pt>
                <c:pt idx="784">
                  <c:v>1051.9663503352499</c:v>
                </c:pt>
                <c:pt idx="785">
                  <c:v>1053.21799178026</c:v>
                </c:pt>
                <c:pt idx="786">
                  <c:v>1054.46950277067</c:v>
                </c:pt>
                <c:pt idx="787">
                  <c:v>1055.7208833064899</c:v>
                </c:pt>
                <c:pt idx="788">
                  <c:v>1056.9721333877101</c:v>
                </c:pt>
                <c:pt idx="789">
                  <c:v>1058.2232530143399</c:v>
                </c:pt>
                <c:pt idx="790">
                  <c:v>1059.47424218638</c:v>
                </c:pt>
                <c:pt idx="791">
                  <c:v>1060.72510090382</c:v>
                </c:pt>
                <c:pt idx="792">
                  <c:v>1061.9770076381001</c:v>
                </c:pt>
                <c:pt idx="793">
                  <c:v>1063.2288578355799</c:v>
                </c:pt>
                <c:pt idx="794">
                  <c:v>1064.48060289973</c:v>
                </c:pt>
                <c:pt idx="795">
                  <c:v>1065.7322428305399</c:v>
                </c:pt>
                <c:pt idx="796">
                  <c:v>1066.9837776280101</c:v>
                </c:pt>
                <c:pt idx="797">
                  <c:v>1068.2352072921401</c:v>
                </c:pt>
                <c:pt idx="798">
                  <c:v>1069.4865318229299</c:v>
                </c:pt>
                <c:pt idx="799">
                  <c:v>1070.73775122038</c:v>
                </c:pt>
                <c:pt idx="800">
                  <c:v>1071.9888654844899</c:v>
                </c:pt>
                <c:pt idx="801">
                  <c:v>1073.2398746152601</c:v>
                </c:pt>
                <c:pt idx="802">
                  <c:v>1074.4907786126901</c:v>
                </c:pt>
                <c:pt idx="803">
                  <c:v>1075.7415774767801</c:v>
                </c:pt>
                <c:pt idx="804">
                  <c:v>1076.9922712075299</c:v>
                </c:pt>
                <c:pt idx="805">
                  <c:v>1078.2428598049401</c:v>
                </c:pt>
                <c:pt idx="806">
                  <c:v>1079.49334326902</c:v>
                </c:pt>
                <c:pt idx="807">
                  <c:v>1080.74372159975</c:v>
                </c:pt>
                <c:pt idx="808">
                  <c:v>1081.99399479714</c:v>
                </c:pt>
                <c:pt idx="809">
                  <c:v>1083.2441628612</c:v>
                </c:pt>
                <c:pt idx="810">
                  <c:v>1084.4942257919199</c:v>
                </c:pt>
                <c:pt idx="811">
                  <c:v>1085.7441835892901</c:v>
                </c:pt>
                <c:pt idx="812">
                  <c:v>1086.99403625333</c:v>
                </c:pt>
                <c:pt idx="813">
                  <c:v>1088.24378378402</c:v>
                </c:pt>
                <c:pt idx="814">
                  <c:v>1089.4934261813801</c:v>
                </c:pt>
                <c:pt idx="815">
                  <c:v>1090.7429634453999</c:v>
                </c:pt>
                <c:pt idx="816">
                  <c:v>1091.9923955760801</c:v>
                </c:pt>
                <c:pt idx="817">
                  <c:v>1093.24172257341</c:v>
                </c:pt>
                <c:pt idx="818">
                  <c:v>1094.49094443741</c:v>
                </c:pt>
                <c:pt idx="819">
                  <c:v>1095.74006116807</c:v>
                </c:pt>
                <c:pt idx="820">
                  <c:v>1096.9890727653899</c:v>
                </c:pt>
                <c:pt idx="821">
                  <c:v>1098.23797922937</c:v>
                </c:pt>
                <c:pt idx="822">
                  <c:v>1099.4867805600099</c:v>
                </c:pt>
                <c:pt idx="823">
                  <c:v>1100.7354767573099</c:v>
                </c:pt>
                <c:pt idx="824">
                  <c:v>1101.98406782128</c:v>
                </c:pt>
                <c:pt idx="825">
                  <c:v>1103.2325537519</c:v>
                </c:pt>
                <c:pt idx="826">
                  <c:v>1104.4809345491799</c:v>
                </c:pt>
                <c:pt idx="827">
                  <c:v>1105.72921021312</c:v>
                </c:pt>
                <c:pt idx="828">
                  <c:v>1106.97738074373</c:v>
                </c:pt>
                <c:pt idx="829">
                  <c:v>1108.22544614099</c:v>
                </c:pt>
                <c:pt idx="830">
                  <c:v>1109.4734064049201</c:v>
                </c:pt>
                <c:pt idx="831">
                  <c:v>1110.7212615354999</c:v>
                </c:pt>
                <c:pt idx="832">
                  <c:v>1111.9690115327501</c:v>
                </c:pt>
                <c:pt idx="833">
                  <c:v>1113.21665639665</c:v>
                </c:pt>
                <c:pt idx="834">
                  <c:v>1114.46419612722</c:v>
                </c:pt>
                <c:pt idx="835">
                  <c:v>1115.7116307244401</c:v>
                </c:pt>
                <c:pt idx="836">
                  <c:v>1116.9589601883299</c:v>
                </c:pt>
                <c:pt idx="837">
                  <c:v>1118.20618451888</c:v>
                </c:pt>
                <c:pt idx="838">
                  <c:v>1119.45330371609</c:v>
                </c:pt>
                <c:pt idx="839">
                  <c:v>1120.70031777996</c:v>
                </c:pt>
                <c:pt idx="840">
                  <c:v>1121.94722671049</c:v>
                </c:pt>
                <c:pt idx="841">
                  <c:v>1123.1940305076801</c:v>
                </c:pt>
                <c:pt idx="842">
                  <c:v>1124.4407291715299</c:v>
                </c:pt>
                <c:pt idx="843">
                  <c:v>1125.6873227020401</c:v>
                </c:pt>
                <c:pt idx="844">
                  <c:v>1126.9338110992101</c:v>
                </c:pt>
                <c:pt idx="845">
                  <c:v>1128.1801943630401</c:v>
                </c:pt>
                <c:pt idx="846">
                  <c:v>1129.4264724935299</c:v>
                </c:pt>
                <c:pt idx="847">
                  <c:v>1130.67264549069</c:v>
                </c:pt>
                <c:pt idx="848">
                  <c:v>1131.9187133544999</c:v>
                </c:pt>
                <c:pt idx="849">
                  <c:v>1133.1646760849701</c:v>
                </c:pt>
                <c:pt idx="850">
                  <c:v>1134.4105336821101</c:v>
                </c:pt>
                <c:pt idx="851">
                  <c:v>1135.6562861458999</c:v>
                </c:pt>
                <c:pt idx="852">
                  <c:v>1136.90193347636</c:v>
                </c:pt>
                <c:pt idx="853">
                  <c:v>1138.1474756734699</c:v>
                </c:pt>
                <c:pt idx="854">
                  <c:v>1139.3929127372501</c:v>
                </c:pt>
                <c:pt idx="855">
                  <c:v>1140.6382446676801</c:v>
                </c:pt>
                <c:pt idx="856">
                  <c:v>1141.8834714647801</c:v>
                </c:pt>
                <c:pt idx="857">
                  <c:v>1143.1285931285399</c:v>
                </c:pt>
                <c:pt idx="858">
                  <c:v>1144.37360965896</c:v>
                </c:pt>
                <c:pt idx="859">
                  <c:v>1145.61852105603</c:v>
                </c:pt>
                <c:pt idx="860">
                  <c:v>1146.86332731977</c:v>
                </c:pt>
                <c:pt idx="861">
                  <c:v>1148.10802845017</c:v>
                </c:pt>
                <c:pt idx="862">
                  <c:v>1149.35262444723</c:v>
                </c:pt>
                <c:pt idx="863">
                  <c:v>1150.5971153109499</c:v>
                </c:pt>
                <c:pt idx="864">
                  <c:v>1151.84150104133</c:v>
                </c:pt>
                <c:pt idx="865">
                  <c:v>1153.08578163837</c:v>
                </c:pt>
                <c:pt idx="866">
                  <c:v>1154.32995710208</c:v>
                </c:pt>
                <c:pt idx="867">
                  <c:v>1155.5740274324401</c:v>
                </c:pt>
                <c:pt idx="868">
                  <c:v>1156.8179926294599</c:v>
                </c:pt>
                <c:pt idx="869">
                  <c:v>1158.0618526931401</c:v>
                </c:pt>
                <c:pt idx="870">
                  <c:v>1159.30560762349</c:v>
                </c:pt>
                <c:pt idx="871">
                  <c:v>1160.54925742049</c:v>
                </c:pt>
                <c:pt idx="872">
                  <c:v>1161.79280208416</c:v>
                </c:pt>
                <c:pt idx="873">
                  <c:v>1163.0362416144801</c:v>
                </c:pt>
                <c:pt idx="874">
                  <c:v>1164.27957601147</c:v>
                </c:pt>
                <c:pt idx="875">
                  <c:v>1165.5228052751099</c:v>
                </c:pt>
                <c:pt idx="876">
                  <c:v>1166.7659294054199</c:v>
                </c:pt>
                <c:pt idx="877">
                  <c:v>1168.0089484023799</c:v>
                </c:pt>
                <c:pt idx="878">
                  <c:v>1169.25186226601</c:v>
                </c:pt>
                <c:pt idx="879">
                  <c:v>1170.4946709963001</c:v>
                </c:pt>
                <c:pt idx="880">
                  <c:v>1171.73737459325</c:v>
                </c:pt>
                <c:pt idx="881">
                  <c:v>1172.97997305686</c:v>
                </c:pt>
                <c:pt idx="882">
                  <c:v>1174.22246638713</c:v>
                </c:pt>
                <c:pt idx="883">
                  <c:v>1175.46485458406</c:v>
                </c:pt>
                <c:pt idx="884">
                  <c:v>1176.7071376476499</c:v>
                </c:pt>
                <c:pt idx="885">
                  <c:v>1177.9493155779001</c:v>
                </c:pt>
                <c:pt idx="886">
                  <c:v>1179.19138837481</c:v>
                </c:pt>
                <c:pt idx="887">
                  <c:v>1180.43335603838</c:v>
                </c:pt>
                <c:pt idx="888">
                  <c:v>1181.67634792582</c:v>
                </c:pt>
                <c:pt idx="889">
                  <c:v>1182.9193055171099</c:v>
                </c:pt>
                <c:pt idx="890">
                  <c:v>1184.16218224102</c:v>
                </c:pt>
                <c:pt idx="891">
                  <c:v>1185.4049780975499</c:v>
                </c:pt>
                <c:pt idx="892">
                  <c:v>1186.6476930867</c:v>
                </c:pt>
                <c:pt idx="893">
                  <c:v>1187.8903272084799</c:v>
                </c:pt>
                <c:pt idx="894">
                  <c:v>1189.1328804628699</c:v>
                </c:pt>
                <c:pt idx="895">
                  <c:v>1190.3753528498901</c:v>
                </c:pt>
                <c:pt idx="896">
                  <c:v>1191.6177443695201</c:v>
                </c:pt>
                <c:pt idx="897">
                  <c:v>1192.86005502178</c:v>
                </c:pt>
                <c:pt idx="898">
                  <c:v>1194.10228480666</c:v>
                </c:pt>
                <c:pt idx="899">
                  <c:v>1195.3444337241599</c:v>
                </c:pt>
                <c:pt idx="900">
                  <c:v>1196.5865017742799</c:v>
                </c:pt>
                <c:pt idx="901">
                  <c:v>1197.82848895702</c:v>
                </c:pt>
                <c:pt idx="902">
                  <c:v>1199.07039527238</c:v>
                </c:pt>
                <c:pt idx="903">
                  <c:v>1200.3122207203601</c:v>
                </c:pt>
                <c:pt idx="904">
                  <c:v>1201.55396530096</c:v>
                </c:pt>
                <c:pt idx="905">
                  <c:v>1202.7956290141799</c:v>
                </c:pt>
                <c:pt idx="906">
                  <c:v>1204.0372118600301</c:v>
                </c:pt>
                <c:pt idx="907">
                  <c:v>1205.2787138384899</c:v>
                </c:pt>
                <c:pt idx="908">
                  <c:v>1206.5201349495801</c:v>
                </c:pt>
                <c:pt idx="909">
                  <c:v>1207.7614751932899</c:v>
                </c:pt>
                <c:pt idx="910">
                  <c:v>1209.0027345696101</c:v>
                </c:pt>
                <c:pt idx="911">
                  <c:v>1210.2439130785599</c:v>
                </c:pt>
                <c:pt idx="912">
                  <c:v>1211.48501072013</c:v>
                </c:pt>
                <c:pt idx="913">
                  <c:v>1212.7260274943201</c:v>
                </c:pt>
                <c:pt idx="914">
                  <c:v>1213.96696340113</c:v>
                </c:pt>
                <c:pt idx="915">
                  <c:v>1215.20781844056</c:v>
                </c:pt>
                <c:pt idx="916">
                  <c:v>1216.4485926126099</c:v>
                </c:pt>
                <c:pt idx="917">
                  <c:v>1217.6892859172899</c:v>
                </c:pt>
                <c:pt idx="918">
                  <c:v>1218.92989835458</c:v>
                </c:pt>
                <c:pt idx="919">
                  <c:v>1220.17042992449</c:v>
                </c:pt>
                <c:pt idx="920">
                  <c:v>1221.4108806270301</c:v>
                </c:pt>
                <c:pt idx="921">
                  <c:v>1222.6512504621901</c:v>
                </c:pt>
                <c:pt idx="922">
                  <c:v>1223.8915394299599</c:v>
                </c:pt>
                <c:pt idx="923">
                  <c:v>1225.1317475303599</c:v>
                </c:pt>
                <c:pt idx="924">
                  <c:v>1226.37187476338</c:v>
                </c:pt>
                <c:pt idx="925">
                  <c:v>1227.6119211290199</c:v>
                </c:pt>
                <c:pt idx="926">
                  <c:v>1228.85188662728</c:v>
                </c:pt>
                <c:pt idx="927">
                  <c:v>1230.09177125816</c:v>
                </c:pt>
                <c:pt idx="928">
                  <c:v>1231.33157502166</c:v>
                </c:pt>
                <c:pt idx="929">
                  <c:v>1232.5712979177799</c:v>
                </c:pt>
                <c:pt idx="930">
                  <c:v>1233.81093994653</c:v>
                </c:pt>
                <c:pt idx="931">
                  <c:v>1235.0505011078901</c:v>
                </c:pt>
                <c:pt idx="932">
                  <c:v>1236.2899814018799</c:v>
                </c:pt>
                <c:pt idx="933">
                  <c:v>1237.52938082848</c:v>
                </c:pt>
                <c:pt idx="934">
                  <c:v>1238.7686993877101</c:v>
                </c:pt>
                <c:pt idx="935">
                  <c:v>1240.00793707956</c:v>
                </c:pt>
                <c:pt idx="936">
                  <c:v>1241.24709390403</c:v>
                </c:pt>
                <c:pt idx="937">
                  <c:v>1242.4861698611101</c:v>
                </c:pt>
                <c:pt idx="938">
                  <c:v>1243.72516495082</c:v>
                </c:pt>
                <c:pt idx="939">
                  <c:v>1244.9640791731499</c:v>
                </c:pt>
                <c:pt idx="940">
                  <c:v>1246.2029125281099</c:v>
                </c:pt>
                <c:pt idx="941">
                  <c:v>1247.44166501568</c:v>
                </c:pt>
                <c:pt idx="942">
                  <c:v>1248.6803366358699</c:v>
                </c:pt>
                <c:pt idx="943">
                  <c:v>1249.91892738869</c:v>
                </c:pt>
                <c:pt idx="944">
                  <c:v>1251.15743727412</c:v>
                </c:pt>
                <c:pt idx="945">
                  <c:v>1252.39586629217</c:v>
                </c:pt>
                <c:pt idx="946">
                  <c:v>1253.63421444285</c:v>
                </c:pt>
                <c:pt idx="947">
                  <c:v>1254.87248172615</c:v>
                </c:pt>
                <c:pt idx="948">
                  <c:v>1256.1106681420699</c:v>
                </c:pt>
                <c:pt idx="949">
                  <c:v>1257.34877369061</c:v>
                </c:pt>
                <c:pt idx="950">
                  <c:v>1258.5867983717601</c:v>
                </c:pt>
                <c:pt idx="951">
                  <c:v>1259.8247421855399</c:v>
                </c:pt>
                <c:pt idx="952">
                  <c:v>1261.06260513195</c:v>
                </c:pt>
                <c:pt idx="953">
                  <c:v>1262.30038721097</c:v>
                </c:pt>
                <c:pt idx="954">
                  <c:v>1263.5380884226099</c:v>
                </c:pt>
                <c:pt idx="955">
                  <c:v>1264.7757087668699</c:v>
                </c:pt>
                <c:pt idx="956">
                  <c:v>1266.01324824376</c:v>
                </c:pt>
                <c:pt idx="957">
                  <c:v>1267.25070685326</c:v>
                </c:pt>
                <c:pt idx="958">
                  <c:v>1268.4880845953901</c:v>
                </c:pt>
                <c:pt idx="959">
                  <c:v>1269.7253814701401</c:v>
                </c:pt>
                <c:pt idx="960">
                  <c:v>1270.9625974774999</c:v>
                </c:pt>
              </c:numCache>
            </c:numRef>
          </c:yVal>
          <c:smooth val="1"/>
          <c:extLst>
            <c:ext xmlns:c16="http://schemas.microsoft.com/office/drawing/2014/chart" uri="{C3380CC4-5D6E-409C-BE32-E72D297353CC}">
              <c16:uniqueId val="{00000007-6768-4F59-A507-86058D5A9B5F}"/>
            </c:ext>
          </c:extLst>
        </c:ser>
        <c:ser>
          <c:idx val="0"/>
          <c:order val="3"/>
          <c:tx>
            <c:v>Min T: side-fed energy</c:v>
          </c:tx>
          <c:spPr>
            <a:ln w="19050" cap="rnd">
              <a:solidFill>
                <a:srgbClr val="0070C0"/>
              </a:solidFill>
              <a:round/>
            </a:ln>
            <a:effectLst/>
          </c:spPr>
          <c:marker>
            <c:symbol val="none"/>
          </c:marker>
          <c:dPt>
            <c:idx val="49"/>
            <c:marker>
              <c:symbol val="diamond"/>
              <c:size val="9"/>
              <c:spPr>
                <a:solidFill>
                  <a:srgbClr val="0070C0"/>
                </a:solidFill>
                <a:ln w="9525">
                  <a:solidFill>
                    <a:schemeClr val="accent1"/>
                  </a:solidFill>
                </a:ln>
                <a:effectLst/>
              </c:spPr>
            </c:marker>
            <c:bubble3D val="0"/>
            <c:extLst>
              <c:ext xmlns:c16="http://schemas.microsoft.com/office/drawing/2014/chart" uri="{C3380CC4-5D6E-409C-BE32-E72D297353CC}">
                <c16:uniqueId val="{00000008-6768-4F59-A507-86058D5A9B5F}"/>
              </c:ext>
            </c:extLst>
          </c:dPt>
          <c:dPt>
            <c:idx val="101"/>
            <c:marker>
              <c:symbol val="diamond"/>
              <c:size val="9"/>
              <c:spPr>
                <a:solidFill>
                  <a:srgbClr val="0070C0"/>
                </a:solidFill>
                <a:ln w="9525">
                  <a:solidFill>
                    <a:schemeClr val="accent1"/>
                  </a:solidFill>
                </a:ln>
                <a:effectLst/>
              </c:spPr>
            </c:marker>
            <c:bubble3D val="0"/>
            <c:extLst>
              <c:ext xmlns:c16="http://schemas.microsoft.com/office/drawing/2014/chart" uri="{C3380CC4-5D6E-409C-BE32-E72D297353CC}">
                <c16:uniqueId val="{00000009-6768-4F59-A507-86058D5A9B5F}"/>
              </c:ext>
            </c:extLst>
          </c:dPt>
          <c:dPt>
            <c:idx val="150"/>
            <c:marker>
              <c:symbol val="diamond"/>
              <c:size val="9"/>
              <c:spPr>
                <a:solidFill>
                  <a:srgbClr val="0070C0"/>
                </a:solidFill>
                <a:ln w="9525">
                  <a:solidFill>
                    <a:schemeClr val="accent1"/>
                  </a:solidFill>
                </a:ln>
                <a:effectLst/>
              </c:spPr>
            </c:marker>
            <c:bubble3D val="0"/>
            <c:extLst>
              <c:ext xmlns:c16="http://schemas.microsoft.com/office/drawing/2014/chart" uri="{C3380CC4-5D6E-409C-BE32-E72D297353CC}">
                <c16:uniqueId val="{0000000A-6768-4F59-A507-86058D5A9B5F}"/>
              </c:ext>
            </c:extLst>
          </c:dPt>
          <c:dPt>
            <c:idx val="201"/>
            <c:marker>
              <c:symbol val="diamond"/>
              <c:size val="9"/>
              <c:spPr>
                <a:solidFill>
                  <a:srgbClr val="0070C0"/>
                </a:solidFill>
                <a:ln w="9525">
                  <a:solidFill>
                    <a:schemeClr val="accent1"/>
                  </a:solidFill>
                </a:ln>
                <a:effectLst/>
              </c:spPr>
            </c:marker>
            <c:bubble3D val="0"/>
            <c:extLst>
              <c:ext xmlns:c16="http://schemas.microsoft.com/office/drawing/2014/chart" uri="{C3380CC4-5D6E-409C-BE32-E72D297353CC}">
                <c16:uniqueId val="{0000000B-6768-4F59-A507-86058D5A9B5F}"/>
              </c:ext>
            </c:extLst>
          </c:dPt>
          <c:dPt>
            <c:idx val="250"/>
            <c:marker>
              <c:symbol val="diamond"/>
              <c:size val="9"/>
              <c:spPr>
                <a:solidFill>
                  <a:srgbClr val="0070C0"/>
                </a:solidFill>
                <a:ln w="9525">
                  <a:solidFill>
                    <a:schemeClr val="accent1"/>
                  </a:solidFill>
                </a:ln>
                <a:effectLst/>
              </c:spPr>
            </c:marker>
            <c:bubble3D val="0"/>
            <c:extLst>
              <c:ext xmlns:c16="http://schemas.microsoft.com/office/drawing/2014/chart" uri="{C3380CC4-5D6E-409C-BE32-E72D297353CC}">
                <c16:uniqueId val="{0000000C-6768-4F59-A507-86058D5A9B5F}"/>
              </c:ext>
            </c:extLst>
          </c:dPt>
          <c:xVal>
            <c:numRef>
              <c:f>'[3]one pellet side-fed-min T'!$A$9:$A$969</c:f>
              <c:numCache>
                <c:formatCode>General</c:formatCode>
                <c:ptCount val="9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numCache>
            </c:numRef>
          </c:xVal>
          <c:yVal>
            <c:numRef>
              <c:f>'[3]one pellet side-fed-min T'!$B$9:$B$969</c:f>
              <c:numCache>
                <c:formatCode>General</c:formatCode>
                <c:ptCount val="961"/>
                <c:pt idx="0">
                  <c:v>8.0015863809057901</c:v>
                </c:pt>
                <c:pt idx="1">
                  <c:v>8.8736533610185102</c:v>
                </c:pt>
                <c:pt idx="2">
                  <c:v>9.74647965914812</c:v>
                </c:pt>
                <c:pt idx="3">
                  <c:v>10.6200035794339</c:v>
                </c:pt>
                <c:pt idx="4">
                  <c:v>11.4941957401903</c:v>
                </c:pt>
                <c:pt idx="5">
                  <c:v>12.368926358877699</c:v>
                </c:pt>
                <c:pt idx="6">
                  <c:v>13.2442411699275</c:v>
                </c:pt>
                <c:pt idx="7">
                  <c:v>14.1201401733396</c:v>
                </c:pt>
                <c:pt idx="8">
                  <c:v>14.9963799935305</c:v>
                </c:pt>
                <c:pt idx="9">
                  <c:v>15.8724455050166</c:v>
                </c:pt>
                <c:pt idx="10">
                  <c:v>16.7487295604524</c:v>
                </c:pt>
                <c:pt idx="11">
                  <c:v>17.6252321598379</c:v>
                </c:pt>
                <c:pt idx="12">
                  <c:v>18.501953303173099</c:v>
                </c:pt>
                <c:pt idx="13">
                  <c:v>19.378892990457999</c:v>
                </c:pt>
                <c:pt idx="14">
                  <c:v>20.256051221692601</c:v>
                </c:pt>
                <c:pt idx="15">
                  <c:v>21.133427996877</c:v>
                </c:pt>
                <c:pt idx="16">
                  <c:v>22.012092905206899</c:v>
                </c:pt>
                <c:pt idx="17">
                  <c:v>22.891907427168299</c:v>
                </c:pt>
                <c:pt idx="18">
                  <c:v>23.772342231809901</c:v>
                </c:pt>
                <c:pt idx="19">
                  <c:v>24.653397319131599</c:v>
                </c:pt>
                <c:pt idx="20">
                  <c:v>25.5350726891335</c:v>
                </c:pt>
                <c:pt idx="21">
                  <c:v>26.4173683418156</c:v>
                </c:pt>
                <c:pt idx="22">
                  <c:v>27.300284277177798</c:v>
                </c:pt>
                <c:pt idx="23">
                  <c:v>28.1838204952202</c:v>
                </c:pt>
                <c:pt idx="24">
                  <c:v>29.067976995942701</c:v>
                </c:pt>
                <c:pt idx="25">
                  <c:v>29.9527537793454</c:v>
                </c:pt>
                <c:pt idx="26">
                  <c:v>30.838150845428199</c:v>
                </c:pt>
                <c:pt idx="27">
                  <c:v>31.7241681941913</c:v>
                </c:pt>
                <c:pt idx="28">
                  <c:v>32.610805825634401</c:v>
                </c:pt>
                <c:pt idx="29">
                  <c:v>33.498063739757796</c:v>
                </c:pt>
                <c:pt idx="30">
                  <c:v>34.385941936561302</c:v>
                </c:pt>
                <c:pt idx="31">
                  <c:v>35.275241171207099</c:v>
                </c:pt>
                <c:pt idx="32">
                  <c:v>36.167453826625902</c:v>
                </c:pt>
                <c:pt idx="33">
                  <c:v>37.0606524731474</c:v>
                </c:pt>
                <c:pt idx="34">
                  <c:v>37.954837110771599</c:v>
                </c:pt>
                <c:pt idx="35">
                  <c:v>38.850007739498601</c:v>
                </c:pt>
                <c:pt idx="36">
                  <c:v>39.746164359328297</c:v>
                </c:pt>
                <c:pt idx="37">
                  <c:v>40.643306970260802</c:v>
                </c:pt>
                <c:pt idx="38">
                  <c:v>41.541435572295903</c:v>
                </c:pt>
                <c:pt idx="39">
                  <c:v>42.440550165433798</c:v>
                </c:pt>
                <c:pt idx="40">
                  <c:v>43.340650749674502</c:v>
                </c:pt>
                <c:pt idx="41">
                  <c:v>44.241737325017901</c:v>
                </c:pt>
                <c:pt idx="42">
                  <c:v>45.143809891464002</c:v>
                </c:pt>
                <c:pt idx="43">
                  <c:v>46.046868449012798</c:v>
                </c:pt>
                <c:pt idx="44">
                  <c:v>46.950912997664403</c:v>
                </c:pt>
                <c:pt idx="45">
                  <c:v>47.855943537418703</c:v>
                </c:pt>
                <c:pt idx="46">
                  <c:v>48.761960068275798</c:v>
                </c:pt>
                <c:pt idx="47">
                  <c:v>49.668962590235502</c:v>
                </c:pt>
                <c:pt idx="48">
                  <c:v>50.5769511032982</c:v>
                </c:pt>
                <c:pt idx="49">
                  <c:v>51.485925607463201</c:v>
                </c:pt>
                <c:pt idx="50">
                  <c:v>52.395886102731197</c:v>
                </c:pt>
                <c:pt idx="51">
                  <c:v>53.3068325891021</c:v>
                </c:pt>
                <c:pt idx="52">
                  <c:v>54.218765066575401</c:v>
                </c:pt>
                <c:pt idx="53">
                  <c:v>55.131683535151602</c:v>
                </c:pt>
                <c:pt idx="54">
                  <c:v>56.045587994830598</c:v>
                </c:pt>
                <c:pt idx="55">
                  <c:v>56.960478445612097</c:v>
                </c:pt>
                <c:pt idx="56">
                  <c:v>57.876354887496497</c:v>
                </c:pt>
                <c:pt idx="57">
                  <c:v>58.793217320483599</c:v>
                </c:pt>
                <c:pt idx="58">
                  <c:v>59.711065744573403</c:v>
                </c:pt>
                <c:pt idx="59">
                  <c:v>60.629900159766002</c:v>
                </c:pt>
                <c:pt idx="60">
                  <c:v>61.549720566061403</c:v>
                </c:pt>
                <c:pt idx="61">
                  <c:v>62.470526963459399</c:v>
                </c:pt>
                <c:pt idx="62">
                  <c:v>63.3925086995797</c:v>
                </c:pt>
                <c:pt idx="63">
                  <c:v>64.315642062731996</c:v>
                </c:pt>
                <c:pt idx="64">
                  <c:v>65.239783035960698</c:v>
                </c:pt>
                <c:pt idx="65">
                  <c:v>66.164931619266099</c:v>
                </c:pt>
                <c:pt idx="66">
                  <c:v>67.091087812647601</c:v>
                </c:pt>
                <c:pt idx="67">
                  <c:v>68.0182516161058</c:v>
                </c:pt>
                <c:pt idx="68">
                  <c:v>68.946423029640499</c:v>
                </c:pt>
                <c:pt idx="69">
                  <c:v>69.875602053251697</c:v>
                </c:pt>
                <c:pt idx="70">
                  <c:v>70.805788686939195</c:v>
                </c:pt>
                <c:pt idx="71">
                  <c:v>71.736982930703306</c:v>
                </c:pt>
                <c:pt idx="72">
                  <c:v>72.669184784543802</c:v>
                </c:pt>
                <c:pt idx="73">
                  <c:v>73.602394248460797</c:v>
                </c:pt>
                <c:pt idx="74">
                  <c:v>74.536611322454306</c:v>
                </c:pt>
                <c:pt idx="75">
                  <c:v>75.471836006524299</c:v>
                </c:pt>
                <c:pt idx="76">
                  <c:v>76.408068300670706</c:v>
                </c:pt>
                <c:pt idx="77">
                  <c:v>77.345308204893598</c:v>
                </c:pt>
                <c:pt idx="78">
                  <c:v>78.283555719193004</c:v>
                </c:pt>
                <c:pt idx="79">
                  <c:v>79.222810843568794</c:v>
                </c:pt>
                <c:pt idx="80">
                  <c:v>80.163073578021098</c:v>
                </c:pt>
                <c:pt idx="81">
                  <c:v>81.104343922549802</c:v>
                </c:pt>
                <c:pt idx="82">
                  <c:v>82.046621877155104</c:v>
                </c:pt>
                <c:pt idx="83">
                  <c:v>82.989907441836806</c:v>
                </c:pt>
                <c:pt idx="84">
                  <c:v>83.934200616594893</c:v>
                </c:pt>
                <c:pt idx="85">
                  <c:v>84.879501401429707</c:v>
                </c:pt>
                <c:pt idx="86">
                  <c:v>85.825809796340906</c:v>
                </c:pt>
                <c:pt idx="87">
                  <c:v>86.773125801328405</c:v>
                </c:pt>
                <c:pt idx="88">
                  <c:v>87.721449416392502</c:v>
                </c:pt>
                <c:pt idx="89">
                  <c:v>88.670780641533</c:v>
                </c:pt>
                <c:pt idx="90">
                  <c:v>89.621119476750096</c:v>
                </c:pt>
                <c:pt idx="91">
                  <c:v>90.572465922043605</c:v>
                </c:pt>
                <c:pt idx="92">
                  <c:v>91.5248199774135</c:v>
                </c:pt>
                <c:pt idx="93">
                  <c:v>92.475502008166998</c:v>
                </c:pt>
                <c:pt idx="94">
                  <c:v>93.426495257724795</c:v>
                </c:pt>
                <c:pt idx="95">
                  <c:v>94.378293960115599</c:v>
                </c:pt>
                <c:pt idx="96">
                  <c:v>95.330898115339593</c:v>
                </c:pt>
                <c:pt idx="97">
                  <c:v>96.284307723396495</c:v>
                </c:pt>
                <c:pt idx="98">
                  <c:v>97.238522784286602</c:v>
                </c:pt>
                <c:pt idx="99">
                  <c:v>98.193543298009502</c:v>
                </c:pt>
                <c:pt idx="100">
                  <c:v>99.149369264565706</c:v>
                </c:pt>
                <c:pt idx="101">
                  <c:v>100.10600068395399</c:v>
                </c:pt>
                <c:pt idx="102">
                  <c:v>101.06343755617701</c:v>
                </c:pt>
                <c:pt idx="103">
                  <c:v>102.021679881232</c:v>
                </c:pt>
                <c:pt idx="104">
                  <c:v>102.98072765912001</c:v>
                </c:pt>
                <c:pt idx="105">
                  <c:v>103.940580889842</c:v>
                </c:pt>
                <c:pt idx="106">
                  <c:v>104.901239573396</c:v>
                </c:pt>
                <c:pt idx="107">
                  <c:v>105.86270370978301</c:v>
                </c:pt>
                <c:pt idx="108">
                  <c:v>106.824973299004</c:v>
                </c:pt>
                <c:pt idx="109">
                  <c:v>107.788048341058</c:v>
                </c:pt>
                <c:pt idx="110">
                  <c:v>108.751928835944</c:v>
                </c:pt>
                <c:pt idx="111">
                  <c:v>109.716614783664</c:v>
                </c:pt>
                <c:pt idx="112">
                  <c:v>110.68210618421701</c:v>
                </c:pt>
                <c:pt idx="113">
                  <c:v>111.64840303760199</c:v>
                </c:pt>
                <c:pt idx="114">
                  <c:v>112.615505343821</c:v>
                </c:pt>
                <c:pt idx="115">
                  <c:v>113.583413102873</c:v>
                </c:pt>
                <c:pt idx="116">
                  <c:v>114.552126314758</c:v>
                </c:pt>
                <c:pt idx="117">
                  <c:v>115.52164497947599</c:v>
                </c:pt>
                <c:pt idx="118">
                  <c:v>116.491969097027</c:v>
                </c:pt>
                <c:pt idx="119">
                  <c:v>117.463098667411</c:v>
                </c:pt>
                <c:pt idx="120">
                  <c:v>118.435033690628</c:v>
                </c:pt>
                <c:pt idx="121">
                  <c:v>119.407774166679</c:v>
                </c:pt>
                <c:pt idx="122">
                  <c:v>120.381320095562</c:v>
                </c:pt>
                <c:pt idx="123">
                  <c:v>121.35567147727799</c:v>
                </c:pt>
                <c:pt idx="124">
                  <c:v>122.330828311828</c:v>
                </c:pt>
                <c:pt idx="125">
                  <c:v>123.30679059921</c:v>
                </c:pt>
                <c:pt idx="126">
                  <c:v>124.283558339425</c:v>
                </c:pt>
                <c:pt idx="127">
                  <c:v>125.261131532474</c:v>
                </c:pt>
                <c:pt idx="128">
                  <c:v>126.239510178356</c:v>
                </c:pt>
                <c:pt idx="129">
                  <c:v>127.21869427707</c:v>
                </c:pt>
                <c:pt idx="130">
                  <c:v>128.19868382861799</c:v>
                </c:pt>
                <c:pt idx="131">
                  <c:v>129.179478832999</c:v>
                </c:pt>
                <c:pt idx="132">
                  <c:v>130.161079290212</c:v>
                </c:pt>
                <c:pt idx="133">
                  <c:v>131.14348520025899</c:v>
                </c:pt>
                <c:pt idx="134">
                  <c:v>132.12669656313901</c:v>
                </c:pt>
                <c:pt idx="135">
                  <c:v>133.11071337885201</c:v>
                </c:pt>
                <c:pt idx="136">
                  <c:v>134.09553564739801</c:v>
                </c:pt>
                <c:pt idx="137">
                  <c:v>135.081163368777</c:v>
                </c:pt>
                <c:pt idx="138">
                  <c:v>136.06759654298901</c:v>
                </c:pt>
                <c:pt idx="139">
                  <c:v>137.05483517003401</c:v>
                </c:pt>
                <c:pt idx="140">
                  <c:v>138.042879249912</c:v>
                </c:pt>
                <c:pt idx="141">
                  <c:v>139.03172878262399</c:v>
                </c:pt>
                <c:pt idx="142">
                  <c:v>140.02138376816799</c:v>
                </c:pt>
                <c:pt idx="143">
                  <c:v>141.01184420654499</c:v>
                </c:pt>
                <c:pt idx="144">
                  <c:v>142.00311009775601</c:v>
                </c:pt>
                <c:pt idx="145">
                  <c:v>142.99518144179899</c:v>
                </c:pt>
                <c:pt idx="146">
                  <c:v>143.98805823867599</c:v>
                </c:pt>
                <c:pt idx="147">
                  <c:v>144.98174048838499</c:v>
                </c:pt>
                <c:pt idx="148">
                  <c:v>145.976228190928</c:v>
                </c:pt>
                <c:pt idx="149">
                  <c:v>146.971521346304</c:v>
                </c:pt>
                <c:pt idx="150">
                  <c:v>147.967619954512</c:v>
                </c:pt>
                <c:pt idx="151">
                  <c:v>148.96452401555399</c:v>
                </c:pt>
                <c:pt idx="152">
                  <c:v>149.962233529429</c:v>
                </c:pt>
                <c:pt idx="153">
                  <c:v>150.960748496137</c:v>
                </c:pt>
                <c:pt idx="154">
                  <c:v>151.958285278147</c:v>
                </c:pt>
                <c:pt idx="155">
                  <c:v>152.95385110696299</c:v>
                </c:pt>
                <c:pt idx="156">
                  <c:v>153.95007817471199</c:v>
                </c:pt>
                <c:pt idx="157">
                  <c:v>154.946966481392</c:v>
                </c:pt>
                <c:pt idx="158">
                  <c:v>155.944516027004</c:v>
                </c:pt>
                <c:pt idx="159">
                  <c:v>156.942726811547</c:v>
                </c:pt>
                <c:pt idx="160">
                  <c:v>157.94159883502201</c:v>
                </c:pt>
                <c:pt idx="161">
                  <c:v>158.94113209743</c:v>
                </c:pt>
                <c:pt idx="162">
                  <c:v>159.941326598769</c:v>
                </c:pt>
                <c:pt idx="163">
                  <c:v>160.94218233903999</c:v>
                </c:pt>
                <c:pt idx="164">
                  <c:v>161.94369931824201</c:v>
                </c:pt>
                <c:pt idx="165">
                  <c:v>162.945877536377</c:v>
                </c:pt>
                <c:pt idx="166">
                  <c:v>163.94871699344301</c:v>
                </c:pt>
                <c:pt idx="167">
                  <c:v>164.952217689441</c:v>
                </c:pt>
                <c:pt idx="168">
                  <c:v>165.95637962437101</c:v>
                </c:pt>
                <c:pt idx="169">
                  <c:v>166.96120279823199</c:v>
                </c:pt>
                <c:pt idx="170">
                  <c:v>167.966687211026</c:v>
                </c:pt>
                <c:pt idx="171">
                  <c:v>168.97283286275101</c:v>
                </c:pt>
                <c:pt idx="172">
                  <c:v>169.97963975340801</c:v>
                </c:pt>
                <c:pt idx="173">
                  <c:v>170.98710788299701</c:v>
                </c:pt>
                <c:pt idx="174">
                  <c:v>171.99523725151701</c:v>
                </c:pt>
                <c:pt idx="175">
                  <c:v>173.00402785897001</c:v>
                </c:pt>
                <c:pt idx="176">
                  <c:v>174.013479705354</c:v>
                </c:pt>
                <c:pt idx="177">
                  <c:v>175.02359279066999</c:v>
                </c:pt>
                <c:pt idx="178">
                  <c:v>176.03436711491801</c:v>
                </c:pt>
                <c:pt idx="179">
                  <c:v>177.045802678098</c:v>
                </c:pt>
                <c:pt idx="180">
                  <c:v>178.05789948020899</c:v>
                </c:pt>
                <c:pt idx="181">
                  <c:v>179.070657521252</c:v>
                </c:pt>
                <c:pt idx="182">
                  <c:v>180.08407680122701</c:v>
                </c:pt>
                <c:pt idx="183">
                  <c:v>181.09815732013399</c:v>
                </c:pt>
                <c:pt idx="184">
                  <c:v>182.112899077973</c:v>
                </c:pt>
                <c:pt idx="185">
                  <c:v>183.128302074743</c:v>
                </c:pt>
                <c:pt idx="186">
                  <c:v>184.144366310446</c:v>
                </c:pt>
                <c:pt idx="187">
                  <c:v>185.16109178507901</c:v>
                </c:pt>
                <c:pt idx="188">
                  <c:v>186.17847849864501</c:v>
                </c:pt>
                <c:pt idx="189">
                  <c:v>187.196526451143</c:v>
                </c:pt>
                <c:pt idx="190">
                  <c:v>188.215235642572</c:v>
                </c:pt>
                <c:pt idx="191">
                  <c:v>189.23460607293401</c:v>
                </c:pt>
                <c:pt idx="192">
                  <c:v>190.254637742227</c:v>
                </c:pt>
                <c:pt idx="193">
                  <c:v>191.275330650451</c:v>
                </c:pt>
                <c:pt idx="194">
                  <c:v>192.29668479760801</c:v>
                </c:pt>
                <c:pt idx="195">
                  <c:v>193.31870018369699</c:v>
                </c:pt>
                <c:pt idx="196">
                  <c:v>194.341376808717</c:v>
                </c:pt>
                <c:pt idx="197">
                  <c:v>195.36471467266901</c:v>
                </c:pt>
                <c:pt idx="198">
                  <c:v>196.38871377555299</c:v>
                </c:pt>
                <c:pt idx="199">
                  <c:v>197.41337411736899</c:v>
                </c:pt>
                <c:pt idx="200">
                  <c:v>198.43869569811599</c:v>
                </c:pt>
                <c:pt idx="201">
                  <c:v>199.46467851779499</c:v>
                </c:pt>
                <c:pt idx="202">
                  <c:v>200.49132257640599</c:v>
                </c:pt>
                <c:pt idx="203">
                  <c:v>201.51862787394899</c:v>
                </c:pt>
                <c:pt idx="204">
                  <c:v>202.54659441042401</c:v>
                </c:pt>
                <c:pt idx="205">
                  <c:v>203.57522218583</c:v>
                </c:pt>
                <c:pt idx="206">
                  <c:v>204.60451120016899</c:v>
                </c:pt>
                <c:pt idx="207">
                  <c:v>205.63446145343801</c:v>
                </c:pt>
                <c:pt idx="208">
                  <c:v>206.66507294563999</c:v>
                </c:pt>
                <c:pt idx="209">
                  <c:v>207.696345676774</c:v>
                </c:pt>
                <c:pt idx="210">
                  <c:v>208.72827964684001</c:v>
                </c:pt>
                <c:pt idx="211">
                  <c:v>209.76087485583699</c:v>
                </c:pt>
                <c:pt idx="212">
                  <c:v>210.79413130376599</c:v>
                </c:pt>
                <c:pt idx="213">
                  <c:v>211.828048990627</c:v>
                </c:pt>
                <c:pt idx="214">
                  <c:v>212.862627916419</c:v>
                </c:pt>
                <c:pt idx="215">
                  <c:v>213.897868081144</c:v>
                </c:pt>
                <c:pt idx="216">
                  <c:v>214.92804869045</c:v>
                </c:pt>
                <c:pt idx="217">
                  <c:v>215.958464993489</c:v>
                </c:pt>
                <c:pt idx="218">
                  <c:v>216.98935153671701</c:v>
                </c:pt>
                <c:pt idx="219">
                  <c:v>218.02070832013399</c:v>
                </c:pt>
                <c:pt idx="220">
                  <c:v>219.05253534373901</c:v>
                </c:pt>
                <c:pt idx="221">
                  <c:v>220.084832607534</c:v>
                </c:pt>
                <c:pt idx="222">
                  <c:v>221.11760011151699</c:v>
                </c:pt>
                <c:pt idx="223">
                  <c:v>222.150837855688</c:v>
                </c:pt>
                <c:pt idx="224">
                  <c:v>223.184545840049</c:v>
                </c:pt>
                <c:pt idx="225">
                  <c:v>224.218724064599</c:v>
                </c:pt>
                <c:pt idx="226">
                  <c:v>225.25337252933701</c:v>
                </c:pt>
                <c:pt idx="227">
                  <c:v>226.288491234264</c:v>
                </c:pt>
                <c:pt idx="228">
                  <c:v>227.32408017937999</c:v>
                </c:pt>
                <c:pt idx="229">
                  <c:v>228.36013936468501</c:v>
                </c:pt>
                <c:pt idx="230">
                  <c:v>229.39666879017901</c:v>
                </c:pt>
                <c:pt idx="231">
                  <c:v>230.43366845586101</c:v>
                </c:pt>
                <c:pt idx="232">
                  <c:v>231.47113836173301</c:v>
                </c:pt>
                <c:pt idx="233">
                  <c:v>232.50907850779299</c:v>
                </c:pt>
                <c:pt idx="234">
                  <c:v>233.547488894042</c:v>
                </c:pt>
                <c:pt idx="235">
                  <c:v>234.58636952047999</c:v>
                </c:pt>
                <c:pt idx="236">
                  <c:v>235.62572038710601</c:v>
                </c:pt>
                <c:pt idx="237">
                  <c:v>236.66554149392201</c:v>
                </c:pt>
                <c:pt idx="238">
                  <c:v>237.70583284092601</c:v>
                </c:pt>
                <c:pt idx="239">
                  <c:v>238.74659442811901</c:v>
                </c:pt>
                <c:pt idx="240">
                  <c:v>239.78782625550099</c:v>
                </c:pt>
                <c:pt idx="241">
                  <c:v>240.829528323072</c:v>
                </c:pt>
                <c:pt idx="242">
                  <c:v>241.87170063083099</c:v>
                </c:pt>
                <c:pt idx="243">
                  <c:v>242.91434317877901</c:v>
                </c:pt>
                <c:pt idx="244">
                  <c:v>243.957455966917</c:v>
                </c:pt>
                <c:pt idx="245">
                  <c:v>245.00103899524299</c:v>
                </c:pt>
                <c:pt idx="246">
                  <c:v>246.045092263757</c:v>
                </c:pt>
                <c:pt idx="247">
                  <c:v>247.089615772461</c:v>
                </c:pt>
                <c:pt idx="248">
                  <c:v>248.13460952135401</c:v>
                </c:pt>
                <c:pt idx="249">
                  <c:v>249.18007351043499</c:v>
                </c:pt>
                <c:pt idx="250">
                  <c:v>250.22600773970501</c:v>
                </c:pt>
                <c:pt idx="251">
                  <c:v>251.272412209164</c:v>
                </c:pt>
                <c:pt idx="252">
                  <c:v>252.319286918812</c:v>
                </c:pt>
                <c:pt idx="253">
                  <c:v>253.366631868648</c:v>
                </c:pt>
                <c:pt idx="254">
                  <c:v>254.414447058674</c:v>
                </c:pt>
                <c:pt idx="255">
                  <c:v>255.46273248888801</c:v>
                </c:pt>
                <c:pt idx="256">
                  <c:v>256.51148815929099</c:v>
                </c:pt>
                <c:pt idx="257">
                  <c:v>257.56071406988298</c:v>
                </c:pt>
                <c:pt idx="258">
                  <c:v>258.61041022066303</c:v>
                </c:pt>
                <c:pt idx="259">
                  <c:v>259.66057661163302</c:v>
                </c:pt>
                <c:pt idx="260">
                  <c:v>260.71121324279102</c:v>
                </c:pt>
                <c:pt idx="261">
                  <c:v>261.76232011413799</c:v>
                </c:pt>
                <c:pt idx="262">
                  <c:v>262.813897225674</c:v>
                </c:pt>
                <c:pt idx="263">
                  <c:v>263.86594457739898</c:v>
                </c:pt>
                <c:pt idx="264">
                  <c:v>264.91846216931299</c:v>
                </c:pt>
                <c:pt idx="265">
                  <c:v>265.97145000141501</c:v>
                </c:pt>
                <c:pt idx="266">
                  <c:v>267.024908073706</c:v>
                </c:pt>
                <c:pt idx="267">
                  <c:v>268.07883638618603</c:v>
                </c:pt>
                <c:pt idx="268">
                  <c:v>269.13323493885503</c:v>
                </c:pt>
                <c:pt idx="269">
                  <c:v>270.188103731713</c:v>
                </c:pt>
                <c:pt idx="270">
                  <c:v>271.24344276475898</c:v>
                </c:pt>
                <c:pt idx="271">
                  <c:v>272.29925203799502</c:v>
                </c:pt>
                <c:pt idx="272">
                  <c:v>273.35553155141901</c:v>
                </c:pt>
                <c:pt idx="273">
                  <c:v>274.41228130503202</c:v>
                </c:pt>
                <c:pt idx="274">
                  <c:v>275.46950129883402</c:v>
                </c:pt>
                <c:pt idx="275">
                  <c:v>276.52719153282499</c:v>
                </c:pt>
                <c:pt idx="276">
                  <c:v>277.58535200700402</c:v>
                </c:pt>
                <c:pt idx="277">
                  <c:v>278.64398272137203</c:v>
                </c:pt>
                <c:pt idx="278">
                  <c:v>279.70308367592997</c:v>
                </c:pt>
                <c:pt idx="279">
                  <c:v>280.76265487067502</c:v>
                </c:pt>
                <c:pt idx="280">
                  <c:v>281.82269630561001</c:v>
                </c:pt>
                <c:pt idx="281">
                  <c:v>282.88320798073403</c:v>
                </c:pt>
                <c:pt idx="282">
                  <c:v>283.944189896046</c:v>
                </c:pt>
                <c:pt idx="283">
                  <c:v>285.005642051547</c:v>
                </c:pt>
                <c:pt idx="284">
                  <c:v>286.06756444723698</c:v>
                </c:pt>
                <c:pt idx="285">
                  <c:v>287.12995708311598</c:v>
                </c:pt>
                <c:pt idx="286">
                  <c:v>288.19281995918402</c:v>
                </c:pt>
                <c:pt idx="287">
                  <c:v>289.25615307544001</c:v>
                </c:pt>
                <c:pt idx="288">
                  <c:v>290.319956431886</c:v>
                </c:pt>
                <c:pt idx="289">
                  <c:v>291.38423002851999</c:v>
                </c:pt>
                <c:pt idx="290">
                  <c:v>292.44897386534302</c:v>
                </c:pt>
                <c:pt idx="291">
                  <c:v>293.51418794235502</c:v>
                </c:pt>
                <c:pt idx="292">
                  <c:v>294.57987225955497</c:v>
                </c:pt>
                <c:pt idx="293">
                  <c:v>295.64602681694498</c:v>
                </c:pt>
                <c:pt idx="294">
                  <c:v>296.712651614523</c:v>
                </c:pt>
                <c:pt idx="295">
                  <c:v>297.77974665228999</c:v>
                </c:pt>
                <c:pt idx="296">
                  <c:v>298.84731193024601</c:v>
                </c:pt>
                <c:pt idx="297">
                  <c:v>299.915347448391</c:v>
                </c:pt>
                <c:pt idx="298">
                  <c:v>300.98385320672401</c:v>
                </c:pt>
                <c:pt idx="299">
                  <c:v>302.05282920524598</c:v>
                </c:pt>
                <c:pt idx="300">
                  <c:v>303.12227544395802</c:v>
                </c:pt>
                <c:pt idx="301">
                  <c:v>304.192191922858</c:v>
                </c:pt>
                <c:pt idx="302">
                  <c:v>305.26257864194599</c:v>
                </c:pt>
                <c:pt idx="303">
                  <c:v>306.33343560122398</c:v>
                </c:pt>
                <c:pt idx="304">
                  <c:v>307.40476280068998</c:v>
                </c:pt>
                <c:pt idx="305">
                  <c:v>308.47656024034598</c:v>
                </c:pt>
                <c:pt idx="306">
                  <c:v>309.54882792018998</c:v>
                </c:pt>
                <c:pt idx="307">
                  <c:v>310.62156584022301</c:v>
                </c:pt>
                <c:pt idx="308">
                  <c:v>311.69477400044502</c:v>
                </c:pt>
                <c:pt idx="309">
                  <c:v>312.76845240085498</c:v>
                </c:pt>
                <c:pt idx="310">
                  <c:v>313.842601041455</c:v>
                </c:pt>
                <c:pt idx="311">
                  <c:v>314.91721992224302</c:v>
                </c:pt>
                <c:pt idx="312">
                  <c:v>315.98783100251597</c:v>
                </c:pt>
                <c:pt idx="313">
                  <c:v>317.05863144477098</c:v>
                </c:pt>
                <c:pt idx="314">
                  <c:v>318.129805909688</c:v>
                </c:pt>
                <c:pt idx="315">
                  <c:v>319.20135439726602</c:v>
                </c:pt>
                <c:pt idx="316">
                  <c:v>320.27327690750502</c:v>
                </c:pt>
                <c:pt idx="317">
                  <c:v>321.34557344040599</c:v>
                </c:pt>
                <c:pt idx="318">
                  <c:v>322.418243995968</c:v>
                </c:pt>
                <c:pt idx="319">
                  <c:v>323.491288574191</c:v>
                </c:pt>
                <c:pt idx="320">
                  <c:v>324.56470717507602</c:v>
                </c:pt>
                <c:pt idx="321">
                  <c:v>325.63849979862198</c:v>
                </c:pt>
                <c:pt idx="322">
                  <c:v>326.71266644482898</c:v>
                </c:pt>
                <c:pt idx="323">
                  <c:v>327.787207113698</c:v>
                </c:pt>
                <c:pt idx="324">
                  <c:v>328.86212180522699</c:v>
                </c:pt>
                <c:pt idx="325">
                  <c:v>329.93741051941902</c:v>
                </c:pt>
                <c:pt idx="326">
                  <c:v>331.01307325627101</c:v>
                </c:pt>
                <c:pt idx="327">
                  <c:v>332.08911001578502</c:v>
                </c:pt>
                <c:pt idx="328">
                  <c:v>333.16552079796003</c:v>
                </c:pt>
                <c:pt idx="329">
                  <c:v>334.24230560279699</c:v>
                </c:pt>
                <c:pt idx="330">
                  <c:v>335.31946443029398</c:v>
                </c:pt>
                <c:pt idx="331">
                  <c:v>336.396997280454</c:v>
                </c:pt>
                <c:pt idx="332">
                  <c:v>337.474904153274</c:v>
                </c:pt>
                <c:pt idx="333">
                  <c:v>338.55318504875601</c:v>
                </c:pt>
                <c:pt idx="334">
                  <c:v>339.63183996689901</c:v>
                </c:pt>
                <c:pt idx="335">
                  <c:v>340.710868907703</c:v>
                </c:pt>
                <c:pt idx="336">
                  <c:v>341.79027187116901</c:v>
                </c:pt>
                <c:pt idx="337">
                  <c:v>342.87004885729601</c:v>
                </c:pt>
                <c:pt idx="338">
                  <c:v>343.95019986608401</c:v>
                </c:pt>
                <c:pt idx="339">
                  <c:v>345.03072489753401</c:v>
                </c:pt>
                <c:pt idx="340">
                  <c:v>346.11162395164399</c:v>
                </c:pt>
                <c:pt idx="341">
                  <c:v>347.19289702841701</c:v>
                </c:pt>
                <c:pt idx="342">
                  <c:v>348.27454412784999</c:v>
                </c:pt>
                <c:pt idx="343">
                  <c:v>349.35656524994499</c:v>
                </c:pt>
                <c:pt idx="344">
                  <c:v>350.43896039470201</c:v>
                </c:pt>
                <c:pt idx="345">
                  <c:v>351.52172956211899</c:v>
                </c:pt>
                <c:pt idx="346">
                  <c:v>352.60487275219799</c:v>
                </c:pt>
                <c:pt idx="347">
                  <c:v>353.68838996493798</c:v>
                </c:pt>
                <c:pt idx="348">
                  <c:v>354.77228120033902</c:v>
                </c:pt>
                <c:pt idx="349">
                  <c:v>355.85654645840202</c:v>
                </c:pt>
                <c:pt idx="350">
                  <c:v>356.94118573912601</c:v>
                </c:pt>
                <c:pt idx="351">
                  <c:v>358.02619904251202</c:v>
                </c:pt>
                <c:pt idx="352">
                  <c:v>359.11158636855799</c:v>
                </c:pt>
                <c:pt idx="353">
                  <c:v>360.19734771726701</c:v>
                </c:pt>
                <c:pt idx="354">
                  <c:v>361.28348308863599</c:v>
                </c:pt>
                <c:pt idx="355">
                  <c:v>362.36999248266602</c:v>
                </c:pt>
                <c:pt idx="356">
                  <c:v>363.45687589935898</c:v>
                </c:pt>
                <c:pt idx="357">
                  <c:v>364.54413333871202</c:v>
                </c:pt>
                <c:pt idx="358">
                  <c:v>365.63176480072599</c:v>
                </c:pt>
                <c:pt idx="359">
                  <c:v>366.71977028540198</c:v>
                </c:pt>
                <c:pt idx="360">
                  <c:v>367.80814979273998</c:v>
                </c:pt>
                <c:pt idx="361">
                  <c:v>368.89690332273801</c:v>
                </c:pt>
                <c:pt idx="362">
                  <c:v>369.986030875398</c:v>
                </c:pt>
                <c:pt idx="363">
                  <c:v>371.07553245071898</c:v>
                </c:pt>
                <c:pt idx="364">
                  <c:v>372.16540804870198</c:v>
                </c:pt>
                <c:pt idx="365">
                  <c:v>373.255657669345</c:v>
                </c:pt>
                <c:pt idx="366">
                  <c:v>374.346281312651</c:v>
                </c:pt>
                <c:pt idx="367">
                  <c:v>375.43727897861697</c:v>
                </c:pt>
                <c:pt idx="368">
                  <c:v>376.52865066724502</c:v>
                </c:pt>
                <c:pt idx="369">
                  <c:v>377.620396378534</c:v>
                </c:pt>
                <c:pt idx="370">
                  <c:v>378.71251611248402</c:v>
                </c:pt>
                <c:pt idx="371">
                  <c:v>379.80500986909601</c:v>
                </c:pt>
                <c:pt idx="372">
                  <c:v>380.89787764836899</c:v>
                </c:pt>
                <c:pt idx="373">
                  <c:v>381.99111945030302</c:v>
                </c:pt>
                <c:pt idx="374">
                  <c:v>383.084735274899</c:v>
                </c:pt>
                <c:pt idx="375">
                  <c:v>384.17872512215598</c:v>
                </c:pt>
                <c:pt idx="376">
                  <c:v>385.27308899207401</c:v>
                </c:pt>
                <c:pt idx="377">
                  <c:v>386.36782688465399</c:v>
                </c:pt>
                <c:pt idx="378">
                  <c:v>387.46293879989503</c:v>
                </c:pt>
                <c:pt idx="379">
                  <c:v>388.558424737797</c:v>
                </c:pt>
                <c:pt idx="380">
                  <c:v>389.65428469836098</c:v>
                </c:pt>
                <c:pt idx="381">
                  <c:v>390.75051868158499</c:v>
                </c:pt>
                <c:pt idx="382">
                  <c:v>391.84712668747198</c:v>
                </c:pt>
                <c:pt idx="383">
                  <c:v>392.944108716019</c:v>
                </c:pt>
                <c:pt idx="384">
                  <c:v>394.04146476722798</c:v>
                </c:pt>
                <c:pt idx="385">
                  <c:v>395.139194841098</c:v>
                </c:pt>
                <c:pt idx="386">
                  <c:v>396.23729893762999</c:v>
                </c:pt>
                <c:pt idx="387">
                  <c:v>397.335777056822</c:v>
                </c:pt>
                <c:pt idx="388">
                  <c:v>398.43462919867602</c:v>
                </c:pt>
                <c:pt idx="389">
                  <c:v>399.533855363192</c:v>
                </c:pt>
                <c:pt idx="390">
                  <c:v>400.63345555036898</c:v>
                </c:pt>
                <c:pt idx="391">
                  <c:v>401.733429760207</c:v>
                </c:pt>
                <c:pt idx="392">
                  <c:v>402.83377799270602</c:v>
                </c:pt>
                <c:pt idx="393">
                  <c:v>403.93450024786699</c:v>
                </c:pt>
                <c:pt idx="394">
                  <c:v>405.03559652568902</c:v>
                </c:pt>
                <c:pt idx="395">
                  <c:v>406.13706682617197</c:v>
                </c:pt>
                <c:pt idx="396">
                  <c:v>407.238911149317</c:v>
                </c:pt>
                <c:pt idx="397">
                  <c:v>408.341129495122</c:v>
                </c:pt>
                <c:pt idx="398">
                  <c:v>409.44372186358999</c:v>
                </c:pt>
                <c:pt idx="399">
                  <c:v>410.54668825471799</c:v>
                </c:pt>
                <c:pt idx="400">
                  <c:v>411.65002866850801</c:v>
                </c:pt>
                <c:pt idx="401">
                  <c:v>412.75374310495903</c:v>
                </c:pt>
                <c:pt idx="402">
                  <c:v>413.857831564072</c:v>
                </c:pt>
                <c:pt idx="403">
                  <c:v>414.96229404584602</c:v>
                </c:pt>
                <c:pt idx="404">
                  <c:v>416.06713055028098</c:v>
                </c:pt>
                <c:pt idx="405">
                  <c:v>417.17234107737698</c:v>
                </c:pt>
                <c:pt idx="406">
                  <c:v>418.27792562713501</c:v>
                </c:pt>
                <c:pt idx="407">
                  <c:v>419.38388419955402</c:v>
                </c:pt>
                <c:pt idx="408">
                  <c:v>420.48591990543002</c:v>
                </c:pt>
                <c:pt idx="409">
                  <c:v>421.58806011821099</c:v>
                </c:pt>
                <c:pt idx="410">
                  <c:v>422.69048202844101</c:v>
                </c:pt>
                <c:pt idx="411">
                  <c:v>423.79318563611997</c:v>
                </c:pt>
                <c:pt idx="412">
                  <c:v>424.89617094124998</c:v>
                </c:pt>
                <c:pt idx="413">
                  <c:v>425.99943794383</c:v>
                </c:pt>
                <c:pt idx="414">
                  <c:v>427.10298664385903</c:v>
                </c:pt>
                <c:pt idx="415">
                  <c:v>428.20681704133801</c:v>
                </c:pt>
                <c:pt idx="416">
                  <c:v>429.310929136266</c:v>
                </c:pt>
                <c:pt idx="417">
                  <c:v>430.41532292864503</c:v>
                </c:pt>
                <c:pt idx="418">
                  <c:v>431.51999841847402</c:v>
                </c:pt>
                <c:pt idx="419">
                  <c:v>432.62495560575201</c:v>
                </c:pt>
                <c:pt idx="420">
                  <c:v>433.73019449048002</c:v>
                </c:pt>
                <c:pt idx="421">
                  <c:v>434.83571507265799</c:v>
                </c:pt>
                <c:pt idx="422">
                  <c:v>435.94151735228502</c:v>
                </c:pt>
                <c:pt idx="423">
                  <c:v>437.04760132936298</c:v>
                </c:pt>
                <c:pt idx="424">
                  <c:v>438.15396700388999</c:v>
                </c:pt>
                <c:pt idx="425">
                  <c:v>439.26061437586702</c:v>
                </c:pt>
                <c:pt idx="426">
                  <c:v>440.36754344529402</c:v>
                </c:pt>
                <c:pt idx="427">
                  <c:v>441.47475421217001</c:v>
                </c:pt>
                <c:pt idx="428">
                  <c:v>442.58224667649699</c:v>
                </c:pt>
                <c:pt idx="429">
                  <c:v>443.69002083827303</c:v>
                </c:pt>
                <c:pt idx="430">
                  <c:v>444.79807669749903</c:v>
                </c:pt>
                <c:pt idx="431">
                  <c:v>445.90641425417499</c:v>
                </c:pt>
                <c:pt idx="432">
                  <c:v>447.01503350830097</c:v>
                </c:pt>
                <c:pt idx="433">
                  <c:v>448.12393445987601</c:v>
                </c:pt>
                <c:pt idx="434">
                  <c:v>449.23311710890101</c:v>
                </c:pt>
                <c:pt idx="435">
                  <c:v>450.34258145537598</c:v>
                </c:pt>
                <c:pt idx="436">
                  <c:v>451.45232749930102</c:v>
                </c:pt>
                <c:pt idx="437">
                  <c:v>452.56235524067603</c:v>
                </c:pt>
                <c:pt idx="438">
                  <c:v>453.67266467949997</c:v>
                </c:pt>
                <c:pt idx="439">
                  <c:v>454.78325581577502</c:v>
                </c:pt>
                <c:pt idx="440">
                  <c:v>455.89412864949901</c:v>
                </c:pt>
                <c:pt idx="441">
                  <c:v>457.00528318067302</c:v>
                </c:pt>
                <c:pt idx="442">
                  <c:v>458.11671940929602</c:v>
                </c:pt>
                <c:pt idx="443">
                  <c:v>459.22843733537002</c:v>
                </c:pt>
                <c:pt idx="444">
                  <c:v>460.34043695889301</c:v>
                </c:pt>
                <c:pt idx="445">
                  <c:v>461.45271827986602</c:v>
                </c:pt>
                <c:pt idx="446">
                  <c:v>462.56528129828899</c:v>
                </c:pt>
                <c:pt idx="447">
                  <c:v>463.67812601416102</c:v>
                </c:pt>
                <c:pt idx="448">
                  <c:v>464.79125242748398</c:v>
                </c:pt>
                <c:pt idx="449">
                  <c:v>465.904660538256</c:v>
                </c:pt>
                <c:pt idx="450">
                  <c:v>467.01835034647797</c:v>
                </c:pt>
                <c:pt idx="451">
                  <c:v>468.13232185215003</c:v>
                </c:pt>
                <c:pt idx="452">
                  <c:v>469.24657505527199</c:v>
                </c:pt>
                <c:pt idx="453">
                  <c:v>470.36110995584301</c:v>
                </c:pt>
                <c:pt idx="454">
                  <c:v>471.47592655386501</c:v>
                </c:pt>
                <c:pt idx="455">
                  <c:v>472.59102484933601</c:v>
                </c:pt>
                <c:pt idx="456">
                  <c:v>473.70640484225697</c:v>
                </c:pt>
                <c:pt idx="457">
                  <c:v>474.82206653262699</c:v>
                </c:pt>
                <c:pt idx="458">
                  <c:v>475.938009920448</c:v>
                </c:pt>
                <c:pt idx="459">
                  <c:v>477.054235005718</c:v>
                </c:pt>
                <c:pt idx="460">
                  <c:v>478.17074178843802</c:v>
                </c:pt>
                <c:pt idx="461">
                  <c:v>479.28753026860801</c:v>
                </c:pt>
                <c:pt idx="462">
                  <c:v>480.40460044622802</c:v>
                </c:pt>
                <c:pt idx="463">
                  <c:v>481.52195232129702</c:v>
                </c:pt>
                <c:pt idx="464">
                  <c:v>482.63958589381599</c:v>
                </c:pt>
                <c:pt idx="465">
                  <c:v>483.75750116378498</c:v>
                </c:pt>
                <c:pt idx="466">
                  <c:v>484.87569813120399</c:v>
                </c:pt>
                <c:pt idx="467">
                  <c:v>485.99417679607302</c:v>
                </c:pt>
                <c:pt idx="468">
                  <c:v>487.11293715839099</c:v>
                </c:pt>
                <c:pt idx="469">
                  <c:v>488.23197921816001</c:v>
                </c:pt>
                <c:pt idx="470">
                  <c:v>489.35130297537802</c:v>
                </c:pt>
                <c:pt idx="471">
                  <c:v>490.47090843004599</c:v>
                </c:pt>
                <c:pt idx="472">
                  <c:v>491.59079558216399</c:v>
                </c:pt>
                <c:pt idx="473">
                  <c:v>492.71096443173099</c:v>
                </c:pt>
                <c:pt idx="474">
                  <c:v>493.831414978748</c:v>
                </c:pt>
                <c:pt idx="475">
                  <c:v>494.95214722321498</c:v>
                </c:pt>
                <c:pt idx="476">
                  <c:v>496.07316116513198</c:v>
                </c:pt>
                <c:pt idx="477">
                  <c:v>497.194456804499</c:v>
                </c:pt>
                <c:pt idx="478">
                  <c:v>498.31603414131598</c:v>
                </c:pt>
                <c:pt idx="479">
                  <c:v>499.43789317558202</c:v>
                </c:pt>
                <c:pt idx="480">
                  <c:v>500.56003390729802</c:v>
                </c:pt>
                <c:pt idx="481">
                  <c:v>501.68245633646399</c:v>
                </c:pt>
                <c:pt idx="482">
                  <c:v>502.80516046308003</c:v>
                </c:pt>
                <c:pt idx="483">
                  <c:v>503.92814628714501</c:v>
                </c:pt>
                <c:pt idx="484">
                  <c:v>505.05141380866002</c:v>
                </c:pt>
                <c:pt idx="485">
                  <c:v>506.17496302762498</c:v>
                </c:pt>
                <c:pt idx="486">
                  <c:v>507.29879394404099</c:v>
                </c:pt>
                <c:pt idx="487">
                  <c:v>508.42290655790498</c:v>
                </c:pt>
                <c:pt idx="488">
                  <c:v>509.54730086921899</c:v>
                </c:pt>
                <c:pt idx="489">
                  <c:v>510.67197687798398</c:v>
                </c:pt>
                <c:pt idx="490">
                  <c:v>511.79693458419803</c:v>
                </c:pt>
                <c:pt idx="491">
                  <c:v>512.92217398786204</c:v>
                </c:pt>
                <c:pt idx="492">
                  <c:v>514.04769508897596</c:v>
                </c:pt>
                <c:pt idx="493">
                  <c:v>515.17349788753904</c:v>
                </c:pt>
                <c:pt idx="494">
                  <c:v>516.299582383553</c:v>
                </c:pt>
                <c:pt idx="495">
                  <c:v>517.42594857701602</c:v>
                </c:pt>
                <c:pt idx="496">
                  <c:v>518.55259646792899</c:v>
                </c:pt>
                <c:pt idx="497">
                  <c:v>519.67952605629102</c:v>
                </c:pt>
                <c:pt idx="498">
                  <c:v>520.80673734210404</c:v>
                </c:pt>
                <c:pt idx="499">
                  <c:v>521.934230325366</c:v>
                </c:pt>
                <c:pt idx="500">
                  <c:v>523.06200500607895</c:v>
                </c:pt>
                <c:pt idx="501">
                  <c:v>524.19006138424004</c:v>
                </c:pt>
                <c:pt idx="502">
                  <c:v>525.318399459852</c:v>
                </c:pt>
                <c:pt idx="503">
                  <c:v>526.44701923291404</c:v>
                </c:pt>
                <c:pt idx="504">
                  <c:v>527.57284434843996</c:v>
                </c:pt>
                <c:pt idx="505">
                  <c:v>528.698758201788</c:v>
                </c:pt>
                <c:pt idx="506">
                  <c:v>529.82488765241101</c:v>
                </c:pt>
                <c:pt idx="507">
                  <c:v>530.95123270031002</c:v>
                </c:pt>
                <c:pt idx="508">
                  <c:v>532.07779334548502</c:v>
                </c:pt>
                <c:pt idx="509">
                  <c:v>533.204569587935</c:v>
                </c:pt>
                <c:pt idx="510">
                  <c:v>534.33156142766097</c:v>
                </c:pt>
                <c:pt idx="511">
                  <c:v>535.45876886466306</c:v>
                </c:pt>
                <c:pt idx="512">
                  <c:v>536.58619189894</c:v>
                </c:pt>
                <c:pt idx="513">
                  <c:v>537.71383053049306</c:v>
                </c:pt>
                <c:pt idx="514">
                  <c:v>538.84168475932199</c:v>
                </c:pt>
                <c:pt idx="515">
                  <c:v>539.96975458542602</c:v>
                </c:pt>
                <c:pt idx="516">
                  <c:v>541.09804000880604</c:v>
                </c:pt>
                <c:pt idx="517">
                  <c:v>542.22654102946103</c:v>
                </c:pt>
                <c:pt idx="518">
                  <c:v>543.35525764739202</c:v>
                </c:pt>
                <c:pt idx="519">
                  <c:v>544.48418986259901</c:v>
                </c:pt>
                <c:pt idx="520">
                  <c:v>545.61333767508199</c:v>
                </c:pt>
                <c:pt idx="521">
                  <c:v>546.74270108483995</c:v>
                </c:pt>
                <c:pt idx="522">
                  <c:v>547.87228009187402</c:v>
                </c:pt>
                <c:pt idx="523">
                  <c:v>549.00207469618294</c:v>
                </c:pt>
                <c:pt idx="524">
                  <c:v>550.13208489776798</c:v>
                </c:pt>
                <c:pt idx="525">
                  <c:v>551.26231069662902</c:v>
                </c:pt>
                <c:pt idx="526">
                  <c:v>552.39275209276605</c:v>
                </c:pt>
                <c:pt idx="527">
                  <c:v>553.52340908617805</c:v>
                </c:pt>
                <c:pt idx="528">
                  <c:v>554.65428167686503</c:v>
                </c:pt>
                <c:pt idx="529">
                  <c:v>555.78536986482902</c:v>
                </c:pt>
                <c:pt idx="530">
                  <c:v>556.91667365006799</c:v>
                </c:pt>
                <c:pt idx="531">
                  <c:v>558.04819303258205</c:v>
                </c:pt>
                <c:pt idx="532">
                  <c:v>559.17992801237301</c:v>
                </c:pt>
                <c:pt idx="533">
                  <c:v>560.31187858943895</c:v>
                </c:pt>
                <c:pt idx="534">
                  <c:v>561.44404476377997</c:v>
                </c:pt>
                <c:pt idx="535">
                  <c:v>562.57642653539801</c:v>
                </c:pt>
                <c:pt idx="536">
                  <c:v>563.70902390429103</c:v>
                </c:pt>
                <c:pt idx="537">
                  <c:v>564.84183687045902</c:v>
                </c:pt>
                <c:pt idx="538">
                  <c:v>565.97486543390301</c:v>
                </c:pt>
                <c:pt idx="539">
                  <c:v>567.10810959462299</c:v>
                </c:pt>
                <c:pt idx="540">
                  <c:v>568.24156935261897</c:v>
                </c:pt>
                <c:pt idx="541">
                  <c:v>569.37524470789003</c:v>
                </c:pt>
                <c:pt idx="542">
                  <c:v>570.50913566043698</c:v>
                </c:pt>
                <c:pt idx="543">
                  <c:v>571.64324221025902</c:v>
                </c:pt>
                <c:pt idx="544">
                  <c:v>572.77756435735796</c:v>
                </c:pt>
                <c:pt idx="545">
                  <c:v>573.91210210173097</c:v>
                </c:pt>
                <c:pt idx="546">
                  <c:v>575.04685544338099</c:v>
                </c:pt>
                <c:pt idx="547">
                  <c:v>576.18182438230599</c:v>
                </c:pt>
                <c:pt idx="548">
                  <c:v>577.31700891850699</c:v>
                </c:pt>
                <c:pt idx="549">
                  <c:v>578.45240905198295</c:v>
                </c:pt>
                <c:pt idx="550">
                  <c:v>579.58802478273503</c:v>
                </c:pt>
                <c:pt idx="551">
                  <c:v>580.72385611076299</c:v>
                </c:pt>
                <c:pt idx="552">
                  <c:v>581.85990303606604</c:v>
                </c:pt>
                <c:pt idx="553">
                  <c:v>582.99616555864498</c:v>
                </c:pt>
                <c:pt idx="554">
                  <c:v>584.13264367850002</c:v>
                </c:pt>
                <c:pt idx="555">
                  <c:v>585.26933739563003</c:v>
                </c:pt>
                <c:pt idx="556">
                  <c:v>586.40624671003604</c:v>
                </c:pt>
                <c:pt idx="557">
                  <c:v>587.54337162171805</c:v>
                </c:pt>
                <c:pt idx="558">
                  <c:v>588.68071213067503</c:v>
                </c:pt>
                <c:pt idx="559">
                  <c:v>589.81826823690801</c:v>
                </c:pt>
                <c:pt idx="560">
                  <c:v>590.95603994041699</c:v>
                </c:pt>
                <c:pt idx="561">
                  <c:v>592.09402724120105</c:v>
                </c:pt>
                <c:pt idx="562">
                  <c:v>593.23223013926099</c:v>
                </c:pt>
                <c:pt idx="563">
                  <c:v>594.37064863459705</c:v>
                </c:pt>
                <c:pt idx="564">
                  <c:v>595.50928272720796</c:v>
                </c:pt>
                <c:pt idx="565">
                  <c:v>596.64813241709498</c:v>
                </c:pt>
                <c:pt idx="566">
                  <c:v>597.78719770425698</c:v>
                </c:pt>
                <c:pt idx="567">
                  <c:v>598.92647858869498</c:v>
                </c:pt>
                <c:pt idx="568">
                  <c:v>600.06597507040897</c:v>
                </c:pt>
                <c:pt idx="569">
                  <c:v>601.20568714939895</c:v>
                </c:pt>
                <c:pt idx="570">
                  <c:v>602.34561482566403</c:v>
                </c:pt>
                <c:pt idx="571">
                  <c:v>603.48575809920499</c:v>
                </c:pt>
                <c:pt idx="572">
                  <c:v>604.62611697002103</c:v>
                </c:pt>
                <c:pt idx="573">
                  <c:v>605.76669143811296</c:v>
                </c:pt>
                <c:pt idx="574">
                  <c:v>606.90748150348099</c:v>
                </c:pt>
                <c:pt idx="575">
                  <c:v>608.048487166124</c:v>
                </c:pt>
                <c:pt idx="576">
                  <c:v>609.18970842604301</c:v>
                </c:pt>
                <c:pt idx="577">
                  <c:v>610.33114528323802</c:v>
                </c:pt>
                <c:pt idx="578">
                  <c:v>611.47279773770799</c:v>
                </c:pt>
                <c:pt idx="579">
                  <c:v>612.61466578945397</c:v>
                </c:pt>
                <c:pt idx="580">
                  <c:v>613.75674943847605</c:v>
                </c:pt>
                <c:pt idx="581">
                  <c:v>614.89904868477299</c:v>
                </c:pt>
                <c:pt idx="582">
                  <c:v>616.04156352834605</c:v>
                </c:pt>
                <c:pt idx="583">
                  <c:v>617.18429396919498</c:v>
                </c:pt>
                <c:pt idx="584">
                  <c:v>618.32724000731901</c:v>
                </c:pt>
                <c:pt idx="585">
                  <c:v>619.47040164271903</c:v>
                </c:pt>
                <c:pt idx="586">
                  <c:v>620.61377887539402</c:v>
                </c:pt>
                <c:pt idx="587">
                  <c:v>621.75737170534603</c:v>
                </c:pt>
                <c:pt idx="588">
                  <c:v>622.90118013257199</c:v>
                </c:pt>
                <c:pt idx="589">
                  <c:v>624.04520415707498</c:v>
                </c:pt>
                <c:pt idx="590">
                  <c:v>625.18944377885305</c:v>
                </c:pt>
                <c:pt idx="591">
                  <c:v>626.333898997907</c:v>
                </c:pt>
                <c:pt idx="592">
                  <c:v>627.47856981423604</c:v>
                </c:pt>
                <c:pt idx="593">
                  <c:v>628.62345622784198</c:v>
                </c:pt>
                <c:pt idx="594">
                  <c:v>629.76855823872199</c:v>
                </c:pt>
                <c:pt idx="595">
                  <c:v>630.91387584687902</c:v>
                </c:pt>
                <c:pt idx="596">
                  <c:v>632.05940905231103</c:v>
                </c:pt>
                <c:pt idx="597">
                  <c:v>633.205157855018</c:v>
                </c:pt>
                <c:pt idx="598">
                  <c:v>634.351122255002</c:v>
                </c:pt>
                <c:pt idx="599">
                  <c:v>635.49730225226097</c:v>
                </c:pt>
                <c:pt idx="600">
                  <c:v>636.64146009237504</c:v>
                </c:pt>
                <c:pt idx="601">
                  <c:v>637.78569317006497</c:v>
                </c:pt>
                <c:pt idx="602">
                  <c:v>638.93009376346799</c:v>
                </c:pt>
                <c:pt idx="603">
                  <c:v>640.07466187258296</c:v>
                </c:pt>
                <c:pt idx="604">
                  <c:v>641.21939749741102</c:v>
                </c:pt>
                <c:pt idx="605">
                  <c:v>642.36430063795001</c:v>
                </c:pt>
                <c:pt idx="606">
                  <c:v>643.50937129420197</c:v>
                </c:pt>
                <c:pt idx="607">
                  <c:v>644.65460946616702</c:v>
                </c:pt>
                <c:pt idx="608">
                  <c:v>645.80001515384402</c:v>
                </c:pt>
                <c:pt idx="609">
                  <c:v>646.94558835723296</c:v>
                </c:pt>
                <c:pt idx="610">
                  <c:v>648.09132907633398</c:v>
                </c:pt>
                <c:pt idx="611">
                  <c:v>649.23723731114796</c:v>
                </c:pt>
                <c:pt idx="612">
                  <c:v>650.38331306167402</c:v>
                </c:pt>
                <c:pt idx="613">
                  <c:v>651.52955632791304</c:v>
                </c:pt>
                <c:pt idx="614">
                  <c:v>652.67596710986402</c:v>
                </c:pt>
                <c:pt idx="615">
                  <c:v>653.82254540752695</c:v>
                </c:pt>
                <c:pt idx="616">
                  <c:v>654.96929122090296</c:v>
                </c:pt>
                <c:pt idx="617">
                  <c:v>656.11620454999195</c:v>
                </c:pt>
                <c:pt idx="618">
                  <c:v>657.26328539479198</c:v>
                </c:pt>
                <c:pt idx="619">
                  <c:v>658.41053375530498</c:v>
                </c:pt>
                <c:pt idx="620">
                  <c:v>659.55794963153005</c:v>
                </c:pt>
                <c:pt idx="621">
                  <c:v>660.70553302346798</c:v>
                </c:pt>
                <c:pt idx="622">
                  <c:v>661.85328393111695</c:v>
                </c:pt>
                <c:pt idx="623">
                  <c:v>663.00120235448003</c:v>
                </c:pt>
                <c:pt idx="624">
                  <c:v>664.14928829355495</c:v>
                </c:pt>
                <c:pt idx="625">
                  <c:v>665.29754174834204</c:v>
                </c:pt>
                <c:pt idx="626">
                  <c:v>666.44596271884097</c:v>
                </c:pt>
                <c:pt idx="627">
                  <c:v>667.59455120505299</c:v>
                </c:pt>
                <c:pt idx="628">
                  <c:v>668.74330720697697</c:v>
                </c:pt>
                <c:pt idx="629">
                  <c:v>669.89223072461402</c:v>
                </c:pt>
                <c:pt idx="630">
                  <c:v>671.04132175796303</c:v>
                </c:pt>
                <c:pt idx="631">
                  <c:v>672.19058030702399</c:v>
                </c:pt>
                <c:pt idx="632">
                  <c:v>673.34000637179702</c:v>
                </c:pt>
                <c:pt idx="633">
                  <c:v>674.48959995228302</c:v>
                </c:pt>
                <c:pt idx="634">
                  <c:v>675.63936104848199</c:v>
                </c:pt>
                <c:pt idx="635">
                  <c:v>676.789289660392</c:v>
                </c:pt>
                <c:pt idx="636">
                  <c:v>677.93938578801601</c:v>
                </c:pt>
                <c:pt idx="637">
                  <c:v>679.08964943135095</c:v>
                </c:pt>
                <c:pt idx="638">
                  <c:v>680.24008059039897</c:v>
                </c:pt>
                <c:pt idx="639">
                  <c:v>681.39067926515895</c:v>
                </c:pt>
                <c:pt idx="640">
                  <c:v>682.54144545563202</c:v>
                </c:pt>
                <c:pt idx="641">
                  <c:v>683.69237916181703</c:v>
                </c:pt>
                <c:pt idx="642">
                  <c:v>684.843480383714</c:v>
                </c:pt>
                <c:pt idx="643">
                  <c:v>685.99474912132405</c:v>
                </c:pt>
                <c:pt idx="644">
                  <c:v>687.14618537464605</c:v>
                </c:pt>
                <c:pt idx="645">
                  <c:v>688.29778914368001</c:v>
                </c:pt>
                <c:pt idx="646">
                  <c:v>689.44956042842705</c:v>
                </c:pt>
                <c:pt idx="647">
                  <c:v>690.60149922888604</c:v>
                </c:pt>
                <c:pt idx="648">
                  <c:v>691.75360554505801</c:v>
                </c:pt>
                <c:pt idx="649">
                  <c:v>692.90587937694204</c:v>
                </c:pt>
                <c:pt idx="650">
                  <c:v>694.05832072453802</c:v>
                </c:pt>
                <c:pt idx="651">
                  <c:v>695.21092958784595</c:v>
                </c:pt>
                <c:pt idx="652">
                  <c:v>696.36370596686697</c:v>
                </c:pt>
                <c:pt idx="653">
                  <c:v>697.51664986160097</c:v>
                </c:pt>
                <c:pt idx="654">
                  <c:v>698.669761272046</c:v>
                </c:pt>
                <c:pt idx="655">
                  <c:v>699.82304019820504</c:v>
                </c:pt>
                <c:pt idx="656">
                  <c:v>700.976486640075</c:v>
                </c:pt>
                <c:pt idx="657">
                  <c:v>702.13010059765804</c:v>
                </c:pt>
                <c:pt idx="658">
                  <c:v>703.28388207095304</c:v>
                </c:pt>
                <c:pt idx="659">
                  <c:v>704.43783105996101</c:v>
                </c:pt>
                <c:pt idx="660">
                  <c:v>705.59194756468003</c:v>
                </c:pt>
                <c:pt idx="661">
                  <c:v>706.74623158511304</c:v>
                </c:pt>
                <c:pt idx="662">
                  <c:v>707.900683121258</c:v>
                </c:pt>
                <c:pt idx="663">
                  <c:v>709.055302173114</c:v>
                </c:pt>
                <c:pt idx="664">
                  <c:v>710.210088740684</c:v>
                </c:pt>
                <c:pt idx="665">
                  <c:v>711.36504282396595</c:v>
                </c:pt>
                <c:pt idx="666">
                  <c:v>712.52016442295997</c:v>
                </c:pt>
                <c:pt idx="667">
                  <c:v>713.67545353766604</c:v>
                </c:pt>
                <c:pt idx="668">
                  <c:v>714.83091016808498</c:v>
                </c:pt>
                <c:pt idx="669">
                  <c:v>715.98653431421599</c:v>
                </c:pt>
                <c:pt idx="670">
                  <c:v>717.14232597605996</c:v>
                </c:pt>
                <c:pt idx="671">
                  <c:v>718.29828515361601</c:v>
                </c:pt>
                <c:pt idx="672">
                  <c:v>719.454411846884</c:v>
                </c:pt>
                <c:pt idx="673">
                  <c:v>720.61070605586497</c:v>
                </c:pt>
                <c:pt idx="674">
                  <c:v>721.767167780558</c:v>
                </c:pt>
                <c:pt idx="675">
                  <c:v>722.92379702096298</c:v>
                </c:pt>
                <c:pt idx="676">
                  <c:v>724.08059377708105</c:v>
                </c:pt>
                <c:pt idx="677">
                  <c:v>725.23755804891198</c:v>
                </c:pt>
                <c:pt idx="678">
                  <c:v>726.39468983645395</c:v>
                </c:pt>
                <c:pt idx="679">
                  <c:v>727.55198913970901</c:v>
                </c:pt>
                <c:pt idx="680">
                  <c:v>728.70945595867602</c:v>
                </c:pt>
                <c:pt idx="681">
                  <c:v>729.867090293356</c:v>
                </c:pt>
                <c:pt idx="682">
                  <c:v>731.02489214374805</c:v>
                </c:pt>
                <c:pt idx="683">
                  <c:v>732.18286150985205</c:v>
                </c:pt>
                <c:pt idx="684">
                  <c:v>733.34099839166902</c:v>
                </c:pt>
                <c:pt idx="685">
                  <c:v>734.49930278919805</c:v>
                </c:pt>
                <c:pt idx="686">
                  <c:v>735.65777470243904</c:v>
                </c:pt>
                <c:pt idx="687">
                  <c:v>736.816414131393</c:v>
                </c:pt>
                <c:pt idx="688">
                  <c:v>737.97522107605903</c:v>
                </c:pt>
                <c:pt idx="689">
                  <c:v>739.13419553643803</c:v>
                </c:pt>
                <c:pt idx="690">
                  <c:v>740.29333751252898</c:v>
                </c:pt>
                <c:pt idx="691">
                  <c:v>741.45264700433199</c:v>
                </c:pt>
                <c:pt idx="692">
                  <c:v>742.61212401184798</c:v>
                </c:pt>
                <c:pt idx="693">
                  <c:v>743.77176853507603</c:v>
                </c:pt>
                <c:pt idx="694">
                  <c:v>744.93158057401604</c:v>
                </c:pt>
                <c:pt idx="695">
                  <c:v>746.09156012866902</c:v>
                </c:pt>
                <c:pt idx="696">
                  <c:v>747.25002110966795</c:v>
                </c:pt>
                <c:pt idx="697">
                  <c:v>748.408543849019</c:v>
                </c:pt>
                <c:pt idx="698">
                  <c:v>749.56719787588395</c:v>
                </c:pt>
                <c:pt idx="699">
                  <c:v>750.72598319026201</c:v>
                </c:pt>
                <c:pt idx="700">
                  <c:v>751.88489979215399</c:v>
                </c:pt>
                <c:pt idx="701">
                  <c:v>753.04394768155896</c:v>
                </c:pt>
                <c:pt idx="702">
                  <c:v>754.20312685847796</c:v>
                </c:pt>
                <c:pt idx="703">
                  <c:v>755.36243732290905</c:v>
                </c:pt>
                <c:pt idx="704">
                  <c:v>756.52187907485404</c:v>
                </c:pt>
                <c:pt idx="705">
                  <c:v>757.68145211431204</c:v>
                </c:pt>
                <c:pt idx="706">
                  <c:v>758.84115644128303</c:v>
                </c:pt>
                <c:pt idx="707">
                  <c:v>760.00099205576805</c:v>
                </c:pt>
                <c:pt idx="708">
                  <c:v>761.16095895776596</c:v>
                </c:pt>
                <c:pt idx="709">
                  <c:v>762.321057147278</c:v>
                </c:pt>
                <c:pt idx="710">
                  <c:v>763.48128662430202</c:v>
                </c:pt>
                <c:pt idx="711">
                  <c:v>764.64164738884006</c:v>
                </c:pt>
                <c:pt idx="712">
                  <c:v>765.80213944089201</c:v>
                </c:pt>
                <c:pt idx="713">
                  <c:v>766.96276278045605</c:v>
                </c:pt>
                <c:pt idx="714">
                  <c:v>768.123517407534</c:v>
                </c:pt>
                <c:pt idx="715">
                  <c:v>769.28440332212494</c:v>
                </c:pt>
                <c:pt idx="716">
                  <c:v>770.44542052422901</c:v>
                </c:pt>
                <c:pt idx="717">
                  <c:v>771.60656901384698</c:v>
                </c:pt>
                <c:pt idx="718">
                  <c:v>772.76784879097795</c:v>
                </c:pt>
                <c:pt idx="719">
                  <c:v>773.92925985562294</c:v>
                </c:pt>
                <c:pt idx="720">
                  <c:v>775.09080220778003</c:v>
                </c:pt>
                <c:pt idx="721">
                  <c:v>776.25247584745205</c:v>
                </c:pt>
                <c:pt idx="722">
                  <c:v>777.41428077463604</c:v>
                </c:pt>
                <c:pt idx="723">
                  <c:v>778.57621698933303</c:v>
                </c:pt>
                <c:pt idx="724">
                  <c:v>779.73828449154496</c:v>
                </c:pt>
                <c:pt idx="725">
                  <c:v>780.90048328126898</c:v>
                </c:pt>
                <c:pt idx="726">
                  <c:v>782.06281335850599</c:v>
                </c:pt>
                <c:pt idx="727">
                  <c:v>783.22527472325703</c:v>
                </c:pt>
                <c:pt idx="728">
                  <c:v>784.38786737552095</c:v>
                </c:pt>
                <c:pt idx="729">
                  <c:v>785.55059131529799</c:v>
                </c:pt>
                <c:pt idx="730">
                  <c:v>786.71344654258905</c:v>
                </c:pt>
                <c:pt idx="731">
                  <c:v>787.876433057393</c:v>
                </c:pt>
                <c:pt idx="732">
                  <c:v>789.03955085970995</c:v>
                </c:pt>
                <c:pt idx="733">
                  <c:v>790.20279994954103</c:v>
                </c:pt>
                <c:pt idx="734">
                  <c:v>791.366180326885</c:v>
                </c:pt>
                <c:pt idx="735">
                  <c:v>792.52969199174197</c:v>
                </c:pt>
                <c:pt idx="736">
                  <c:v>793.69333494411296</c:v>
                </c:pt>
                <c:pt idx="737">
                  <c:v>794.85710918399695</c:v>
                </c:pt>
                <c:pt idx="738">
                  <c:v>796.02101471139395</c:v>
                </c:pt>
                <c:pt idx="739">
                  <c:v>797.18505152630405</c:v>
                </c:pt>
                <c:pt idx="740">
                  <c:v>798.34921962872795</c:v>
                </c:pt>
                <c:pt idx="741">
                  <c:v>799.51351901866497</c:v>
                </c:pt>
                <c:pt idx="742">
                  <c:v>800.67794969611498</c:v>
                </c:pt>
                <c:pt idx="743">
                  <c:v>801.84251166107902</c:v>
                </c:pt>
                <c:pt idx="744">
                  <c:v>803.00720491355503</c:v>
                </c:pt>
                <c:pt idx="745">
                  <c:v>804.17202945354597</c:v>
                </c:pt>
                <c:pt idx="746">
                  <c:v>805.33698528105003</c:v>
                </c:pt>
                <c:pt idx="747">
                  <c:v>806.50207239606596</c:v>
                </c:pt>
                <c:pt idx="748">
                  <c:v>807.66729079859601</c:v>
                </c:pt>
                <c:pt idx="749">
                  <c:v>808.83264048863998</c:v>
                </c:pt>
                <c:pt idx="750">
                  <c:v>809.99812146619695</c:v>
                </c:pt>
                <c:pt idx="751">
                  <c:v>811.16373373126703</c:v>
                </c:pt>
                <c:pt idx="752">
                  <c:v>812.32947728385</c:v>
                </c:pt>
                <c:pt idx="753">
                  <c:v>813.49535212394699</c:v>
                </c:pt>
                <c:pt idx="754">
                  <c:v>814.66135825155698</c:v>
                </c:pt>
                <c:pt idx="755">
                  <c:v>815.82749566667997</c:v>
                </c:pt>
                <c:pt idx="756">
                  <c:v>816.99376436931698</c:v>
                </c:pt>
                <c:pt idx="757">
                  <c:v>818.16016435946597</c:v>
                </c:pt>
                <c:pt idx="758">
                  <c:v>819.32669563713</c:v>
                </c:pt>
                <c:pt idx="759">
                  <c:v>820.49335820230601</c:v>
                </c:pt>
                <c:pt idx="760">
                  <c:v>821.66015205499605</c:v>
                </c:pt>
                <c:pt idx="761">
                  <c:v>822.82707719519897</c:v>
                </c:pt>
                <c:pt idx="762">
                  <c:v>823.994133622915</c:v>
                </c:pt>
                <c:pt idx="763">
                  <c:v>825.16132133814494</c:v>
                </c:pt>
                <c:pt idx="764">
                  <c:v>826.328640340888</c:v>
                </c:pt>
                <c:pt idx="765">
                  <c:v>827.49609063114406</c:v>
                </c:pt>
                <c:pt idx="766">
                  <c:v>828.66367220891402</c:v>
                </c:pt>
                <c:pt idx="767">
                  <c:v>829.83138507419699</c:v>
                </c:pt>
                <c:pt idx="768">
                  <c:v>830.99922922699295</c:v>
                </c:pt>
                <c:pt idx="769">
                  <c:v>832.16720466730203</c:v>
                </c:pt>
                <c:pt idx="770">
                  <c:v>833.33531139512502</c:v>
                </c:pt>
                <c:pt idx="771">
                  <c:v>834.50354941046101</c:v>
                </c:pt>
                <c:pt idx="772">
                  <c:v>835.67191871330999</c:v>
                </c:pt>
                <c:pt idx="773">
                  <c:v>836.840419303673</c:v>
                </c:pt>
                <c:pt idx="774">
                  <c:v>838.00905118154901</c:v>
                </c:pt>
                <c:pt idx="775">
                  <c:v>839.17781434693904</c:v>
                </c:pt>
                <c:pt idx="776">
                  <c:v>840.34670879984105</c:v>
                </c:pt>
                <c:pt idx="777">
                  <c:v>841.51573454025697</c:v>
                </c:pt>
                <c:pt idx="778">
                  <c:v>842.684891568186</c:v>
                </c:pt>
                <c:pt idx="779">
                  <c:v>843.85417988362894</c:v>
                </c:pt>
                <c:pt idx="780">
                  <c:v>845.02359948658398</c:v>
                </c:pt>
                <c:pt idx="781">
                  <c:v>846.19315037705405</c:v>
                </c:pt>
                <c:pt idx="782">
                  <c:v>847.36283255503599</c:v>
                </c:pt>
                <c:pt idx="783">
                  <c:v>848.53264602053196</c:v>
                </c:pt>
                <c:pt idx="784">
                  <c:v>849.70259077354103</c:v>
                </c:pt>
                <c:pt idx="785">
                  <c:v>850.872666814063</c:v>
                </c:pt>
                <c:pt idx="786">
                  <c:v>852.04287414209898</c:v>
                </c:pt>
                <c:pt idx="787">
                  <c:v>853.21321275764797</c:v>
                </c:pt>
                <c:pt idx="788">
                  <c:v>854.38368266070995</c:v>
                </c:pt>
                <c:pt idx="789">
                  <c:v>855.55428385128505</c:v>
                </c:pt>
                <c:pt idx="790">
                  <c:v>856.72501632937394</c:v>
                </c:pt>
                <c:pt idx="791">
                  <c:v>857.89588009497595</c:v>
                </c:pt>
                <c:pt idx="792">
                  <c:v>859.06569013406602</c:v>
                </c:pt>
                <c:pt idx="793">
                  <c:v>860.23555713249095</c:v>
                </c:pt>
                <c:pt idx="794">
                  <c:v>861.40552995659596</c:v>
                </c:pt>
                <c:pt idx="795">
                  <c:v>862.57560860638205</c:v>
                </c:pt>
                <c:pt idx="796">
                  <c:v>863.74579308185002</c:v>
                </c:pt>
                <c:pt idx="797">
                  <c:v>864.916083383</c:v>
                </c:pt>
                <c:pt idx="798">
                  <c:v>866.08647950983095</c:v>
                </c:pt>
                <c:pt idx="799">
                  <c:v>867.25698146234299</c:v>
                </c:pt>
                <c:pt idx="800">
                  <c:v>868.42758924053601</c:v>
                </c:pt>
                <c:pt idx="801">
                  <c:v>869.59830284441102</c:v>
                </c:pt>
                <c:pt idx="802">
                  <c:v>870.76912227396804</c:v>
                </c:pt>
                <c:pt idx="803">
                  <c:v>871.94004752920603</c:v>
                </c:pt>
                <c:pt idx="804">
                  <c:v>873.11107861012499</c:v>
                </c:pt>
                <c:pt idx="805">
                  <c:v>874.28221551672596</c:v>
                </c:pt>
                <c:pt idx="806">
                  <c:v>875.45345824900801</c:v>
                </c:pt>
                <c:pt idx="807">
                  <c:v>876.62480680697195</c:v>
                </c:pt>
                <c:pt idx="808">
                  <c:v>877.79626119061697</c:v>
                </c:pt>
                <c:pt idx="809">
                  <c:v>878.96782139994298</c:v>
                </c:pt>
                <c:pt idx="810">
                  <c:v>880.13948743495098</c:v>
                </c:pt>
                <c:pt idx="811">
                  <c:v>881.31125929563996</c:v>
                </c:pt>
                <c:pt idx="812">
                  <c:v>882.48313698201105</c:v>
                </c:pt>
                <c:pt idx="813">
                  <c:v>883.655120494063</c:v>
                </c:pt>
                <c:pt idx="814">
                  <c:v>884.82720983179695</c:v>
                </c:pt>
                <c:pt idx="815">
                  <c:v>885.99940499521097</c:v>
                </c:pt>
                <c:pt idx="816">
                  <c:v>887.17170598430801</c:v>
                </c:pt>
                <c:pt idx="817">
                  <c:v>888.34411279908602</c:v>
                </c:pt>
                <c:pt idx="818">
                  <c:v>889.51662543954501</c:v>
                </c:pt>
                <c:pt idx="819">
                  <c:v>890.689243905686</c:v>
                </c:pt>
                <c:pt idx="820">
                  <c:v>891.86196819750796</c:v>
                </c:pt>
                <c:pt idx="821">
                  <c:v>893.03479831501102</c:v>
                </c:pt>
                <c:pt idx="822">
                  <c:v>894.20773425819596</c:v>
                </c:pt>
                <c:pt idx="823">
                  <c:v>895.38077602706198</c:v>
                </c:pt>
                <c:pt idx="824">
                  <c:v>896.55392362160899</c:v>
                </c:pt>
                <c:pt idx="825">
                  <c:v>897.72717704183901</c:v>
                </c:pt>
                <c:pt idx="826">
                  <c:v>898.90053628774899</c:v>
                </c:pt>
                <c:pt idx="827">
                  <c:v>900.07400135934097</c:v>
                </c:pt>
                <c:pt idx="828">
                  <c:v>901.24757225661494</c:v>
                </c:pt>
                <c:pt idx="829">
                  <c:v>902.42124897956899</c:v>
                </c:pt>
                <c:pt idx="830">
                  <c:v>903.59503152820605</c:v>
                </c:pt>
                <c:pt idx="831">
                  <c:v>904.76891990252295</c:v>
                </c:pt>
                <c:pt idx="832">
                  <c:v>905.94291410252197</c:v>
                </c:pt>
                <c:pt idx="833">
                  <c:v>907.11701412820196</c:v>
                </c:pt>
                <c:pt idx="834">
                  <c:v>908.29121997956497</c:v>
                </c:pt>
                <c:pt idx="835">
                  <c:v>909.46553165660805</c:v>
                </c:pt>
                <c:pt idx="836">
                  <c:v>910.63994915933301</c:v>
                </c:pt>
                <c:pt idx="837">
                  <c:v>911.81447248773895</c:v>
                </c:pt>
                <c:pt idx="838">
                  <c:v>912.98910164182598</c:v>
                </c:pt>
                <c:pt idx="839">
                  <c:v>914.16383662159501</c:v>
                </c:pt>
                <c:pt idx="840">
                  <c:v>915.33867742704604</c:v>
                </c:pt>
                <c:pt idx="841">
                  <c:v>916.51362405817702</c:v>
                </c:pt>
                <c:pt idx="842">
                  <c:v>917.68867651499102</c:v>
                </c:pt>
                <c:pt idx="843">
                  <c:v>918.86383479748497</c:v>
                </c:pt>
                <c:pt idx="844">
                  <c:v>920.03909890566104</c:v>
                </c:pt>
                <c:pt idx="845">
                  <c:v>921.21446883951899</c:v>
                </c:pt>
                <c:pt idx="846">
                  <c:v>922.38994459905803</c:v>
                </c:pt>
                <c:pt idx="847">
                  <c:v>923.56552618427804</c:v>
                </c:pt>
                <c:pt idx="848">
                  <c:v>924.74121359518006</c:v>
                </c:pt>
                <c:pt idx="849">
                  <c:v>925.91700683176305</c:v>
                </c:pt>
                <c:pt idx="850">
                  <c:v>927.09290589402701</c:v>
                </c:pt>
                <c:pt idx="851">
                  <c:v>928.26891078197298</c:v>
                </c:pt>
                <c:pt idx="852">
                  <c:v>929.44502149560105</c:v>
                </c:pt>
                <c:pt idx="853">
                  <c:v>930.62123803490999</c:v>
                </c:pt>
                <c:pt idx="854">
                  <c:v>931.79756039990002</c:v>
                </c:pt>
                <c:pt idx="855">
                  <c:v>932.97398859057205</c:v>
                </c:pt>
                <c:pt idx="856">
                  <c:v>934.15052260692403</c:v>
                </c:pt>
                <c:pt idx="857">
                  <c:v>935.32716244895903</c:v>
                </c:pt>
                <c:pt idx="858">
                  <c:v>936.50390811667501</c:v>
                </c:pt>
                <c:pt idx="859">
                  <c:v>937.68075961007196</c:v>
                </c:pt>
                <c:pt idx="860">
                  <c:v>938.85771692915102</c:v>
                </c:pt>
                <c:pt idx="861">
                  <c:v>940.03478007391095</c:v>
                </c:pt>
                <c:pt idx="862">
                  <c:v>941.21194904435299</c:v>
                </c:pt>
                <c:pt idx="863">
                  <c:v>942.38922384047601</c:v>
                </c:pt>
                <c:pt idx="864">
                  <c:v>943.56660446228</c:v>
                </c:pt>
                <c:pt idx="865">
                  <c:v>944.74409090976599</c:v>
                </c:pt>
                <c:pt idx="866">
                  <c:v>945.92168318293295</c:v>
                </c:pt>
                <c:pt idx="867">
                  <c:v>947.09938128178203</c:v>
                </c:pt>
                <c:pt idx="868">
                  <c:v>948.27718520631197</c:v>
                </c:pt>
                <c:pt idx="869">
                  <c:v>949.45509495652402</c:v>
                </c:pt>
                <c:pt idx="870">
                  <c:v>950.63311053241603</c:v>
                </c:pt>
                <c:pt idx="871">
                  <c:v>951.81123193399105</c:v>
                </c:pt>
                <c:pt idx="872">
                  <c:v>952.98945916124705</c:v>
                </c:pt>
                <c:pt idx="873">
                  <c:v>954.16779221418403</c:v>
                </c:pt>
                <c:pt idx="874">
                  <c:v>955.34623109280199</c:v>
                </c:pt>
                <c:pt idx="875">
                  <c:v>956.52477579710205</c:v>
                </c:pt>
                <c:pt idx="876">
                  <c:v>957.703426327084</c:v>
                </c:pt>
                <c:pt idx="877">
                  <c:v>958.88218268274704</c:v>
                </c:pt>
                <c:pt idx="878">
                  <c:v>960.06104486409095</c:v>
                </c:pt>
                <c:pt idx="879">
                  <c:v>961.24001287111696</c:v>
                </c:pt>
                <c:pt idx="880">
                  <c:v>962.41908670382304</c:v>
                </c:pt>
                <c:pt idx="881">
                  <c:v>963.59826636221203</c:v>
                </c:pt>
                <c:pt idx="882">
                  <c:v>964.77755184628199</c:v>
                </c:pt>
                <c:pt idx="883">
                  <c:v>965.95694315603305</c:v>
                </c:pt>
                <c:pt idx="884">
                  <c:v>967.13644029146599</c:v>
                </c:pt>
                <c:pt idx="885">
                  <c:v>968.31604325258002</c:v>
                </c:pt>
                <c:pt idx="886">
                  <c:v>969.49575203937604</c:v>
                </c:pt>
                <c:pt idx="887">
                  <c:v>970.67556665185305</c:v>
                </c:pt>
                <c:pt idx="888">
                  <c:v>971.85436149180396</c:v>
                </c:pt>
                <c:pt idx="889">
                  <c:v>973.03319155602298</c:v>
                </c:pt>
                <c:pt idx="890">
                  <c:v>974.21210326073106</c:v>
                </c:pt>
                <c:pt idx="891">
                  <c:v>975.39109660592703</c:v>
                </c:pt>
                <c:pt idx="892">
                  <c:v>976.57017159161296</c:v>
                </c:pt>
                <c:pt idx="893">
                  <c:v>977.74932821778702</c:v>
                </c:pt>
                <c:pt idx="894">
                  <c:v>978.92856648445104</c:v>
                </c:pt>
                <c:pt idx="895">
                  <c:v>980.10788639160296</c:v>
                </c:pt>
                <c:pt idx="896">
                  <c:v>981.28728793924404</c:v>
                </c:pt>
                <c:pt idx="897">
                  <c:v>982.46677112737405</c:v>
                </c:pt>
                <c:pt idx="898">
                  <c:v>983.64633595599298</c:v>
                </c:pt>
                <c:pt idx="899">
                  <c:v>984.82598242510096</c:v>
                </c:pt>
                <c:pt idx="900">
                  <c:v>986.00571053469798</c:v>
                </c:pt>
                <c:pt idx="901">
                  <c:v>987.18552028478405</c:v>
                </c:pt>
                <c:pt idx="902">
                  <c:v>988.36541167535904</c:v>
                </c:pt>
                <c:pt idx="903">
                  <c:v>989.54538470642206</c:v>
                </c:pt>
                <c:pt idx="904">
                  <c:v>990.72543937797502</c:v>
                </c:pt>
                <c:pt idx="905">
                  <c:v>991.90557569001601</c:v>
                </c:pt>
                <c:pt idx="906">
                  <c:v>993.08579364254695</c:v>
                </c:pt>
                <c:pt idx="907">
                  <c:v>994.26609323556602</c:v>
                </c:pt>
                <c:pt idx="908">
                  <c:v>995.44647446907402</c:v>
                </c:pt>
                <c:pt idx="909">
                  <c:v>996.62693734307197</c:v>
                </c:pt>
                <c:pt idx="910">
                  <c:v>997.80748185755704</c:v>
                </c:pt>
                <c:pt idx="911">
                  <c:v>998.98810801253205</c:v>
                </c:pt>
                <c:pt idx="912">
                  <c:v>1000.16881580799</c:v>
                </c:pt>
                <c:pt idx="913">
                  <c:v>1001.34960524394</c:v>
                </c:pt>
                <c:pt idx="914">
                  <c:v>1002.53047632039</c:v>
                </c:pt>
                <c:pt idx="915">
                  <c:v>1003.71142903732</c:v>
                </c:pt>
                <c:pt idx="916">
                  <c:v>1004.89246339474</c:v>
                </c:pt>
                <c:pt idx="917">
                  <c:v>1006.07357939264</c:v>
                </c:pt>
                <c:pt idx="918">
                  <c:v>1007.25477703104</c:v>
                </c:pt>
                <c:pt idx="919">
                  <c:v>1008.43605630993</c:v>
                </c:pt>
                <c:pt idx="920">
                  <c:v>1009.6174172293</c:v>
                </c:pt>
                <c:pt idx="921">
                  <c:v>1010.79885978917</c:v>
                </c:pt>
                <c:pt idx="922">
                  <c:v>1011.98038398952</c:v>
                </c:pt>
                <c:pt idx="923">
                  <c:v>1013.16198983036</c:v>
                </c:pt>
                <c:pt idx="924">
                  <c:v>1014.34367731169</c:v>
                </c:pt>
                <c:pt idx="925">
                  <c:v>1015.52544643351</c:v>
                </c:pt>
                <c:pt idx="926">
                  <c:v>1016.70729719582</c:v>
                </c:pt>
                <c:pt idx="927">
                  <c:v>1017.88922959862</c:v>
                </c:pt>
                <c:pt idx="928">
                  <c:v>1019.07124364191</c:v>
                </c:pt>
                <c:pt idx="929">
                  <c:v>1020.25333932568</c:v>
                </c:pt>
                <c:pt idx="930">
                  <c:v>1021.43551664995</c:v>
                </c:pt>
                <c:pt idx="931">
                  <c:v>1022.6177756147</c:v>
                </c:pt>
                <c:pt idx="932">
                  <c:v>1023.80011621994</c:v>
                </c:pt>
                <c:pt idx="933">
                  <c:v>1024.9825384656699</c:v>
                </c:pt>
                <c:pt idx="934">
                  <c:v>1026.16504235189</c:v>
                </c:pt>
                <c:pt idx="935">
                  <c:v>1027.3476278786</c:v>
                </c:pt>
                <c:pt idx="936">
                  <c:v>1028.5302950457999</c:v>
                </c:pt>
                <c:pt idx="937">
                  <c:v>1029.71304385349</c:v>
                </c:pt>
                <c:pt idx="938">
                  <c:v>1030.8958743016599</c:v>
                </c:pt>
                <c:pt idx="939">
                  <c:v>1032.0787863903299</c:v>
                </c:pt>
                <c:pt idx="940">
                  <c:v>1033.2617801194799</c:v>
                </c:pt>
                <c:pt idx="941">
                  <c:v>1034.4448554891201</c:v>
                </c:pt>
                <c:pt idx="942">
                  <c:v>1035.62801249925</c:v>
                </c:pt>
                <c:pt idx="943">
                  <c:v>1036.81125114987</c:v>
                </c:pt>
                <c:pt idx="944">
                  <c:v>1037.9945714409801</c:v>
                </c:pt>
                <c:pt idx="945">
                  <c:v>1039.17797337258</c:v>
                </c:pt>
                <c:pt idx="946">
                  <c:v>1040.36145694467</c:v>
                </c:pt>
                <c:pt idx="947">
                  <c:v>1041.5450221572501</c:v>
                </c:pt>
                <c:pt idx="948">
                  <c:v>1042.7286690103101</c:v>
                </c:pt>
                <c:pt idx="949">
                  <c:v>1043.9123975038599</c:v>
                </c:pt>
                <c:pt idx="950">
                  <c:v>1045.0962076379101</c:v>
                </c:pt>
                <c:pt idx="951">
                  <c:v>1046.28009941244</c:v>
                </c:pt>
                <c:pt idx="952">
                  <c:v>1047.4640728274601</c:v>
                </c:pt>
                <c:pt idx="953">
                  <c:v>1048.6481278829699</c:v>
                </c:pt>
                <c:pt idx="954">
                  <c:v>1049.8322645789699</c:v>
                </c:pt>
                <c:pt idx="955">
                  <c:v>1051.0164829154501</c:v>
                </c:pt>
                <c:pt idx="956">
                  <c:v>1052.20078289243</c:v>
                </c:pt>
                <c:pt idx="957">
                  <c:v>1053.3851645099001</c:v>
                </c:pt>
                <c:pt idx="958">
                  <c:v>1054.5696277678501</c:v>
                </c:pt>
                <c:pt idx="959">
                  <c:v>1055.7541726662901</c:v>
                </c:pt>
                <c:pt idx="960">
                  <c:v>1056.93879920522</c:v>
                </c:pt>
              </c:numCache>
            </c:numRef>
          </c:yVal>
          <c:smooth val="1"/>
          <c:extLst>
            <c:ext xmlns:c16="http://schemas.microsoft.com/office/drawing/2014/chart" uri="{C3380CC4-5D6E-409C-BE32-E72D297353CC}">
              <c16:uniqueId val="{0000000D-6768-4F59-A507-86058D5A9B5F}"/>
            </c:ext>
          </c:extLst>
        </c:ser>
        <c:dLbls>
          <c:showLegendKey val="0"/>
          <c:showVal val="0"/>
          <c:showCatName val="0"/>
          <c:showSerName val="0"/>
          <c:showPercent val="0"/>
          <c:showBubbleSize val="0"/>
        </c:dLbls>
        <c:axId val="342334104"/>
        <c:axId val="342334496"/>
      </c:scatterChart>
      <c:valAx>
        <c:axId val="342334104"/>
        <c:scaling>
          <c:orientation val="minMax"/>
          <c:max val="3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43458792352490899"/>
              <c:y val="0.93799562400921321"/>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4496"/>
        <c:crosses val="autoZero"/>
        <c:crossBetween val="midCat"/>
      </c:valAx>
      <c:valAx>
        <c:axId val="342334496"/>
        <c:scaling>
          <c:orientation val="minMax"/>
          <c:max val="5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latin typeface="+mn-lt"/>
                  </a:rPr>
                  <a:t>Temperature</a:t>
                </a:r>
                <a:r>
                  <a:rPr lang="en-GB" baseline="0">
                    <a:latin typeface="+mn-lt"/>
                  </a:rPr>
                  <a:t> (</a:t>
                </a:r>
                <a:r>
                  <a:rPr lang="en-GB" baseline="0">
                    <a:latin typeface="+mn-lt"/>
                    <a:cs typeface="Times New Roman" panose="02020603050405020304" pitchFamily="18" charset="0"/>
                  </a:rPr>
                  <a:t>°C)</a:t>
                </a:r>
                <a:endParaRPr lang="en-GB">
                  <a:latin typeface="+mn-lt"/>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4104"/>
        <c:crosses val="autoZero"/>
        <c:crossBetween val="midCat"/>
      </c:valAx>
      <c:spPr>
        <a:noFill/>
        <a:ln>
          <a:solidFill>
            <a:sysClr val="windowText" lastClr="000000"/>
          </a:solidFill>
        </a:ln>
        <a:effectLst/>
      </c:spPr>
    </c:plotArea>
    <c:legend>
      <c:legendPos val="b"/>
      <c:layout>
        <c:manualLayout>
          <c:xMode val="edge"/>
          <c:yMode val="edge"/>
          <c:x val="0.13615198327610981"/>
          <c:y val="9.6527652848314868E-2"/>
          <c:w val="0.38023326603787938"/>
          <c:h val="0.3351790604381833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203735962683084"/>
          <c:y val="2.6318269039899429E-2"/>
          <c:w val="0.82536974095397608"/>
          <c:h val="0.77562936149568995"/>
        </c:manualLayout>
      </c:layout>
      <c:scatterChart>
        <c:scatterStyle val="smoothMarker"/>
        <c:varyColors val="0"/>
        <c:ser>
          <c:idx val="1"/>
          <c:order val="0"/>
          <c:tx>
            <c:v>Point 1 (0.27,0.07,0.205)</c:v>
          </c:tx>
          <c:spPr>
            <a:ln w="19050" cap="rnd">
              <a:solidFill>
                <a:schemeClr val="accent4">
                  <a:lumMod val="75000"/>
                </a:schemeClr>
              </a:solidFill>
              <a:round/>
            </a:ln>
            <a:effectLst/>
          </c:spPr>
          <c:marker>
            <c:symbol val="circle"/>
            <c:size val="7"/>
            <c:spPr>
              <a:solidFill>
                <a:schemeClr val="accent4">
                  <a:lumMod val="75000"/>
                </a:schemeClr>
              </a:solidFill>
              <a:ln w="9525">
                <a:solidFill>
                  <a:schemeClr val="accent4">
                    <a:lumMod val="75000"/>
                  </a:schemeClr>
                </a:solidFill>
              </a:ln>
              <a:effectLst/>
            </c:spPr>
          </c:marker>
          <c:xVal>
            <c:numRef>
              <c:f>Sheet1!$A$2:$A$10</c:f>
              <c:numCache>
                <c:formatCode>General</c:formatCode>
                <c:ptCount val="9"/>
                <c:pt idx="0">
                  <c:v>0</c:v>
                </c:pt>
                <c:pt idx="1">
                  <c:v>45</c:v>
                </c:pt>
                <c:pt idx="2">
                  <c:v>90</c:v>
                </c:pt>
                <c:pt idx="3">
                  <c:v>135</c:v>
                </c:pt>
                <c:pt idx="4">
                  <c:v>180</c:v>
                </c:pt>
                <c:pt idx="5">
                  <c:v>225</c:v>
                </c:pt>
                <c:pt idx="6">
                  <c:v>270</c:v>
                </c:pt>
                <c:pt idx="7">
                  <c:v>315</c:v>
                </c:pt>
                <c:pt idx="8">
                  <c:v>360</c:v>
                </c:pt>
              </c:numCache>
            </c:numRef>
          </c:xVal>
          <c:yVal>
            <c:numRef>
              <c:f>Sheet1!$B$2:$B$10</c:f>
              <c:numCache>
                <c:formatCode>General</c:formatCode>
                <c:ptCount val="9"/>
                <c:pt idx="0">
                  <c:v>9103.3420000000006</c:v>
                </c:pt>
                <c:pt idx="1">
                  <c:v>12000</c:v>
                </c:pt>
                <c:pt idx="2">
                  <c:v>8619.0720000000001</c:v>
                </c:pt>
                <c:pt idx="3">
                  <c:v>25436.16</c:v>
                </c:pt>
                <c:pt idx="4">
                  <c:v>5136.0820000000003</c:v>
                </c:pt>
                <c:pt idx="5">
                  <c:v>7923.107</c:v>
                </c:pt>
                <c:pt idx="6">
                  <c:v>9702.5419999999995</c:v>
                </c:pt>
                <c:pt idx="7">
                  <c:v>9934.2189999999991</c:v>
                </c:pt>
                <c:pt idx="8">
                  <c:v>9103.3420000000006</c:v>
                </c:pt>
              </c:numCache>
            </c:numRef>
          </c:yVal>
          <c:smooth val="1"/>
          <c:extLst>
            <c:ext xmlns:c16="http://schemas.microsoft.com/office/drawing/2014/chart" uri="{C3380CC4-5D6E-409C-BE32-E72D297353CC}">
              <c16:uniqueId val="{00000000-7CBC-4444-A3F7-F9A7F31411D3}"/>
            </c:ext>
          </c:extLst>
        </c:ser>
        <c:ser>
          <c:idx val="2"/>
          <c:order val="1"/>
          <c:tx>
            <c:v>Point 2 (0.07,0.02,0.205)</c:v>
          </c:tx>
          <c:spPr>
            <a:ln w="19050" cap="rnd">
              <a:solidFill>
                <a:srgbClr val="E34DBC"/>
              </a:solidFill>
              <a:round/>
            </a:ln>
            <a:effectLst/>
          </c:spPr>
          <c:marker>
            <c:symbol val="square"/>
            <c:size val="7"/>
            <c:spPr>
              <a:solidFill>
                <a:srgbClr val="E34DBC"/>
              </a:solidFill>
              <a:ln w="9525">
                <a:solidFill>
                  <a:srgbClr val="E34DBC"/>
                </a:solidFill>
              </a:ln>
              <a:effectLst/>
            </c:spPr>
          </c:marker>
          <c:dPt>
            <c:idx val="2"/>
            <c:marker>
              <c:symbol val="none"/>
            </c:marker>
            <c:bubble3D val="0"/>
            <c:extLst>
              <c:ext xmlns:c16="http://schemas.microsoft.com/office/drawing/2014/chart" uri="{C3380CC4-5D6E-409C-BE32-E72D297353CC}">
                <c16:uniqueId val="{00000001-7CBC-4444-A3F7-F9A7F31411D3}"/>
              </c:ext>
            </c:extLst>
          </c:dPt>
          <c:dPt>
            <c:idx val="3"/>
            <c:marker>
              <c:symbol val="none"/>
            </c:marker>
            <c:bubble3D val="0"/>
            <c:extLst>
              <c:ext xmlns:c16="http://schemas.microsoft.com/office/drawing/2014/chart" uri="{C3380CC4-5D6E-409C-BE32-E72D297353CC}">
                <c16:uniqueId val="{00000002-7CBC-4444-A3F7-F9A7F31411D3}"/>
              </c:ext>
            </c:extLst>
          </c:dPt>
          <c:xVal>
            <c:numRef>
              <c:f>Sheet1!$A$13:$A$21</c:f>
              <c:numCache>
                <c:formatCode>General</c:formatCode>
                <c:ptCount val="9"/>
                <c:pt idx="0">
                  <c:v>0</c:v>
                </c:pt>
                <c:pt idx="1">
                  <c:v>45</c:v>
                </c:pt>
                <c:pt idx="2">
                  <c:v>100</c:v>
                </c:pt>
                <c:pt idx="3">
                  <c:v>135</c:v>
                </c:pt>
                <c:pt idx="4">
                  <c:v>180</c:v>
                </c:pt>
                <c:pt idx="5">
                  <c:v>225</c:v>
                </c:pt>
                <c:pt idx="6">
                  <c:v>270</c:v>
                </c:pt>
                <c:pt idx="7">
                  <c:v>315</c:v>
                </c:pt>
                <c:pt idx="8">
                  <c:v>360</c:v>
                </c:pt>
              </c:numCache>
            </c:numRef>
          </c:xVal>
          <c:yVal>
            <c:numRef>
              <c:f>Sheet1!$B$13:$B$21</c:f>
              <c:numCache>
                <c:formatCode>General</c:formatCode>
                <c:ptCount val="9"/>
                <c:pt idx="0">
                  <c:v>8524.9120000000003</c:v>
                </c:pt>
                <c:pt idx="1">
                  <c:v>16477.650000000001</c:v>
                </c:pt>
                <c:pt idx="2">
                  <c:v>586.85479999999995</c:v>
                </c:pt>
                <c:pt idx="3">
                  <c:v>2446.8809999999999</c:v>
                </c:pt>
                <c:pt idx="4">
                  <c:v>12719.19</c:v>
                </c:pt>
                <c:pt idx="5">
                  <c:v>2707.8310000000001</c:v>
                </c:pt>
                <c:pt idx="6">
                  <c:v>3548.884</c:v>
                </c:pt>
                <c:pt idx="7">
                  <c:v>21072.38</c:v>
                </c:pt>
                <c:pt idx="8">
                  <c:v>8524.9120000000003</c:v>
                </c:pt>
              </c:numCache>
            </c:numRef>
          </c:yVal>
          <c:smooth val="1"/>
          <c:extLst>
            <c:ext xmlns:c16="http://schemas.microsoft.com/office/drawing/2014/chart" uri="{C3380CC4-5D6E-409C-BE32-E72D297353CC}">
              <c16:uniqueId val="{00000003-7CBC-4444-A3F7-F9A7F31411D3}"/>
            </c:ext>
          </c:extLst>
        </c:ser>
        <c:ser>
          <c:idx val="0"/>
          <c:order val="2"/>
          <c:tx>
            <c:v>Point 3 (0.2,0.12,0.205)</c:v>
          </c:tx>
          <c:spPr>
            <a:ln w="19050" cap="rnd">
              <a:solidFill>
                <a:srgbClr val="7030A0"/>
              </a:solidFill>
              <a:round/>
            </a:ln>
            <a:effectLst/>
          </c:spPr>
          <c:marker>
            <c:symbol val="triangle"/>
            <c:size val="7"/>
            <c:spPr>
              <a:solidFill>
                <a:srgbClr val="7030A0"/>
              </a:solidFill>
              <a:ln w="9525">
                <a:solidFill>
                  <a:srgbClr val="7030A0"/>
                </a:solidFill>
              </a:ln>
              <a:effectLst/>
            </c:spPr>
          </c:marker>
          <c:xVal>
            <c:numRef>
              <c:f>Sheet1!$A$24:$A$32</c:f>
              <c:numCache>
                <c:formatCode>General</c:formatCode>
                <c:ptCount val="9"/>
                <c:pt idx="0">
                  <c:v>0</c:v>
                </c:pt>
                <c:pt idx="1">
                  <c:v>45</c:v>
                </c:pt>
                <c:pt idx="2">
                  <c:v>90</c:v>
                </c:pt>
                <c:pt idx="3">
                  <c:v>135</c:v>
                </c:pt>
                <c:pt idx="4">
                  <c:v>180</c:v>
                </c:pt>
                <c:pt idx="5">
                  <c:v>225</c:v>
                </c:pt>
                <c:pt idx="6">
                  <c:v>270</c:v>
                </c:pt>
                <c:pt idx="7">
                  <c:v>315</c:v>
                </c:pt>
                <c:pt idx="8">
                  <c:v>360</c:v>
                </c:pt>
              </c:numCache>
            </c:numRef>
          </c:xVal>
          <c:yVal>
            <c:numRef>
              <c:f>Sheet1!$B$24:$B$32</c:f>
              <c:numCache>
                <c:formatCode>General</c:formatCode>
                <c:ptCount val="9"/>
                <c:pt idx="0">
                  <c:v>10450.719999999999</c:v>
                </c:pt>
                <c:pt idx="1">
                  <c:v>13593.03</c:v>
                </c:pt>
                <c:pt idx="2">
                  <c:v>4094.8389999999999</c:v>
                </c:pt>
                <c:pt idx="3">
                  <c:v>18752.810000000001</c:v>
                </c:pt>
                <c:pt idx="4">
                  <c:v>8851.5840000000007</c:v>
                </c:pt>
                <c:pt idx="5">
                  <c:v>12119.74</c:v>
                </c:pt>
                <c:pt idx="6">
                  <c:v>8083.9639999999999</c:v>
                </c:pt>
                <c:pt idx="7">
                  <c:v>10008.299999999999</c:v>
                </c:pt>
                <c:pt idx="8">
                  <c:v>10450.719999999999</c:v>
                </c:pt>
              </c:numCache>
            </c:numRef>
          </c:yVal>
          <c:smooth val="1"/>
          <c:extLst>
            <c:ext xmlns:c16="http://schemas.microsoft.com/office/drawing/2014/chart" uri="{C3380CC4-5D6E-409C-BE32-E72D297353CC}">
              <c16:uniqueId val="{00000004-7CBC-4444-A3F7-F9A7F31411D3}"/>
            </c:ext>
          </c:extLst>
        </c:ser>
        <c:dLbls>
          <c:showLegendKey val="0"/>
          <c:showVal val="0"/>
          <c:showCatName val="0"/>
          <c:showSerName val="0"/>
          <c:showPercent val="0"/>
          <c:showBubbleSize val="0"/>
        </c:dLbls>
        <c:axId val="342335280"/>
        <c:axId val="342335672"/>
      </c:scatterChart>
      <c:valAx>
        <c:axId val="342335280"/>
        <c:scaling>
          <c:orientation val="minMax"/>
          <c:max val="3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Degree of</a:t>
                </a:r>
                <a:r>
                  <a:rPr lang="en-GB" baseline="0"/>
                  <a:t> orientation (</a:t>
                </a:r>
                <a:r>
                  <a:rPr lang="en-GB" baseline="0">
                    <a:latin typeface="Times New Roman" panose="02020603050405020304" pitchFamily="18" charset="0"/>
                    <a:cs typeface="Times New Roman" panose="02020603050405020304" pitchFamily="18" charset="0"/>
                  </a:rPr>
                  <a:t>°)</a:t>
                </a:r>
                <a:endParaRPr lang="en-GB"/>
              </a:p>
            </c:rich>
          </c:tx>
          <c:layout>
            <c:manualLayout>
              <c:xMode val="edge"/>
              <c:yMode val="edge"/>
              <c:x val="0.40807555190570505"/>
              <c:y val="0.8728131258474207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5672"/>
        <c:crosses val="autoZero"/>
        <c:crossBetween val="midCat"/>
        <c:majorUnit val="45"/>
      </c:valAx>
      <c:valAx>
        <c:axId val="34233567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Electric</a:t>
                </a:r>
                <a:r>
                  <a:rPr lang="en-GB" baseline="0"/>
                  <a:t> field (V/m)</a:t>
                </a:r>
                <a:endParaRPr lang="en-GB"/>
              </a:p>
            </c:rich>
          </c:tx>
          <c:layout>
            <c:manualLayout>
              <c:xMode val="edge"/>
              <c:yMode val="edge"/>
              <c:x val="8.0991619557822612E-3"/>
              <c:y val="0.312677455908417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5280"/>
        <c:crosses val="autoZero"/>
        <c:crossBetween val="midCat"/>
      </c:valAx>
      <c:spPr>
        <a:noFill/>
        <a:ln>
          <a:solidFill>
            <a:sysClr val="windowText" lastClr="000000"/>
          </a:solidFill>
        </a:ln>
        <a:effectLst/>
      </c:spPr>
    </c:plotArea>
    <c:legend>
      <c:legendPos val="b"/>
      <c:layout>
        <c:manualLayout>
          <c:xMode val="edge"/>
          <c:yMode val="edge"/>
          <c:x val="8.9280017739877371E-2"/>
          <c:y val="0.94518019057481995"/>
          <c:w val="0.9"/>
          <c:h val="5.3317908721125497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018446548171291"/>
          <c:y val="1.585600370969795E-2"/>
          <c:w val="0.84396500522324369"/>
          <c:h val="0.90662699350802856"/>
        </c:manualLayout>
      </c:layout>
      <c:scatterChart>
        <c:scatterStyle val="smoothMarker"/>
        <c:varyColors val="0"/>
        <c:ser>
          <c:idx val="1"/>
          <c:order val="0"/>
          <c:tx>
            <c:v>30 mm</c:v>
          </c:tx>
          <c:spPr>
            <a:ln w="19050" cap="rnd">
              <a:solidFill>
                <a:schemeClr val="accent2"/>
              </a:solidFill>
              <a:round/>
            </a:ln>
            <a:effectLst/>
          </c:spPr>
          <c:marker>
            <c:symbol val="none"/>
          </c:marker>
          <c:xVal>
            <c:numRef>
              <c:f>'30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30mm_1'!$B$9:$B$609</c:f>
              <c:numCache>
                <c:formatCode>General</c:formatCode>
                <c:ptCount val="601"/>
                <c:pt idx="0">
                  <c:v>8.0048095895688203</c:v>
                </c:pt>
                <c:pt idx="1">
                  <c:v>10.6531880105002</c:v>
                </c:pt>
                <c:pt idx="2">
                  <c:v>13.3038724331767</c:v>
                </c:pt>
                <c:pt idx="3">
                  <c:v>15.954529064403999</c:v>
                </c:pt>
                <c:pt idx="4">
                  <c:v>18.6050928992723</c:v>
                </c:pt>
                <c:pt idx="5">
                  <c:v>21.255057203082099</c:v>
                </c:pt>
                <c:pt idx="6">
                  <c:v>23.904600545488201</c:v>
                </c:pt>
                <c:pt idx="7">
                  <c:v>26.5537229264906</c:v>
                </c:pt>
                <c:pt idx="8">
                  <c:v>29.2020874104883</c:v>
                </c:pt>
                <c:pt idx="9">
                  <c:v>31.848980844124</c:v>
                </c:pt>
                <c:pt idx="10">
                  <c:v>34.494947103013203</c:v>
                </c:pt>
                <c:pt idx="11">
                  <c:v>37.139986187155699</c:v>
                </c:pt>
                <c:pt idx="12">
                  <c:v>39.784098096551901</c:v>
                </c:pt>
                <c:pt idx="13">
                  <c:v>42.427282831201602</c:v>
                </c:pt>
                <c:pt idx="14">
                  <c:v>45.069540391104603</c:v>
                </c:pt>
                <c:pt idx="15">
                  <c:v>47.710870776261203</c:v>
                </c:pt>
                <c:pt idx="16">
                  <c:v>50.349525982953402</c:v>
                </c:pt>
                <c:pt idx="17">
                  <c:v>52.985732390268304</c:v>
                </c:pt>
                <c:pt idx="18">
                  <c:v>55.620355070959398</c:v>
                </c:pt>
                <c:pt idx="19">
                  <c:v>58.2533940250269</c:v>
                </c:pt>
                <c:pt idx="20">
                  <c:v>60.884849252470502</c:v>
                </c:pt>
                <c:pt idx="21">
                  <c:v>63.514720753290398</c:v>
                </c:pt>
                <c:pt idx="22">
                  <c:v>66.1430085274867</c:v>
                </c:pt>
                <c:pt idx="23">
                  <c:v>68.769712575059003</c:v>
                </c:pt>
                <c:pt idx="24">
                  <c:v>71.394832896007799</c:v>
                </c:pt>
                <c:pt idx="25">
                  <c:v>74.018369490332702</c:v>
                </c:pt>
                <c:pt idx="26">
                  <c:v>76.640322358033899</c:v>
                </c:pt>
                <c:pt idx="27">
                  <c:v>79.260691499111402</c:v>
                </c:pt>
                <c:pt idx="28">
                  <c:v>81.879476913565099</c:v>
                </c:pt>
                <c:pt idx="29">
                  <c:v>84.496678601395004</c:v>
                </c:pt>
                <c:pt idx="30">
                  <c:v>87.112296562601202</c:v>
                </c:pt>
                <c:pt idx="31">
                  <c:v>89.724654574022196</c:v>
                </c:pt>
                <c:pt idx="32">
                  <c:v>92.330628626031896</c:v>
                </c:pt>
                <c:pt idx="33">
                  <c:v>94.934253412889802</c:v>
                </c:pt>
                <c:pt idx="34">
                  <c:v>97.535528934595604</c:v>
                </c:pt>
                <c:pt idx="35">
                  <c:v>100.134455191149</c:v>
                </c:pt>
                <c:pt idx="36">
                  <c:v>102.731032182551</c:v>
                </c:pt>
                <c:pt idx="37">
                  <c:v>105.325259908801</c:v>
                </c:pt>
                <c:pt idx="38">
                  <c:v>107.917138369898</c:v>
                </c:pt>
                <c:pt idx="39">
                  <c:v>110.506667565844</c:v>
                </c:pt>
                <c:pt idx="40">
                  <c:v>113.09384749663801</c:v>
                </c:pt>
                <c:pt idx="41">
                  <c:v>115.67867816227999</c:v>
                </c:pt>
                <c:pt idx="42">
                  <c:v>118.26115956277</c:v>
                </c:pt>
                <c:pt idx="43">
                  <c:v>120.84129169810799</c:v>
                </c:pt>
                <c:pt idx="44">
                  <c:v>123.419074568293</c:v>
                </c:pt>
                <c:pt idx="45">
                  <c:v>125.99450817332701</c:v>
                </c:pt>
                <c:pt idx="46">
                  <c:v>128.56759251320901</c:v>
                </c:pt>
                <c:pt idx="47">
                  <c:v>131.13832758793899</c:v>
                </c:pt>
                <c:pt idx="48">
                  <c:v>133.70671339751701</c:v>
                </c:pt>
                <c:pt idx="49">
                  <c:v>136.272749941943</c:v>
                </c:pt>
                <c:pt idx="50">
                  <c:v>138.83643722121701</c:v>
                </c:pt>
                <c:pt idx="51">
                  <c:v>141.397775235339</c:v>
                </c:pt>
                <c:pt idx="52">
                  <c:v>143.95676398430899</c:v>
                </c:pt>
                <c:pt idx="53">
                  <c:v>146.513403468127</c:v>
                </c:pt>
                <c:pt idx="54">
                  <c:v>149.06769368679301</c:v>
                </c:pt>
                <c:pt idx="55">
                  <c:v>151.619634640307</c:v>
                </c:pt>
                <c:pt idx="56">
                  <c:v>154.169226328669</c:v>
                </c:pt>
                <c:pt idx="57">
                  <c:v>156.71646875187901</c:v>
                </c:pt>
                <c:pt idx="58">
                  <c:v>159.26136190993699</c:v>
                </c:pt>
                <c:pt idx="59">
                  <c:v>161.80390580284299</c:v>
                </c:pt>
                <c:pt idx="60">
                  <c:v>164.344100430597</c:v>
                </c:pt>
                <c:pt idx="61">
                  <c:v>166.88194579319901</c:v>
                </c:pt>
                <c:pt idx="62">
                  <c:v>169.41430959258699</c:v>
                </c:pt>
                <c:pt idx="63">
                  <c:v>171.941584081287</c:v>
                </c:pt>
                <c:pt idx="64">
                  <c:v>174.46615167124199</c:v>
                </c:pt>
                <c:pt idx="65">
                  <c:v>176.988012362451</c:v>
                </c:pt>
                <c:pt idx="66">
                  <c:v>179.50716615491601</c:v>
                </c:pt>
                <c:pt idx="67">
                  <c:v>182.02361304863501</c:v>
                </c:pt>
                <c:pt idx="68">
                  <c:v>184.53735304361001</c:v>
                </c:pt>
                <c:pt idx="69">
                  <c:v>187.04838613983901</c:v>
                </c:pt>
                <c:pt idx="70">
                  <c:v>189.556712337324</c:v>
                </c:pt>
                <c:pt idx="71">
                  <c:v>192.06233163606299</c:v>
                </c:pt>
                <c:pt idx="72">
                  <c:v>194.56524403605701</c:v>
                </c:pt>
                <c:pt idx="73">
                  <c:v>197.06544953730599</c:v>
                </c:pt>
                <c:pt idx="74">
                  <c:v>199.56294813981</c:v>
                </c:pt>
                <c:pt idx="75">
                  <c:v>202.05773984356901</c:v>
                </c:pt>
                <c:pt idx="76">
                  <c:v>204.54982464858301</c:v>
                </c:pt>
                <c:pt idx="77">
                  <c:v>207.03920255485201</c:v>
                </c:pt>
                <c:pt idx="78">
                  <c:v>209.52587356237601</c:v>
                </c:pt>
                <c:pt idx="79">
                  <c:v>212.009837671155</c:v>
                </c:pt>
                <c:pt idx="80">
                  <c:v>214.49109488118799</c:v>
                </c:pt>
                <c:pt idx="81">
                  <c:v>216.969645192477</c:v>
                </c:pt>
                <c:pt idx="82">
                  <c:v>219.44548860502101</c:v>
                </c:pt>
                <c:pt idx="83">
                  <c:v>221.91862511881899</c:v>
                </c:pt>
                <c:pt idx="84">
                  <c:v>224.389054733873</c:v>
                </c:pt>
                <c:pt idx="85">
                  <c:v>226.856777450181</c:v>
                </c:pt>
                <c:pt idx="86">
                  <c:v>229.321793267744</c:v>
                </c:pt>
                <c:pt idx="87">
                  <c:v>231.78410218656299</c:v>
                </c:pt>
                <c:pt idx="88">
                  <c:v>234.24370420663601</c:v>
                </c:pt>
                <c:pt idx="89">
                  <c:v>236.700599327964</c:v>
                </c:pt>
                <c:pt idx="90">
                  <c:v>239.15478755054701</c:v>
                </c:pt>
                <c:pt idx="91">
                  <c:v>241.60626887438499</c:v>
                </c:pt>
                <c:pt idx="92">
                  <c:v>244.055043299478</c:v>
                </c:pt>
                <c:pt idx="93">
                  <c:v>246.500324021654</c:v>
                </c:pt>
                <c:pt idx="94">
                  <c:v>248.942693368124</c:v>
                </c:pt>
                <c:pt idx="95">
                  <c:v>251.38229645769701</c:v>
                </c:pt>
                <c:pt idx="96">
                  <c:v>253.819133290374</c:v>
                </c:pt>
                <c:pt idx="97">
                  <c:v>256.25320386615402</c:v>
                </c:pt>
                <c:pt idx="98">
                  <c:v>258.68450818503698</c:v>
                </c:pt>
                <c:pt idx="99">
                  <c:v>261.11304624702399</c:v>
                </c:pt>
                <c:pt idx="100">
                  <c:v>263.53881805211398</c:v>
                </c:pt>
                <c:pt idx="101">
                  <c:v>265.96182360030701</c:v>
                </c:pt>
                <c:pt idx="102">
                  <c:v>268.38206289160303</c:v>
                </c:pt>
                <c:pt idx="103">
                  <c:v>270.79953592600299</c:v>
                </c:pt>
                <c:pt idx="104">
                  <c:v>273.21424270350599</c:v>
                </c:pt>
                <c:pt idx="105">
                  <c:v>275.62618322411203</c:v>
                </c:pt>
                <c:pt idx="106">
                  <c:v>278.03535748782099</c:v>
                </c:pt>
                <c:pt idx="107">
                  <c:v>280.44176549463401</c:v>
                </c:pt>
                <c:pt idx="108">
                  <c:v>282.84540724455002</c:v>
                </c:pt>
                <c:pt idx="109">
                  <c:v>285.24628273757003</c:v>
                </c:pt>
                <c:pt idx="110">
                  <c:v>287.644391973692</c:v>
                </c:pt>
                <c:pt idx="111">
                  <c:v>290.03973495291802</c:v>
                </c:pt>
                <c:pt idx="112">
                  <c:v>292.43231167524698</c:v>
                </c:pt>
                <c:pt idx="113">
                  <c:v>294.82212214067999</c:v>
                </c:pt>
                <c:pt idx="114">
                  <c:v>297.20916634921502</c:v>
                </c:pt>
                <c:pt idx="115">
                  <c:v>299.593444300854</c:v>
                </c:pt>
                <c:pt idx="116">
                  <c:v>301.97495599559699</c:v>
                </c:pt>
                <c:pt idx="117">
                  <c:v>304.35370143344198</c:v>
                </c:pt>
                <c:pt idx="118">
                  <c:v>306.72968061439099</c:v>
                </c:pt>
                <c:pt idx="119">
                  <c:v>309.10289353844303</c:v>
                </c:pt>
                <c:pt idx="120">
                  <c:v>311.47334020559902</c:v>
                </c:pt>
                <c:pt idx="121">
                  <c:v>313.84102061585702</c:v>
                </c:pt>
                <c:pt idx="122">
                  <c:v>316.20593476921903</c:v>
                </c:pt>
                <c:pt idx="123">
                  <c:v>318.56808266568498</c:v>
                </c:pt>
                <c:pt idx="124">
                  <c:v>320.92746430525301</c:v>
                </c:pt>
                <c:pt idx="125">
                  <c:v>323.28407968792499</c:v>
                </c:pt>
                <c:pt idx="126">
                  <c:v>325.6379288137</c:v>
                </c:pt>
                <c:pt idx="127">
                  <c:v>327.989011682578</c:v>
                </c:pt>
                <c:pt idx="128">
                  <c:v>330.33732829456</c:v>
                </c:pt>
                <c:pt idx="129">
                  <c:v>332.68287864964498</c:v>
                </c:pt>
                <c:pt idx="130">
                  <c:v>335.025662747833</c:v>
                </c:pt>
                <c:pt idx="131">
                  <c:v>337.36568058912502</c:v>
                </c:pt>
                <c:pt idx="132">
                  <c:v>339.702932173519</c:v>
                </c:pt>
                <c:pt idx="133">
                  <c:v>342.03741750101699</c:v>
                </c:pt>
                <c:pt idx="134">
                  <c:v>344.36913657161898</c:v>
                </c:pt>
                <c:pt idx="135">
                  <c:v>346.69808938532299</c:v>
                </c:pt>
                <c:pt idx="136">
                  <c:v>349.024275942131</c:v>
                </c:pt>
                <c:pt idx="137">
                  <c:v>351.34769624204199</c:v>
                </c:pt>
                <c:pt idx="138">
                  <c:v>353.66835028505699</c:v>
                </c:pt>
                <c:pt idx="139">
                  <c:v>355.98623807117502</c:v>
                </c:pt>
                <c:pt idx="140">
                  <c:v>358.30135960039598</c:v>
                </c:pt>
                <c:pt idx="141">
                  <c:v>360.61371487271998</c:v>
                </c:pt>
                <c:pt idx="142">
                  <c:v>362.92330388814702</c:v>
                </c:pt>
                <c:pt idx="143">
                  <c:v>365.230126646678</c:v>
                </c:pt>
                <c:pt idx="144">
                  <c:v>367.53418314831202</c:v>
                </c:pt>
                <c:pt idx="145">
                  <c:v>369.83547339304999</c:v>
                </c:pt>
                <c:pt idx="146">
                  <c:v>372.13399738088998</c:v>
                </c:pt>
                <c:pt idx="147">
                  <c:v>374.42975511183499</c:v>
                </c:pt>
                <c:pt idx="148">
                  <c:v>376.72274658588202</c:v>
                </c:pt>
                <c:pt idx="149">
                  <c:v>379.01297180303197</c:v>
                </c:pt>
                <c:pt idx="150">
                  <c:v>381.30043076328599</c:v>
                </c:pt>
                <c:pt idx="151">
                  <c:v>383.58512346664298</c:v>
                </c:pt>
                <c:pt idx="152">
                  <c:v>385.86704991310302</c:v>
                </c:pt>
                <c:pt idx="153">
                  <c:v>388.146210102667</c:v>
                </c:pt>
                <c:pt idx="154">
                  <c:v>390.42611612729002</c:v>
                </c:pt>
                <c:pt idx="155">
                  <c:v>392.70872280917598</c:v>
                </c:pt>
                <c:pt idx="156">
                  <c:v>394.98884720020197</c:v>
                </c:pt>
                <c:pt idx="157">
                  <c:v>397.26648930037101</c:v>
                </c:pt>
                <c:pt idx="158">
                  <c:v>399.54164910968001</c:v>
                </c:pt>
                <c:pt idx="159">
                  <c:v>401.81432662813</c:v>
                </c:pt>
                <c:pt idx="160">
                  <c:v>404.08452185572099</c:v>
                </c:pt>
                <c:pt idx="161">
                  <c:v>406.352234792454</c:v>
                </c:pt>
                <c:pt idx="162">
                  <c:v>408.61746543832697</c:v>
                </c:pt>
                <c:pt idx="163">
                  <c:v>410.88021379334202</c:v>
                </c:pt>
                <c:pt idx="164">
                  <c:v>413.14047985749801</c:v>
                </c:pt>
                <c:pt idx="165">
                  <c:v>415.39826363079499</c:v>
                </c:pt>
                <c:pt idx="166">
                  <c:v>417.65356511323199</c:v>
                </c:pt>
                <c:pt idx="167">
                  <c:v>419.90638430481101</c:v>
                </c:pt>
                <c:pt idx="168">
                  <c:v>422.15672120553103</c:v>
                </c:pt>
                <c:pt idx="169">
                  <c:v>424.404575815393</c:v>
                </c:pt>
                <c:pt idx="170">
                  <c:v>426.649948134395</c:v>
                </c:pt>
                <c:pt idx="171">
                  <c:v>428.892838162538</c:v>
                </c:pt>
                <c:pt idx="172">
                  <c:v>431.13324589982301</c:v>
                </c:pt>
                <c:pt idx="173">
                  <c:v>433.37117134624799</c:v>
                </c:pt>
                <c:pt idx="174">
                  <c:v>435.60661450181499</c:v>
                </c:pt>
                <c:pt idx="175">
                  <c:v>437.83957536652298</c:v>
                </c:pt>
                <c:pt idx="176">
                  <c:v>440.070053940371</c:v>
                </c:pt>
                <c:pt idx="177">
                  <c:v>442.298050223362</c:v>
                </c:pt>
                <c:pt idx="178">
                  <c:v>444.523564215492</c:v>
                </c:pt>
                <c:pt idx="179">
                  <c:v>446.74659591676499</c:v>
                </c:pt>
                <c:pt idx="180">
                  <c:v>448.967145327178</c:v>
                </c:pt>
                <c:pt idx="181">
                  <c:v>451.18521244673201</c:v>
                </c:pt>
                <c:pt idx="182">
                  <c:v>453.40079727542798</c:v>
                </c:pt>
                <c:pt idx="183">
                  <c:v>455.61389981326403</c:v>
                </c:pt>
                <c:pt idx="184">
                  <c:v>457.82452006024198</c:v>
                </c:pt>
                <c:pt idx="185">
                  <c:v>460.03265801636002</c:v>
                </c:pt>
                <c:pt idx="186">
                  <c:v>462.23831368162001</c:v>
                </c:pt>
                <c:pt idx="187">
                  <c:v>464.441487056021</c:v>
                </c:pt>
                <c:pt idx="188">
                  <c:v>466.64217813956299</c:v>
                </c:pt>
                <c:pt idx="189">
                  <c:v>468.84038693224602</c:v>
                </c:pt>
                <c:pt idx="190">
                  <c:v>471.03611343406999</c:v>
                </c:pt>
                <c:pt idx="191">
                  <c:v>473.22935764503501</c:v>
                </c:pt>
                <c:pt idx="192">
                  <c:v>475.42011956514199</c:v>
                </c:pt>
                <c:pt idx="193">
                  <c:v>477.60839919438899</c:v>
                </c:pt>
                <c:pt idx="194">
                  <c:v>479.79419653277802</c:v>
                </c:pt>
                <c:pt idx="195">
                  <c:v>481.97751158030701</c:v>
                </c:pt>
                <c:pt idx="196">
                  <c:v>484.15834433697802</c:v>
                </c:pt>
                <c:pt idx="197">
                  <c:v>486.33669480279002</c:v>
                </c:pt>
                <c:pt idx="198">
                  <c:v>488.51256297774302</c:v>
                </c:pt>
                <c:pt idx="199">
                  <c:v>490.68594886183701</c:v>
                </c:pt>
                <c:pt idx="200">
                  <c:v>492.85685245507199</c:v>
                </c:pt>
                <c:pt idx="201">
                  <c:v>495.02527375744802</c:v>
                </c:pt>
                <c:pt idx="202">
                  <c:v>497.19121276896499</c:v>
                </c:pt>
                <c:pt idx="203">
                  <c:v>499.35466948962301</c:v>
                </c:pt>
                <c:pt idx="204">
                  <c:v>501.51564391942298</c:v>
                </c:pt>
                <c:pt idx="205">
                  <c:v>503.67413605836299</c:v>
                </c:pt>
                <c:pt idx="206">
                  <c:v>505.83014590644501</c:v>
                </c:pt>
                <c:pt idx="207">
                  <c:v>507.98367346366803</c:v>
                </c:pt>
                <c:pt idx="208">
                  <c:v>510.13471873003198</c:v>
                </c:pt>
                <c:pt idx="209">
                  <c:v>512.28328170553698</c:v>
                </c:pt>
                <c:pt idx="210">
                  <c:v>514.42936239018297</c:v>
                </c:pt>
                <c:pt idx="211">
                  <c:v>516.57296078396996</c:v>
                </c:pt>
                <c:pt idx="212">
                  <c:v>518.71407688689806</c:v>
                </c:pt>
                <c:pt idx="213">
                  <c:v>520.85271069896703</c:v>
                </c:pt>
                <c:pt idx="214">
                  <c:v>522.98886222017802</c:v>
                </c:pt>
                <c:pt idx="215">
                  <c:v>525.12253145052898</c:v>
                </c:pt>
                <c:pt idx="216">
                  <c:v>527.270752123889</c:v>
                </c:pt>
                <c:pt idx="217">
                  <c:v>529.41775757233097</c:v>
                </c:pt>
                <c:pt idx="218">
                  <c:v>531.56284943096398</c:v>
                </c:pt>
                <c:pt idx="219">
                  <c:v>533.70602769978905</c:v>
                </c:pt>
                <c:pt idx="220">
                  <c:v>535.84729237880595</c:v>
                </c:pt>
                <c:pt idx="221">
                  <c:v>537.98664346801399</c:v>
                </c:pt>
                <c:pt idx="222">
                  <c:v>540.12408096741399</c:v>
                </c:pt>
                <c:pt idx="223">
                  <c:v>542.25960487700604</c:v>
                </c:pt>
                <c:pt idx="224">
                  <c:v>544.39321519678901</c:v>
                </c:pt>
                <c:pt idx="225">
                  <c:v>546.52491192676405</c:v>
                </c:pt>
                <c:pt idx="226">
                  <c:v>548.65469506693103</c:v>
                </c:pt>
                <c:pt idx="227">
                  <c:v>550.78256461728904</c:v>
                </c:pt>
                <c:pt idx="228">
                  <c:v>552.908520577839</c:v>
                </c:pt>
                <c:pt idx="229">
                  <c:v>555.03256294858102</c:v>
                </c:pt>
                <c:pt idx="230">
                  <c:v>557.15469172951498</c:v>
                </c:pt>
                <c:pt idx="231">
                  <c:v>559.27490692063998</c:v>
                </c:pt>
                <c:pt idx="232">
                  <c:v>561.39320852195704</c:v>
                </c:pt>
                <c:pt idx="233">
                  <c:v>563.50959653346501</c:v>
                </c:pt>
                <c:pt idx="234">
                  <c:v>565.62407095516505</c:v>
                </c:pt>
                <c:pt idx="235">
                  <c:v>567.73663178705704</c:v>
                </c:pt>
                <c:pt idx="236">
                  <c:v>569.84727902914096</c:v>
                </c:pt>
                <c:pt idx="237">
                  <c:v>571.95601268141604</c:v>
                </c:pt>
                <c:pt idx="238">
                  <c:v>574.06283274388295</c:v>
                </c:pt>
                <c:pt idx="239">
                  <c:v>576.16773921654101</c:v>
                </c:pt>
                <c:pt idx="240">
                  <c:v>578.27073209939203</c:v>
                </c:pt>
                <c:pt idx="241">
                  <c:v>580.37181139243398</c:v>
                </c:pt>
                <c:pt idx="242">
                  <c:v>582.47097709566697</c:v>
                </c:pt>
                <c:pt idx="243">
                  <c:v>584.56822920909303</c:v>
                </c:pt>
                <c:pt idx="244">
                  <c:v>586.66356773271002</c:v>
                </c:pt>
                <c:pt idx="245">
                  <c:v>588.75699266651895</c:v>
                </c:pt>
                <c:pt idx="246">
                  <c:v>590.84850401051904</c:v>
                </c:pt>
                <c:pt idx="247">
                  <c:v>592.93810176471095</c:v>
                </c:pt>
                <c:pt idx="248">
                  <c:v>595.02578592909504</c:v>
                </c:pt>
                <c:pt idx="249">
                  <c:v>597.11155650367004</c:v>
                </c:pt>
                <c:pt idx="250">
                  <c:v>599.195413488437</c:v>
                </c:pt>
                <c:pt idx="251">
                  <c:v>601.27735688339601</c:v>
                </c:pt>
                <c:pt idx="252">
                  <c:v>603.35738668854697</c:v>
                </c:pt>
                <c:pt idx="253">
                  <c:v>605.43550290388896</c:v>
                </c:pt>
                <c:pt idx="254">
                  <c:v>607.51170552942301</c:v>
                </c:pt>
                <c:pt idx="255">
                  <c:v>609.58599456514798</c:v>
                </c:pt>
                <c:pt idx="256">
                  <c:v>611.65837001106502</c:v>
                </c:pt>
                <c:pt idx="257">
                  <c:v>613.72883186717399</c:v>
                </c:pt>
                <c:pt idx="258">
                  <c:v>615.79738013347503</c:v>
                </c:pt>
                <c:pt idx="259">
                  <c:v>617.86401480996699</c:v>
                </c:pt>
                <c:pt idx="260">
                  <c:v>619.92873589665101</c:v>
                </c:pt>
                <c:pt idx="261">
                  <c:v>621.99154339352697</c:v>
                </c:pt>
                <c:pt idx="262">
                  <c:v>624.05243730059397</c:v>
                </c:pt>
                <c:pt idx="263">
                  <c:v>626.11141761785302</c:v>
                </c:pt>
                <c:pt idx="264">
                  <c:v>628.168484345303</c:v>
                </c:pt>
                <c:pt idx="265">
                  <c:v>630.22363748294595</c:v>
                </c:pt>
                <c:pt idx="266">
                  <c:v>632.27687703078004</c:v>
                </c:pt>
                <c:pt idx="267">
                  <c:v>634.32820298880597</c:v>
                </c:pt>
                <c:pt idx="268">
                  <c:v>636.37761535702305</c:v>
                </c:pt>
                <c:pt idx="269">
                  <c:v>638.42511413543195</c:v>
                </c:pt>
                <c:pt idx="270">
                  <c:v>640.47069932403303</c:v>
                </c:pt>
                <c:pt idx="271">
                  <c:v>642.51437092282504</c:v>
                </c:pt>
                <c:pt idx="272">
                  <c:v>644.55612893180898</c:v>
                </c:pt>
                <c:pt idx="273">
                  <c:v>646.59597335098499</c:v>
                </c:pt>
                <c:pt idx="274">
                  <c:v>648.63390418035203</c:v>
                </c:pt>
                <c:pt idx="275">
                  <c:v>650.66992141991204</c:v>
                </c:pt>
                <c:pt idx="276">
                  <c:v>652.70402506966298</c:v>
                </c:pt>
                <c:pt idx="277">
                  <c:v>654.73621512960494</c:v>
                </c:pt>
                <c:pt idx="278">
                  <c:v>656.76649159973897</c:v>
                </c:pt>
                <c:pt idx="279">
                  <c:v>658.79485448006506</c:v>
                </c:pt>
                <c:pt idx="280">
                  <c:v>660.82130377058297</c:v>
                </c:pt>
                <c:pt idx="281">
                  <c:v>662.84583947129204</c:v>
                </c:pt>
                <c:pt idx="282">
                  <c:v>664.86846158219305</c:v>
                </c:pt>
                <c:pt idx="283">
                  <c:v>666.88917010328498</c:v>
                </c:pt>
                <c:pt idx="284">
                  <c:v>668.90796503457</c:v>
                </c:pt>
                <c:pt idx="285">
                  <c:v>670.92484637604605</c:v>
                </c:pt>
                <c:pt idx="286">
                  <c:v>672.93981412771302</c:v>
                </c:pt>
                <c:pt idx="287">
                  <c:v>674.95286828957296</c:v>
                </c:pt>
                <c:pt idx="288">
                  <c:v>676.96400886162405</c:v>
                </c:pt>
                <c:pt idx="289">
                  <c:v>678.97323584386697</c:v>
                </c:pt>
                <c:pt idx="290">
                  <c:v>680.98054923630104</c:v>
                </c:pt>
                <c:pt idx="291">
                  <c:v>682.98594903892695</c:v>
                </c:pt>
                <c:pt idx="292">
                  <c:v>684.98943525174502</c:v>
                </c:pt>
                <c:pt idx="293">
                  <c:v>686.99100787475402</c:v>
                </c:pt>
                <c:pt idx="294">
                  <c:v>688.99066690795496</c:v>
                </c:pt>
                <c:pt idx="295">
                  <c:v>690.98841235134796</c:v>
                </c:pt>
                <c:pt idx="296">
                  <c:v>692.98424420493302</c:v>
                </c:pt>
                <c:pt idx="297">
                  <c:v>694.978162468709</c:v>
                </c:pt>
                <c:pt idx="298">
                  <c:v>696.97016714267704</c:v>
                </c:pt>
                <c:pt idx="299">
                  <c:v>698.960258226836</c:v>
                </c:pt>
                <c:pt idx="300">
                  <c:v>700.94843572118702</c:v>
                </c:pt>
                <c:pt idx="301">
                  <c:v>702.93469962572999</c:v>
                </c:pt>
                <c:pt idx="302">
                  <c:v>704.91904994046502</c:v>
                </c:pt>
                <c:pt idx="303">
                  <c:v>706.90148666539096</c:v>
                </c:pt>
                <c:pt idx="304">
                  <c:v>708.88200980050897</c:v>
                </c:pt>
                <c:pt idx="305">
                  <c:v>710.86061934581903</c:v>
                </c:pt>
                <c:pt idx="306">
                  <c:v>712.83731530132002</c:v>
                </c:pt>
                <c:pt idx="307">
                  <c:v>714.81209766701295</c:v>
                </c:pt>
                <c:pt idx="308">
                  <c:v>716.78496644289805</c:v>
                </c:pt>
                <c:pt idx="309">
                  <c:v>718.75592162897397</c:v>
                </c:pt>
                <c:pt idx="310">
                  <c:v>720.72496322524205</c:v>
                </c:pt>
                <c:pt idx="311">
                  <c:v>722.69209123170197</c:v>
                </c:pt>
                <c:pt idx="312">
                  <c:v>724.67663879477197</c:v>
                </c:pt>
                <c:pt idx="313">
                  <c:v>726.66048540986799</c:v>
                </c:pt>
                <c:pt idx="314">
                  <c:v>728.64283383726195</c:v>
                </c:pt>
                <c:pt idx="315">
                  <c:v>730.62368407695703</c:v>
                </c:pt>
                <c:pt idx="316">
                  <c:v>732.60303612895098</c:v>
                </c:pt>
                <c:pt idx="317">
                  <c:v>734.580889993244</c:v>
                </c:pt>
                <c:pt idx="318">
                  <c:v>736.55724566983702</c:v>
                </c:pt>
                <c:pt idx="319">
                  <c:v>738.532103158729</c:v>
                </c:pt>
                <c:pt idx="320">
                  <c:v>740.50546245992098</c:v>
                </c:pt>
                <c:pt idx="321">
                  <c:v>742.47732357341204</c:v>
                </c:pt>
                <c:pt idx="322">
                  <c:v>744.44768649920195</c:v>
                </c:pt>
                <c:pt idx="323">
                  <c:v>746.41655123729299</c:v>
                </c:pt>
                <c:pt idx="324">
                  <c:v>748.383917787683</c:v>
                </c:pt>
                <c:pt idx="325">
                  <c:v>750.34978615037198</c:v>
                </c:pt>
                <c:pt idx="326">
                  <c:v>752.31415632536005</c:v>
                </c:pt>
                <c:pt idx="327">
                  <c:v>754.27702831264901</c:v>
                </c:pt>
                <c:pt idx="328">
                  <c:v>756.23840211223603</c:v>
                </c:pt>
                <c:pt idx="329">
                  <c:v>758.19827772412305</c:v>
                </c:pt>
                <c:pt idx="330">
                  <c:v>760.15665514831005</c:v>
                </c:pt>
                <c:pt idx="331">
                  <c:v>762.11353438479603</c:v>
                </c:pt>
                <c:pt idx="332">
                  <c:v>764.06891543358199</c:v>
                </c:pt>
                <c:pt idx="333">
                  <c:v>766.02279829466704</c:v>
                </c:pt>
                <c:pt idx="334">
                  <c:v>767.97518296805197</c:v>
                </c:pt>
                <c:pt idx="335">
                  <c:v>769.92606945373598</c:v>
                </c:pt>
                <c:pt idx="336">
                  <c:v>771.87545775171895</c:v>
                </c:pt>
                <c:pt idx="337">
                  <c:v>773.82334786200295</c:v>
                </c:pt>
                <c:pt idx="338">
                  <c:v>775.769739784585</c:v>
                </c:pt>
                <c:pt idx="339">
                  <c:v>777.71463351946704</c:v>
                </c:pt>
                <c:pt idx="340">
                  <c:v>779.65802906664896</c:v>
                </c:pt>
                <c:pt idx="341">
                  <c:v>781.59992642612997</c:v>
                </c:pt>
                <c:pt idx="342">
                  <c:v>783.54032559791096</c:v>
                </c:pt>
                <c:pt idx="343">
                  <c:v>785.47922658199002</c:v>
                </c:pt>
                <c:pt idx="344">
                  <c:v>787.41662937836998</c:v>
                </c:pt>
                <c:pt idx="345">
                  <c:v>789.35253398704901</c:v>
                </c:pt>
                <c:pt idx="346">
                  <c:v>791.28694040802804</c:v>
                </c:pt>
                <c:pt idx="347">
                  <c:v>793.21984864130502</c:v>
                </c:pt>
                <c:pt idx="348">
                  <c:v>795.15125868688301</c:v>
                </c:pt>
                <c:pt idx="349">
                  <c:v>797.08117054475997</c:v>
                </c:pt>
                <c:pt idx="350">
                  <c:v>799.00958421493704</c:v>
                </c:pt>
                <c:pt idx="351">
                  <c:v>800.93649969741296</c:v>
                </c:pt>
                <c:pt idx="352">
                  <c:v>802.86191699218796</c:v>
                </c:pt>
                <c:pt idx="353">
                  <c:v>804.78583609926295</c:v>
                </c:pt>
                <c:pt idx="354">
                  <c:v>806.70825701863703</c:v>
                </c:pt>
                <c:pt idx="355">
                  <c:v>808.62917975031098</c:v>
                </c:pt>
                <c:pt idx="356">
                  <c:v>810.54860429428504</c:v>
                </c:pt>
                <c:pt idx="357">
                  <c:v>812.46653065055796</c:v>
                </c:pt>
                <c:pt idx="358">
                  <c:v>814.38295881912995</c:v>
                </c:pt>
                <c:pt idx="359">
                  <c:v>816.29788880000206</c:v>
                </c:pt>
                <c:pt idx="360">
                  <c:v>818.21132059317404</c:v>
                </c:pt>
                <c:pt idx="361">
                  <c:v>820.12325419864499</c:v>
                </c:pt>
                <c:pt idx="362">
                  <c:v>822.03368961641502</c:v>
                </c:pt>
                <c:pt idx="363">
                  <c:v>823.94262684648504</c:v>
                </c:pt>
                <c:pt idx="364">
                  <c:v>825.85006588885403</c:v>
                </c:pt>
                <c:pt idx="365">
                  <c:v>827.75600674352302</c:v>
                </c:pt>
                <c:pt idx="366">
                  <c:v>829.66044941049097</c:v>
                </c:pt>
                <c:pt idx="367">
                  <c:v>831.56339388975903</c:v>
                </c:pt>
                <c:pt idx="368">
                  <c:v>833.46484018132605</c:v>
                </c:pt>
                <c:pt idx="369">
                  <c:v>835.36478828519296</c:v>
                </c:pt>
                <c:pt idx="370">
                  <c:v>837.26323820135997</c:v>
                </c:pt>
                <c:pt idx="371">
                  <c:v>839.16018992982504</c:v>
                </c:pt>
                <c:pt idx="372">
                  <c:v>841.05564347059101</c:v>
                </c:pt>
                <c:pt idx="373">
                  <c:v>842.94959882365595</c:v>
                </c:pt>
                <c:pt idx="374">
                  <c:v>844.84205598901997</c:v>
                </c:pt>
                <c:pt idx="375">
                  <c:v>846.73301496668296</c:v>
                </c:pt>
                <c:pt idx="376">
                  <c:v>848.62247575664696</c:v>
                </c:pt>
                <c:pt idx="377">
                  <c:v>850.51043835890903</c:v>
                </c:pt>
                <c:pt idx="378">
                  <c:v>852.39690277347199</c:v>
                </c:pt>
                <c:pt idx="379">
                  <c:v>854.28186900033302</c:v>
                </c:pt>
                <c:pt idx="380">
                  <c:v>856.16533703949494</c:v>
                </c:pt>
                <c:pt idx="381">
                  <c:v>858.04730689095504</c:v>
                </c:pt>
                <c:pt idx="382">
                  <c:v>859.92777855471502</c:v>
                </c:pt>
                <c:pt idx="383">
                  <c:v>861.80675203077499</c:v>
                </c:pt>
                <c:pt idx="384">
                  <c:v>863.68422731913495</c:v>
                </c:pt>
                <c:pt idx="385">
                  <c:v>865.56020441979297</c:v>
                </c:pt>
                <c:pt idx="386">
                  <c:v>867.43468333275098</c:v>
                </c:pt>
                <c:pt idx="387">
                  <c:v>869.30766405800898</c:v>
                </c:pt>
                <c:pt idx="388">
                  <c:v>871.17914659556595</c:v>
                </c:pt>
                <c:pt idx="389">
                  <c:v>873.04913094542303</c:v>
                </c:pt>
                <c:pt idx="390">
                  <c:v>874.91761710757896</c:v>
                </c:pt>
                <c:pt idx="391">
                  <c:v>876.784605082035</c:v>
                </c:pt>
                <c:pt idx="392">
                  <c:v>878.65009486879001</c:v>
                </c:pt>
                <c:pt idx="393">
                  <c:v>880.51408646784398</c:v>
                </c:pt>
                <c:pt idx="394">
                  <c:v>882.37657987919795</c:v>
                </c:pt>
                <c:pt idx="395">
                  <c:v>884.23757510285202</c:v>
                </c:pt>
                <c:pt idx="396">
                  <c:v>886.09707213880495</c:v>
                </c:pt>
                <c:pt idx="397">
                  <c:v>887.95507098705798</c:v>
                </c:pt>
                <c:pt idx="398">
                  <c:v>889.81157164760998</c:v>
                </c:pt>
                <c:pt idx="399">
                  <c:v>891.66657412046197</c:v>
                </c:pt>
                <c:pt idx="400">
                  <c:v>893.52007840561203</c:v>
                </c:pt>
                <c:pt idx="401">
                  <c:v>895.37208450306298</c:v>
                </c:pt>
                <c:pt idx="402">
                  <c:v>897.22259241281301</c:v>
                </c:pt>
                <c:pt idx="403">
                  <c:v>899.07160213486202</c:v>
                </c:pt>
                <c:pt idx="404">
                  <c:v>900.91911366921204</c:v>
                </c:pt>
                <c:pt idx="405">
                  <c:v>902.76512701586</c:v>
                </c:pt>
                <c:pt idx="406">
                  <c:v>904.60964217480796</c:v>
                </c:pt>
                <c:pt idx="407">
                  <c:v>906.452659146055</c:v>
                </c:pt>
                <c:pt idx="408">
                  <c:v>908.31365929923095</c:v>
                </c:pt>
                <c:pt idx="409">
                  <c:v>910.174383203611</c:v>
                </c:pt>
                <c:pt idx="410">
                  <c:v>912.03402750719999</c:v>
                </c:pt>
                <c:pt idx="411">
                  <c:v>913.89259220999804</c:v>
                </c:pt>
                <c:pt idx="412">
                  <c:v>915.75007731200401</c:v>
                </c:pt>
                <c:pt idx="413">
                  <c:v>917.60648281322005</c:v>
                </c:pt>
                <c:pt idx="414">
                  <c:v>919.46180871364402</c:v>
                </c:pt>
                <c:pt idx="415">
                  <c:v>921.31605501327704</c:v>
                </c:pt>
                <c:pt idx="416">
                  <c:v>923.16922171211797</c:v>
                </c:pt>
                <c:pt idx="417">
                  <c:v>925.02130881016899</c:v>
                </c:pt>
                <c:pt idx="418">
                  <c:v>926.87231630742804</c:v>
                </c:pt>
                <c:pt idx="419">
                  <c:v>928.72224420389705</c:v>
                </c:pt>
                <c:pt idx="420">
                  <c:v>930.57109249957296</c:v>
                </c:pt>
                <c:pt idx="421">
                  <c:v>932.41886119445905</c:v>
                </c:pt>
                <c:pt idx="422">
                  <c:v>934.26555028855296</c:v>
                </c:pt>
                <c:pt idx="423">
                  <c:v>936.11115978185705</c:v>
                </c:pt>
                <c:pt idx="424">
                  <c:v>937.95568967436895</c:v>
                </c:pt>
                <c:pt idx="425">
                  <c:v>939.799139966089</c:v>
                </c:pt>
                <c:pt idx="426">
                  <c:v>941.64151065701901</c:v>
                </c:pt>
                <c:pt idx="427">
                  <c:v>943.48280174715796</c:v>
                </c:pt>
                <c:pt idx="428">
                  <c:v>945.32301323650495</c:v>
                </c:pt>
                <c:pt idx="429">
                  <c:v>947.16214512505996</c:v>
                </c:pt>
                <c:pt idx="430">
                  <c:v>949.00019741282495</c:v>
                </c:pt>
                <c:pt idx="431">
                  <c:v>950.83717009979898</c:v>
                </c:pt>
                <c:pt idx="432">
                  <c:v>952.67306318598105</c:v>
                </c:pt>
                <c:pt idx="433">
                  <c:v>954.50787667137195</c:v>
                </c:pt>
                <c:pt idx="434">
                  <c:v>956.34161055597201</c:v>
                </c:pt>
                <c:pt idx="435">
                  <c:v>958.17426483978102</c:v>
                </c:pt>
                <c:pt idx="436">
                  <c:v>960.00583952279806</c:v>
                </c:pt>
                <c:pt idx="437">
                  <c:v>961.83633460502494</c:v>
                </c:pt>
                <c:pt idx="438">
                  <c:v>963.66575008645998</c:v>
                </c:pt>
                <c:pt idx="439">
                  <c:v>965.49408596710305</c:v>
                </c:pt>
                <c:pt idx="440">
                  <c:v>967.32134224695596</c:v>
                </c:pt>
                <c:pt idx="441">
                  <c:v>969.14751892601703</c:v>
                </c:pt>
                <c:pt idx="442">
                  <c:v>970.97261600428806</c:v>
                </c:pt>
                <c:pt idx="443">
                  <c:v>972.796633481767</c:v>
                </c:pt>
                <c:pt idx="444">
                  <c:v>974.61957135845398</c:v>
                </c:pt>
                <c:pt idx="445">
                  <c:v>976.44142963435104</c:v>
                </c:pt>
                <c:pt idx="446">
                  <c:v>978.26220830945601</c:v>
                </c:pt>
                <c:pt idx="447">
                  <c:v>980.08190738377004</c:v>
                </c:pt>
                <c:pt idx="448">
                  <c:v>981.90052685729302</c:v>
                </c:pt>
                <c:pt idx="449">
                  <c:v>983.71806673002504</c:v>
                </c:pt>
                <c:pt idx="450">
                  <c:v>985.53452700196499</c:v>
                </c:pt>
                <c:pt idx="451">
                  <c:v>987.34990767311501</c:v>
                </c:pt>
                <c:pt idx="452">
                  <c:v>989.16420874347295</c:v>
                </c:pt>
                <c:pt idx="453">
                  <c:v>990.97743021303995</c:v>
                </c:pt>
                <c:pt idx="454">
                  <c:v>992.78957208181498</c:v>
                </c:pt>
                <c:pt idx="455">
                  <c:v>994.60063434979895</c:v>
                </c:pt>
                <c:pt idx="456">
                  <c:v>996.410617016993</c:v>
                </c:pt>
                <c:pt idx="457">
                  <c:v>998.21952008339497</c:v>
                </c:pt>
                <c:pt idx="458">
                  <c:v>1000.027343549</c:v>
                </c:pt>
                <c:pt idx="459">
                  <c:v>1001.83408741382</c:v>
                </c:pt>
                <c:pt idx="460">
                  <c:v>1003.63975167785</c:v>
                </c:pt>
                <c:pt idx="461">
                  <c:v>1005.44433634109</c:v>
                </c:pt>
                <c:pt idx="462">
                  <c:v>1007.2478414035299</c:v>
                </c:pt>
                <c:pt idx="463">
                  <c:v>1009.05026686519</c:v>
                </c:pt>
                <c:pt idx="464">
                  <c:v>1010.85161272605</c:v>
                </c:pt>
                <c:pt idx="465">
                  <c:v>1012.65187898612</c:v>
                </c:pt>
                <c:pt idx="466">
                  <c:v>1014.4510656454</c:v>
                </c:pt>
                <c:pt idx="467">
                  <c:v>1016.2491727038901</c:v>
                </c:pt>
                <c:pt idx="468">
                  <c:v>1018.04620016159</c:v>
                </c:pt>
                <c:pt idx="469">
                  <c:v>1019.8421480185</c:v>
                </c:pt>
                <c:pt idx="470">
                  <c:v>1021.63701627462</c:v>
                </c:pt>
                <c:pt idx="471">
                  <c:v>1023.43080492994</c:v>
                </c:pt>
                <c:pt idx="472">
                  <c:v>1025.2235139844699</c:v>
                </c:pt>
                <c:pt idx="473">
                  <c:v>1027.0151434382201</c:v>
                </c:pt>
                <c:pt idx="474">
                  <c:v>1028.80569329117</c:v>
                </c:pt>
                <c:pt idx="475">
                  <c:v>1030.59516354333</c:v>
                </c:pt>
                <c:pt idx="476">
                  <c:v>1032.3835541947001</c:v>
                </c:pt>
                <c:pt idx="477">
                  <c:v>1034.1708652452701</c:v>
                </c:pt>
                <c:pt idx="478">
                  <c:v>1035.95709669506</c:v>
                </c:pt>
                <c:pt idx="479">
                  <c:v>1037.74224854406</c:v>
                </c:pt>
                <c:pt idx="480">
                  <c:v>1039.5263207922601</c:v>
                </c:pt>
                <c:pt idx="481">
                  <c:v>1041.3093134396699</c:v>
                </c:pt>
                <c:pt idx="482">
                  <c:v>1043.0912264863</c:v>
                </c:pt>
                <c:pt idx="483">
                  <c:v>1044.87205993213</c:v>
                </c:pt>
                <c:pt idx="484">
                  <c:v>1046.65181377717</c:v>
                </c:pt>
                <c:pt idx="485">
                  <c:v>1048.4304880214099</c:v>
                </c:pt>
                <c:pt idx="486">
                  <c:v>1050.2080826648701</c:v>
                </c:pt>
                <c:pt idx="487">
                  <c:v>1051.9845977075399</c:v>
                </c:pt>
                <c:pt idx="488">
                  <c:v>1053.76003314941</c:v>
                </c:pt>
                <c:pt idx="489">
                  <c:v>1055.53438899049</c:v>
                </c:pt>
                <c:pt idx="490">
                  <c:v>1057.30766523079</c:v>
                </c:pt>
                <c:pt idx="491">
                  <c:v>1059.07986187029</c:v>
                </c:pt>
                <c:pt idx="492">
                  <c:v>1060.8509789089901</c:v>
                </c:pt>
                <c:pt idx="493">
                  <c:v>1062.62101634691</c:v>
                </c:pt>
                <c:pt idx="494">
                  <c:v>1064.3899741840401</c:v>
                </c:pt>
                <c:pt idx="495">
                  <c:v>1066.1578524203801</c:v>
                </c:pt>
                <c:pt idx="496">
                  <c:v>1067.9246510559201</c:v>
                </c:pt>
                <c:pt idx="497">
                  <c:v>1069.6903700906701</c:v>
                </c:pt>
                <c:pt idx="498">
                  <c:v>1071.45500952464</c:v>
                </c:pt>
                <c:pt idx="499">
                  <c:v>1073.2185693578101</c:v>
                </c:pt>
                <c:pt idx="500">
                  <c:v>1074.98104959019</c:v>
                </c:pt>
                <c:pt idx="501">
                  <c:v>1076.74245022178</c:v>
                </c:pt>
                <c:pt idx="502">
                  <c:v>1078.50277125257</c:v>
                </c:pt>
                <c:pt idx="503">
                  <c:v>1080.26201268258</c:v>
                </c:pt>
                <c:pt idx="504">
                  <c:v>1082.0343590191601</c:v>
                </c:pt>
                <c:pt idx="505">
                  <c:v>1083.8065154563301</c:v>
                </c:pt>
                <c:pt idx="506">
                  <c:v>1085.5778970684601</c:v>
                </c:pt>
                <c:pt idx="507">
                  <c:v>1087.34850385555</c:v>
                </c:pt>
                <c:pt idx="508">
                  <c:v>1089.1183358176099</c:v>
                </c:pt>
                <c:pt idx="509">
                  <c:v>1090.8873929546201</c:v>
                </c:pt>
                <c:pt idx="510">
                  <c:v>1092.6556752665999</c:v>
                </c:pt>
                <c:pt idx="511">
                  <c:v>1094.42318275354</c:v>
                </c:pt>
                <c:pt idx="512">
                  <c:v>1096.1899154154401</c:v>
                </c:pt>
                <c:pt idx="513">
                  <c:v>1097.9558732523101</c:v>
                </c:pt>
                <c:pt idx="514">
                  <c:v>1099.7210562641301</c:v>
                </c:pt>
                <c:pt idx="515">
                  <c:v>1101.4854644509201</c:v>
                </c:pt>
                <c:pt idx="516">
                  <c:v>1103.24909781267</c:v>
                </c:pt>
                <c:pt idx="517">
                  <c:v>1105.0119563493799</c:v>
                </c:pt>
                <c:pt idx="518">
                  <c:v>1106.7740400610501</c:v>
                </c:pt>
                <c:pt idx="519">
                  <c:v>1108.53534894769</c:v>
                </c:pt>
                <c:pt idx="520">
                  <c:v>1110.29588300928</c:v>
                </c:pt>
                <c:pt idx="521">
                  <c:v>1112.0556422458401</c:v>
                </c:pt>
                <c:pt idx="522">
                  <c:v>1113.8146266573599</c:v>
                </c:pt>
                <c:pt idx="523">
                  <c:v>1115.5728362438399</c:v>
                </c:pt>
                <c:pt idx="524">
                  <c:v>1117.3302710052899</c:v>
                </c:pt>
                <c:pt idx="525">
                  <c:v>1119.0869309416901</c:v>
                </c:pt>
                <c:pt idx="526">
                  <c:v>1120.84281605306</c:v>
                </c:pt>
                <c:pt idx="527">
                  <c:v>1122.5979263393899</c:v>
                </c:pt>
                <c:pt idx="528">
                  <c:v>1124.35226180068</c:v>
                </c:pt>
                <c:pt idx="529">
                  <c:v>1126.1058224369301</c:v>
                </c:pt>
                <c:pt idx="530">
                  <c:v>1127.8586082481399</c:v>
                </c:pt>
                <c:pt idx="531">
                  <c:v>1129.61061923432</c:v>
                </c:pt>
                <c:pt idx="532">
                  <c:v>1131.36185539546</c:v>
                </c:pt>
                <c:pt idx="533">
                  <c:v>1133.11231673156</c:v>
                </c:pt>
                <c:pt idx="534">
                  <c:v>1134.8620032426199</c:v>
                </c:pt>
                <c:pt idx="535">
                  <c:v>1136.6109149286499</c:v>
                </c:pt>
                <c:pt idx="536">
                  <c:v>1138.35905178963</c:v>
                </c:pt>
                <c:pt idx="537">
                  <c:v>1140.1064138255799</c:v>
                </c:pt>
                <c:pt idx="538">
                  <c:v>1141.85300103649</c:v>
                </c:pt>
                <c:pt idx="539">
                  <c:v>1143.5988134223601</c:v>
                </c:pt>
                <c:pt idx="540">
                  <c:v>1145.3438509831899</c:v>
                </c:pt>
                <c:pt idx="541">
                  <c:v>1147.0881137189799</c:v>
                </c:pt>
                <c:pt idx="542">
                  <c:v>1148.8316016297399</c:v>
                </c:pt>
                <c:pt idx="543">
                  <c:v>1150.5743147154601</c:v>
                </c:pt>
                <c:pt idx="544">
                  <c:v>1152.31625297614</c:v>
                </c:pt>
                <c:pt idx="545">
                  <c:v>1154.05741641178</c:v>
                </c:pt>
                <c:pt idx="546">
                  <c:v>1155.7978050223801</c:v>
                </c:pt>
                <c:pt idx="547">
                  <c:v>1157.53741880795</c:v>
                </c:pt>
                <c:pt idx="548">
                  <c:v>1159.27625776848</c:v>
                </c:pt>
                <c:pt idx="549">
                  <c:v>1161.0143219039701</c:v>
                </c:pt>
                <c:pt idx="550">
                  <c:v>1162.7516112144201</c:v>
                </c:pt>
                <c:pt idx="551">
                  <c:v>1164.4881256998301</c:v>
                </c:pt>
                <c:pt idx="552">
                  <c:v>1166.2238653602001</c:v>
                </c:pt>
                <c:pt idx="553">
                  <c:v>1167.95883019554</c:v>
                </c:pt>
                <c:pt idx="554">
                  <c:v>1169.69302020584</c:v>
                </c:pt>
                <c:pt idx="555">
                  <c:v>1171.4264353911001</c:v>
                </c:pt>
                <c:pt idx="556">
                  <c:v>1173.15907575132</c:v>
                </c:pt>
                <c:pt idx="557">
                  <c:v>1174.8909412865</c:v>
                </c:pt>
                <c:pt idx="558">
                  <c:v>1176.6220319966501</c:v>
                </c:pt>
                <c:pt idx="559">
                  <c:v>1178.3523478817599</c:v>
                </c:pt>
                <c:pt idx="560">
                  <c:v>1180.0818889418299</c:v>
                </c:pt>
                <c:pt idx="561">
                  <c:v>1181.8106551768601</c:v>
                </c:pt>
                <c:pt idx="562">
                  <c:v>1183.5386465868501</c:v>
                </c:pt>
                <c:pt idx="563">
                  <c:v>1185.2658631718</c:v>
                </c:pt>
                <c:pt idx="564">
                  <c:v>1186.9923049317199</c:v>
                </c:pt>
                <c:pt idx="565">
                  <c:v>1188.7179718666</c:v>
                </c:pt>
                <c:pt idx="566">
                  <c:v>1190.4428639764401</c:v>
                </c:pt>
                <c:pt idx="567">
                  <c:v>1192.1669812612399</c:v>
                </c:pt>
                <c:pt idx="568">
                  <c:v>1193.890323721</c:v>
                </c:pt>
                <c:pt idx="569">
                  <c:v>1195.61289135573</c:v>
                </c:pt>
                <c:pt idx="570">
                  <c:v>1197.33468416542</c:v>
                </c:pt>
                <c:pt idx="571">
                  <c:v>1199.0557021500699</c:v>
                </c:pt>
                <c:pt idx="572">
                  <c:v>1200.7759453096801</c:v>
                </c:pt>
                <c:pt idx="573">
                  <c:v>1202.49541364425</c:v>
                </c:pt>
                <c:pt idx="574">
                  <c:v>1204.2141071537801</c:v>
                </c:pt>
                <c:pt idx="575">
                  <c:v>1205.93202583828</c:v>
                </c:pt>
                <c:pt idx="576">
                  <c:v>1207.64916969774</c:v>
                </c:pt>
                <c:pt idx="577">
                  <c:v>1209.3655387321601</c:v>
                </c:pt>
                <c:pt idx="578">
                  <c:v>1211.0811329415401</c:v>
                </c:pt>
                <c:pt idx="579">
                  <c:v>1212.7959523258901</c:v>
                </c:pt>
                <c:pt idx="580">
                  <c:v>1214.50999688519</c:v>
                </c:pt>
                <c:pt idx="581">
                  <c:v>1216.22326661946</c:v>
                </c:pt>
                <c:pt idx="582">
                  <c:v>1217.9357615286899</c:v>
                </c:pt>
                <c:pt idx="583">
                  <c:v>1219.64748161288</c:v>
                </c:pt>
                <c:pt idx="584">
                  <c:v>1221.3584268720299</c:v>
                </c:pt>
                <c:pt idx="585">
                  <c:v>1223.06859730615</c:v>
                </c:pt>
                <c:pt idx="586">
                  <c:v>1224.77799291522</c:v>
                </c:pt>
                <c:pt idx="587">
                  <c:v>1226.48661369926</c:v>
                </c:pt>
                <c:pt idx="588">
                  <c:v>1228.19445965826</c:v>
                </c:pt>
                <c:pt idx="589">
                  <c:v>1229.90153079222</c:v>
                </c:pt>
                <c:pt idx="590">
                  <c:v>1231.60782710115</c:v>
                </c:pt>
                <c:pt idx="591">
                  <c:v>1233.3133485850301</c:v>
                </c:pt>
                <c:pt idx="592">
                  <c:v>1235.01809524388</c:v>
                </c:pt>
                <c:pt idx="593">
                  <c:v>1236.7220670776901</c:v>
                </c:pt>
                <c:pt idx="594">
                  <c:v>1238.4252640864599</c:v>
                </c:pt>
                <c:pt idx="595">
                  <c:v>1240.12768627019</c:v>
                </c:pt>
                <c:pt idx="596">
                  <c:v>1241.82933362889</c:v>
                </c:pt>
                <c:pt idx="597">
                  <c:v>1243.53020616254</c:v>
                </c:pt>
                <c:pt idx="598">
                  <c:v>1245.23030387116</c:v>
                </c:pt>
                <c:pt idx="599">
                  <c:v>1246.92962675474</c:v>
                </c:pt>
                <c:pt idx="600">
                  <c:v>1248.64005222745</c:v>
                </c:pt>
              </c:numCache>
            </c:numRef>
          </c:yVal>
          <c:smooth val="1"/>
          <c:extLst>
            <c:ext xmlns:c16="http://schemas.microsoft.com/office/drawing/2014/chart" uri="{C3380CC4-5D6E-409C-BE32-E72D297353CC}">
              <c16:uniqueId val="{00000000-1247-4836-8101-9100E295D9D5}"/>
            </c:ext>
          </c:extLst>
        </c:ser>
        <c:ser>
          <c:idx val="4"/>
          <c:order val="1"/>
          <c:tx>
            <c:v>40 mm</c:v>
          </c:tx>
          <c:spPr>
            <a:ln w="19050" cap="rnd">
              <a:solidFill>
                <a:schemeClr val="accent1"/>
              </a:solidFill>
              <a:round/>
            </a:ln>
            <a:effectLst/>
          </c:spPr>
          <c:marker>
            <c:symbol val="none"/>
          </c:marker>
          <c:xVal>
            <c:numRef>
              <c:f>'[4]40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4]40mm_1'!$B$9:$B$609</c:f>
              <c:numCache>
                <c:formatCode>General</c:formatCode>
                <c:ptCount val="601"/>
                <c:pt idx="0">
                  <c:v>8.0031332515483697</c:v>
                </c:pt>
                <c:pt idx="1">
                  <c:v>9.7309927645803196</c:v>
                </c:pt>
                <c:pt idx="2">
                  <c:v>11.4633896363862</c:v>
                </c:pt>
                <c:pt idx="3">
                  <c:v>13.198876712598601</c:v>
                </c:pt>
                <c:pt idx="4">
                  <c:v>14.9375207476741</c:v>
                </c:pt>
                <c:pt idx="5">
                  <c:v>16.680270022011801</c:v>
                </c:pt>
                <c:pt idx="6">
                  <c:v>18.4267903684357</c:v>
                </c:pt>
                <c:pt idx="7">
                  <c:v>20.177081786945699</c:v>
                </c:pt>
                <c:pt idx="8">
                  <c:v>21.931370443658601</c:v>
                </c:pt>
                <c:pt idx="9">
                  <c:v>23.690135038732699</c:v>
                </c:pt>
                <c:pt idx="10">
                  <c:v>25.4530104987365</c:v>
                </c:pt>
                <c:pt idx="11">
                  <c:v>27.219996823670201</c:v>
                </c:pt>
                <c:pt idx="12">
                  <c:v>28.991094013533701</c:v>
                </c:pt>
                <c:pt idx="13">
                  <c:v>30.7663020683271</c:v>
                </c:pt>
                <c:pt idx="14">
                  <c:v>32.545620988050302</c:v>
                </c:pt>
                <c:pt idx="15">
                  <c:v>34.329050772703297</c:v>
                </c:pt>
                <c:pt idx="16">
                  <c:v>36.115992767470203</c:v>
                </c:pt>
                <c:pt idx="17">
                  <c:v>37.906524502466702</c:v>
                </c:pt>
                <c:pt idx="18">
                  <c:v>39.700942247068603</c:v>
                </c:pt>
                <c:pt idx="19">
                  <c:v>41.499246001275701</c:v>
                </c:pt>
                <c:pt idx="20">
                  <c:v>43.3014357650882</c:v>
                </c:pt>
                <c:pt idx="21">
                  <c:v>45.107511538505896</c:v>
                </c:pt>
                <c:pt idx="22">
                  <c:v>46.917473321529002</c:v>
                </c:pt>
                <c:pt idx="23">
                  <c:v>48.731321114157303</c:v>
                </c:pt>
                <c:pt idx="24">
                  <c:v>50.549054916391</c:v>
                </c:pt>
                <c:pt idx="25">
                  <c:v>52.370674728229901</c:v>
                </c:pt>
                <c:pt idx="26">
                  <c:v>54.196180549674203</c:v>
                </c:pt>
                <c:pt idx="27">
                  <c:v>56.025572380723801</c:v>
                </c:pt>
                <c:pt idx="28">
                  <c:v>57.858850221378702</c:v>
                </c:pt>
                <c:pt idx="29">
                  <c:v>59.6960140716388</c:v>
                </c:pt>
                <c:pt idx="30">
                  <c:v>61.537063931504299</c:v>
                </c:pt>
                <c:pt idx="31">
                  <c:v>63.3802508419937</c:v>
                </c:pt>
                <c:pt idx="32">
                  <c:v>65.222315234321997</c:v>
                </c:pt>
                <c:pt idx="33">
                  <c:v>67.067466878956907</c:v>
                </c:pt>
                <c:pt idx="34">
                  <c:v>68.915705775898303</c:v>
                </c:pt>
                <c:pt idx="35">
                  <c:v>70.767031925146199</c:v>
                </c:pt>
                <c:pt idx="36">
                  <c:v>72.621445326700695</c:v>
                </c:pt>
                <c:pt idx="37">
                  <c:v>74.478945980561704</c:v>
                </c:pt>
                <c:pt idx="38">
                  <c:v>76.3395338867292</c:v>
                </c:pt>
                <c:pt idx="39">
                  <c:v>78.203209045203195</c:v>
                </c:pt>
                <c:pt idx="40">
                  <c:v>80.069971455983705</c:v>
                </c:pt>
                <c:pt idx="41">
                  <c:v>81.9398211190707</c:v>
                </c:pt>
                <c:pt idx="42">
                  <c:v>83.812758034464295</c:v>
                </c:pt>
                <c:pt idx="43">
                  <c:v>85.688782202164404</c:v>
                </c:pt>
                <c:pt idx="44">
                  <c:v>87.567893622170999</c:v>
                </c:pt>
                <c:pt idx="45">
                  <c:v>89.450092294483994</c:v>
                </c:pt>
                <c:pt idx="46">
                  <c:v>91.335378219103703</c:v>
                </c:pt>
                <c:pt idx="47">
                  <c:v>93.223751396029897</c:v>
                </c:pt>
                <c:pt idx="48">
                  <c:v>95.115211825262605</c:v>
                </c:pt>
                <c:pt idx="49">
                  <c:v>97.009759506801799</c:v>
                </c:pt>
                <c:pt idx="50">
                  <c:v>98.907394440647494</c:v>
                </c:pt>
                <c:pt idx="51">
                  <c:v>100.80811662679901</c:v>
                </c:pt>
                <c:pt idx="52">
                  <c:v>102.711926065258</c:v>
                </c:pt>
                <c:pt idx="53">
                  <c:v>104.61882275602299</c:v>
                </c:pt>
                <c:pt idx="54">
                  <c:v>106.528806699095</c:v>
                </c:pt>
                <c:pt idx="55">
                  <c:v>108.441877894473</c:v>
                </c:pt>
                <c:pt idx="56">
                  <c:v>110.358036342158</c:v>
                </c:pt>
                <c:pt idx="57">
                  <c:v>112.27728204215001</c:v>
                </c:pt>
                <c:pt idx="58">
                  <c:v>114.199614994447</c:v>
                </c:pt>
                <c:pt idx="59">
                  <c:v>116.12503519905199</c:v>
                </c:pt>
                <c:pt idx="60">
                  <c:v>118.053542655963</c:v>
                </c:pt>
                <c:pt idx="61">
                  <c:v>119.98513736517999</c:v>
                </c:pt>
                <c:pt idx="62">
                  <c:v>121.913450612807</c:v>
                </c:pt>
                <c:pt idx="63">
                  <c:v>123.839279942391</c:v>
                </c:pt>
                <c:pt idx="64">
                  <c:v>125.767469369333</c:v>
                </c:pt>
                <c:pt idx="65">
                  <c:v>127.698018893634</c:v>
                </c:pt>
                <c:pt idx="66">
                  <c:v>129.63092851529299</c:v>
                </c:pt>
                <c:pt idx="67">
                  <c:v>131.56619823431001</c:v>
                </c:pt>
                <c:pt idx="68">
                  <c:v>133.503828050686</c:v>
                </c:pt>
                <c:pt idx="69">
                  <c:v>135.44381796442099</c:v>
                </c:pt>
                <c:pt idx="70">
                  <c:v>137.38616797551401</c:v>
                </c:pt>
                <c:pt idx="71">
                  <c:v>139.33087808396499</c:v>
                </c:pt>
                <c:pt idx="72">
                  <c:v>141.277948289775</c:v>
                </c:pt>
                <c:pt idx="73">
                  <c:v>143.22737859294301</c:v>
                </c:pt>
                <c:pt idx="74">
                  <c:v>145.17916899347</c:v>
                </c:pt>
                <c:pt idx="75">
                  <c:v>147.13331949135599</c:v>
                </c:pt>
                <c:pt idx="76">
                  <c:v>149.08983008659999</c:v>
                </c:pt>
                <c:pt idx="77">
                  <c:v>151.04870077920199</c:v>
                </c:pt>
                <c:pt idx="78">
                  <c:v>153.009931569163</c:v>
                </c:pt>
                <c:pt idx="79">
                  <c:v>154.97352245648199</c:v>
                </c:pt>
                <c:pt idx="80">
                  <c:v>156.93947344116</c:v>
                </c:pt>
                <c:pt idx="81">
                  <c:v>158.907784523196</c:v>
                </c:pt>
                <c:pt idx="82">
                  <c:v>160.878455702591</c:v>
                </c:pt>
                <c:pt idx="83">
                  <c:v>162.851486979344</c:v>
                </c:pt>
                <c:pt idx="84">
                  <c:v>164.82687835345601</c:v>
                </c:pt>
                <c:pt idx="85">
                  <c:v>166.804629824926</c:v>
                </c:pt>
                <c:pt idx="86">
                  <c:v>168.78474139375501</c:v>
                </c:pt>
                <c:pt idx="87">
                  <c:v>170.76721305994201</c:v>
                </c:pt>
                <c:pt idx="88">
                  <c:v>172.75204482348701</c:v>
                </c:pt>
                <c:pt idx="89">
                  <c:v>174.73923668439099</c:v>
                </c:pt>
                <c:pt idx="90">
                  <c:v>176.728788642654</c:v>
                </c:pt>
                <c:pt idx="91">
                  <c:v>178.72070069827501</c:v>
                </c:pt>
                <c:pt idx="92">
                  <c:v>180.714972851254</c:v>
                </c:pt>
                <c:pt idx="93">
                  <c:v>182.696419307116</c:v>
                </c:pt>
                <c:pt idx="94">
                  <c:v>184.67627933181799</c:v>
                </c:pt>
                <c:pt idx="95">
                  <c:v>186.657353805795</c:v>
                </c:pt>
                <c:pt idx="96">
                  <c:v>188.63964272904701</c:v>
                </c:pt>
                <c:pt idx="97">
                  <c:v>190.62314610157401</c:v>
                </c:pt>
                <c:pt idx="98">
                  <c:v>192.60786392337599</c:v>
                </c:pt>
                <c:pt idx="99">
                  <c:v>194.59379619445301</c:v>
                </c:pt>
                <c:pt idx="100">
                  <c:v>196.58094291480401</c:v>
                </c:pt>
                <c:pt idx="101">
                  <c:v>198.569304084431</c:v>
                </c:pt>
                <c:pt idx="102">
                  <c:v>200.55887970333299</c:v>
                </c:pt>
                <c:pt idx="103">
                  <c:v>202.54966977151</c:v>
                </c:pt>
                <c:pt idx="104">
                  <c:v>204.54167428896099</c:v>
                </c:pt>
                <c:pt idx="105">
                  <c:v>206.53489325568799</c:v>
                </c:pt>
                <c:pt idx="106">
                  <c:v>208.52932667169</c:v>
                </c:pt>
                <c:pt idx="107">
                  <c:v>210.52497453696699</c:v>
                </c:pt>
                <c:pt idx="108">
                  <c:v>212.521836851518</c:v>
                </c:pt>
                <c:pt idx="109">
                  <c:v>214.51991361534499</c:v>
                </c:pt>
                <c:pt idx="110">
                  <c:v>216.51920482844599</c:v>
                </c:pt>
                <c:pt idx="111">
                  <c:v>218.519710490823</c:v>
                </c:pt>
                <c:pt idx="112">
                  <c:v>220.52143060247499</c:v>
                </c:pt>
                <c:pt idx="113">
                  <c:v>222.524365163401</c:v>
                </c:pt>
                <c:pt idx="114">
                  <c:v>224.52851417360301</c:v>
                </c:pt>
                <c:pt idx="115">
                  <c:v>226.53387763307899</c:v>
                </c:pt>
                <c:pt idx="116">
                  <c:v>228.54045554183099</c:v>
                </c:pt>
                <c:pt idx="117">
                  <c:v>230.54824789985699</c:v>
                </c:pt>
                <c:pt idx="118">
                  <c:v>232.55725470715899</c:v>
                </c:pt>
                <c:pt idx="119">
                  <c:v>234.56747596373501</c:v>
                </c:pt>
                <c:pt idx="120">
                  <c:v>236.57891166958601</c:v>
                </c:pt>
                <c:pt idx="121">
                  <c:v>238.59156182471301</c:v>
                </c:pt>
                <c:pt idx="122">
                  <c:v>240.605426429114</c:v>
                </c:pt>
                <c:pt idx="123">
                  <c:v>242.62050548279001</c:v>
                </c:pt>
                <c:pt idx="124">
                  <c:v>244.636798985741</c:v>
                </c:pt>
                <c:pt idx="125">
                  <c:v>246.65430693796799</c:v>
                </c:pt>
                <c:pt idx="126">
                  <c:v>248.673029339469</c:v>
                </c:pt>
                <c:pt idx="127">
                  <c:v>250.69296619024499</c:v>
                </c:pt>
                <c:pt idx="128">
                  <c:v>252.71411749029599</c:v>
                </c:pt>
                <c:pt idx="129">
                  <c:v>254.736483239623</c:v>
                </c:pt>
                <c:pt idx="130">
                  <c:v>256.76006343822399</c:v>
                </c:pt>
                <c:pt idx="131">
                  <c:v>258.78485808609997</c:v>
                </c:pt>
                <c:pt idx="132">
                  <c:v>260.81086718325099</c:v>
                </c:pt>
                <c:pt idx="133">
                  <c:v>262.83809072967699</c:v>
                </c:pt>
                <c:pt idx="134">
                  <c:v>264.86652872537798</c:v>
                </c:pt>
                <c:pt idx="135">
                  <c:v>266.896181170354</c:v>
                </c:pt>
                <c:pt idx="136">
                  <c:v>268.927048064605</c:v>
                </c:pt>
                <c:pt idx="137">
                  <c:v>270.95912940813099</c:v>
                </c:pt>
                <c:pt idx="138">
                  <c:v>272.99242520093202</c:v>
                </c:pt>
                <c:pt idx="139">
                  <c:v>275.02693544300803</c:v>
                </c:pt>
                <c:pt idx="140">
                  <c:v>277.06266013435902</c:v>
                </c:pt>
                <c:pt idx="141">
                  <c:v>279.09959927498397</c:v>
                </c:pt>
                <c:pt idx="142">
                  <c:v>281.13775286488499</c:v>
                </c:pt>
                <c:pt idx="143">
                  <c:v>283.17712090406098</c:v>
                </c:pt>
                <c:pt idx="144">
                  <c:v>285.21770339251202</c:v>
                </c:pt>
                <c:pt idx="145">
                  <c:v>287.25950033023798</c:v>
                </c:pt>
                <c:pt idx="146">
                  <c:v>289.30251171723802</c:v>
                </c:pt>
                <c:pt idx="147">
                  <c:v>291.346737553514</c:v>
                </c:pt>
                <c:pt idx="148">
                  <c:v>293.39217783906503</c:v>
                </c:pt>
                <c:pt idx="149">
                  <c:v>295.43883257389098</c:v>
                </c:pt>
                <c:pt idx="150">
                  <c:v>297.486701757991</c:v>
                </c:pt>
                <c:pt idx="151">
                  <c:v>299.53578539136703</c:v>
                </c:pt>
                <c:pt idx="152">
                  <c:v>301.58608347401702</c:v>
                </c:pt>
                <c:pt idx="153">
                  <c:v>303.63759600594301</c:v>
                </c:pt>
                <c:pt idx="154">
                  <c:v>305.68416672707798</c:v>
                </c:pt>
                <c:pt idx="155">
                  <c:v>307.72236907740398</c:v>
                </c:pt>
                <c:pt idx="156">
                  <c:v>309.76128811988502</c:v>
                </c:pt>
                <c:pt idx="157">
                  <c:v>311.80092385452002</c:v>
                </c:pt>
                <c:pt idx="158">
                  <c:v>313.84127628131</c:v>
                </c:pt>
                <c:pt idx="159">
                  <c:v>315.882345400254</c:v>
                </c:pt>
                <c:pt idx="160">
                  <c:v>317.92413121135297</c:v>
                </c:pt>
                <c:pt idx="161">
                  <c:v>319.96663371460602</c:v>
                </c:pt>
                <c:pt idx="162">
                  <c:v>322.00985291001399</c:v>
                </c:pt>
                <c:pt idx="163">
                  <c:v>324.053788797577</c:v>
                </c:pt>
                <c:pt idx="164">
                  <c:v>326.098441377293</c:v>
                </c:pt>
                <c:pt idx="165">
                  <c:v>328.143810649165</c:v>
                </c:pt>
                <c:pt idx="166">
                  <c:v>330.18989661319</c:v>
                </c:pt>
                <c:pt idx="167">
                  <c:v>332.236699269371</c:v>
                </c:pt>
                <c:pt idx="168">
                  <c:v>334.28421861770602</c:v>
                </c:pt>
                <c:pt idx="169">
                  <c:v>336.33245465819499</c:v>
                </c:pt>
                <c:pt idx="170">
                  <c:v>338.381407390839</c:v>
                </c:pt>
                <c:pt idx="171">
                  <c:v>340.43107681563799</c:v>
                </c:pt>
                <c:pt idx="172">
                  <c:v>342.48146293258998</c:v>
                </c:pt>
                <c:pt idx="173">
                  <c:v>344.53256574169802</c:v>
                </c:pt>
                <c:pt idx="174">
                  <c:v>346.58438524296002</c:v>
                </c:pt>
                <c:pt idx="175">
                  <c:v>348.63692143637599</c:v>
                </c:pt>
                <c:pt idx="176">
                  <c:v>350.69017432194698</c:v>
                </c:pt>
                <c:pt idx="177">
                  <c:v>352.74414389967302</c:v>
                </c:pt>
                <c:pt idx="178">
                  <c:v>354.79883016955301</c:v>
                </c:pt>
                <c:pt idx="179">
                  <c:v>356.85423313158702</c:v>
                </c:pt>
                <c:pt idx="180">
                  <c:v>358.91035278577601</c:v>
                </c:pt>
                <c:pt idx="181">
                  <c:v>360.96718913211998</c:v>
                </c:pt>
                <c:pt idx="182">
                  <c:v>363.02474217061803</c:v>
                </c:pt>
                <c:pt idx="183">
                  <c:v>365.08301190127003</c:v>
                </c:pt>
                <c:pt idx="184">
                  <c:v>367.14199832407701</c:v>
                </c:pt>
                <c:pt idx="185">
                  <c:v>369.20170143903903</c:v>
                </c:pt>
                <c:pt idx="186">
                  <c:v>371.26212124615398</c:v>
                </c:pt>
                <c:pt idx="187">
                  <c:v>373.323257745425</c:v>
                </c:pt>
                <c:pt idx="188">
                  <c:v>375.38511093685003</c:v>
                </c:pt>
                <c:pt idx="189">
                  <c:v>377.44768082042998</c:v>
                </c:pt>
                <c:pt idx="190">
                  <c:v>379.51096739616401</c:v>
                </c:pt>
                <c:pt idx="191">
                  <c:v>381.57497066405199</c:v>
                </c:pt>
                <c:pt idx="192">
                  <c:v>383.63969062409501</c:v>
                </c:pt>
                <c:pt idx="193">
                  <c:v>385.70512727629301</c:v>
                </c:pt>
                <c:pt idx="194">
                  <c:v>387.77128062064497</c:v>
                </c:pt>
                <c:pt idx="195">
                  <c:v>389.838150657151</c:v>
                </c:pt>
                <c:pt idx="196">
                  <c:v>391.90573738581298</c:v>
                </c:pt>
                <c:pt idx="197">
                  <c:v>393.97404080662801</c:v>
                </c:pt>
                <c:pt idx="198">
                  <c:v>396.04306091959802</c:v>
                </c:pt>
                <c:pt idx="199">
                  <c:v>398.11279772472301</c:v>
                </c:pt>
                <c:pt idx="200">
                  <c:v>400.18325122200201</c:v>
                </c:pt>
                <c:pt idx="201">
                  <c:v>402.254421411436</c:v>
                </c:pt>
                <c:pt idx="202">
                  <c:v>404.326308293024</c:v>
                </c:pt>
                <c:pt idx="203">
                  <c:v>406.39891186676601</c:v>
                </c:pt>
                <c:pt idx="204">
                  <c:v>408.47223213266301</c:v>
                </c:pt>
                <c:pt idx="205">
                  <c:v>410.54626909071499</c:v>
                </c:pt>
                <c:pt idx="206">
                  <c:v>412.62102274092098</c:v>
                </c:pt>
                <c:pt idx="207">
                  <c:v>414.69649308328201</c:v>
                </c:pt>
                <c:pt idx="208">
                  <c:v>416.77268011779699</c:v>
                </c:pt>
                <c:pt idx="209">
                  <c:v>418.84958384446702</c:v>
                </c:pt>
                <c:pt idx="210">
                  <c:v>420.927204263291</c:v>
                </c:pt>
                <c:pt idx="211">
                  <c:v>423.005541374269</c:v>
                </c:pt>
                <c:pt idx="212">
                  <c:v>425.084595177403</c:v>
                </c:pt>
                <c:pt idx="213">
                  <c:v>427.16436567269</c:v>
                </c:pt>
                <c:pt idx="214">
                  <c:v>429.24485286013299</c:v>
                </c:pt>
                <c:pt idx="215">
                  <c:v>431.32605673972898</c:v>
                </c:pt>
                <c:pt idx="216">
                  <c:v>433.39343422326499</c:v>
                </c:pt>
                <c:pt idx="217">
                  <c:v>435.46044660139398</c:v>
                </c:pt>
                <c:pt idx="218">
                  <c:v>437.52769012519599</c:v>
                </c:pt>
                <c:pt idx="219">
                  <c:v>439.59516479467101</c:v>
                </c:pt>
                <c:pt idx="220">
                  <c:v>441.66287060981801</c:v>
                </c:pt>
                <c:pt idx="221">
                  <c:v>443.730807570639</c:v>
                </c:pt>
                <c:pt idx="222">
                  <c:v>445.798975677133</c:v>
                </c:pt>
                <c:pt idx="223">
                  <c:v>447.86737492930001</c:v>
                </c:pt>
                <c:pt idx="224">
                  <c:v>449.93600532713901</c:v>
                </c:pt>
                <c:pt idx="225">
                  <c:v>452.00486687065199</c:v>
                </c:pt>
                <c:pt idx="226">
                  <c:v>454.07395955983702</c:v>
                </c:pt>
                <c:pt idx="227">
                  <c:v>456.14328339469603</c:v>
                </c:pt>
                <c:pt idx="228">
                  <c:v>458.21283837522702</c:v>
                </c:pt>
                <c:pt idx="229">
                  <c:v>460.28262450143097</c:v>
                </c:pt>
                <c:pt idx="230">
                  <c:v>462.35264177330902</c:v>
                </c:pt>
                <c:pt idx="231">
                  <c:v>464.42289019085899</c:v>
                </c:pt>
                <c:pt idx="232">
                  <c:v>466.49336975408198</c:v>
                </c:pt>
                <c:pt idx="233">
                  <c:v>468.56408046297798</c:v>
                </c:pt>
                <c:pt idx="234">
                  <c:v>470.635022317547</c:v>
                </c:pt>
                <c:pt idx="235">
                  <c:v>472.70619531778902</c:v>
                </c:pt>
                <c:pt idx="236">
                  <c:v>474.77759946370401</c:v>
                </c:pt>
                <c:pt idx="237">
                  <c:v>476.849234755292</c:v>
                </c:pt>
                <c:pt idx="238">
                  <c:v>478.92110119255301</c:v>
                </c:pt>
                <c:pt idx="239">
                  <c:v>480.99319877548601</c:v>
                </c:pt>
                <c:pt idx="240">
                  <c:v>483.06552750409298</c:v>
                </c:pt>
                <c:pt idx="241">
                  <c:v>485.13808737837297</c:v>
                </c:pt>
                <c:pt idx="242">
                  <c:v>487.21087839832501</c:v>
                </c:pt>
                <c:pt idx="243">
                  <c:v>489.28390056395102</c:v>
                </c:pt>
                <c:pt idx="244">
                  <c:v>491.35715387524903</c:v>
                </c:pt>
                <c:pt idx="245">
                  <c:v>493.43063833222101</c:v>
                </c:pt>
                <c:pt idx="246">
                  <c:v>495.50435393486498</c:v>
                </c:pt>
                <c:pt idx="247">
                  <c:v>497.57830068318202</c:v>
                </c:pt>
                <c:pt idx="248">
                  <c:v>499.65247857717299</c:v>
                </c:pt>
                <c:pt idx="249">
                  <c:v>501.726887616836</c:v>
                </c:pt>
                <c:pt idx="250">
                  <c:v>503.80152780217202</c:v>
                </c:pt>
                <c:pt idx="251">
                  <c:v>505.876399133181</c:v>
                </c:pt>
                <c:pt idx="252">
                  <c:v>507.95150160986299</c:v>
                </c:pt>
                <c:pt idx="253">
                  <c:v>510.02683523221799</c:v>
                </c:pt>
                <c:pt idx="254">
                  <c:v>512.10240000024601</c:v>
                </c:pt>
                <c:pt idx="255">
                  <c:v>514.17819591394698</c:v>
                </c:pt>
                <c:pt idx="256">
                  <c:v>516.25422297332</c:v>
                </c:pt>
                <c:pt idx="257">
                  <c:v>518.33048117836699</c:v>
                </c:pt>
                <c:pt idx="258">
                  <c:v>520.40697052908695</c:v>
                </c:pt>
                <c:pt idx="259">
                  <c:v>522.48369102547895</c:v>
                </c:pt>
                <c:pt idx="260">
                  <c:v>524.56064266754504</c:v>
                </c:pt>
                <c:pt idx="261">
                  <c:v>526.63782545528295</c:v>
                </c:pt>
                <c:pt idx="262">
                  <c:v>528.71523938869495</c:v>
                </c:pt>
                <c:pt idx="263">
                  <c:v>530.792884467779</c:v>
                </c:pt>
                <c:pt idx="264">
                  <c:v>532.87076069253601</c:v>
                </c:pt>
                <c:pt idx="265">
                  <c:v>534.94886806296699</c:v>
                </c:pt>
                <c:pt idx="266">
                  <c:v>537.02720657907003</c:v>
                </c:pt>
                <c:pt idx="267">
                  <c:v>539.10577624084601</c:v>
                </c:pt>
                <c:pt idx="268">
                  <c:v>541.18457704829495</c:v>
                </c:pt>
                <c:pt idx="269">
                  <c:v>543.26360900141697</c:v>
                </c:pt>
                <c:pt idx="270">
                  <c:v>545.34287210021205</c:v>
                </c:pt>
                <c:pt idx="271">
                  <c:v>547.42236634467997</c:v>
                </c:pt>
                <c:pt idx="272">
                  <c:v>549.50209173482097</c:v>
                </c:pt>
                <c:pt idx="273">
                  <c:v>551.58204827063503</c:v>
                </c:pt>
                <c:pt idx="274">
                  <c:v>553.66223595212102</c:v>
                </c:pt>
                <c:pt idx="275">
                  <c:v>555.742654779281</c:v>
                </c:pt>
                <c:pt idx="276">
                  <c:v>557.82330475211404</c:v>
                </c:pt>
                <c:pt idx="277">
                  <c:v>559.898963287068</c:v>
                </c:pt>
                <c:pt idx="278">
                  <c:v>561.96978573635897</c:v>
                </c:pt>
                <c:pt idx="279">
                  <c:v>564.04051514055698</c:v>
                </c:pt>
                <c:pt idx="280">
                  <c:v>566.11115149966304</c:v>
                </c:pt>
                <c:pt idx="281">
                  <c:v>568.18169481367704</c:v>
                </c:pt>
                <c:pt idx="282">
                  <c:v>570.25214508259899</c:v>
                </c:pt>
                <c:pt idx="283">
                  <c:v>572.32250230642796</c:v>
                </c:pt>
                <c:pt idx="284">
                  <c:v>574.392766485165</c:v>
                </c:pt>
                <c:pt idx="285">
                  <c:v>576.46293761880997</c:v>
                </c:pt>
                <c:pt idx="286">
                  <c:v>578.53301570736198</c:v>
                </c:pt>
                <c:pt idx="287">
                  <c:v>580.60300075082296</c:v>
                </c:pt>
                <c:pt idx="288">
                  <c:v>582.67289274919096</c:v>
                </c:pt>
                <c:pt idx="289">
                  <c:v>584.742691702466</c:v>
                </c:pt>
                <c:pt idx="290">
                  <c:v>586.81239761065001</c:v>
                </c:pt>
                <c:pt idx="291">
                  <c:v>588.88201047374105</c:v>
                </c:pt>
                <c:pt idx="292">
                  <c:v>590.95153029174003</c:v>
                </c:pt>
                <c:pt idx="293">
                  <c:v>593.02095706464604</c:v>
                </c:pt>
                <c:pt idx="294">
                  <c:v>595.09029079246</c:v>
                </c:pt>
                <c:pt idx="295">
                  <c:v>597.15953147518201</c:v>
                </c:pt>
                <c:pt idx="296">
                  <c:v>599.22867911281196</c:v>
                </c:pt>
                <c:pt idx="297">
                  <c:v>601.29773370534997</c:v>
                </c:pt>
                <c:pt idx="298">
                  <c:v>603.36669525279501</c:v>
                </c:pt>
                <c:pt idx="299">
                  <c:v>605.435563755148</c:v>
                </c:pt>
                <c:pt idx="300">
                  <c:v>607.50433921240801</c:v>
                </c:pt>
                <c:pt idx="301">
                  <c:v>609.573021624577</c:v>
                </c:pt>
                <c:pt idx="302">
                  <c:v>611.64161099165301</c:v>
                </c:pt>
                <c:pt idx="303">
                  <c:v>613.71010731363697</c:v>
                </c:pt>
                <c:pt idx="304">
                  <c:v>615.77851059052898</c:v>
                </c:pt>
                <c:pt idx="305">
                  <c:v>617.84682082232803</c:v>
                </c:pt>
                <c:pt idx="306">
                  <c:v>619.91503800903502</c:v>
                </c:pt>
                <c:pt idx="307">
                  <c:v>621.98316215064995</c:v>
                </c:pt>
                <c:pt idx="308">
                  <c:v>624.05119324717202</c:v>
                </c:pt>
                <c:pt idx="309">
                  <c:v>626.11913129860295</c:v>
                </c:pt>
                <c:pt idx="310">
                  <c:v>628.18697630494</c:v>
                </c:pt>
                <c:pt idx="311">
                  <c:v>630.25472826618602</c:v>
                </c:pt>
                <c:pt idx="312">
                  <c:v>632.32238718233998</c:v>
                </c:pt>
                <c:pt idx="313">
                  <c:v>634.38995305340097</c:v>
                </c:pt>
                <c:pt idx="314">
                  <c:v>636.45742587937002</c:v>
                </c:pt>
                <c:pt idx="315">
                  <c:v>638.52480566024599</c:v>
                </c:pt>
                <c:pt idx="316">
                  <c:v>640.59209239603103</c:v>
                </c:pt>
                <c:pt idx="317">
                  <c:v>642.659286086723</c:v>
                </c:pt>
                <c:pt idx="318">
                  <c:v>644.72638673232302</c:v>
                </c:pt>
                <c:pt idx="319">
                  <c:v>646.79339433282996</c:v>
                </c:pt>
                <c:pt idx="320">
                  <c:v>648.86030888824598</c:v>
                </c:pt>
                <c:pt idx="321">
                  <c:v>650.92713039856801</c:v>
                </c:pt>
                <c:pt idx="322">
                  <c:v>652.99385886379901</c:v>
                </c:pt>
                <c:pt idx="323">
                  <c:v>655.06049428393806</c:v>
                </c:pt>
                <c:pt idx="324">
                  <c:v>657.12703665898403</c:v>
                </c:pt>
                <c:pt idx="325">
                  <c:v>659.19348598893805</c:v>
                </c:pt>
                <c:pt idx="326">
                  <c:v>661.25984227380002</c:v>
                </c:pt>
                <c:pt idx="327">
                  <c:v>663.32610551356902</c:v>
                </c:pt>
                <c:pt idx="328">
                  <c:v>665.39227570824596</c:v>
                </c:pt>
                <c:pt idx="329">
                  <c:v>667.45835285783096</c:v>
                </c:pt>
                <c:pt idx="330">
                  <c:v>669.52433696232299</c:v>
                </c:pt>
                <c:pt idx="331">
                  <c:v>671.59022802172399</c:v>
                </c:pt>
                <c:pt idx="332">
                  <c:v>673.65602603603202</c:v>
                </c:pt>
                <c:pt idx="333">
                  <c:v>675.72173100524697</c:v>
                </c:pt>
                <c:pt idx="334">
                  <c:v>677.78734292937099</c:v>
                </c:pt>
                <c:pt idx="335">
                  <c:v>679.85286180840205</c:v>
                </c:pt>
                <c:pt idx="336">
                  <c:v>681.91828764234106</c:v>
                </c:pt>
                <c:pt idx="337">
                  <c:v>683.983620431188</c:v>
                </c:pt>
                <c:pt idx="338">
                  <c:v>686.04886017494198</c:v>
                </c:pt>
                <c:pt idx="339">
                  <c:v>688.11400687360401</c:v>
                </c:pt>
                <c:pt idx="340">
                  <c:v>690.17906052717399</c:v>
                </c:pt>
                <c:pt idx="341">
                  <c:v>692.24402113565202</c:v>
                </c:pt>
                <c:pt idx="342">
                  <c:v>694.30888869903697</c:v>
                </c:pt>
                <c:pt idx="343">
                  <c:v>696.37366321732998</c:v>
                </c:pt>
                <c:pt idx="344">
                  <c:v>698.43834469053104</c:v>
                </c:pt>
                <c:pt idx="345">
                  <c:v>700.50293311863902</c:v>
                </c:pt>
                <c:pt idx="346">
                  <c:v>702.56742850165597</c:v>
                </c:pt>
                <c:pt idx="347">
                  <c:v>704.63183083957995</c:v>
                </c:pt>
                <c:pt idx="348">
                  <c:v>706.69614013241096</c:v>
                </c:pt>
                <c:pt idx="349">
                  <c:v>708.76035638015105</c:v>
                </c:pt>
                <c:pt idx="350">
                  <c:v>710.82447958279795</c:v>
                </c:pt>
                <c:pt idx="351">
                  <c:v>712.88850974035302</c:v>
                </c:pt>
                <c:pt idx="352">
                  <c:v>714.952446852815</c:v>
                </c:pt>
                <c:pt idx="353">
                  <c:v>717.01629092018595</c:v>
                </c:pt>
                <c:pt idx="354">
                  <c:v>719.08004194246405</c:v>
                </c:pt>
                <c:pt idx="355">
                  <c:v>721.14369991964998</c:v>
                </c:pt>
                <c:pt idx="356">
                  <c:v>723.20726485174305</c:v>
                </c:pt>
                <c:pt idx="357">
                  <c:v>725.27073673874395</c:v>
                </c:pt>
                <c:pt idx="358">
                  <c:v>727.33411558065302</c:v>
                </c:pt>
                <c:pt idx="359">
                  <c:v>729.39740137747003</c:v>
                </c:pt>
                <c:pt idx="360">
                  <c:v>731.46059412919499</c:v>
                </c:pt>
                <c:pt idx="361">
                  <c:v>733.52369383582698</c:v>
                </c:pt>
                <c:pt idx="362">
                  <c:v>735.58670049736702</c:v>
                </c:pt>
                <c:pt idx="363">
                  <c:v>737.64961411381398</c:v>
                </c:pt>
                <c:pt idx="364">
                  <c:v>739.71243468517002</c:v>
                </c:pt>
                <c:pt idx="365">
                  <c:v>741.77516221143298</c:v>
                </c:pt>
                <c:pt idx="366">
                  <c:v>743.837796692604</c:v>
                </c:pt>
                <c:pt idx="367">
                  <c:v>745.90033812868205</c:v>
                </c:pt>
                <c:pt idx="368">
                  <c:v>747.96278651966804</c:v>
                </c:pt>
                <c:pt idx="369">
                  <c:v>750.025141865563</c:v>
                </c:pt>
                <c:pt idx="370">
                  <c:v>752.08740416636397</c:v>
                </c:pt>
                <c:pt idx="371">
                  <c:v>754.14957342207401</c:v>
                </c:pt>
                <c:pt idx="372">
                  <c:v>756.21164963269098</c:v>
                </c:pt>
                <c:pt idx="373">
                  <c:v>758.27133245869004</c:v>
                </c:pt>
                <c:pt idx="374">
                  <c:v>760.32872918422902</c:v>
                </c:pt>
                <c:pt idx="375">
                  <c:v>762.38594120015398</c:v>
                </c:pt>
                <c:pt idx="376">
                  <c:v>764.44296850646299</c:v>
                </c:pt>
                <c:pt idx="377">
                  <c:v>766.49981110315696</c:v>
                </c:pt>
                <c:pt idx="378">
                  <c:v>768.55646899023702</c:v>
                </c:pt>
                <c:pt idx="379">
                  <c:v>770.61294216770204</c:v>
                </c:pt>
                <c:pt idx="380">
                  <c:v>772.66923063555203</c:v>
                </c:pt>
                <c:pt idx="381">
                  <c:v>774.72533439378799</c:v>
                </c:pt>
                <c:pt idx="382">
                  <c:v>776.781253442408</c:v>
                </c:pt>
                <c:pt idx="383">
                  <c:v>778.836987781414</c:v>
                </c:pt>
                <c:pt idx="384">
                  <c:v>780.89253741080495</c:v>
                </c:pt>
                <c:pt idx="385">
                  <c:v>782.94790233058097</c:v>
                </c:pt>
                <c:pt idx="386">
                  <c:v>785.00308254074298</c:v>
                </c:pt>
                <c:pt idx="387">
                  <c:v>787.05807804128904</c:v>
                </c:pt>
                <c:pt idx="388">
                  <c:v>789.11288883222096</c:v>
                </c:pt>
                <c:pt idx="389">
                  <c:v>791.16751491353796</c:v>
                </c:pt>
                <c:pt idx="390">
                  <c:v>793.22195628524105</c:v>
                </c:pt>
                <c:pt idx="391">
                  <c:v>795.27621294732796</c:v>
                </c:pt>
                <c:pt idx="392">
                  <c:v>797.33028489980097</c:v>
                </c:pt>
                <c:pt idx="393">
                  <c:v>799.38417214265905</c:v>
                </c:pt>
                <c:pt idx="394">
                  <c:v>801.43787467590198</c:v>
                </c:pt>
                <c:pt idx="395">
                  <c:v>803.49139249952998</c:v>
                </c:pt>
                <c:pt idx="396">
                  <c:v>805.54472561354396</c:v>
                </c:pt>
                <c:pt idx="397">
                  <c:v>807.59787401794301</c:v>
                </c:pt>
                <c:pt idx="398">
                  <c:v>809.65083771272703</c:v>
                </c:pt>
                <c:pt idx="399">
                  <c:v>811.703616697896</c:v>
                </c:pt>
                <c:pt idx="400">
                  <c:v>813.75621097345095</c:v>
                </c:pt>
                <c:pt idx="401">
                  <c:v>815.80862053938995</c:v>
                </c:pt>
                <c:pt idx="402">
                  <c:v>817.86084539571505</c:v>
                </c:pt>
                <c:pt idx="403">
                  <c:v>819.91288554242499</c:v>
                </c:pt>
                <c:pt idx="404">
                  <c:v>821.96474097952</c:v>
                </c:pt>
                <c:pt idx="405">
                  <c:v>824.016411707001</c:v>
                </c:pt>
                <c:pt idx="406">
                  <c:v>826.06789772486604</c:v>
                </c:pt>
                <c:pt idx="407">
                  <c:v>828.11919903311696</c:v>
                </c:pt>
                <c:pt idx="408">
                  <c:v>830.17031563175397</c:v>
                </c:pt>
                <c:pt idx="409">
                  <c:v>832.22124752077502</c:v>
                </c:pt>
                <c:pt idx="410">
                  <c:v>834.27199470018104</c:v>
                </c:pt>
                <c:pt idx="411">
                  <c:v>836.32255716997304</c:v>
                </c:pt>
                <c:pt idx="412">
                  <c:v>838.37293493015</c:v>
                </c:pt>
                <c:pt idx="413">
                  <c:v>840.42312798071202</c:v>
                </c:pt>
                <c:pt idx="414">
                  <c:v>842.47313632166004</c:v>
                </c:pt>
                <c:pt idx="415">
                  <c:v>844.52295995299198</c:v>
                </c:pt>
                <c:pt idx="416">
                  <c:v>846.57259887471002</c:v>
                </c:pt>
                <c:pt idx="417">
                  <c:v>848.62205308681303</c:v>
                </c:pt>
                <c:pt idx="418">
                  <c:v>850.67132258930098</c:v>
                </c:pt>
                <c:pt idx="419">
                  <c:v>852.72040738217504</c:v>
                </c:pt>
                <c:pt idx="420">
                  <c:v>854.76930746543405</c:v>
                </c:pt>
                <c:pt idx="421">
                  <c:v>856.81802283907803</c:v>
                </c:pt>
                <c:pt idx="422">
                  <c:v>858.86655350310696</c:v>
                </c:pt>
                <c:pt idx="423">
                  <c:v>860.91489945752096</c:v>
                </c:pt>
                <c:pt idx="424">
                  <c:v>862.96306070232094</c:v>
                </c:pt>
                <c:pt idx="425">
                  <c:v>865.01103723750498</c:v>
                </c:pt>
                <c:pt idx="426">
                  <c:v>867.058829063075</c:v>
                </c:pt>
                <c:pt idx="427">
                  <c:v>869.10643617903099</c:v>
                </c:pt>
                <c:pt idx="428">
                  <c:v>871.15385858537104</c:v>
                </c:pt>
                <c:pt idx="429">
                  <c:v>873.20109628209696</c:v>
                </c:pt>
                <c:pt idx="430">
                  <c:v>875.24814926920703</c:v>
                </c:pt>
                <c:pt idx="431">
                  <c:v>877.29501754670298</c:v>
                </c:pt>
                <c:pt idx="432">
                  <c:v>879.341701114584</c:v>
                </c:pt>
                <c:pt idx="433">
                  <c:v>881.388199972851</c:v>
                </c:pt>
                <c:pt idx="434">
                  <c:v>883.43451412150296</c:v>
                </c:pt>
                <c:pt idx="435">
                  <c:v>885.48064356053999</c:v>
                </c:pt>
                <c:pt idx="436">
                  <c:v>887.52658828996198</c:v>
                </c:pt>
                <c:pt idx="437">
                  <c:v>889.57234830976904</c:v>
                </c:pt>
                <c:pt idx="438">
                  <c:v>891.61792361996197</c:v>
                </c:pt>
                <c:pt idx="439">
                  <c:v>893.66331422053895</c:v>
                </c:pt>
                <c:pt idx="440">
                  <c:v>895.70852011150203</c:v>
                </c:pt>
                <c:pt idx="441">
                  <c:v>897.75354129284995</c:v>
                </c:pt>
                <c:pt idx="442">
                  <c:v>899.79837776458396</c:v>
                </c:pt>
                <c:pt idx="443">
                  <c:v>901.84302952670203</c:v>
                </c:pt>
                <c:pt idx="444">
                  <c:v>903.88749657920596</c:v>
                </c:pt>
                <c:pt idx="445">
                  <c:v>905.93177892209496</c:v>
                </c:pt>
                <c:pt idx="446">
                  <c:v>907.97587655536904</c:v>
                </c:pt>
                <c:pt idx="447">
                  <c:v>910.01978947902899</c:v>
                </c:pt>
                <c:pt idx="448">
                  <c:v>912.06351769307298</c:v>
                </c:pt>
                <c:pt idx="449">
                  <c:v>914.10706119750296</c:v>
                </c:pt>
                <c:pt idx="450">
                  <c:v>916.15041999231801</c:v>
                </c:pt>
                <c:pt idx="451">
                  <c:v>918.19359407751801</c:v>
                </c:pt>
                <c:pt idx="452">
                  <c:v>920.236583453104</c:v>
                </c:pt>
                <c:pt idx="453">
                  <c:v>922.27938811907495</c:v>
                </c:pt>
                <c:pt idx="454">
                  <c:v>924.32200807543097</c:v>
                </c:pt>
                <c:pt idx="455">
                  <c:v>926.36444332217195</c:v>
                </c:pt>
                <c:pt idx="456">
                  <c:v>928.406693859298</c:v>
                </c:pt>
                <c:pt idx="457">
                  <c:v>930.44875968681004</c:v>
                </c:pt>
                <c:pt idx="458">
                  <c:v>932.490640804706</c:v>
                </c:pt>
                <c:pt idx="459">
                  <c:v>934.53233721298795</c:v>
                </c:pt>
                <c:pt idx="460">
                  <c:v>936.573848911656</c:v>
                </c:pt>
                <c:pt idx="461">
                  <c:v>938.61517590070798</c:v>
                </c:pt>
                <c:pt idx="462">
                  <c:v>940.65631818014595</c:v>
                </c:pt>
                <c:pt idx="463">
                  <c:v>942.69727574996898</c:v>
                </c:pt>
                <c:pt idx="464">
                  <c:v>944.73804861017697</c:v>
                </c:pt>
                <c:pt idx="465">
                  <c:v>946.77863676077004</c:v>
                </c:pt>
                <c:pt idx="466">
                  <c:v>948.81904020174795</c:v>
                </c:pt>
                <c:pt idx="467">
                  <c:v>950.85925893311196</c:v>
                </c:pt>
                <c:pt idx="468">
                  <c:v>952.89929295486104</c:v>
                </c:pt>
                <c:pt idx="469">
                  <c:v>954.93792470628898</c:v>
                </c:pt>
                <c:pt idx="470">
                  <c:v>956.97521097248102</c:v>
                </c:pt>
                <c:pt idx="471">
                  <c:v>959.01226401138604</c:v>
                </c:pt>
                <c:pt idx="472">
                  <c:v>961.049083823003</c:v>
                </c:pt>
                <c:pt idx="473">
                  <c:v>963.08567040733203</c:v>
                </c:pt>
                <c:pt idx="474">
                  <c:v>965.12202376437301</c:v>
                </c:pt>
                <c:pt idx="475">
                  <c:v>967.15814389412697</c:v>
                </c:pt>
                <c:pt idx="476">
                  <c:v>969.19403079659298</c:v>
                </c:pt>
                <c:pt idx="477">
                  <c:v>971.22968447177095</c:v>
                </c:pt>
                <c:pt idx="478">
                  <c:v>973.26510491966201</c:v>
                </c:pt>
                <c:pt idx="479">
                  <c:v>975.30029214026501</c:v>
                </c:pt>
                <c:pt idx="480">
                  <c:v>977.33524613357997</c:v>
                </c:pt>
                <c:pt idx="481">
                  <c:v>979.36996689960699</c:v>
                </c:pt>
                <c:pt idx="482">
                  <c:v>981.40445443834699</c:v>
                </c:pt>
                <c:pt idx="483">
                  <c:v>983.43870874979905</c:v>
                </c:pt>
                <c:pt idx="484">
                  <c:v>985.47272983396294</c:v>
                </c:pt>
                <c:pt idx="485">
                  <c:v>987.50651769084004</c:v>
                </c:pt>
                <c:pt idx="486">
                  <c:v>989.54007232042898</c:v>
                </c:pt>
                <c:pt idx="487">
                  <c:v>991.57339372272997</c:v>
                </c:pt>
                <c:pt idx="488">
                  <c:v>993.60648189774304</c:v>
                </c:pt>
                <c:pt idx="489">
                  <c:v>995.63933684546896</c:v>
                </c:pt>
                <c:pt idx="490">
                  <c:v>997.67195856590695</c:v>
                </c:pt>
                <c:pt idx="491">
                  <c:v>999.704347059057</c:v>
                </c:pt>
                <c:pt idx="492">
                  <c:v>1001.73650232491</c:v>
                </c:pt>
                <c:pt idx="493">
                  <c:v>1003.76842436349</c:v>
                </c:pt>
                <c:pt idx="494">
                  <c:v>1005.80011317478</c:v>
                </c:pt>
                <c:pt idx="495">
                  <c:v>1007.83156875878</c:v>
                </c:pt>
                <c:pt idx="496">
                  <c:v>1009.86279111549</c:v>
                </c:pt>
                <c:pt idx="497">
                  <c:v>1011.89378024491</c:v>
                </c:pt>
                <c:pt idx="498">
                  <c:v>1013.92453614705</c:v>
                </c:pt>
                <c:pt idx="499">
                  <c:v>1015.9550588219</c:v>
                </c:pt>
                <c:pt idx="500">
                  <c:v>1017.98534826946</c:v>
                </c:pt>
                <c:pt idx="501">
                  <c:v>1020.01540448973</c:v>
                </c:pt>
                <c:pt idx="502">
                  <c:v>1022.04522748272</c:v>
                </c:pt>
                <c:pt idx="503">
                  <c:v>1024.07481724841</c:v>
                </c:pt>
                <c:pt idx="504">
                  <c:v>1026.10417378682</c:v>
                </c:pt>
                <c:pt idx="505">
                  <c:v>1028.1332970979499</c:v>
                </c:pt>
                <c:pt idx="506">
                  <c:v>1030.1621871817799</c:v>
                </c:pt>
                <c:pt idx="507">
                  <c:v>1032.1908440383299</c:v>
                </c:pt>
                <c:pt idx="508">
                  <c:v>1034.21926766759</c:v>
                </c:pt>
                <c:pt idx="509">
                  <c:v>1036.24745806956</c:v>
                </c:pt>
                <c:pt idx="510">
                  <c:v>1038.2754152442401</c:v>
                </c:pt>
                <c:pt idx="511">
                  <c:v>1040.30313919164</c:v>
                </c:pt>
                <c:pt idx="512">
                  <c:v>1042.3306299117401</c:v>
                </c:pt>
                <c:pt idx="513">
                  <c:v>1044.35788740456</c:v>
                </c:pt>
                <c:pt idx="514">
                  <c:v>1046.3849116701001</c:v>
                </c:pt>
                <c:pt idx="515">
                  <c:v>1048.41170270834</c:v>
                </c:pt>
                <c:pt idx="516">
                  <c:v>1050.4382605193</c:v>
                </c:pt>
                <c:pt idx="517">
                  <c:v>1052.46458510297</c:v>
                </c:pt>
                <c:pt idx="518">
                  <c:v>1054.49067645935</c:v>
                </c:pt>
                <c:pt idx="519">
                  <c:v>1056.51653458845</c:v>
                </c:pt>
                <c:pt idx="520">
                  <c:v>1058.54215949025</c:v>
                </c:pt>
                <c:pt idx="521">
                  <c:v>1060.5675511647701</c:v>
                </c:pt>
                <c:pt idx="522">
                  <c:v>1062.5927096119999</c:v>
                </c:pt>
                <c:pt idx="523">
                  <c:v>1064.61763483194</c:v>
                </c:pt>
                <c:pt idx="524">
                  <c:v>1066.6423268246001</c:v>
                </c:pt>
                <c:pt idx="525">
                  <c:v>1068.66678558997</c:v>
                </c:pt>
                <c:pt idx="526">
                  <c:v>1070.6910111280499</c:v>
                </c:pt>
                <c:pt idx="527">
                  <c:v>1072.7150034388401</c:v>
                </c:pt>
                <c:pt idx="528">
                  <c:v>1074.73876252235</c:v>
                </c:pt>
                <c:pt idx="529">
                  <c:v>1076.76228837856</c:v>
                </c:pt>
                <c:pt idx="530">
                  <c:v>1078.78558100749</c:v>
                </c:pt>
                <c:pt idx="531">
                  <c:v>1080.80864040913</c:v>
                </c:pt>
                <c:pt idx="532">
                  <c:v>1082.8314665834901</c:v>
                </c:pt>
                <c:pt idx="533">
                  <c:v>1084.8540595305501</c:v>
                </c:pt>
                <c:pt idx="534">
                  <c:v>1086.8764192503299</c:v>
                </c:pt>
                <c:pt idx="535">
                  <c:v>1088.89854574282</c:v>
                </c:pt>
                <c:pt idx="536">
                  <c:v>1090.9204390080299</c:v>
                </c:pt>
                <c:pt idx="537">
                  <c:v>1092.94209904594</c:v>
                </c:pt>
                <c:pt idx="538">
                  <c:v>1094.96352585657</c:v>
                </c:pt>
                <c:pt idx="539">
                  <c:v>1096.9847194399099</c:v>
                </c:pt>
                <c:pt idx="540">
                  <c:v>1099.0056797959601</c:v>
                </c:pt>
                <c:pt idx="541">
                  <c:v>1101.02640692472</c:v>
                </c:pt>
                <c:pt idx="542">
                  <c:v>1103.0469008262</c:v>
                </c:pt>
                <c:pt idx="543">
                  <c:v>1105.0671615003901</c:v>
                </c:pt>
                <c:pt idx="544">
                  <c:v>1107.0871889472901</c:v>
                </c:pt>
                <c:pt idx="545">
                  <c:v>1109.1069831668999</c:v>
                </c:pt>
                <c:pt idx="546">
                  <c:v>1111.12654415923</c:v>
                </c:pt>
                <c:pt idx="547">
                  <c:v>1113.1458719242701</c:v>
                </c:pt>
                <c:pt idx="548">
                  <c:v>1115.1649664620199</c:v>
                </c:pt>
                <c:pt idx="549">
                  <c:v>1117.1838277724801</c:v>
                </c:pt>
                <c:pt idx="550">
                  <c:v>1119.20245585566</c:v>
                </c:pt>
                <c:pt idx="551">
                  <c:v>1121.2208507115399</c:v>
                </c:pt>
                <c:pt idx="552">
                  <c:v>1123.2390123401401</c:v>
                </c:pt>
                <c:pt idx="553">
                  <c:v>1125.2569407414501</c:v>
                </c:pt>
                <c:pt idx="554">
                  <c:v>1127.2746359154801</c:v>
                </c:pt>
                <c:pt idx="555">
                  <c:v>1129.2920978622101</c:v>
                </c:pt>
                <c:pt idx="556">
                  <c:v>1131.3093265816599</c:v>
                </c:pt>
                <c:pt idx="557">
                  <c:v>1133.3263220738199</c:v>
                </c:pt>
                <c:pt idx="558">
                  <c:v>1135.3430843387</c:v>
                </c:pt>
                <c:pt idx="559">
                  <c:v>1137.3596133762801</c:v>
                </c:pt>
                <c:pt idx="560">
                  <c:v>1139.37590918658</c:v>
                </c:pt>
                <c:pt idx="561">
                  <c:v>1141.3919717695901</c:v>
                </c:pt>
                <c:pt idx="562">
                  <c:v>1143.40780112531</c:v>
                </c:pt>
                <c:pt idx="563">
                  <c:v>1145.42339725375</c:v>
                </c:pt>
                <c:pt idx="564">
                  <c:v>1147.4387601548899</c:v>
                </c:pt>
                <c:pt idx="565">
                  <c:v>1149.4525855869001</c:v>
                </c:pt>
                <c:pt idx="566">
                  <c:v>1151.46493437753</c:v>
                </c:pt>
                <c:pt idx="567">
                  <c:v>1153.47699796911</c:v>
                </c:pt>
                <c:pt idx="568">
                  <c:v>1155.48877636163</c:v>
                </c:pt>
                <c:pt idx="569">
                  <c:v>1157.5002695551</c:v>
                </c:pt>
                <c:pt idx="570">
                  <c:v>1159.5114775495199</c:v>
                </c:pt>
                <c:pt idx="571">
                  <c:v>1161.52240034488</c:v>
                </c:pt>
                <c:pt idx="572">
                  <c:v>1163.5330379411901</c:v>
                </c:pt>
                <c:pt idx="573">
                  <c:v>1165.5433903384401</c:v>
                </c:pt>
                <c:pt idx="574">
                  <c:v>1167.5534575366501</c:v>
                </c:pt>
                <c:pt idx="575">
                  <c:v>1169.5632395358</c:v>
                </c:pt>
                <c:pt idx="576">
                  <c:v>1171.5727363358901</c:v>
                </c:pt>
                <c:pt idx="577">
                  <c:v>1173.58194793694</c:v>
                </c:pt>
                <c:pt idx="578">
                  <c:v>1175.59087433893</c:v>
                </c:pt>
                <c:pt idx="579">
                  <c:v>1177.59951554187</c:v>
                </c:pt>
                <c:pt idx="580">
                  <c:v>1179.60787154575</c:v>
                </c:pt>
                <c:pt idx="581">
                  <c:v>1181.6159423505801</c:v>
                </c:pt>
                <c:pt idx="582">
                  <c:v>1183.62372795636</c:v>
                </c:pt>
                <c:pt idx="583">
                  <c:v>1185.63122836308</c:v>
                </c:pt>
                <c:pt idx="584">
                  <c:v>1187.63844357075</c:v>
                </c:pt>
                <c:pt idx="585">
                  <c:v>1189.64537357937</c:v>
                </c:pt>
                <c:pt idx="586">
                  <c:v>1191.65201838894</c:v>
                </c:pt>
                <c:pt idx="587">
                  <c:v>1193.6583779994501</c:v>
                </c:pt>
                <c:pt idx="588">
                  <c:v>1195.6644524109099</c:v>
                </c:pt>
                <c:pt idx="589">
                  <c:v>1197.6702416233099</c:v>
                </c:pt>
                <c:pt idx="590">
                  <c:v>1199.6757456366699</c:v>
                </c:pt>
                <c:pt idx="591">
                  <c:v>1201.6809644509699</c:v>
                </c:pt>
                <c:pt idx="592">
                  <c:v>1203.68589806621</c:v>
                </c:pt>
                <c:pt idx="593">
                  <c:v>1205.6905464823999</c:v>
                </c:pt>
                <c:pt idx="594">
                  <c:v>1207.6949096995399</c:v>
                </c:pt>
                <c:pt idx="595">
                  <c:v>1209.69898771763</c:v>
                </c:pt>
                <c:pt idx="596">
                  <c:v>1211.7027805366599</c:v>
                </c:pt>
                <c:pt idx="597">
                  <c:v>1213.7062881566401</c:v>
                </c:pt>
                <c:pt idx="598">
                  <c:v>1215.70951057757</c:v>
                </c:pt>
                <c:pt idx="599">
                  <c:v>1217.71244779944</c:v>
                </c:pt>
                <c:pt idx="600">
                  <c:v>1219.7150998222601</c:v>
                </c:pt>
              </c:numCache>
            </c:numRef>
          </c:yVal>
          <c:smooth val="1"/>
          <c:extLst>
            <c:ext xmlns:c16="http://schemas.microsoft.com/office/drawing/2014/chart" uri="{C3380CC4-5D6E-409C-BE32-E72D297353CC}">
              <c16:uniqueId val="{00000001-1247-4836-8101-9100E295D9D5}"/>
            </c:ext>
          </c:extLst>
        </c:ser>
        <c:ser>
          <c:idx val="3"/>
          <c:order val="2"/>
          <c:tx>
            <c:v>20 mm</c:v>
          </c:tx>
          <c:spPr>
            <a:ln w="19050" cap="rnd">
              <a:solidFill>
                <a:schemeClr val="accent6"/>
              </a:solidFill>
              <a:round/>
            </a:ln>
            <a:effectLst/>
          </c:spPr>
          <c:marker>
            <c:symbol val="none"/>
          </c:marker>
          <c:xVal>
            <c:numRef>
              <c:f>'[3]20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3]20mm_1'!$B$9:$B$609</c:f>
              <c:numCache>
                <c:formatCode>General</c:formatCode>
                <c:ptCount val="601"/>
                <c:pt idx="0">
                  <c:v>8.0045924790940699</c:v>
                </c:pt>
                <c:pt idx="1">
                  <c:v>10.527087817837099</c:v>
                </c:pt>
                <c:pt idx="2">
                  <c:v>13.045221838528899</c:v>
                </c:pt>
                <c:pt idx="3">
                  <c:v>15.557464071109299</c:v>
                </c:pt>
                <c:pt idx="4">
                  <c:v>18.063756866355401</c:v>
                </c:pt>
                <c:pt idx="5">
                  <c:v>20.562830820425599</c:v>
                </c:pt>
                <c:pt idx="6">
                  <c:v>23.055133262081799</c:v>
                </c:pt>
                <c:pt idx="7">
                  <c:v>25.5406641913243</c:v>
                </c:pt>
                <c:pt idx="8">
                  <c:v>28.019349144373901</c:v>
                </c:pt>
                <c:pt idx="9">
                  <c:v>30.4910305121984</c:v>
                </c:pt>
                <c:pt idx="10">
                  <c:v>32.955828492941002</c:v>
                </c:pt>
                <c:pt idx="11">
                  <c:v>35.413743086601897</c:v>
                </c:pt>
                <c:pt idx="12">
                  <c:v>37.864774293181</c:v>
                </c:pt>
                <c:pt idx="13">
                  <c:v>40.308922112678196</c:v>
                </c:pt>
                <c:pt idx="14">
                  <c:v>42.7461865450936</c:v>
                </c:pt>
                <c:pt idx="15">
                  <c:v>45.176567590427197</c:v>
                </c:pt>
                <c:pt idx="16">
                  <c:v>47.600802772733502</c:v>
                </c:pt>
                <c:pt idx="17">
                  <c:v>50.0187965773288</c:v>
                </c:pt>
                <c:pt idx="18">
                  <c:v>52.430184009586199</c:v>
                </c:pt>
                <c:pt idx="19">
                  <c:v>54.834965069506097</c:v>
                </c:pt>
                <c:pt idx="20">
                  <c:v>57.233139757087997</c:v>
                </c:pt>
                <c:pt idx="21">
                  <c:v>59.624708072332098</c:v>
                </c:pt>
                <c:pt idx="22">
                  <c:v>62.009670015238498</c:v>
                </c:pt>
                <c:pt idx="23">
                  <c:v>64.388025585807299</c:v>
                </c:pt>
                <c:pt idx="24">
                  <c:v>66.759774784038001</c:v>
                </c:pt>
                <c:pt idx="25">
                  <c:v>69.124917609931103</c:v>
                </c:pt>
                <c:pt idx="26">
                  <c:v>71.483454063486406</c:v>
                </c:pt>
                <c:pt idx="27">
                  <c:v>73.835384144703994</c:v>
                </c:pt>
                <c:pt idx="28">
                  <c:v>76.180707853583698</c:v>
                </c:pt>
                <c:pt idx="29">
                  <c:v>78.519425190125702</c:v>
                </c:pt>
                <c:pt idx="30">
                  <c:v>80.851536154329807</c:v>
                </c:pt>
                <c:pt idx="31">
                  <c:v>83.178228012805604</c:v>
                </c:pt>
                <c:pt idx="32">
                  <c:v>85.501713497366396</c:v>
                </c:pt>
                <c:pt idx="33">
                  <c:v>87.819134839498702</c:v>
                </c:pt>
                <c:pt idx="34">
                  <c:v>90.130492039202494</c:v>
                </c:pt>
                <c:pt idx="35">
                  <c:v>92.435785096477701</c:v>
                </c:pt>
                <c:pt idx="36">
                  <c:v>94.735014011324395</c:v>
                </c:pt>
                <c:pt idx="37">
                  <c:v>97.028178783742504</c:v>
                </c:pt>
                <c:pt idx="38">
                  <c:v>99.315279413732199</c:v>
                </c:pt>
                <c:pt idx="39">
                  <c:v>101.596315901293</c:v>
                </c:pt>
                <c:pt idx="40">
                  <c:v>103.871288246425</c:v>
                </c:pt>
                <c:pt idx="41">
                  <c:v>106.14019644912899</c:v>
                </c:pt>
                <c:pt idx="42">
                  <c:v>108.403040509405</c:v>
                </c:pt>
                <c:pt idx="43">
                  <c:v>110.659820427252</c:v>
                </c:pt>
                <c:pt idx="44">
                  <c:v>112.91053620267</c:v>
                </c:pt>
                <c:pt idx="45">
                  <c:v>115.15518783566</c:v>
                </c:pt>
                <c:pt idx="46">
                  <c:v>117.393775326222</c:v>
                </c:pt>
                <c:pt idx="47">
                  <c:v>119.626298674354</c:v>
                </c:pt>
                <c:pt idx="48">
                  <c:v>121.852757880059</c:v>
                </c:pt>
                <c:pt idx="49">
                  <c:v>124.073152943335</c:v>
                </c:pt>
                <c:pt idx="50">
                  <c:v>126.28748386418199</c:v>
                </c:pt>
                <c:pt idx="51">
                  <c:v>128.4957506426</c:v>
                </c:pt>
                <c:pt idx="52">
                  <c:v>130.697953278591</c:v>
                </c:pt>
                <c:pt idx="53">
                  <c:v>132.894091772152</c:v>
                </c:pt>
                <c:pt idx="54">
                  <c:v>135.084166123285</c:v>
                </c:pt>
                <c:pt idx="55">
                  <c:v>137.26817633198999</c:v>
                </c:pt>
                <c:pt idx="56">
                  <c:v>139.446122398266</c:v>
                </c:pt>
                <c:pt idx="57">
                  <c:v>141.61800432211299</c:v>
                </c:pt>
                <c:pt idx="58">
                  <c:v>143.783822103532</c:v>
                </c:pt>
                <c:pt idx="59">
                  <c:v>145.943575742523</c:v>
                </c:pt>
                <c:pt idx="60">
                  <c:v>148.097265239085</c:v>
                </c:pt>
                <c:pt idx="61">
                  <c:v>150.244890593218</c:v>
                </c:pt>
                <c:pt idx="62">
                  <c:v>152.39151313787801</c:v>
                </c:pt>
                <c:pt idx="63">
                  <c:v>154.536499050678</c:v>
                </c:pt>
                <c:pt idx="64">
                  <c:v>156.67599870433301</c:v>
                </c:pt>
                <c:pt idx="65">
                  <c:v>158.810012098844</c:v>
                </c:pt>
                <c:pt idx="66">
                  <c:v>160.93853923421</c:v>
                </c:pt>
                <c:pt idx="67">
                  <c:v>163.061580110432</c:v>
                </c:pt>
                <c:pt idx="68">
                  <c:v>165.17913472750999</c:v>
                </c:pt>
                <c:pt idx="69">
                  <c:v>167.29120308544299</c:v>
                </c:pt>
                <c:pt idx="70">
                  <c:v>169.397785184231</c:v>
                </c:pt>
                <c:pt idx="71">
                  <c:v>171.49888102387499</c:v>
                </c:pt>
                <c:pt idx="72">
                  <c:v>173.59449060437399</c:v>
                </c:pt>
                <c:pt idx="73">
                  <c:v>175.684613925729</c:v>
                </c:pt>
                <c:pt idx="74">
                  <c:v>177.76925098793899</c:v>
                </c:pt>
                <c:pt idx="75">
                  <c:v>179.84840179100499</c:v>
                </c:pt>
                <c:pt idx="76">
                  <c:v>181.922066334927</c:v>
                </c:pt>
                <c:pt idx="77">
                  <c:v>183.99024461970299</c:v>
                </c:pt>
                <c:pt idx="78">
                  <c:v>186.05293664533599</c:v>
                </c:pt>
                <c:pt idx="79">
                  <c:v>188.11014241182301</c:v>
                </c:pt>
                <c:pt idx="80">
                  <c:v>190.16186191916699</c:v>
                </c:pt>
                <c:pt idx="81">
                  <c:v>192.208095167365</c:v>
                </c:pt>
                <c:pt idx="82">
                  <c:v>194.24884215642001</c:v>
                </c:pt>
                <c:pt idx="83">
                  <c:v>196.28410288632901</c:v>
                </c:pt>
                <c:pt idx="84">
                  <c:v>198.31387735709501</c:v>
                </c:pt>
                <c:pt idx="85">
                  <c:v>200.338165568715</c:v>
                </c:pt>
                <c:pt idx="86">
                  <c:v>202.35696752119199</c:v>
                </c:pt>
                <c:pt idx="87">
                  <c:v>204.370283214523</c:v>
                </c:pt>
                <c:pt idx="88">
                  <c:v>206.37811264871101</c:v>
                </c:pt>
                <c:pt idx="89">
                  <c:v>208.38045582375301</c:v>
                </c:pt>
                <c:pt idx="90">
                  <c:v>210.37731273965099</c:v>
                </c:pt>
                <c:pt idx="91">
                  <c:v>212.368683396405</c:v>
                </c:pt>
                <c:pt idx="92">
                  <c:v>214.354567794014</c:v>
                </c:pt>
                <c:pt idx="93">
                  <c:v>216.352673623827</c:v>
                </c:pt>
                <c:pt idx="94">
                  <c:v>218.34989512092099</c:v>
                </c:pt>
                <c:pt idx="95">
                  <c:v>220.342966264127</c:v>
                </c:pt>
                <c:pt idx="96">
                  <c:v>222.33188705344301</c:v>
                </c:pt>
                <c:pt idx="97">
                  <c:v>224.31665748887201</c:v>
                </c:pt>
                <c:pt idx="98">
                  <c:v>226.29727757041101</c:v>
                </c:pt>
                <c:pt idx="99">
                  <c:v>228.27374729806201</c:v>
                </c:pt>
                <c:pt idx="100">
                  <c:v>230.24606667182499</c:v>
                </c:pt>
                <c:pt idx="101">
                  <c:v>232.214235691699</c:v>
                </c:pt>
                <c:pt idx="102">
                  <c:v>234.17825435768401</c:v>
                </c:pt>
                <c:pt idx="103">
                  <c:v>236.13812266978101</c:v>
                </c:pt>
                <c:pt idx="104">
                  <c:v>238.09384062798901</c:v>
                </c:pt>
                <c:pt idx="105">
                  <c:v>240.04540823230801</c:v>
                </c:pt>
                <c:pt idx="106">
                  <c:v>241.99282548273899</c:v>
                </c:pt>
                <c:pt idx="107">
                  <c:v>243.936092379282</c:v>
                </c:pt>
                <c:pt idx="108">
                  <c:v>245.87520892193501</c:v>
                </c:pt>
                <c:pt idx="109">
                  <c:v>247.81017511069999</c:v>
                </c:pt>
                <c:pt idx="110">
                  <c:v>249.74099094557701</c:v>
                </c:pt>
                <c:pt idx="111">
                  <c:v>251.667656426565</c:v>
                </c:pt>
                <c:pt idx="112">
                  <c:v>253.59017155366399</c:v>
                </c:pt>
                <c:pt idx="113">
                  <c:v>255.508536326875</c:v>
                </c:pt>
                <c:pt idx="114">
                  <c:v>257.42275074619698</c:v>
                </c:pt>
                <c:pt idx="115">
                  <c:v>259.33281481163101</c:v>
                </c:pt>
                <c:pt idx="116">
                  <c:v>261.23872852317601</c:v>
                </c:pt>
                <c:pt idx="117">
                  <c:v>263.140491880833</c:v>
                </c:pt>
                <c:pt idx="118">
                  <c:v>265.03810488459999</c:v>
                </c:pt>
                <c:pt idx="119">
                  <c:v>266.93156753448</c:v>
                </c:pt>
                <c:pt idx="120">
                  <c:v>268.82087983047001</c:v>
                </c:pt>
                <c:pt idx="121">
                  <c:v>270.70604177257201</c:v>
                </c:pt>
                <c:pt idx="122">
                  <c:v>272.587053360786</c:v>
                </c:pt>
                <c:pt idx="123">
                  <c:v>274.46391459511102</c:v>
                </c:pt>
                <c:pt idx="124">
                  <c:v>276.33662547554701</c:v>
                </c:pt>
                <c:pt idx="125">
                  <c:v>278.20518600209499</c:v>
                </c:pt>
                <c:pt idx="126">
                  <c:v>280.069596174754</c:v>
                </c:pt>
                <c:pt idx="127">
                  <c:v>281.92985599352397</c:v>
                </c:pt>
                <c:pt idx="128">
                  <c:v>283.785965458406</c:v>
                </c:pt>
                <c:pt idx="129">
                  <c:v>285.63792456940001</c:v>
                </c:pt>
                <c:pt idx="130">
                  <c:v>287.485733326505</c:v>
                </c:pt>
                <c:pt idx="131">
                  <c:v>289.32939172972101</c:v>
                </c:pt>
                <c:pt idx="132">
                  <c:v>291.16889977904799</c:v>
                </c:pt>
                <c:pt idx="133">
                  <c:v>293.00425747448702</c:v>
                </c:pt>
                <c:pt idx="134">
                  <c:v>294.83546481603798</c:v>
                </c:pt>
                <c:pt idx="135">
                  <c:v>296.66252180369997</c:v>
                </c:pt>
                <c:pt idx="136">
                  <c:v>298.48542843747299</c:v>
                </c:pt>
                <c:pt idx="137">
                  <c:v>300.30418471735697</c:v>
                </c:pt>
                <c:pt idx="138">
                  <c:v>302.11879064335301</c:v>
                </c:pt>
                <c:pt idx="139">
                  <c:v>303.92924621546098</c:v>
                </c:pt>
                <c:pt idx="140">
                  <c:v>305.73555143367997</c:v>
                </c:pt>
                <c:pt idx="141">
                  <c:v>307.53770629800999</c:v>
                </c:pt>
                <c:pt idx="142">
                  <c:v>309.33571080845201</c:v>
                </c:pt>
                <c:pt idx="143">
                  <c:v>311.12956496500499</c:v>
                </c:pt>
                <c:pt idx="144">
                  <c:v>312.919268767669</c:v>
                </c:pt>
                <c:pt idx="145">
                  <c:v>314.704822216445</c:v>
                </c:pt>
                <c:pt idx="146">
                  <c:v>316.48622531133299</c:v>
                </c:pt>
                <c:pt idx="147">
                  <c:v>318.26347805233098</c:v>
                </c:pt>
                <c:pt idx="148">
                  <c:v>320.03658043944199</c:v>
                </c:pt>
                <c:pt idx="149">
                  <c:v>321.805532472663</c:v>
                </c:pt>
                <c:pt idx="150">
                  <c:v>323.57033415199601</c:v>
                </c:pt>
                <c:pt idx="151">
                  <c:v>325.33098547743998</c:v>
                </c:pt>
                <c:pt idx="152">
                  <c:v>327.087486448996</c:v>
                </c:pt>
                <c:pt idx="153">
                  <c:v>328.83983706666299</c:v>
                </c:pt>
                <c:pt idx="154">
                  <c:v>330.59908389913898</c:v>
                </c:pt>
                <c:pt idx="155">
                  <c:v>332.371375440836</c:v>
                </c:pt>
                <c:pt idx="156">
                  <c:v>334.14040978588002</c:v>
                </c:pt>
                <c:pt idx="157">
                  <c:v>335.90618693427302</c:v>
                </c:pt>
                <c:pt idx="158">
                  <c:v>337.66870688601199</c:v>
                </c:pt>
                <c:pt idx="159">
                  <c:v>339.42796964109999</c:v>
                </c:pt>
                <c:pt idx="160">
                  <c:v>341.18397519953498</c:v>
                </c:pt>
                <c:pt idx="161">
                  <c:v>342.93672356131702</c:v>
                </c:pt>
                <c:pt idx="162">
                  <c:v>344.68621472644702</c:v>
                </c:pt>
                <c:pt idx="163">
                  <c:v>346.43244869492497</c:v>
                </c:pt>
                <c:pt idx="164">
                  <c:v>348.17542546675003</c:v>
                </c:pt>
                <c:pt idx="165">
                  <c:v>349.91514504192202</c:v>
                </c:pt>
                <c:pt idx="166">
                  <c:v>351.65160742044299</c:v>
                </c:pt>
                <c:pt idx="167">
                  <c:v>353.384812602311</c:v>
                </c:pt>
                <c:pt idx="168">
                  <c:v>355.11476058752601</c:v>
                </c:pt>
                <c:pt idx="169">
                  <c:v>356.84145137608903</c:v>
                </c:pt>
                <c:pt idx="170">
                  <c:v>358.56488496799898</c:v>
                </c:pt>
                <c:pt idx="171">
                  <c:v>360.285061363257</c:v>
                </c:pt>
                <c:pt idx="172">
                  <c:v>362.00198056186298</c:v>
                </c:pt>
                <c:pt idx="173">
                  <c:v>363.715642563816</c:v>
                </c:pt>
                <c:pt idx="174">
                  <c:v>365.42604736911699</c:v>
                </c:pt>
                <c:pt idx="175">
                  <c:v>367.13319497776502</c:v>
                </c:pt>
                <c:pt idx="176">
                  <c:v>368.837085389761</c:v>
                </c:pt>
                <c:pt idx="177">
                  <c:v>370.53771860510398</c:v>
                </c:pt>
                <c:pt idx="178">
                  <c:v>372.23509462379502</c:v>
                </c:pt>
                <c:pt idx="179">
                  <c:v>373.92921344583402</c:v>
                </c:pt>
                <c:pt idx="180">
                  <c:v>375.62007507122001</c:v>
                </c:pt>
                <c:pt idx="181">
                  <c:v>377.307679499953</c:v>
                </c:pt>
                <c:pt idx="182">
                  <c:v>378.99202673203501</c:v>
                </c:pt>
                <c:pt idx="183">
                  <c:v>380.673116767463</c:v>
                </c:pt>
                <c:pt idx="184">
                  <c:v>382.35094960624002</c:v>
                </c:pt>
                <c:pt idx="185">
                  <c:v>384.02552524836398</c:v>
                </c:pt>
                <c:pt idx="186">
                  <c:v>385.69684369383498</c:v>
                </c:pt>
                <c:pt idx="187">
                  <c:v>387.36490494265399</c:v>
                </c:pt>
                <c:pt idx="188">
                  <c:v>389.02970899482102</c:v>
                </c:pt>
                <c:pt idx="189">
                  <c:v>390.69125585033498</c:v>
                </c:pt>
                <c:pt idx="190">
                  <c:v>392.34954550919599</c:v>
                </c:pt>
                <c:pt idx="191">
                  <c:v>394.00457797140598</c:v>
                </c:pt>
                <c:pt idx="192">
                  <c:v>395.65635323696301</c:v>
                </c:pt>
                <c:pt idx="193">
                  <c:v>397.30487130586698</c:v>
                </c:pt>
                <c:pt idx="194">
                  <c:v>398.95013217811902</c:v>
                </c:pt>
                <c:pt idx="195">
                  <c:v>400.59213585371799</c:v>
                </c:pt>
                <c:pt idx="196">
                  <c:v>402.23088233266498</c:v>
                </c:pt>
                <c:pt idx="197">
                  <c:v>403.86637161495997</c:v>
                </c:pt>
                <c:pt idx="198">
                  <c:v>405.49860370060202</c:v>
                </c:pt>
                <c:pt idx="199">
                  <c:v>407.12757858959202</c:v>
                </c:pt>
                <c:pt idx="200">
                  <c:v>408.75329628192901</c:v>
                </c:pt>
                <c:pt idx="201">
                  <c:v>410.37575677761401</c:v>
                </c:pt>
                <c:pt idx="202">
                  <c:v>411.99496007664601</c:v>
                </c:pt>
                <c:pt idx="203">
                  <c:v>413.61090617902602</c:v>
                </c:pt>
                <c:pt idx="204">
                  <c:v>415.22359508475398</c:v>
                </c:pt>
                <c:pt idx="205">
                  <c:v>416.83302679382899</c:v>
                </c:pt>
                <c:pt idx="206">
                  <c:v>418.43920130625202</c:v>
                </c:pt>
                <c:pt idx="207">
                  <c:v>420.04211862202197</c:v>
                </c:pt>
                <c:pt idx="208">
                  <c:v>421.64177874114</c:v>
                </c:pt>
                <c:pt idx="209">
                  <c:v>423.23818166360502</c:v>
                </c:pt>
                <c:pt idx="210">
                  <c:v>424.83132738941799</c:v>
                </c:pt>
                <c:pt idx="211">
                  <c:v>426.42121591857801</c:v>
                </c:pt>
                <c:pt idx="212">
                  <c:v>428.00784725108599</c:v>
                </c:pt>
                <c:pt idx="213">
                  <c:v>429.59122138694198</c:v>
                </c:pt>
                <c:pt idx="214">
                  <c:v>431.17133832614502</c:v>
                </c:pt>
                <c:pt idx="215">
                  <c:v>432.74819806869601</c:v>
                </c:pt>
                <c:pt idx="216">
                  <c:v>434.35205570364599</c:v>
                </c:pt>
                <c:pt idx="217">
                  <c:v>435.95490668743099</c:v>
                </c:pt>
                <c:pt idx="218">
                  <c:v>437.555510593723</c:v>
                </c:pt>
                <c:pt idx="219">
                  <c:v>439.15386742252099</c:v>
                </c:pt>
                <c:pt idx="220">
                  <c:v>440.74997717382502</c:v>
                </c:pt>
                <c:pt idx="221">
                  <c:v>442.34383984763701</c:v>
                </c:pt>
                <c:pt idx="222">
                  <c:v>443.93545544395499</c:v>
                </c:pt>
                <c:pt idx="223">
                  <c:v>445.52482396277901</c:v>
                </c:pt>
                <c:pt idx="224">
                  <c:v>447.111945404111</c:v>
                </c:pt>
                <c:pt idx="225">
                  <c:v>448.69681976794902</c:v>
                </c:pt>
                <c:pt idx="226">
                  <c:v>450.27944705429297</c:v>
                </c:pt>
                <c:pt idx="227">
                  <c:v>451.85982726314398</c:v>
                </c:pt>
                <c:pt idx="228">
                  <c:v>453.437960394502</c:v>
                </c:pt>
                <c:pt idx="229">
                  <c:v>455.013846448366</c:v>
                </c:pt>
                <c:pt idx="230">
                  <c:v>456.58748542473802</c:v>
                </c:pt>
                <c:pt idx="231">
                  <c:v>458.158877323615</c:v>
                </c:pt>
                <c:pt idx="232">
                  <c:v>459.72802214500001</c:v>
                </c:pt>
                <c:pt idx="233">
                  <c:v>461.294919888891</c:v>
                </c:pt>
                <c:pt idx="234">
                  <c:v>462.85957055528797</c:v>
                </c:pt>
                <c:pt idx="235">
                  <c:v>464.42197414419201</c:v>
                </c:pt>
                <c:pt idx="236">
                  <c:v>465.98213065560299</c:v>
                </c:pt>
                <c:pt idx="237">
                  <c:v>467.54004008952103</c:v>
                </c:pt>
                <c:pt idx="238">
                  <c:v>469.09570244594499</c:v>
                </c:pt>
                <c:pt idx="239">
                  <c:v>470.64911772487602</c:v>
                </c:pt>
                <c:pt idx="240">
                  <c:v>472.20028592631297</c:v>
                </c:pt>
                <c:pt idx="241">
                  <c:v>473.74920705025698</c:v>
                </c:pt>
                <c:pt idx="242">
                  <c:v>475.295881096708</c:v>
                </c:pt>
                <c:pt idx="243">
                  <c:v>476.840308065665</c:v>
                </c:pt>
                <c:pt idx="244">
                  <c:v>478.382487957129</c:v>
                </c:pt>
                <c:pt idx="245">
                  <c:v>479.92242077110001</c:v>
                </c:pt>
                <c:pt idx="246">
                  <c:v>481.460106507577</c:v>
                </c:pt>
                <c:pt idx="247">
                  <c:v>482.99554516656099</c:v>
                </c:pt>
                <c:pt idx="248">
                  <c:v>484.52873674805102</c:v>
                </c:pt>
                <c:pt idx="249">
                  <c:v>486.05968125204799</c:v>
                </c:pt>
                <c:pt idx="250">
                  <c:v>487.58837867855198</c:v>
                </c:pt>
                <c:pt idx="251">
                  <c:v>489.11482902756302</c:v>
                </c:pt>
                <c:pt idx="252">
                  <c:v>490.63903229907999</c:v>
                </c:pt>
                <c:pt idx="253">
                  <c:v>492.16098849310299</c:v>
                </c:pt>
                <c:pt idx="254">
                  <c:v>493.68069760963402</c:v>
                </c:pt>
                <c:pt idx="255">
                  <c:v>495.19815964867001</c:v>
                </c:pt>
                <c:pt idx="256">
                  <c:v>496.71337461021398</c:v>
                </c:pt>
                <c:pt idx="257">
                  <c:v>498.22634249426397</c:v>
                </c:pt>
                <c:pt idx="258">
                  <c:v>499.73706330082098</c:v>
                </c:pt>
                <c:pt idx="259">
                  <c:v>501.24553702988499</c:v>
                </c:pt>
                <c:pt idx="260">
                  <c:v>502.75176368145497</c:v>
                </c:pt>
                <c:pt idx="261">
                  <c:v>504.255743255531</c:v>
                </c:pt>
                <c:pt idx="262">
                  <c:v>505.757475752115</c:v>
                </c:pt>
                <c:pt idx="263">
                  <c:v>507.25696117120498</c:v>
                </c:pt>
                <c:pt idx="264">
                  <c:v>508.75419951280099</c:v>
                </c:pt>
                <c:pt idx="265">
                  <c:v>510.24919077690498</c:v>
                </c:pt>
                <c:pt idx="266">
                  <c:v>511.74193496351398</c:v>
                </c:pt>
                <c:pt idx="267">
                  <c:v>513.23243207263101</c:v>
                </c:pt>
                <c:pt idx="268">
                  <c:v>514.72068210425402</c:v>
                </c:pt>
                <c:pt idx="269">
                  <c:v>516.20668505838398</c:v>
                </c:pt>
                <c:pt idx="270">
                  <c:v>517.690440935021</c:v>
                </c:pt>
                <c:pt idx="271">
                  <c:v>519.17194973416395</c:v>
                </c:pt>
                <c:pt idx="272">
                  <c:v>520.65121145581304</c:v>
                </c:pt>
                <c:pt idx="273">
                  <c:v>522.12822609996999</c:v>
                </c:pt>
                <c:pt idx="274">
                  <c:v>523.60299366663298</c:v>
                </c:pt>
                <c:pt idx="275">
                  <c:v>525.07551415580201</c:v>
                </c:pt>
                <c:pt idx="276">
                  <c:v>526.54578756747799</c:v>
                </c:pt>
                <c:pt idx="277">
                  <c:v>528.02819043071395</c:v>
                </c:pt>
                <c:pt idx="278">
                  <c:v>529.522295097849</c:v>
                </c:pt>
                <c:pt idx="279">
                  <c:v>531.01504510747895</c:v>
                </c:pt>
                <c:pt idx="280">
                  <c:v>532.50644045960496</c:v>
                </c:pt>
                <c:pt idx="281">
                  <c:v>533.99648115422701</c:v>
                </c:pt>
                <c:pt idx="282">
                  <c:v>535.48516719134398</c:v>
                </c:pt>
                <c:pt idx="283">
                  <c:v>536.97249857095596</c:v>
                </c:pt>
                <c:pt idx="284">
                  <c:v>538.458475293064</c:v>
                </c:pt>
                <c:pt idx="285">
                  <c:v>539.94309735766797</c:v>
                </c:pt>
                <c:pt idx="286">
                  <c:v>541.42636476476696</c:v>
                </c:pt>
                <c:pt idx="287">
                  <c:v>542.90827751436098</c:v>
                </c:pt>
                <c:pt idx="288">
                  <c:v>544.38883560645104</c:v>
                </c:pt>
                <c:pt idx="289">
                  <c:v>545.86803904103601</c:v>
                </c:pt>
                <c:pt idx="290">
                  <c:v>547.34588781811703</c:v>
                </c:pt>
                <c:pt idx="291">
                  <c:v>548.82238193769297</c:v>
                </c:pt>
                <c:pt idx="292">
                  <c:v>550.29752139976495</c:v>
                </c:pt>
                <c:pt idx="293">
                  <c:v>551.77130620433195</c:v>
                </c:pt>
                <c:pt idx="294">
                  <c:v>553.243736351395</c:v>
                </c:pt>
                <c:pt idx="295">
                  <c:v>554.71481184095296</c:v>
                </c:pt>
                <c:pt idx="296">
                  <c:v>556.18453267300595</c:v>
                </c:pt>
                <c:pt idx="297">
                  <c:v>557.65289884755498</c:v>
                </c:pt>
                <c:pt idx="298">
                  <c:v>559.11991036459995</c:v>
                </c:pt>
                <c:pt idx="299">
                  <c:v>560.58556722414005</c:v>
                </c:pt>
                <c:pt idx="300">
                  <c:v>562.04986942617495</c:v>
                </c:pt>
                <c:pt idx="301">
                  <c:v>563.51281697070601</c:v>
                </c:pt>
                <c:pt idx="302">
                  <c:v>564.97440985773301</c:v>
                </c:pt>
                <c:pt idx="303">
                  <c:v>566.43464808725503</c:v>
                </c:pt>
                <c:pt idx="304">
                  <c:v>567.89353165927196</c:v>
                </c:pt>
                <c:pt idx="305">
                  <c:v>569.35106057378505</c:v>
                </c:pt>
                <c:pt idx="306">
                  <c:v>570.80723483079305</c:v>
                </c:pt>
                <c:pt idx="307">
                  <c:v>572.26205443029698</c:v>
                </c:pt>
                <c:pt idx="308">
                  <c:v>573.71551937229594</c:v>
                </c:pt>
                <c:pt idx="309">
                  <c:v>575.16762965679095</c:v>
                </c:pt>
                <c:pt idx="310">
                  <c:v>576.61838528378098</c:v>
                </c:pt>
                <c:pt idx="311">
                  <c:v>578.06778625326604</c:v>
                </c:pt>
                <c:pt idx="312">
                  <c:v>579.51583256524702</c:v>
                </c:pt>
                <c:pt idx="313">
                  <c:v>580.96252421972395</c:v>
                </c:pt>
                <c:pt idx="314">
                  <c:v>582.40786121669601</c:v>
                </c:pt>
                <c:pt idx="315">
                  <c:v>583.851843556164</c:v>
                </c:pt>
                <c:pt idx="316">
                  <c:v>585.29447123812599</c:v>
                </c:pt>
                <c:pt idx="317">
                  <c:v>586.73574426258494</c:v>
                </c:pt>
                <c:pt idx="318">
                  <c:v>588.17566262953903</c:v>
                </c:pt>
                <c:pt idx="319">
                  <c:v>589.61422633898803</c:v>
                </c:pt>
                <c:pt idx="320">
                  <c:v>591.05143539093297</c:v>
                </c:pt>
                <c:pt idx="321">
                  <c:v>592.48728978537304</c:v>
                </c:pt>
                <c:pt idx="322">
                  <c:v>593.92178952230904</c:v>
                </c:pt>
                <c:pt idx="323">
                  <c:v>595.35493460173996</c:v>
                </c:pt>
                <c:pt idx="324">
                  <c:v>596.78672502366703</c:v>
                </c:pt>
                <c:pt idx="325">
                  <c:v>598.21716078808902</c:v>
                </c:pt>
                <c:pt idx="326">
                  <c:v>599.64624189500705</c:v>
                </c:pt>
                <c:pt idx="327">
                  <c:v>601.07396834442</c:v>
                </c:pt>
                <c:pt idx="328">
                  <c:v>602.50034013632899</c:v>
                </c:pt>
                <c:pt idx="329">
                  <c:v>603.925357270733</c:v>
                </c:pt>
                <c:pt idx="330">
                  <c:v>605.34901974763204</c:v>
                </c:pt>
                <c:pt idx="331">
                  <c:v>606.77132756702701</c:v>
                </c:pt>
                <c:pt idx="332">
                  <c:v>608.19228072891804</c:v>
                </c:pt>
                <c:pt idx="333">
                  <c:v>609.61187923330397</c:v>
                </c:pt>
                <c:pt idx="334">
                  <c:v>611.03012308018504</c:v>
                </c:pt>
                <c:pt idx="335">
                  <c:v>612.44701226956204</c:v>
                </c:pt>
                <c:pt idx="336">
                  <c:v>613.86254680143395</c:v>
                </c:pt>
                <c:pt idx="337">
                  <c:v>615.27672667580202</c:v>
                </c:pt>
                <c:pt idx="338">
                  <c:v>616.68955189266501</c:v>
                </c:pt>
                <c:pt idx="339">
                  <c:v>618.10102245202404</c:v>
                </c:pt>
                <c:pt idx="340">
                  <c:v>619.51113835387901</c:v>
                </c:pt>
                <c:pt idx="341">
                  <c:v>620.91989959822797</c:v>
                </c:pt>
                <c:pt idx="342">
                  <c:v>622.32730618507298</c:v>
                </c:pt>
                <c:pt idx="343">
                  <c:v>623.73335811441405</c:v>
                </c:pt>
                <c:pt idx="344">
                  <c:v>625.13805538625002</c:v>
                </c:pt>
                <c:pt idx="345">
                  <c:v>626.54139800058203</c:v>
                </c:pt>
                <c:pt idx="346">
                  <c:v>627.94338595740896</c:v>
                </c:pt>
                <c:pt idx="347">
                  <c:v>629.34401925673103</c:v>
                </c:pt>
                <c:pt idx="348">
                  <c:v>630.74329789854903</c:v>
                </c:pt>
                <c:pt idx="349">
                  <c:v>632.14122188286296</c:v>
                </c:pt>
                <c:pt idx="350">
                  <c:v>633.53779120967204</c:v>
                </c:pt>
                <c:pt idx="351">
                  <c:v>634.93300587897602</c:v>
                </c:pt>
                <c:pt idx="352">
                  <c:v>636.32686589077605</c:v>
                </c:pt>
                <c:pt idx="353">
                  <c:v>637.71937124507099</c:v>
                </c:pt>
                <c:pt idx="354">
                  <c:v>639.11052194186198</c:v>
                </c:pt>
                <c:pt idx="355">
                  <c:v>640.50031798114799</c:v>
                </c:pt>
                <c:pt idx="356">
                  <c:v>641.88875936293005</c:v>
                </c:pt>
                <c:pt idx="357">
                  <c:v>643.27584608720701</c:v>
                </c:pt>
                <c:pt idx="358">
                  <c:v>644.66157815398003</c:v>
                </c:pt>
                <c:pt idx="359">
                  <c:v>646.04595556324796</c:v>
                </c:pt>
                <c:pt idx="360">
                  <c:v>647.42897831501205</c:v>
                </c:pt>
                <c:pt idx="361">
                  <c:v>648.81064640927104</c:v>
                </c:pt>
                <c:pt idx="362">
                  <c:v>650.19095984602495</c:v>
                </c:pt>
                <c:pt idx="363">
                  <c:v>651.56991862527502</c:v>
                </c:pt>
                <c:pt idx="364">
                  <c:v>652.94752274702103</c:v>
                </c:pt>
                <c:pt idx="365">
                  <c:v>654.32377221126205</c:v>
                </c:pt>
                <c:pt idx="366">
                  <c:v>655.69866701799799</c:v>
                </c:pt>
                <c:pt idx="367">
                  <c:v>657.07220716722998</c:v>
                </c:pt>
                <c:pt idx="368">
                  <c:v>658.44439265895699</c:v>
                </c:pt>
                <c:pt idx="369">
                  <c:v>659.81522349318004</c:v>
                </c:pt>
                <c:pt idx="370">
                  <c:v>661.18469966989903</c:v>
                </c:pt>
                <c:pt idx="371">
                  <c:v>662.55282118911202</c:v>
                </c:pt>
                <c:pt idx="372">
                  <c:v>663.91958805082197</c:v>
                </c:pt>
                <c:pt idx="373">
                  <c:v>665.29497746257096</c:v>
                </c:pt>
                <c:pt idx="374">
                  <c:v>666.67852410335502</c:v>
                </c:pt>
                <c:pt idx="375">
                  <c:v>668.06111366097298</c:v>
                </c:pt>
                <c:pt idx="376">
                  <c:v>669.44274613542495</c:v>
                </c:pt>
                <c:pt idx="377">
                  <c:v>670.82342152671197</c:v>
                </c:pt>
                <c:pt idx="378">
                  <c:v>672.20313983483197</c:v>
                </c:pt>
                <c:pt idx="379">
                  <c:v>673.58190105978701</c:v>
                </c:pt>
                <c:pt idx="380">
                  <c:v>674.95970520157596</c:v>
                </c:pt>
                <c:pt idx="381">
                  <c:v>676.33655226019903</c:v>
                </c:pt>
                <c:pt idx="382">
                  <c:v>677.712442235656</c:v>
                </c:pt>
                <c:pt idx="383">
                  <c:v>679.08737512794801</c:v>
                </c:pt>
                <c:pt idx="384">
                  <c:v>680.46135093707301</c:v>
                </c:pt>
                <c:pt idx="385">
                  <c:v>681.83436966303304</c:v>
                </c:pt>
                <c:pt idx="386">
                  <c:v>683.20643130582698</c:v>
                </c:pt>
                <c:pt idx="387">
                  <c:v>684.57753586545596</c:v>
                </c:pt>
                <c:pt idx="388">
                  <c:v>685.94768334191804</c:v>
                </c:pt>
                <c:pt idx="389">
                  <c:v>687.31687373521504</c:v>
                </c:pt>
                <c:pt idx="390">
                  <c:v>688.68510704534503</c:v>
                </c:pt>
                <c:pt idx="391">
                  <c:v>690.05238327230995</c:v>
                </c:pt>
                <c:pt idx="392">
                  <c:v>691.418702416109</c:v>
                </c:pt>
                <c:pt idx="393">
                  <c:v>692.78406447674297</c:v>
                </c:pt>
                <c:pt idx="394">
                  <c:v>694.14846945421004</c:v>
                </c:pt>
                <c:pt idx="395">
                  <c:v>695.51191734851204</c:v>
                </c:pt>
                <c:pt idx="396">
                  <c:v>696.87440815964806</c:v>
                </c:pt>
                <c:pt idx="397">
                  <c:v>698.23594188761797</c:v>
                </c:pt>
                <c:pt idx="398">
                  <c:v>699.59651853242201</c:v>
                </c:pt>
                <c:pt idx="399">
                  <c:v>700.95613809405995</c:v>
                </c:pt>
                <c:pt idx="400">
                  <c:v>702.31480057253304</c:v>
                </c:pt>
                <c:pt idx="401">
                  <c:v>703.67250596784004</c:v>
                </c:pt>
                <c:pt idx="402">
                  <c:v>705.02925427998105</c:v>
                </c:pt>
                <c:pt idx="403">
                  <c:v>706.38504550895595</c:v>
                </c:pt>
                <c:pt idx="404">
                  <c:v>707.73987965476499</c:v>
                </c:pt>
                <c:pt idx="405">
                  <c:v>709.09375671740895</c:v>
                </c:pt>
                <c:pt idx="406">
                  <c:v>710.44667669688602</c:v>
                </c:pt>
                <c:pt idx="407">
                  <c:v>711.798639593198</c:v>
                </c:pt>
                <c:pt idx="408">
                  <c:v>713.14964540634401</c:v>
                </c:pt>
                <c:pt idx="409">
                  <c:v>714.49969413632402</c:v>
                </c:pt>
                <c:pt idx="410">
                  <c:v>715.84878578313896</c:v>
                </c:pt>
                <c:pt idx="411">
                  <c:v>717.19692034678701</c:v>
                </c:pt>
                <c:pt idx="412">
                  <c:v>718.54409782726998</c:v>
                </c:pt>
                <c:pt idx="413">
                  <c:v>719.89031822458696</c:v>
                </c:pt>
                <c:pt idx="414">
                  <c:v>721.23558153873796</c:v>
                </c:pt>
                <c:pt idx="415">
                  <c:v>722.57988776972297</c:v>
                </c:pt>
                <c:pt idx="416">
                  <c:v>723.92323691754302</c:v>
                </c:pt>
                <c:pt idx="417">
                  <c:v>725.26562898219697</c:v>
                </c:pt>
                <c:pt idx="418">
                  <c:v>726.60706396368403</c:v>
                </c:pt>
                <c:pt idx="419">
                  <c:v>727.94754186200601</c:v>
                </c:pt>
                <c:pt idx="420">
                  <c:v>729.28706267716302</c:v>
                </c:pt>
                <c:pt idx="421">
                  <c:v>730.62562640915303</c:v>
                </c:pt>
                <c:pt idx="422">
                  <c:v>731.96323305797796</c:v>
                </c:pt>
                <c:pt idx="423">
                  <c:v>733.29988262363599</c:v>
                </c:pt>
                <c:pt idx="424">
                  <c:v>734.63557510612895</c:v>
                </c:pt>
                <c:pt idx="425">
                  <c:v>735.97031050545604</c:v>
                </c:pt>
                <c:pt idx="426">
                  <c:v>737.30408882161805</c:v>
                </c:pt>
                <c:pt idx="427">
                  <c:v>738.63691005461305</c:v>
                </c:pt>
                <c:pt idx="428">
                  <c:v>739.96877420444298</c:v>
                </c:pt>
                <c:pt idx="429">
                  <c:v>741.29968127110703</c:v>
                </c:pt>
                <c:pt idx="430">
                  <c:v>742.62963125460499</c:v>
                </c:pt>
                <c:pt idx="431">
                  <c:v>743.95862415493696</c:v>
                </c:pt>
                <c:pt idx="432">
                  <c:v>745.28665997210396</c:v>
                </c:pt>
                <c:pt idx="433">
                  <c:v>746.61373870610396</c:v>
                </c:pt>
                <c:pt idx="434">
                  <c:v>747.93986035693899</c:v>
                </c:pt>
                <c:pt idx="435">
                  <c:v>749.26502492460804</c:v>
                </c:pt>
                <c:pt idx="436">
                  <c:v>750.58923240911099</c:v>
                </c:pt>
                <c:pt idx="437">
                  <c:v>751.91248281044795</c:v>
                </c:pt>
                <c:pt idx="438">
                  <c:v>753.23477612861996</c:v>
                </c:pt>
                <c:pt idx="439">
                  <c:v>754.55611236362495</c:v>
                </c:pt>
                <c:pt idx="440">
                  <c:v>755.87649151546498</c:v>
                </c:pt>
                <c:pt idx="441">
                  <c:v>757.19591358413902</c:v>
                </c:pt>
                <c:pt idx="442">
                  <c:v>758.51437856964696</c:v>
                </c:pt>
                <c:pt idx="443">
                  <c:v>759.83188647198995</c:v>
                </c:pt>
                <c:pt idx="444">
                  <c:v>761.14843729116603</c:v>
                </c:pt>
                <c:pt idx="445">
                  <c:v>762.46403102717704</c:v>
                </c:pt>
                <c:pt idx="446">
                  <c:v>763.77866768002195</c:v>
                </c:pt>
                <c:pt idx="447">
                  <c:v>765.09234724970099</c:v>
                </c:pt>
                <c:pt idx="448">
                  <c:v>766.40506973621405</c:v>
                </c:pt>
                <c:pt idx="449">
                  <c:v>767.71683513956202</c:v>
                </c:pt>
                <c:pt idx="450">
                  <c:v>769.02764345974299</c:v>
                </c:pt>
                <c:pt idx="451">
                  <c:v>770.33749469675899</c:v>
                </c:pt>
                <c:pt idx="452">
                  <c:v>771.64638885060901</c:v>
                </c:pt>
                <c:pt idx="453">
                  <c:v>772.95432592129396</c:v>
                </c:pt>
                <c:pt idx="454">
                  <c:v>774.26130590881201</c:v>
                </c:pt>
                <c:pt idx="455">
                  <c:v>775.56732881316395</c:v>
                </c:pt>
                <c:pt idx="456">
                  <c:v>776.87239463435105</c:v>
                </c:pt>
                <c:pt idx="457">
                  <c:v>778.17650337237205</c:v>
                </c:pt>
                <c:pt idx="458">
                  <c:v>779.47965502722695</c:v>
                </c:pt>
                <c:pt idx="459">
                  <c:v>780.78184959891598</c:v>
                </c:pt>
                <c:pt idx="460">
                  <c:v>782.08308708744005</c:v>
                </c:pt>
                <c:pt idx="461">
                  <c:v>783.38336749279802</c:v>
                </c:pt>
                <c:pt idx="462">
                  <c:v>784.68269081499</c:v>
                </c:pt>
                <c:pt idx="463">
                  <c:v>785.98105705401497</c:v>
                </c:pt>
                <c:pt idx="464">
                  <c:v>787.278466209876</c:v>
                </c:pt>
                <c:pt idx="465">
                  <c:v>788.57491828257002</c:v>
                </c:pt>
                <c:pt idx="466">
                  <c:v>789.87041327209897</c:v>
                </c:pt>
                <c:pt idx="467">
                  <c:v>791.16495117846205</c:v>
                </c:pt>
                <c:pt idx="468">
                  <c:v>792.458532001658</c:v>
                </c:pt>
                <c:pt idx="469">
                  <c:v>793.759651053722</c:v>
                </c:pt>
                <c:pt idx="470">
                  <c:v>795.06791212688199</c:v>
                </c:pt>
                <c:pt idx="471">
                  <c:v>796.37555464026104</c:v>
                </c:pt>
                <c:pt idx="472">
                  <c:v>797.68257859385903</c:v>
                </c:pt>
                <c:pt idx="473">
                  <c:v>798.98898398767506</c:v>
                </c:pt>
                <c:pt idx="474">
                  <c:v>800.29477082170899</c:v>
                </c:pt>
                <c:pt idx="475">
                  <c:v>801.59993909596199</c:v>
                </c:pt>
                <c:pt idx="476">
                  <c:v>802.90448881043403</c:v>
                </c:pt>
                <c:pt idx="477">
                  <c:v>804.20841996512297</c:v>
                </c:pt>
                <c:pt idx="478">
                  <c:v>805.51173256003096</c:v>
                </c:pt>
                <c:pt idx="479">
                  <c:v>806.81442659515801</c:v>
                </c:pt>
                <c:pt idx="480">
                  <c:v>808.11650207050297</c:v>
                </c:pt>
                <c:pt idx="481">
                  <c:v>809.41795898606597</c:v>
                </c:pt>
                <c:pt idx="482">
                  <c:v>810.71879734184802</c:v>
                </c:pt>
                <c:pt idx="483">
                  <c:v>812.01901713784798</c:v>
                </c:pt>
                <c:pt idx="484">
                  <c:v>813.318618374067</c:v>
                </c:pt>
                <c:pt idx="485">
                  <c:v>814.61760105050405</c:v>
                </c:pt>
                <c:pt idx="486">
                  <c:v>815.91596516715902</c:v>
                </c:pt>
                <c:pt idx="487">
                  <c:v>817.21371072403304</c:v>
                </c:pt>
                <c:pt idx="488">
                  <c:v>818.51083772112497</c:v>
                </c:pt>
                <c:pt idx="489">
                  <c:v>819.80734615843596</c:v>
                </c:pt>
                <c:pt idx="490">
                  <c:v>821.10323603596498</c:v>
                </c:pt>
                <c:pt idx="491">
                  <c:v>822.39850735371294</c:v>
                </c:pt>
                <c:pt idx="492">
                  <c:v>823.69316011167905</c:v>
                </c:pt>
                <c:pt idx="493">
                  <c:v>824.98719430986296</c:v>
                </c:pt>
                <c:pt idx="494">
                  <c:v>826.28060994826603</c:v>
                </c:pt>
                <c:pt idx="495">
                  <c:v>827.57340702688703</c:v>
                </c:pt>
                <c:pt idx="496">
                  <c:v>828.86558554572696</c:v>
                </c:pt>
                <c:pt idx="497">
                  <c:v>830.15714550478503</c:v>
                </c:pt>
                <c:pt idx="498">
                  <c:v>831.44808690406205</c:v>
                </c:pt>
                <c:pt idx="499">
                  <c:v>832.73840974355699</c:v>
                </c:pt>
                <c:pt idx="500">
                  <c:v>834.02811402326995</c:v>
                </c:pt>
                <c:pt idx="501">
                  <c:v>835.31719974320197</c:v>
                </c:pt>
                <c:pt idx="502">
                  <c:v>836.60566690335202</c:v>
                </c:pt>
                <c:pt idx="503">
                  <c:v>837.89351550372101</c:v>
                </c:pt>
                <c:pt idx="504">
                  <c:v>839.18074554430802</c:v>
                </c:pt>
                <c:pt idx="505">
                  <c:v>840.46735702511296</c:v>
                </c:pt>
                <c:pt idx="506">
                  <c:v>841.75334994613695</c:v>
                </c:pt>
                <c:pt idx="507">
                  <c:v>843.03872430737999</c:v>
                </c:pt>
                <c:pt idx="508">
                  <c:v>844.32348010884004</c:v>
                </c:pt>
                <c:pt idx="509">
                  <c:v>845.60761735051904</c:v>
                </c:pt>
                <c:pt idx="510">
                  <c:v>846.89113603241697</c:v>
                </c:pt>
                <c:pt idx="511">
                  <c:v>848.17403615453304</c:v>
                </c:pt>
                <c:pt idx="512">
                  <c:v>849.45631771686703</c:v>
                </c:pt>
                <c:pt idx="513">
                  <c:v>850.73798071941997</c:v>
                </c:pt>
                <c:pt idx="514">
                  <c:v>852.01902516219195</c:v>
                </c:pt>
                <c:pt idx="515">
                  <c:v>853.29945104518094</c:v>
                </c:pt>
                <c:pt idx="516">
                  <c:v>854.57925836838899</c:v>
                </c:pt>
                <c:pt idx="517">
                  <c:v>855.85844713181598</c:v>
                </c:pt>
                <c:pt idx="518">
                  <c:v>857.137017335461</c:v>
                </c:pt>
                <c:pt idx="519">
                  <c:v>858.41496897932404</c:v>
                </c:pt>
                <c:pt idx="520">
                  <c:v>859.69230206340603</c:v>
                </c:pt>
                <c:pt idx="521">
                  <c:v>860.96901658770605</c:v>
                </c:pt>
                <c:pt idx="522">
                  <c:v>862.24511255222501</c:v>
                </c:pt>
                <c:pt idx="523">
                  <c:v>863.520589956962</c:v>
                </c:pt>
                <c:pt idx="524">
                  <c:v>864.79544880191702</c:v>
                </c:pt>
                <c:pt idx="525">
                  <c:v>866.06968908709098</c:v>
                </c:pt>
                <c:pt idx="526">
                  <c:v>867.34331081248297</c:v>
                </c:pt>
                <c:pt idx="527">
                  <c:v>868.61631397809401</c:v>
                </c:pt>
                <c:pt idx="528">
                  <c:v>869.88869858392297</c:v>
                </c:pt>
                <c:pt idx="529">
                  <c:v>871.16046462997099</c:v>
                </c:pt>
                <c:pt idx="530">
                  <c:v>872.43161211623703</c:v>
                </c:pt>
                <c:pt idx="531">
                  <c:v>873.70214104272202</c:v>
                </c:pt>
                <c:pt idx="532">
                  <c:v>874.97205140942401</c:v>
                </c:pt>
                <c:pt idx="533">
                  <c:v>876.24134321634597</c:v>
                </c:pt>
                <c:pt idx="534">
                  <c:v>877.51001646348504</c:v>
                </c:pt>
                <c:pt idx="535">
                  <c:v>878.77807115084295</c:v>
                </c:pt>
                <c:pt idx="536">
                  <c:v>880.04550727842002</c:v>
                </c:pt>
                <c:pt idx="537">
                  <c:v>881.31232484621501</c:v>
                </c:pt>
                <c:pt idx="538">
                  <c:v>882.57852385422802</c:v>
                </c:pt>
                <c:pt idx="539">
                  <c:v>883.84410430245998</c:v>
                </c:pt>
                <c:pt idx="540">
                  <c:v>885.10906619090997</c:v>
                </c:pt>
                <c:pt idx="541">
                  <c:v>886.37340951957901</c:v>
                </c:pt>
                <c:pt idx="542">
                  <c:v>887.63713428846597</c:v>
                </c:pt>
                <c:pt idx="543">
                  <c:v>888.90024049757096</c:v>
                </c:pt>
                <c:pt idx="544">
                  <c:v>890.16272814689501</c:v>
                </c:pt>
                <c:pt idx="545">
                  <c:v>891.42459723643799</c:v>
                </c:pt>
                <c:pt idx="546">
                  <c:v>892.68584776619798</c:v>
                </c:pt>
                <c:pt idx="547">
                  <c:v>893.94647973617703</c:v>
                </c:pt>
                <c:pt idx="548">
                  <c:v>895.20649314637501</c:v>
                </c:pt>
                <c:pt idx="549">
                  <c:v>896.46588799679103</c:v>
                </c:pt>
                <c:pt idx="550">
                  <c:v>897.72466428742598</c:v>
                </c:pt>
                <c:pt idx="551">
                  <c:v>898.98282201827794</c:v>
                </c:pt>
                <c:pt idx="552">
                  <c:v>900.24036118934998</c:v>
                </c:pt>
                <c:pt idx="553">
                  <c:v>901.49728180064005</c:v>
                </c:pt>
                <c:pt idx="554">
                  <c:v>902.75358385214702</c:v>
                </c:pt>
                <c:pt idx="555">
                  <c:v>904.00926734387394</c:v>
                </c:pt>
                <c:pt idx="556">
                  <c:v>905.26433227581902</c:v>
                </c:pt>
                <c:pt idx="557">
                  <c:v>906.518778647982</c:v>
                </c:pt>
                <c:pt idx="558">
                  <c:v>907.77260646036405</c:v>
                </c:pt>
                <c:pt idx="559">
                  <c:v>909.025815712964</c:v>
                </c:pt>
                <c:pt idx="560">
                  <c:v>910.27840640578302</c:v>
                </c:pt>
                <c:pt idx="561">
                  <c:v>911.53037853881995</c:v>
                </c:pt>
                <c:pt idx="562">
                  <c:v>912.78173211207604</c:v>
                </c:pt>
                <c:pt idx="563">
                  <c:v>914.03246712554903</c:v>
                </c:pt>
                <c:pt idx="564">
                  <c:v>915.28258357924199</c:v>
                </c:pt>
                <c:pt idx="565">
                  <c:v>916.53697241172597</c:v>
                </c:pt>
                <c:pt idx="566">
                  <c:v>917.79540551744606</c:v>
                </c:pt>
                <c:pt idx="567">
                  <c:v>919.05341495876701</c:v>
                </c:pt>
                <c:pt idx="568">
                  <c:v>920.311000735687</c:v>
                </c:pt>
                <c:pt idx="569">
                  <c:v>921.56816284820695</c:v>
                </c:pt>
                <c:pt idx="570">
                  <c:v>922.82490129632697</c:v>
                </c:pt>
                <c:pt idx="571">
                  <c:v>924.08121608004603</c:v>
                </c:pt>
                <c:pt idx="572">
                  <c:v>925.33710719936505</c:v>
                </c:pt>
                <c:pt idx="573">
                  <c:v>926.59257465428402</c:v>
                </c:pt>
                <c:pt idx="574">
                  <c:v>927.84761844480295</c:v>
                </c:pt>
                <c:pt idx="575">
                  <c:v>929.10223857092103</c:v>
                </c:pt>
                <c:pt idx="576">
                  <c:v>930.35643503263896</c:v>
                </c:pt>
                <c:pt idx="577">
                  <c:v>931.61020782995695</c:v>
                </c:pt>
                <c:pt idx="578">
                  <c:v>932.86355696287399</c:v>
                </c:pt>
                <c:pt idx="579">
                  <c:v>934.116482431392</c:v>
                </c:pt>
                <c:pt idx="580">
                  <c:v>935.36898423550804</c:v>
                </c:pt>
                <c:pt idx="581">
                  <c:v>936.62106237522505</c:v>
                </c:pt>
                <c:pt idx="582">
                  <c:v>937.872716850541</c:v>
                </c:pt>
                <c:pt idx="583">
                  <c:v>939.12394766145701</c:v>
                </c:pt>
                <c:pt idx="584">
                  <c:v>940.37475480797298</c:v>
                </c:pt>
                <c:pt idx="585">
                  <c:v>941.62513829008901</c:v>
                </c:pt>
                <c:pt idx="586">
                  <c:v>942.87509810780398</c:v>
                </c:pt>
                <c:pt idx="587">
                  <c:v>944.12463426111901</c:v>
                </c:pt>
                <c:pt idx="588">
                  <c:v>945.373746750034</c:v>
                </c:pt>
                <c:pt idx="589">
                  <c:v>946.62243557454804</c:v>
                </c:pt>
                <c:pt idx="590">
                  <c:v>947.87070073466305</c:v>
                </c:pt>
                <c:pt idx="591">
                  <c:v>949.11854223037597</c:v>
                </c:pt>
                <c:pt idx="592">
                  <c:v>950.36596006168998</c:v>
                </c:pt>
                <c:pt idx="593">
                  <c:v>951.61295422860405</c:v>
                </c:pt>
                <c:pt idx="594">
                  <c:v>952.85952473111695</c:v>
                </c:pt>
                <c:pt idx="595">
                  <c:v>954.105671569229</c:v>
                </c:pt>
                <c:pt idx="596">
                  <c:v>955.35139474294203</c:v>
                </c:pt>
                <c:pt idx="597">
                  <c:v>956.596694252254</c:v>
                </c:pt>
                <c:pt idx="598">
                  <c:v>957.84157009716603</c:v>
                </c:pt>
                <c:pt idx="599">
                  <c:v>959.08602227767801</c:v>
                </c:pt>
                <c:pt idx="600">
                  <c:v>960.33005079378995</c:v>
                </c:pt>
              </c:numCache>
            </c:numRef>
          </c:yVal>
          <c:smooth val="1"/>
          <c:extLst>
            <c:ext xmlns:c16="http://schemas.microsoft.com/office/drawing/2014/chart" uri="{C3380CC4-5D6E-409C-BE32-E72D297353CC}">
              <c16:uniqueId val="{00000002-1247-4836-8101-9100E295D9D5}"/>
            </c:ext>
          </c:extLst>
        </c:ser>
        <c:ser>
          <c:idx val="5"/>
          <c:order val="3"/>
          <c:tx>
            <c:v>10 mm</c:v>
          </c:tx>
          <c:spPr>
            <a:ln w="19050" cap="rnd">
              <a:solidFill>
                <a:srgbClr val="C00000"/>
              </a:solidFill>
              <a:round/>
            </a:ln>
            <a:effectLst/>
          </c:spPr>
          <c:marker>
            <c:symbol val="none"/>
          </c:marker>
          <c:xVal>
            <c:numRef>
              <c:f>'[1]10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1]10mm_1'!$B$9:$B$609</c:f>
              <c:numCache>
                <c:formatCode>General</c:formatCode>
                <c:ptCount val="601"/>
                <c:pt idx="0">
                  <c:v>8.0036251484550505</c:v>
                </c:pt>
                <c:pt idx="1">
                  <c:v>9.98813740973082</c:v>
                </c:pt>
                <c:pt idx="2">
                  <c:v>11.9627188311238</c:v>
                </c:pt>
                <c:pt idx="3">
                  <c:v>13.9272579779698</c:v>
                </c:pt>
                <c:pt idx="4">
                  <c:v>15.881820035868699</c:v>
                </c:pt>
                <c:pt idx="5">
                  <c:v>17.825505714859201</c:v>
                </c:pt>
                <c:pt idx="6">
                  <c:v>19.7586319182405</c:v>
                </c:pt>
                <c:pt idx="7">
                  <c:v>21.681198646012401</c:v>
                </c:pt>
                <c:pt idx="8">
                  <c:v>23.593887289905101</c:v>
                </c:pt>
                <c:pt idx="9">
                  <c:v>25.498140074481899</c:v>
                </c:pt>
                <c:pt idx="10">
                  <c:v>27.392857109005501</c:v>
                </c:pt>
                <c:pt idx="11">
                  <c:v>29.2780383934758</c:v>
                </c:pt>
                <c:pt idx="12">
                  <c:v>31.1536839278928</c:v>
                </c:pt>
                <c:pt idx="13">
                  <c:v>33.019793712256501</c:v>
                </c:pt>
                <c:pt idx="14">
                  <c:v>34.876367746566999</c:v>
                </c:pt>
                <c:pt idx="15">
                  <c:v>36.723406030824201</c:v>
                </c:pt>
                <c:pt idx="16">
                  <c:v>38.565447501759998</c:v>
                </c:pt>
                <c:pt idx="17">
                  <c:v>40.401904334334901</c:v>
                </c:pt>
                <c:pt idx="18">
                  <c:v>42.230530245857402</c:v>
                </c:pt>
                <c:pt idx="19">
                  <c:v>44.0513252363275</c:v>
                </c:pt>
                <c:pt idx="20">
                  <c:v>45.864289305745203</c:v>
                </c:pt>
                <c:pt idx="21">
                  <c:v>47.669422454110403</c:v>
                </c:pt>
                <c:pt idx="22">
                  <c:v>49.466724681423301</c:v>
                </c:pt>
                <c:pt idx="23">
                  <c:v>51.256195987683697</c:v>
                </c:pt>
                <c:pt idx="24">
                  <c:v>53.037836372891803</c:v>
                </c:pt>
                <c:pt idx="25">
                  <c:v>54.811645837047401</c:v>
                </c:pt>
                <c:pt idx="26">
                  <c:v>56.577624380150702</c:v>
                </c:pt>
                <c:pt idx="27">
                  <c:v>58.335772002201502</c:v>
                </c:pt>
                <c:pt idx="28">
                  <c:v>60.086088703199799</c:v>
                </c:pt>
                <c:pt idx="29">
                  <c:v>61.8285744831458</c:v>
                </c:pt>
                <c:pt idx="30">
                  <c:v>63.5632293420393</c:v>
                </c:pt>
                <c:pt idx="31">
                  <c:v>65.294666961367</c:v>
                </c:pt>
                <c:pt idx="32">
                  <c:v>67.031485948824297</c:v>
                </c:pt>
                <c:pt idx="33">
                  <c:v>68.762581103960599</c:v>
                </c:pt>
                <c:pt idx="34">
                  <c:v>70.487952426776005</c:v>
                </c:pt>
                <c:pt idx="35">
                  <c:v>72.2075999172705</c:v>
                </c:pt>
                <c:pt idx="36">
                  <c:v>73.921523575444098</c:v>
                </c:pt>
                <c:pt idx="37">
                  <c:v>75.6297234012968</c:v>
                </c:pt>
                <c:pt idx="38">
                  <c:v>77.332199394828606</c:v>
                </c:pt>
                <c:pt idx="39">
                  <c:v>79.028951556039402</c:v>
                </c:pt>
                <c:pt idx="40">
                  <c:v>80.719979884929401</c:v>
                </c:pt>
                <c:pt idx="41">
                  <c:v>82.405284381498504</c:v>
                </c:pt>
                <c:pt idx="42">
                  <c:v>84.084865045746596</c:v>
                </c:pt>
                <c:pt idx="43">
                  <c:v>85.758721877673807</c:v>
                </c:pt>
                <c:pt idx="44">
                  <c:v>87.426854877280107</c:v>
                </c:pt>
                <c:pt idx="45">
                  <c:v>89.089264044565596</c:v>
                </c:pt>
                <c:pt idx="46">
                  <c:v>90.745949379530103</c:v>
                </c:pt>
                <c:pt idx="47">
                  <c:v>92.3969108821737</c:v>
                </c:pt>
                <c:pt idx="48">
                  <c:v>94.0421485524964</c:v>
                </c:pt>
                <c:pt idx="49">
                  <c:v>95.681662390498104</c:v>
                </c:pt>
                <c:pt idx="50">
                  <c:v>97.315452396178998</c:v>
                </c:pt>
                <c:pt idx="51">
                  <c:v>98.943518569538895</c:v>
                </c:pt>
                <c:pt idx="52">
                  <c:v>100.565860910578</c:v>
                </c:pt>
                <c:pt idx="53">
                  <c:v>102.182479419296</c:v>
                </c:pt>
                <c:pt idx="54">
                  <c:v>103.793374095693</c:v>
                </c:pt>
                <c:pt idx="55">
                  <c:v>105.398544939769</c:v>
                </c:pt>
                <c:pt idx="56">
                  <c:v>106.99799195152499</c:v>
                </c:pt>
                <c:pt idx="57">
                  <c:v>108.591715130959</c:v>
                </c:pt>
                <c:pt idx="58">
                  <c:v>110.179714478073</c:v>
                </c:pt>
                <c:pt idx="59">
                  <c:v>111.761989992865</c:v>
                </c:pt>
                <c:pt idx="60">
                  <c:v>113.338541675337</c:v>
                </c:pt>
                <c:pt idx="61">
                  <c:v>114.909369525488</c:v>
                </c:pt>
                <c:pt idx="62">
                  <c:v>116.48633793613899</c:v>
                </c:pt>
                <c:pt idx="63">
                  <c:v>118.06796114892801</c:v>
                </c:pt>
                <c:pt idx="64">
                  <c:v>119.645215159559</c:v>
                </c:pt>
                <c:pt idx="65">
                  <c:v>121.218099968033</c:v>
                </c:pt>
                <c:pt idx="66">
                  <c:v>122.786615574348</c:v>
                </c:pt>
                <c:pt idx="67">
                  <c:v>124.350761978506</c:v>
                </c:pt>
                <c:pt idx="68">
                  <c:v>125.910539180507</c:v>
                </c:pt>
                <c:pt idx="69">
                  <c:v>127.465947180349</c:v>
                </c:pt>
                <c:pt idx="70">
                  <c:v>129.016985978034</c:v>
                </c:pt>
                <c:pt idx="71">
                  <c:v>130.56365557356199</c:v>
                </c:pt>
                <c:pt idx="72">
                  <c:v>132.10595596693099</c:v>
                </c:pt>
                <c:pt idx="73">
                  <c:v>133.643887158143</c:v>
                </c:pt>
                <c:pt idx="74">
                  <c:v>135.177449147197</c:v>
                </c:pt>
                <c:pt idx="75">
                  <c:v>136.706641934093</c:v>
                </c:pt>
                <c:pt idx="76">
                  <c:v>138.23146551883201</c:v>
                </c:pt>
                <c:pt idx="77">
                  <c:v>139.751919901413</c:v>
                </c:pt>
                <c:pt idx="78">
                  <c:v>141.26800508183601</c:v>
                </c:pt>
                <c:pt idx="79">
                  <c:v>142.77972106010199</c:v>
                </c:pt>
                <c:pt idx="80">
                  <c:v>144.28706783621001</c:v>
                </c:pt>
                <c:pt idx="81">
                  <c:v>145.79004541015999</c:v>
                </c:pt>
                <c:pt idx="82">
                  <c:v>147.28865378195201</c:v>
                </c:pt>
                <c:pt idx="83">
                  <c:v>148.782892951587</c:v>
                </c:pt>
                <c:pt idx="84">
                  <c:v>150.27276291906401</c:v>
                </c:pt>
                <c:pt idx="85">
                  <c:v>151.758263684383</c:v>
                </c:pt>
                <c:pt idx="86">
                  <c:v>153.23939524754499</c:v>
                </c:pt>
                <c:pt idx="87">
                  <c:v>154.716157608549</c:v>
                </c:pt>
                <c:pt idx="88">
                  <c:v>156.18855076739499</c:v>
                </c:pt>
                <c:pt idx="89">
                  <c:v>157.65657472408401</c:v>
                </c:pt>
                <c:pt idx="90">
                  <c:v>159.12022947861399</c:v>
                </c:pt>
                <c:pt idx="91">
                  <c:v>160.57951503098701</c:v>
                </c:pt>
                <c:pt idx="92">
                  <c:v>162.03443138120301</c:v>
                </c:pt>
                <c:pt idx="93">
                  <c:v>163.50801195840901</c:v>
                </c:pt>
                <c:pt idx="94">
                  <c:v>164.98320932814201</c:v>
                </c:pt>
                <c:pt idx="95">
                  <c:v>166.45577518576599</c:v>
                </c:pt>
                <c:pt idx="96">
                  <c:v>167.92570953128299</c:v>
                </c:pt>
                <c:pt idx="97">
                  <c:v>169.393012364692</c:v>
                </c:pt>
                <c:pt idx="98">
                  <c:v>170.85768368599301</c:v>
                </c:pt>
                <c:pt idx="99">
                  <c:v>172.319723495186</c:v>
                </c:pt>
                <c:pt idx="100">
                  <c:v>173.77913179227201</c:v>
                </c:pt>
                <c:pt idx="101">
                  <c:v>175.23590857724901</c:v>
                </c:pt>
                <c:pt idx="102">
                  <c:v>176.690053850119</c:v>
                </c:pt>
                <c:pt idx="103">
                  <c:v>178.141567610881</c:v>
                </c:pt>
                <c:pt idx="104">
                  <c:v>179.590449859535</c:v>
                </c:pt>
                <c:pt idx="105">
                  <c:v>181.036700596081</c:v>
                </c:pt>
                <c:pt idx="106">
                  <c:v>182.48031982051899</c:v>
                </c:pt>
                <c:pt idx="107">
                  <c:v>183.921307532849</c:v>
                </c:pt>
                <c:pt idx="108">
                  <c:v>185.35966373307201</c:v>
                </c:pt>
                <c:pt idx="109">
                  <c:v>186.795388421186</c:v>
                </c:pt>
                <c:pt idx="110">
                  <c:v>188.228481597193</c:v>
                </c:pt>
                <c:pt idx="111">
                  <c:v>189.65894326109199</c:v>
                </c:pt>
                <c:pt idx="112">
                  <c:v>191.08677341288299</c:v>
                </c:pt>
                <c:pt idx="113">
                  <c:v>192.51197205256699</c:v>
                </c:pt>
                <c:pt idx="114">
                  <c:v>193.934539180142</c:v>
                </c:pt>
                <c:pt idx="115">
                  <c:v>195.35447479560901</c:v>
                </c:pt>
                <c:pt idx="116">
                  <c:v>196.77177889896899</c:v>
                </c:pt>
                <c:pt idx="117">
                  <c:v>198.186451490221</c:v>
                </c:pt>
                <c:pt idx="118">
                  <c:v>199.59849256936499</c:v>
                </c:pt>
                <c:pt idx="119">
                  <c:v>201.00790213640099</c:v>
                </c:pt>
                <c:pt idx="120">
                  <c:v>202.41468019132901</c:v>
                </c:pt>
                <c:pt idx="121">
                  <c:v>203.81882673415001</c:v>
                </c:pt>
                <c:pt idx="122">
                  <c:v>205.22034176486201</c:v>
                </c:pt>
                <c:pt idx="123">
                  <c:v>206.61922528346699</c:v>
                </c:pt>
                <c:pt idx="124">
                  <c:v>208.015477289964</c:v>
                </c:pt>
                <c:pt idx="125">
                  <c:v>209.40909778435301</c:v>
                </c:pt>
                <c:pt idx="126">
                  <c:v>210.800086766634</c:v>
                </c:pt>
                <c:pt idx="127">
                  <c:v>212.18844423680699</c:v>
                </c:pt>
                <c:pt idx="128">
                  <c:v>213.57417019487301</c:v>
                </c:pt>
                <c:pt idx="129">
                  <c:v>214.95726464083</c:v>
                </c:pt>
                <c:pt idx="130">
                  <c:v>216.33772757468</c:v>
                </c:pt>
                <c:pt idx="131">
                  <c:v>217.715558996422</c:v>
                </c:pt>
                <c:pt idx="132">
                  <c:v>219.09075890605601</c:v>
                </c:pt>
                <c:pt idx="133">
                  <c:v>220.46332730358199</c:v>
                </c:pt>
                <c:pt idx="134">
                  <c:v>221.833264189</c:v>
                </c:pt>
                <c:pt idx="135">
                  <c:v>223.20056956231099</c:v>
                </c:pt>
                <c:pt idx="136">
                  <c:v>224.56524342351301</c:v>
                </c:pt>
                <c:pt idx="137">
                  <c:v>225.927285772608</c:v>
                </c:pt>
                <c:pt idx="138">
                  <c:v>227.286696609595</c:v>
                </c:pt>
                <c:pt idx="139">
                  <c:v>228.643475934474</c:v>
                </c:pt>
                <c:pt idx="140">
                  <c:v>229.997623747245</c:v>
                </c:pt>
                <c:pt idx="141">
                  <c:v>231.34914004790801</c:v>
                </c:pt>
                <c:pt idx="142">
                  <c:v>232.69802483646399</c:v>
                </c:pt>
                <c:pt idx="143">
                  <c:v>234.044278112911</c:v>
                </c:pt>
                <c:pt idx="144">
                  <c:v>235.38789987725099</c:v>
                </c:pt>
                <c:pt idx="145">
                  <c:v>236.72889012948301</c:v>
                </c:pt>
                <c:pt idx="146">
                  <c:v>238.067248869607</c:v>
                </c:pt>
                <c:pt idx="147">
                  <c:v>239.402976097623</c:v>
                </c:pt>
                <c:pt idx="148">
                  <c:v>240.736071813531</c:v>
                </c:pt>
                <c:pt idx="149">
                  <c:v>242.066536017332</c:v>
                </c:pt>
                <c:pt idx="150">
                  <c:v>243.394368709025</c:v>
                </c:pt>
                <c:pt idx="151">
                  <c:v>244.71956988860899</c:v>
                </c:pt>
                <c:pt idx="152">
                  <c:v>246.042139556086</c:v>
                </c:pt>
                <c:pt idx="153">
                  <c:v>247.36207771145499</c:v>
                </c:pt>
                <c:pt idx="154">
                  <c:v>248.68711719350901</c:v>
                </c:pt>
                <c:pt idx="155">
                  <c:v>250.02156208231401</c:v>
                </c:pt>
                <c:pt idx="156">
                  <c:v>251.35400068853801</c:v>
                </c:pt>
                <c:pt idx="157">
                  <c:v>252.68443301218201</c:v>
                </c:pt>
                <c:pt idx="158">
                  <c:v>254.01285905324499</c:v>
                </c:pt>
                <c:pt idx="159">
                  <c:v>255.33927881172701</c:v>
                </c:pt>
                <c:pt idx="160">
                  <c:v>256.66369228762898</c:v>
                </c:pt>
                <c:pt idx="161">
                  <c:v>257.98609948094997</c:v>
                </c:pt>
                <c:pt idx="162">
                  <c:v>259.30650039169001</c:v>
                </c:pt>
                <c:pt idx="163">
                  <c:v>260.62489501984999</c:v>
                </c:pt>
                <c:pt idx="164">
                  <c:v>261.941283365429</c:v>
                </c:pt>
                <c:pt idx="165">
                  <c:v>263.25566542842802</c:v>
                </c:pt>
                <c:pt idx="166">
                  <c:v>264.56804120884601</c:v>
                </c:pt>
                <c:pt idx="167">
                  <c:v>265.87841070668298</c:v>
                </c:pt>
                <c:pt idx="168">
                  <c:v>267.18677392194002</c:v>
                </c:pt>
                <c:pt idx="169">
                  <c:v>268.49313085461603</c:v>
                </c:pt>
                <c:pt idx="170">
                  <c:v>269.79748150471198</c:v>
                </c:pt>
                <c:pt idx="171">
                  <c:v>271.09982587222697</c:v>
                </c:pt>
                <c:pt idx="172">
                  <c:v>272.400163957161</c:v>
                </c:pt>
                <c:pt idx="173">
                  <c:v>273.69849575951503</c:v>
                </c:pt>
                <c:pt idx="174">
                  <c:v>274.99482127928798</c:v>
                </c:pt>
                <c:pt idx="175">
                  <c:v>276.28914051648002</c:v>
                </c:pt>
                <c:pt idx="176">
                  <c:v>277.581453471092</c:v>
                </c:pt>
                <c:pt idx="177">
                  <c:v>278.87176014312303</c:v>
                </c:pt>
                <c:pt idx="178">
                  <c:v>280.16006053257399</c:v>
                </c:pt>
                <c:pt idx="179">
                  <c:v>281.446354639444</c:v>
                </c:pt>
                <c:pt idx="180">
                  <c:v>282.73064246373298</c:v>
                </c:pt>
                <c:pt idx="181">
                  <c:v>284.01292400544202</c:v>
                </c:pt>
                <c:pt idx="182">
                  <c:v>285.29319926456998</c:v>
                </c:pt>
                <c:pt idx="183">
                  <c:v>286.571468241118</c:v>
                </c:pt>
                <c:pt idx="184">
                  <c:v>287.847730935085</c:v>
                </c:pt>
                <c:pt idx="185">
                  <c:v>289.12198734647097</c:v>
                </c:pt>
                <c:pt idx="186">
                  <c:v>290.39423747527701</c:v>
                </c:pt>
                <c:pt idx="187">
                  <c:v>291.66448132150202</c:v>
                </c:pt>
                <c:pt idx="188">
                  <c:v>292.93271888514698</c:v>
                </c:pt>
                <c:pt idx="189">
                  <c:v>294.19895016621098</c:v>
                </c:pt>
                <c:pt idx="190">
                  <c:v>295.46317516469401</c:v>
                </c:pt>
                <c:pt idx="191">
                  <c:v>296.72539388059602</c:v>
                </c:pt>
                <c:pt idx="192">
                  <c:v>297.98560631391899</c:v>
                </c:pt>
                <c:pt idx="193">
                  <c:v>299.24381246465998</c:v>
                </c:pt>
                <c:pt idx="194">
                  <c:v>300.50001233282097</c:v>
                </c:pt>
                <c:pt idx="195">
                  <c:v>301.754205918401</c:v>
                </c:pt>
                <c:pt idx="196">
                  <c:v>303.00639322140103</c:v>
                </c:pt>
                <c:pt idx="197">
                  <c:v>304.25657424181998</c:v>
                </c:pt>
                <c:pt idx="198">
                  <c:v>305.50474897965802</c:v>
                </c:pt>
                <c:pt idx="199">
                  <c:v>306.750917434916</c:v>
                </c:pt>
                <c:pt idx="200">
                  <c:v>307.99507960759303</c:v>
                </c:pt>
                <c:pt idx="201">
                  <c:v>309.23723549768999</c:v>
                </c:pt>
                <c:pt idx="202">
                  <c:v>310.477385105206</c:v>
                </c:pt>
                <c:pt idx="203">
                  <c:v>311.71552843014098</c:v>
                </c:pt>
                <c:pt idx="204">
                  <c:v>312.95166547249499</c:v>
                </c:pt>
                <c:pt idx="205">
                  <c:v>314.18579623226998</c:v>
                </c:pt>
                <c:pt idx="206">
                  <c:v>315.41792070946298</c:v>
                </c:pt>
                <c:pt idx="207">
                  <c:v>316.64803890407597</c:v>
                </c:pt>
                <c:pt idx="208">
                  <c:v>317.87615081610801</c:v>
                </c:pt>
                <c:pt idx="209">
                  <c:v>319.10225644555999</c:v>
                </c:pt>
                <c:pt idx="210">
                  <c:v>320.326355792431</c:v>
                </c:pt>
                <c:pt idx="211">
                  <c:v>321.548448856721</c:v>
                </c:pt>
                <c:pt idx="212">
                  <c:v>322.76853563843099</c:v>
                </c:pt>
                <c:pt idx="213">
                  <c:v>323.98661613756002</c:v>
                </c:pt>
                <c:pt idx="214">
                  <c:v>325.202690354109</c:v>
                </c:pt>
                <c:pt idx="215">
                  <c:v>326.41675828807701</c:v>
                </c:pt>
                <c:pt idx="216">
                  <c:v>327.65193612470898</c:v>
                </c:pt>
                <c:pt idx="217">
                  <c:v>328.88682719200699</c:v>
                </c:pt>
                <c:pt idx="218">
                  <c:v>330.12048375107003</c:v>
                </c:pt>
                <c:pt idx="219">
                  <c:v>331.35290580190002</c:v>
                </c:pt>
                <c:pt idx="220">
                  <c:v>332.58409334449698</c:v>
                </c:pt>
                <c:pt idx="221">
                  <c:v>333.81404637885998</c:v>
                </c:pt>
                <c:pt idx="222">
                  <c:v>335.04276490499001</c:v>
                </c:pt>
                <c:pt idx="223">
                  <c:v>336.27024892288603</c:v>
                </c:pt>
                <c:pt idx="224">
                  <c:v>337.496498432549</c:v>
                </c:pt>
                <c:pt idx="225">
                  <c:v>338.721513433979</c:v>
                </c:pt>
                <c:pt idx="226">
                  <c:v>339.94529392717402</c:v>
                </c:pt>
                <c:pt idx="227">
                  <c:v>341.16783991213703</c:v>
                </c:pt>
                <c:pt idx="228">
                  <c:v>342.389151388865</c:v>
                </c:pt>
                <c:pt idx="229">
                  <c:v>343.60922835736102</c:v>
                </c:pt>
                <c:pt idx="230">
                  <c:v>344.82807081762297</c:v>
                </c:pt>
                <c:pt idx="231">
                  <c:v>346.04567876965098</c:v>
                </c:pt>
                <c:pt idx="232">
                  <c:v>347.262052213446</c:v>
                </c:pt>
                <c:pt idx="233">
                  <c:v>348.47719114900701</c:v>
                </c:pt>
                <c:pt idx="234">
                  <c:v>349.69109557633499</c:v>
                </c:pt>
                <c:pt idx="235">
                  <c:v>350.90376549542998</c:v>
                </c:pt>
                <c:pt idx="236">
                  <c:v>352.11520090629</c:v>
                </c:pt>
                <c:pt idx="237">
                  <c:v>353.325401808918</c:v>
                </c:pt>
                <c:pt idx="238">
                  <c:v>354.534368203312</c:v>
                </c:pt>
                <c:pt idx="239">
                  <c:v>355.74210008947199</c:v>
                </c:pt>
                <c:pt idx="240">
                  <c:v>356.948597467399</c:v>
                </c:pt>
                <c:pt idx="241">
                  <c:v>358.153860337092</c:v>
                </c:pt>
                <c:pt idx="242">
                  <c:v>359.35788869855298</c:v>
                </c:pt>
                <c:pt idx="243">
                  <c:v>360.560682551779</c:v>
                </c:pt>
                <c:pt idx="244">
                  <c:v>361.76224189677203</c:v>
                </c:pt>
                <c:pt idx="245">
                  <c:v>362.96256673353201</c:v>
                </c:pt>
                <c:pt idx="246">
                  <c:v>364.161657062058</c:v>
                </c:pt>
                <c:pt idx="247">
                  <c:v>365.35951288234997</c:v>
                </c:pt>
                <c:pt idx="248">
                  <c:v>366.55613419440903</c:v>
                </c:pt>
                <c:pt idx="249">
                  <c:v>367.75152099823498</c:v>
                </c:pt>
                <c:pt idx="250">
                  <c:v>368.94567329382699</c:v>
                </c:pt>
                <c:pt idx="251">
                  <c:v>370.13859108118498</c:v>
                </c:pt>
                <c:pt idx="252">
                  <c:v>371.33027436031</c:v>
                </c:pt>
                <c:pt idx="253">
                  <c:v>372.52072313120198</c:v>
                </c:pt>
                <c:pt idx="254">
                  <c:v>373.70993739386</c:v>
                </c:pt>
                <c:pt idx="255">
                  <c:v>374.89791714828499</c:v>
                </c:pt>
                <c:pt idx="256">
                  <c:v>376.08466239447603</c:v>
                </c:pt>
                <c:pt idx="257">
                  <c:v>377.27017313243402</c:v>
                </c:pt>
                <c:pt idx="258">
                  <c:v>378.45444936215802</c:v>
                </c:pt>
                <c:pt idx="259">
                  <c:v>379.637491083648</c:v>
                </c:pt>
                <c:pt idx="260">
                  <c:v>380.819298296905</c:v>
                </c:pt>
                <c:pt idx="261">
                  <c:v>381.99987100192902</c:v>
                </c:pt>
                <c:pt idx="262">
                  <c:v>383.17920919871898</c:v>
                </c:pt>
                <c:pt idx="263">
                  <c:v>384.35731288727601</c:v>
                </c:pt>
                <c:pt idx="264">
                  <c:v>385.53418206759898</c:v>
                </c:pt>
                <c:pt idx="265">
                  <c:v>386.70981673968902</c:v>
                </c:pt>
                <c:pt idx="266">
                  <c:v>387.884216903545</c:v>
                </c:pt>
                <c:pt idx="267">
                  <c:v>389.05738255916799</c:v>
                </c:pt>
                <c:pt idx="268">
                  <c:v>390.22931370655698</c:v>
                </c:pt>
                <c:pt idx="269">
                  <c:v>391.40001034571299</c:v>
                </c:pt>
                <c:pt idx="270">
                  <c:v>392.56947247663499</c:v>
                </c:pt>
                <c:pt idx="271">
                  <c:v>393.737700099324</c:v>
                </c:pt>
                <c:pt idx="272">
                  <c:v>394.90469321377998</c:v>
                </c:pt>
                <c:pt idx="273">
                  <c:v>396.07045182000098</c:v>
                </c:pt>
                <c:pt idx="274">
                  <c:v>397.23497591799003</c:v>
                </c:pt>
                <c:pt idx="275">
                  <c:v>398.39826550774501</c:v>
                </c:pt>
                <c:pt idx="276">
                  <c:v>399.56032058926598</c:v>
                </c:pt>
                <c:pt idx="277">
                  <c:v>400.72114116255398</c:v>
                </c:pt>
                <c:pt idx="278">
                  <c:v>401.88072722760802</c:v>
                </c:pt>
                <c:pt idx="279">
                  <c:v>403.03907878442902</c:v>
                </c:pt>
                <c:pt idx="280">
                  <c:v>404.19619583301602</c:v>
                </c:pt>
                <c:pt idx="281">
                  <c:v>405.35207837336998</c:v>
                </c:pt>
                <c:pt idx="282">
                  <c:v>406.50672640549101</c:v>
                </c:pt>
                <c:pt idx="283">
                  <c:v>407.66013992937798</c:v>
                </c:pt>
                <c:pt idx="284">
                  <c:v>408.812318945031</c:v>
                </c:pt>
                <c:pt idx="285">
                  <c:v>409.96326345245097</c:v>
                </c:pt>
                <c:pt idx="286">
                  <c:v>411.11297345163803</c:v>
                </c:pt>
                <c:pt idx="287">
                  <c:v>412.26144894258999</c:v>
                </c:pt>
                <c:pt idx="288">
                  <c:v>413.40868992531</c:v>
                </c:pt>
                <c:pt idx="289">
                  <c:v>414.554696399796</c:v>
                </c:pt>
                <c:pt idx="290">
                  <c:v>415.69946836604902</c:v>
                </c:pt>
                <c:pt idx="291">
                  <c:v>416.84300582406797</c:v>
                </c:pt>
                <c:pt idx="292">
                  <c:v>417.98530877385298</c:v>
                </c:pt>
                <c:pt idx="293">
                  <c:v>419.126377215405</c:v>
                </c:pt>
                <c:pt idx="294">
                  <c:v>420.26621114872398</c:v>
                </c:pt>
                <c:pt idx="295">
                  <c:v>421.40481057380902</c:v>
                </c:pt>
                <c:pt idx="296">
                  <c:v>422.54217549065999</c:v>
                </c:pt>
                <c:pt idx="297">
                  <c:v>423.67830589927797</c:v>
                </c:pt>
                <c:pt idx="298">
                  <c:v>424.81320179966298</c:v>
                </c:pt>
                <c:pt idx="299">
                  <c:v>425.94686319181397</c:v>
                </c:pt>
                <c:pt idx="300">
                  <c:v>427.07929007573199</c:v>
                </c:pt>
                <c:pt idx="301">
                  <c:v>428.210482451416</c:v>
                </c:pt>
                <c:pt idx="302">
                  <c:v>429.34044031886702</c:v>
                </c:pt>
                <c:pt idx="303">
                  <c:v>430.46916367808399</c:v>
                </c:pt>
                <c:pt idx="304">
                  <c:v>431.59665252906802</c:v>
                </c:pt>
                <c:pt idx="305">
                  <c:v>432.722906871818</c:v>
                </c:pt>
                <c:pt idx="306">
                  <c:v>433.84792670633402</c:v>
                </c:pt>
                <c:pt idx="307">
                  <c:v>434.97171203261797</c:v>
                </c:pt>
                <c:pt idx="308">
                  <c:v>436.09426285066701</c:v>
                </c:pt>
                <c:pt idx="309">
                  <c:v>437.21557916048403</c:v>
                </c:pt>
                <c:pt idx="310">
                  <c:v>438.33566096206602</c:v>
                </c:pt>
                <c:pt idx="311">
                  <c:v>439.45450825541599</c:v>
                </c:pt>
                <c:pt idx="312">
                  <c:v>440.587707888517</c:v>
                </c:pt>
                <c:pt idx="313">
                  <c:v>441.72065067441901</c:v>
                </c:pt>
                <c:pt idx="314">
                  <c:v>442.852693859265</c:v>
                </c:pt>
                <c:pt idx="315">
                  <c:v>443.98383744305602</c:v>
                </c:pt>
                <c:pt idx="316">
                  <c:v>445.11408142579103</c:v>
                </c:pt>
                <c:pt idx="317">
                  <c:v>446.243425807471</c:v>
                </c:pt>
                <c:pt idx="318">
                  <c:v>447.37187058809502</c:v>
                </c:pt>
                <c:pt idx="319">
                  <c:v>448.49941576766298</c:v>
                </c:pt>
                <c:pt idx="320">
                  <c:v>449.62606134617602</c:v>
                </c:pt>
                <c:pt idx="321">
                  <c:v>450.75180732363299</c:v>
                </c:pt>
                <c:pt idx="322">
                  <c:v>451.87665370003498</c:v>
                </c:pt>
                <c:pt idx="323">
                  <c:v>453.00060047538102</c:v>
                </c:pt>
                <c:pt idx="324">
                  <c:v>454.12364764967202</c:v>
                </c:pt>
                <c:pt idx="325">
                  <c:v>455.24579522290702</c:v>
                </c:pt>
                <c:pt idx="326">
                  <c:v>456.36704319508601</c:v>
                </c:pt>
                <c:pt idx="327">
                  <c:v>457.48739156621002</c:v>
                </c:pt>
                <c:pt idx="328">
                  <c:v>458.60684033627803</c:v>
                </c:pt>
                <c:pt idx="329">
                  <c:v>459.72538950529099</c:v>
                </c:pt>
                <c:pt idx="330">
                  <c:v>460.84303907324801</c:v>
                </c:pt>
                <c:pt idx="331">
                  <c:v>461.95978904014902</c:v>
                </c:pt>
                <c:pt idx="332">
                  <c:v>463.07563940599499</c:v>
                </c:pt>
                <c:pt idx="333">
                  <c:v>464.19059017078598</c:v>
                </c:pt>
                <c:pt idx="334">
                  <c:v>465.30464133452</c:v>
                </c:pt>
                <c:pt idx="335">
                  <c:v>466.4177928972</c:v>
                </c:pt>
                <c:pt idx="336">
                  <c:v>467.53004485882298</c:v>
                </c:pt>
                <c:pt idx="337">
                  <c:v>468.64139721939102</c:v>
                </c:pt>
                <c:pt idx="338">
                  <c:v>469.75184997890398</c:v>
                </c:pt>
                <c:pt idx="339">
                  <c:v>470.86140313736098</c:v>
                </c:pt>
                <c:pt idx="340">
                  <c:v>471.97005669476198</c:v>
                </c:pt>
                <c:pt idx="341">
                  <c:v>473.077810651108</c:v>
                </c:pt>
                <c:pt idx="342">
                  <c:v>474.18466500639801</c:v>
                </c:pt>
                <c:pt idx="343">
                  <c:v>475.29061976063298</c:v>
                </c:pt>
                <c:pt idx="344">
                  <c:v>476.395674913812</c:v>
                </c:pt>
                <c:pt idx="345">
                  <c:v>477.49983046593502</c:v>
                </c:pt>
                <c:pt idx="346">
                  <c:v>478.603086417003</c:v>
                </c:pt>
                <c:pt idx="347">
                  <c:v>479.70544276701497</c:v>
                </c:pt>
                <c:pt idx="348">
                  <c:v>480.80689951597202</c:v>
                </c:pt>
                <c:pt idx="349">
                  <c:v>481.90745666387301</c:v>
                </c:pt>
                <c:pt idx="350">
                  <c:v>483.00711421071901</c:v>
                </c:pt>
                <c:pt idx="351">
                  <c:v>484.10587215650901</c:v>
                </c:pt>
                <c:pt idx="352">
                  <c:v>485.203730501243</c:v>
                </c:pt>
                <c:pt idx="353">
                  <c:v>486.30068924492201</c:v>
                </c:pt>
                <c:pt idx="354">
                  <c:v>487.39674838754502</c:v>
                </c:pt>
                <c:pt idx="355">
                  <c:v>488.49190792911298</c:v>
                </c:pt>
                <c:pt idx="356">
                  <c:v>489.586167869625</c:v>
                </c:pt>
                <c:pt idx="357">
                  <c:v>490.67952820908198</c:v>
                </c:pt>
                <c:pt idx="358">
                  <c:v>491.77198894748301</c:v>
                </c:pt>
                <c:pt idx="359">
                  <c:v>492.86355008482798</c:v>
                </c:pt>
                <c:pt idx="360">
                  <c:v>493.95421162111802</c:v>
                </c:pt>
                <c:pt idx="361">
                  <c:v>495.043973556352</c:v>
                </c:pt>
                <c:pt idx="362">
                  <c:v>496.132835890531</c:v>
                </c:pt>
                <c:pt idx="363">
                  <c:v>497.22079862365399</c:v>
                </c:pt>
                <c:pt idx="364">
                  <c:v>498.30786175572098</c:v>
                </c:pt>
                <c:pt idx="365">
                  <c:v>499.39402528673298</c:v>
                </c:pt>
                <c:pt idx="366">
                  <c:v>500.47928921669001</c:v>
                </c:pt>
                <c:pt idx="367">
                  <c:v>501.56365354559102</c:v>
                </c:pt>
                <c:pt idx="368">
                  <c:v>502.64711827343598</c:v>
                </c:pt>
                <c:pt idx="369">
                  <c:v>503.72968340022499</c:v>
                </c:pt>
                <c:pt idx="370">
                  <c:v>504.81134892595901</c:v>
                </c:pt>
                <c:pt idx="371">
                  <c:v>505.892114850638</c:v>
                </c:pt>
                <c:pt idx="372">
                  <c:v>506.97198117426097</c:v>
                </c:pt>
                <c:pt idx="373">
                  <c:v>508.05094789682801</c:v>
                </c:pt>
                <c:pt idx="374">
                  <c:v>509.12901501834</c:v>
                </c:pt>
                <c:pt idx="375">
                  <c:v>510.20618253879599</c:v>
                </c:pt>
                <c:pt idx="376">
                  <c:v>511.28245045819699</c:v>
                </c:pt>
                <c:pt idx="377">
                  <c:v>512.35781877654199</c:v>
                </c:pt>
                <c:pt idx="378">
                  <c:v>513.43228749383195</c:v>
                </c:pt>
                <c:pt idx="379">
                  <c:v>514.50585661006505</c:v>
                </c:pt>
                <c:pt idx="380">
                  <c:v>515.578526125243</c:v>
                </c:pt>
                <c:pt idx="381">
                  <c:v>516.65029603936603</c:v>
                </c:pt>
                <c:pt idx="382">
                  <c:v>517.72116635243299</c:v>
                </c:pt>
                <c:pt idx="383">
                  <c:v>518.79113706444502</c:v>
                </c:pt>
                <c:pt idx="384">
                  <c:v>519.860208175401</c:v>
                </c:pt>
                <c:pt idx="385">
                  <c:v>520.92837968530102</c:v>
                </c:pt>
                <c:pt idx="386">
                  <c:v>521.99565159414601</c:v>
                </c:pt>
                <c:pt idx="387">
                  <c:v>523.06202390193596</c:v>
                </c:pt>
                <c:pt idx="388">
                  <c:v>524.12749660866996</c:v>
                </c:pt>
                <c:pt idx="389">
                  <c:v>525.19206971434699</c:v>
                </c:pt>
                <c:pt idx="390">
                  <c:v>526.25574321897</c:v>
                </c:pt>
                <c:pt idx="391">
                  <c:v>527.31851712253695</c:v>
                </c:pt>
                <c:pt idx="392">
                  <c:v>528.38039142504897</c:v>
                </c:pt>
                <c:pt idx="393">
                  <c:v>529.44136612650402</c:v>
                </c:pt>
                <c:pt idx="394">
                  <c:v>530.50144122690494</c:v>
                </c:pt>
                <c:pt idx="395">
                  <c:v>531.56061672624901</c:v>
                </c:pt>
                <c:pt idx="396">
                  <c:v>532.61889262453894</c:v>
                </c:pt>
                <c:pt idx="397">
                  <c:v>533.67626892177202</c:v>
                </c:pt>
                <c:pt idx="398">
                  <c:v>534.73274561794994</c:v>
                </c:pt>
                <c:pt idx="399">
                  <c:v>535.78832271307203</c:v>
                </c:pt>
                <c:pt idx="400">
                  <c:v>536.84300020713897</c:v>
                </c:pt>
                <c:pt idx="401">
                  <c:v>537.89677810014996</c:v>
                </c:pt>
                <c:pt idx="402">
                  <c:v>538.94965639210602</c:v>
                </c:pt>
                <c:pt idx="403">
                  <c:v>540.00163508300602</c:v>
                </c:pt>
                <c:pt idx="404">
                  <c:v>541.05271417285098</c:v>
                </c:pt>
                <c:pt idx="405">
                  <c:v>542.10289366164</c:v>
                </c:pt>
                <c:pt idx="406">
                  <c:v>543.15217354937295</c:v>
                </c:pt>
                <c:pt idx="407">
                  <c:v>544.20055383605097</c:v>
                </c:pt>
                <c:pt idx="408">
                  <c:v>545.26191650078397</c:v>
                </c:pt>
                <c:pt idx="409">
                  <c:v>546.32325029022002</c:v>
                </c:pt>
                <c:pt idx="410">
                  <c:v>547.38398275407303</c:v>
                </c:pt>
                <c:pt idx="411">
                  <c:v>548.44411389234301</c:v>
                </c:pt>
                <c:pt idx="412">
                  <c:v>549.50364370503098</c:v>
                </c:pt>
                <c:pt idx="413">
                  <c:v>550.56257219213501</c:v>
                </c:pt>
                <c:pt idx="414">
                  <c:v>551.620899353656</c:v>
                </c:pt>
                <c:pt idx="415">
                  <c:v>552.67862518959396</c:v>
                </c:pt>
                <c:pt idx="416">
                  <c:v>553.735749699949</c:v>
                </c:pt>
                <c:pt idx="417">
                  <c:v>554.792272884721</c:v>
                </c:pt>
                <c:pt idx="418">
                  <c:v>555.84819474390895</c:v>
                </c:pt>
                <c:pt idx="419">
                  <c:v>556.903515277515</c:v>
                </c:pt>
                <c:pt idx="420">
                  <c:v>557.95823448553699</c:v>
                </c:pt>
                <c:pt idx="421">
                  <c:v>559.01235236797697</c:v>
                </c:pt>
                <c:pt idx="422">
                  <c:v>560.06586892483301</c:v>
                </c:pt>
                <c:pt idx="423">
                  <c:v>561.11878415610704</c:v>
                </c:pt>
                <c:pt idx="424">
                  <c:v>562.17109806179701</c:v>
                </c:pt>
                <c:pt idx="425">
                  <c:v>563.22281064190395</c:v>
                </c:pt>
                <c:pt idx="426">
                  <c:v>564.27392189642796</c:v>
                </c:pt>
                <c:pt idx="427">
                  <c:v>565.32443182536997</c:v>
                </c:pt>
                <c:pt idx="428">
                  <c:v>566.37434042872701</c:v>
                </c:pt>
                <c:pt idx="429">
                  <c:v>567.42364770650204</c:v>
                </c:pt>
                <c:pt idx="430">
                  <c:v>568.47235365869403</c:v>
                </c:pt>
                <c:pt idx="431">
                  <c:v>569.52045828530299</c:v>
                </c:pt>
                <c:pt idx="432">
                  <c:v>570.56796158632801</c:v>
                </c:pt>
                <c:pt idx="433">
                  <c:v>571.61486356177102</c:v>
                </c:pt>
                <c:pt idx="434">
                  <c:v>572.66116421163099</c:v>
                </c:pt>
                <c:pt idx="435">
                  <c:v>573.70686353590702</c:v>
                </c:pt>
                <c:pt idx="436">
                  <c:v>574.75196153460001</c:v>
                </c:pt>
                <c:pt idx="437">
                  <c:v>575.796458207711</c:v>
                </c:pt>
                <c:pt idx="438">
                  <c:v>576.84035355523804</c:v>
                </c:pt>
                <c:pt idx="439">
                  <c:v>577.88364757718205</c:v>
                </c:pt>
                <c:pt idx="440">
                  <c:v>578.92634027354302</c:v>
                </c:pt>
                <c:pt idx="441">
                  <c:v>579.96843164432096</c:v>
                </c:pt>
                <c:pt idx="442">
                  <c:v>581.00992168951598</c:v>
                </c:pt>
                <c:pt idx="443">
                  <c:v>582.05081040912796</c:v>
                </c:pt>
                <c:pt idx="444">
                  <c:v>583.091097803156</c:v>
                </c:pt>
                <c:pt idx="445">
                  <c:v>584.13078387160203</c:v>
                </c:pt>
                <c:pt idx="446">
                  <c:v>585.16986861446503</c:v>
                </c:pt>
                <c:pt idx="447">
                  <c:v>586.20835203174397</c:v>
                </c:pt>
                <c:pt idx="448">
                  <c:v>587.24623412344101</c:v>
                </c:pt>
                <c:pt idx="449">
                  <c:v>588.283514889554</c:v>
                </c:pt>
                <c:pt idx="450">
                  <c:v>589.32019433008395</c:v>
                </c:pt>
                <c:pt idx="451">
                  <c:v>590.356272445032</c:v>
                </c:pt>
                <c:pt idx="452">
                  <c:v>591.391749234396</c:v>
                </c:pt>
                <c:pt idx="453">
                  <c:v>592.42662469817697</c:v>
                </c:pt>
                <c:pt idx="454">
                  <c:v>593.46089883637501</c:v>
                </c:pt>
                <c:pt idx="455">
                  <c:v>594.49457164899002</c:v>
                </c:pt>
                <c:pt idx="456">
                  <c:v>595.52764313602199</c:v>
                </c:pt>
                <c:pt idx="457">
                  <c:v>596.56011329747002</c:v>
                </c:pt>
                <c:pt idx="458">
                  <c:v>597.59198213333605</c:v>
                </c:pt>
                <c:pt idx="459">
                  <c:v>598.62324964361801</c:v>
                </c:pt>
                <c:pt idx="460">
                  <c:v>599.65391582831796</c:v>
                </c:pt>
                <c:pt idx="461">
                  <c:v>600.68398068743397</c:v>
                </c:pt>
                <c:pt idx="462">
                  <c:v>601.71344422096797</c:v>
                </c:pt>
                <c:pt idx="463">
                  <c:v>602.74230642891803</c:v>
                </c:pt>
                <c:pt idx="464">
                  <c:v>603.77056731128505</c:v>
                </c:pt>
                <c:pt idx="465">
                  <c:v>604.79822686806995</c:v>
                </c:pt>
                <c:pt idx="466">
                  <c:v>605.82528509927101</c:v>
                </c:pt>
                <c:pt idx="467">
                  <c:v>606.85174200488905</c:v>
                </c:pt>
                <c:pt idx="468">
                  <c:v>607.87759758492302</c:v>
                </c:pt>
                <c:pt idx="469">
                  <c:v>608.90285183937499</c:v>
                </c:pt>
                <c:pt idx="470">
                  <c:v>609.92750476824403</c:v>
                </c:pt>
                <c:pt idx="471">
                  <c:v>610.95155637153005</c:v>
                </c:pt>
                <c:pt idx="472">
                  <c:v>611.975006649232</c:v>
                </c:pt>
                <c:pt idx="473">
                  <c:v>612.99785560135194</c:v>
                </c:pt>
                <c:pt idx="474">
                  <c:v>614.02010322788794</c:v>
                </c:pt>
                <c:pt idx="475">
                  <c:v>615.04174952884205</c:v>
                </c:pt>
                <c:pt idx="476">
                  <c:v>616.06279450421198</c:v>
                </c:pt>
                <c:pt idx="477">
                  <c:v>617.08323815399899</c:v>
                </c:pt>
                <c:pt idx="478">
                  <c:v>618.10308047820297</c:v>
                </c:pt>
                <c:pt idx="479">
                  <c:v>619.12232147682403</c:v>
                </c:pt>
                <c:pt idx="480">
                  <c:v>620.14096114986205</c:v>
                </c:pt>
                <c:pt idx="481">
                  <c:v>621.15899949731704</c:v>
                </c:pt>
                <c:pt idx="482">
                  <c:v>622.176436519189</c:v>
                </c:pt>
                <c:pt idx="483">
                  <c:v>623.19327221547803</c:v>
                </c:pt>
                <c:pt idx="484">
                  <c:v>624.20950658618301</c:v>
                </c:pt>
                <c:pt idx="485">
                  <c:v>625.22513963130598</c:v>
                </c:pt>
                <c:pt idx="486">
                  <c:v>626.24017135084603</c:v>
                </c:pt>
                <c:pt idx="487">
                  <c:v>627.25460174480202</c:v>
                </c:pt>
                <c:pt idx="488">
                  <c:v>628.268430813176</c:v>
                </c:pt>
                <c:pt idx="489">
                  <c:v>629.28165855596603</c:v>
                </c:pt>
                <c:pt idx="490">
                  <c:v>630.29428497317303</c:v>
                </c:pt>
                <c:pt idx="491">
                  <c:v>631.306310064797</c:v>
                </c:pt>
                <c:pt idx="492">
                  <c:v>632.31773383083805</c:v>
                </c:pt>
                <c:pt idx="493">
                  <c:v>633.32855627129595</c:v>
                </c:pt>
                <c:pt idx="494">
                  <c:v>634.33877738617105</c:v>
                </c:pt>
                <c:pt idx="495">
                  <c:v>635.34839717546299</c:v>
                </c:pt>
                <c:pt idx="496">
                  <c:v>636.35741563917202</c:v>
                </c:pt>
                <c:pt idx="497">
                  <c:v>637.36583277729801</c:v>
                </c:pt>
                <c:pt idx="498">
                  <c:v>638.37364858983995</c:v>
                </c:pt>
                <c:pt idx="499">
                  <c:v>639.38086307679998</c:v>
                </c:pt>
                <c:pt idx="500">
                  <c:v>640.38747623817596</c:v>
                </c:pt>
                <c:pt idx="501">
                  <c:v>641.39348807397005</c:v>
                </c:pt>
                <c:pt idx="502">
                  <c:v>642.39889858417996</c:v>
                </c:pt>
                <c:pt idx="503">
                  <c:v>643.40370776880695</c:v>
                </c:pt>
                <c:pt idx="504">
                  <c:v>644.41653356453503</c:v>
                </c:pt>
                <c:pt idx="505">
                  <c:v>645.42929858148602</c:v>
                </c:pt>
                <c:pt idx="506">
                  <c:v>646.44164744235297</c:v>
                </c:pt>
                <c:pt idx="507">
                  <c:v>647.45358014713895</c:v>
                </c:pt>
                <c:pt idx="508">
                  <c:v>648.465096695841</c:v>
                </c:pt>
                <c:pt idx="509">
                  <c:v>649.47619708846105</c:v>
                </c:pt>
                <c:pt idx="510">
                  <c:v>650.48688132499797</c:v>
                </c:pt>
                <c:pt idx="511">
                  <c:v>651.49714940545198</c:v>
                </c:pt>
                <c:pt idx="512">
                  <c:v>652.50700132982399</c:v>
                </c:pt>
                <c:pt idx="513">
                  <c:v>653.51643709811299</c:v>
                </c:pt>
                <c:pt idx="514">
                  <c:v>654.52545671031896</c:v>
                </c:pt>
                <c:pt idx="515">
                  <c:v>655.53406016644306</c:v>
                </c:pt>
                <c:pt idx="516">
                  <c:v>656.54224746648401</c:v>
                </c:pt>
                <c:pt idx="517">
                  <c:v>657.55001861044195</c:v>
                </c:pt>
                <c:pt idx="518">
                  <c:v>658.55737359831801</c:v>
                </c:pt>
                <c:pt idx="519">
                  <c:v>659.56431243011104</c:v>
                </c:pt>
                <c:pt idx="520">
                  <c:v>660.57083510582095</c:v>
                </c:pt>
                <c:pt idx="521">
                  <c:v>661.57694162544897</c:v>
                </c:pt>
                <c:pt idx="522">
                  <c:v>662.58263198899397</c:v>
                </c:pt>
                <c:pt idx="523">
                  <c:v>663.58790619645595</c:v>
                </c:pt>
                <c:pt idx="524">
                  <c:v>664.59276424783502</c:v>
                </c:pt>
                <c:pt idx="525">
                  <c:v>665.59720614313198</c:v>
                </c:pt>
                <c:pt idx="526">
                  <c:v>666.60123188234604</c:v>
                </c:pt>
                <c:pt idx="527">
                  <c:v>667.60484146547799</c:v>
                </c:pt>
                <c:pt idx="528">
                  <c:v>668.60803489252601</c:v>
                </c:pt>
                <c:pt idx="529">
                  <c:v>669.61081216349203</c:v>
                </c:pt>
                <c:pt idx="530">
                  <c:v>670.61317327837605</c:v>
                </c:pt>
                <c:pt idx="531">
                  <c:v>671.61511823717694</c:v>
                </c:pt>
                <c:pt idx="532">
                  <c:v>672.61664703989504</c:v>
                </c:pt>
                <c:pt idx="533">
                  <c:v>673.61775968653001</c:v>
                </c:pt>
                <c:pt idx="534">
                  <c:v>674.61845617708298</c:v>
                </c:pt>
                <c:pt idx="535">
                  <c:v>675.61873651155304</c:v>
                </c:pt>
                <c:pt idx="536">
                  <c:v>676.61860068993997</c:v>
                </c:pt>
                <c:pt idx="537">
                  <c:v>677.61804871224501</c:v>
                </c:pt>
                <c:pt idx="538">
                  <c:v>678.61708057846704</c:v>
                </c:pt>
                <c:pt idx="539">
                  <c:v>679.61569628860605</c:v>
                </c:pt>
                <c:pt idx="540">
                  <c:v>680.61389584266306</c:v>
                </c:pt>
                <c:pt idx="541">
                  <c:v>681.61167924063602</c:v>
                </c:pt>
                <c:pt idx="542">
                  <c:v>682.60904648252802</c:v>
                </c:pt>
                <c:pt idx="543">
                  <c:v>683.60599756833597</c:v>
                </c:pt>
                <c:pt idx="544">
                  <c:v>684.60253249806203</c:v>
                </c:pt>
                <c:pt idx="545">
                  <c:v>685.59865127170497</c:v>
                </c:pt>
                <c:pt idx="546">
                  <c:v>686.59435388926602</c:v>
                </c:pt>
                <c:pt idx="547">
                  <c:v>687.58964035074303</c:v>
                </c:pt>
                <c:pt idx="548">
                  <c:v>688.58451065613895</c:v>
                </c:pt>
                <c:pt idx="549">
                  <c:v>689.57896480545105</c:v>
                </c:pt>
                <c:pt idx="550">
                  <c:v>690.57300279868105</c:v>
                </c:pt>
                <c:pt idx="551">
                  <c:v>691.56662463582802</c:v>
                </c:pt>
                <c:pt idx="552">
                  <c:v>692.55983031689198</c:v>
                </c:pt>
                <c:pt idx="553">
                  <c:v>693.55261984187405</c:v>
                </c:pt>
                <c:pt idx="554">
                  <c:v>694.54499321077299</c:v>
                </c:pt>
                <c:pt idx="555">
                  <c:v>695.53695042358902</c:v>
                </c:pt>
                <c:pt idx="556">
                  <c:v>696.52849148032305</c:v>
                </c:pt>
                <c:pt idx="557">
                  <c:v>697.51961638097396</c:v>
                </c:pt>
                <c:pt idx="558">
                  <c:v>698.51032512554195</c:v>
                </c:pt>
                <c:pt idx="559">
                  <c:v>699.50061771402795</c:v>
                </c:pt>
                <c:pt idx="560">
                  <c:v>700.49049414643002</c:v>
                </c:pt>
                <c:pt idx="561">
                  <c:v>701.47995442275101</c:v>
                </c:pt>
                <c:pt idx="562">
                  <c:v>702.46899854298795</c:v>
                </c:pt>
                <c:pt idx="563">
                  <c:v>703.457626507143</c:v>
                </c:pt>
                <c:pt idx="564">
                  <c:v>704.44583831521504</c:v>
                </c:pt>
                <c:pt idx="565">
                  <c:v>705.43363396720497</c:v>
                </c:pt>
                <c:pt idx="566">
                  <c:v>706.42101346311199</c:v>
                </c:pt>
                <c:pt idx="567">
                  <c:v>707.40797680293599</c:v>
                </c:pt>
                <c:pt idx="568">
                  <c:v>708.39452398667697</c:v>
                </c:pt>
                <c:pt idx="569">
                  <c:v>709.38065501433596</c:v>
                </c:pt>
                <c:pt idx="570">
                  <c:v>710.36636988591204</c:v>
                </c:pt>
                <c:pt idx="571">
                  <c:v>711.35166860140498</c:v>
                </c:pt>
                <c:pt idx="572">
                  <c:v>712.33655116081604</c:v>
                </c:pt>
                <c:pt idx="573">
                  <c:v>713.32101756414397</c:v>
                </c:pt>
                <c:pt idx="574">
                  <c:v>714.30506781138899</c:v>
                </c:pt>
                <c:pt idx="575">
                  <c:v>715.28870190255202</c:v>
                </c:pt>
                <c:pt idx="576">
                  <c:v>716.27191983763203</c:v>
                </c:pt>
                <c:pt idx="577">
                  <c:v>717.25472161662901</c:v>
                </c:pt>
                <c:pt idx="578">
                  <c:v>718.237107239544</c:v>
                </c:pt>
                <c:pt idx="579">
                  <c:v>719.21907670637597</c:v>
                </c:pt>
                <c:pt idx="580">
                  <c:v>720.20063001712504</c:v>
                </c:pt>
                <c:pt idx="581">
                  <c:v>721.18176717179199</c:v>
                </c:pt>
                <c:pt idx="582">
                  <c:v>722.16248817037501</c:v>
                </c:pt>
                <c:pt idx="583">
                  <c:v>723.14279301287695</c:v>
                </c:pt>
                <c:pt idx="584">
                  <c:v>724.12268169929496</c:v>
                </c:pt>
                <c:pt idx="585">
                  <c:v>725.10215422963097</c:v>
                </c:pt>
                <c:pt idx="586">
                  <c:v>726.08121060388396</c:v>
                </c:pt>
                <c:pt idx="587">
                  <c:v>727.05985082205405</c:v>
                </c:pt>
                <c:pt idx="588">
                  <c:v>728.03807488414202</c:v>
                </c:pt>
                <c:pt idx="589">
                  <c:v>729.01588279014697</c:v>
                </c:pt>
                <c:pt idx="590">
                  <c:v>729.99327454007005</c:v>
                </c:pt>
                <c:pt idx="591">
                  <c:v>730.97025013390896</c:v>
                </c:pt>
                <c:pt idx="592">
                  <c:v>731.94680957166599</c:v>
                </c:pt>
                <c:pt idx="593">
                  <c:v>732.92295285334103</c:v>
                </c:pt>
                <c:pt idx="594">
                  <c:v>733.89867997893202</c:v>
                </c:pt>
                <c:pt idx="595">
                  <c:v>734.87399094844102</c:v>
                </c:pt>
                <c:pt idx="596">
                  <c:v>735.84888576186802</c:v>
                </c:pt>
                <c:pt idx="597">
                  <c:v>736.82336441921098</c:v>
                </c:pt>
                <c:pt idx="598">
                  <c:v>737.79742692047205</c:v>
                </c:pt>
                <c:pt idx="599">
                  <c:v>738.77107326564999</c:v>
                </c:pt>
                <c:pt idx="600">
                  <c:v>739.749457397014</c:v>
                </c:pt>
              </c:numCache>
            </c:numRef>
          </c:yVal>
          <c:smooth val="1"/>
          <c:extLst>
            <c:ext xmlns:c16="http://schemas.microsoft.com/office/drawing/2014/chart" uri="{C3380CC4-5D6E-409C-BE32-E72D297353CC}">
              <c16:uniqueId val="{00000003-1247-4836-8101-9100E295D9D5}"/>
            </c:ext>
          </c:extLst>
        </c:ser>
        <c:ser>
          <c:idx val="0"/>
          <c:order val="4"/>
          <c:tx>
            <c:v>50 mm</c:v>
          </c:tx>
          <c:spPr>
            <a:ln w="19050" cap="rnd">
              <a:solidFill>
                <a:srgbClr val="7030A0"/>
              </a:solidFill>
              <a:round/>
            </a:ln>
            <a:effectLst/>
          </c:spPr>
          <c:marker>
            <c:symbol val="none"/>
          </c:marker>
          <c:xVal>
            <c:numRef>
              <c:f>'[1]50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1]50mm_1'!$B$9:$B$609</c:f>
              <c:numCache>
                <c:formatCode>General</c:formatCode>
                <c:ptCount val="601"/>
                <c:pt idx="0">
                  <c:v>8.0006575949665795</c:v>
                </c:pt>
                <c:pt idx="1">
                  <c:v>8.3675903459194299</c:v>
                </c:pt>
                <c:pt idx="2">
                  <c:v>8.7398348185535593</c:v>
                </c:pt>
                <c:pt idx="3">
                  <c:v>9.1165541295503001</c:v>
                </c:pt>
                <c:pt idx="4">
                  <c:v>9.4977572744260197</c:v>
                </c:pt>
                <c:pt idx="5">
                  <c:v>9.8841392554169794</c:v>
                </c:pt>
                <c:pt idx="6">
                  <c:v>10.275455158745601</c:v>
                </c:pt>
                <c:pt idx="7">
                  <c:v>10.6717049844121</c:v>
                </c:pt>
                <c:pt idx="8">
                  <c:v>11.072919349933301</c:v>
                </c:pt>
                <c:pt idx="9">
                  <c:v>11.4791630599331</c:v>
                </c:pt>
                <c:pt idx="10">
                  <c:v>11.890386692145899</c:v>
                </c:pt>
                <c:pt idx="11">
                  <c:v>12.3065902465714</c:v>
                </c:pt>
                <c:pt idx="12">
                  <c:v>12.7277737232099</c:v>
                </c:pt>
                <c:pt idx="13">
                  <c:v>13.153937122061199</c:v>
                </c:pt>
                <c:pt idx="14">
                  <c:v>13.585080443125401</c:v>
                </c:pt>
                <c:pt idx="15">
                  <c:v>14.0212036864026</c:v>
                </c:pt>
                <c:pt idx="16">
                  <c:v>14.4619759391204</c:v>
                </c:pt>
                <c:pt idx="17">
                  <c:v>14.9074400568693</c:v>
                </c:pt>
                <c:pt idx="18">
                  <c:v>15.3577598056758</c:v>
                </c:pt>
                <c:pt idx="19">
                  <c:v>15.812935185539599</c:v>
                </c:pt>
                <c:pt idx="20">
                  <c:v>16.272966196460999</c:v>
                </c:pt>
                <c:pt idx="21">
                  <c:v>16.737852838439899</c:v>
                </c:pt>
                <c:pt idx="22">
                  <c:v>17.207595111476198</c:v>
                </c:pt>
                <c:pt idx="23">
                  <c:v>17.68219301557</c:v>
                </c:pt>
                <c:pt idx="24">
                  <c:v>18.161646550721201</c:v>
                </c:pt>
                <c:pt idx="25">
                  <c:v>18.645955716930001</c:v>
                </c:pt>
                <c:pt idx="26">
                  <c:v>19.135120514196199</c:v>
                </c:pt>
                <c:pt idx="27">
                  <c:v>19.6291409425199</c:v>
                </c:pt>
                <c:pt idx="28">
                  <c:v>20.1280170019011</c:v>
                </c:pt>
                <c:pt idx="29">
                  <c:v>20.631748692339698</c:v>
                </c:pt>
                <c:pt idx="30">
                  <c:v>21.1403360138358</c:v>
                </c:pt>
                <c:pt idx="31">
                  <c:v>21.653011662271702</c:v>
                </c:pt>
                <c:pt idx="32">
                  <c:v>22.168345598076701</c:v>
                </c:pt>
                <c:pt idx="33">
                  <c:v>22.688184733756401</c:v>
                </c:pt>
                <c:pt idx="34">
                  <c:v>23.2125290693109</c:v>
                </c:pt>
                <c:pt idx="35">
                  <c:v>23.741378604740099</c:v>
                </c:pt>
                <c:pt idx="36">
                  <c:v>24.274733340044101</c:v>
                </c:pt>
                <c:pt idx="37">
                  <c:v>24.812593275222699</c:v>
                </c:pt>
                <c:pt idx="38">
                  <c:v>25.354958410276002</c:v>
                </c:pt>
                <c:pt idx="39">
                  <c:v>25.901828745204199</c:v>
                </c:pt>
                <c:pt idx="40">
                  <c:v>26.453204280007</c:v>
                </c:pt>
                <c:pt idx="41">
                  <c:v>27.009085014684601</c:v>
                </c:pt>
                <c:pt idx="42">
                  <c:v>27.569470949236798</c:v>
                </c:pt>
                <c:pt idx="43">
                  <c:v>28.134362083663799</c:v>
                </c:pt>
                <c:pt idx="44">
                  <c:v>28.703758417965499</c:v>
                </c:pt>
                <c:pt idx="45">
                  <c:v>29.277659952141999</c:v>
                </c:pt>
                <c:pt idx="46">
                  <c:v>29.856066686193198</c:v>
                </c:pt>
                <c:pt idx="47">
                  <c:v>30.438978620119201</c:v>
                </c:pt>
                <c:pt idx="48">
                  <c:v>31.026395753919701</c:v>
                </c:pt>
                <c:pt idx="49">
                  <c:v>31.6183180875951</c:v>
                </c:pt>
                <c:pt idx="50">
                  <c:v>32.214745621145198</c:v>
                </c:pt>
                <c:pt idx="51">
                  <c:v>32.815678354569997</c:v>
                </c:pt>
                <c:pt idx="52">
                  <c:v>33.421116287869502</c:v>
                </c:pt>
                <c:pt idx="53">
                  <c:v>34.0310594210438</c:v>
                </c:pt>
                <c:pt idx="54">
                  <c:v>34.645507754092797</c:v>
                </c:pt>
                <c:pt idx="55">
                  <c:v>35.264461287016601</c:v>
                </c:pt>
                <c:pt idx="56">
                  <c:v>35.887920019814999</c:v>
                </c:pt>
                <c:pt idx="57">
                  <c:v>36.515883952488203</c:v>
                </c:pt>
                <c:pt idx="58">
                  <c:v>37.148353085036</c:v>
                </c:pt>
                <c:pt idx="59">
                  <c:v>37.785327417458703</c:v>
                </c:pt>
                <c:pt idx="60">
                  <c:v>38.426806949756099</c:v>
                </c:pt>
                <c:pt idx="61">
                  <c:v>39.072791681928102</c:v>
                </c:pt>
                <c:pt idx="62">
                  <c:v>39.719815180543399</c:v>
                </c:pt>
                <c:pt idx="63">
                  <c:v>40.368311541348596</c:v>
                </c:pt>
                <c:pt idx="64">
                  <c:v>41.0209173181604</c:v>
                </c:pt>
                <c:pt idx="65">
                  <c:v>41.677632510978597</c:v>
                </c:pt>
                <c:pt idx="66">
                  <c:v>42.338457119803302</c:v>
                </c:pt>
                <c:pt idx="67">
                  <c:v>43.003391144634499</c:v>
                </c:pt>
                <c:pt idx="68">
                  <c:v>43.672434585472203</c:v>
                </c:pt>
                <c:pt idx="69">
                  <c:v>44.3455874423165</c:v>
                </c:pt>
                <c:pt idx="70">
                  <c:v>45.022849715167098</c:v>
                </c:pt>
                <c:pt idx="71">
                  <c:v>45.704221404024302</c:v>
                </c:pt>
                <c:pt idx="72">
                  <c:v>46.389702508888099</c:v>
                </c:pt>
                <c:pt idx="73">
                  <c:v>47.079293029758297</c:v>
                </c:pt>
                <c:pt idx="74">
                  <c:v>47.772992966635002</c:v>
                </c:pt>
                <c:pt idx="75">
                  <c:v>48.470802319518199</c:v>
                </c:pt>
                <c:pt idx="76">
                  <c:v>49.172721088407897</c:v>
                </c:pt>
                <c:pt idx="77">
                  <c:v>49.878749273304003</c:v>
                </c:pt>
                <c:pt idx="78">
                  <c:v>50.5888868742067</c:v>
                </c:pt>
                <c:pt idx="79">
                  <c:v>51.303133891115898</c:v>
                </c:pt>
                <c:pt idx="80">
                  <c:v>52.021490324031603</c:v>
                </c:pt>
                <c:pt idx="81">
                  <c:v>52.743956172953801</c:v>
                </c:pt>
                <c:pt idx="82">
                  <c:v>53.470531437882499</c:v>
                </c:pt>
                <c:pt idx="83">
                  <c:v>54.201216118817698</c:v>
                </c:pt>
                <c:pt idx="84">
                  <c:v>54.936010215759303</c:v>
                </c:pt>
                <c:pt idx="85">
                  <c:v>55.674913728707502</c:v>
                </c:pt>
                <c:pt idx="86">
                  <c:v>56.4179266576622</c:v>
                </c:pt>
                <c:pt idx="87">
                  <c:v>57.165049002623398</c:v>
                </c:pt>
                <c:pt idx="88">
                  <c:v>57.916280763590997</c:v>
                </c:pt>
                <c:pt idx="89">
                  <c:v>58.671621940565203</c:v>
                </c:pt>
                <c:pt idx="90">
                  <c:v>59.431072533545901</c:v>
                </c:pt>
                <c:pt idx="91">
                  <c:v>60.1946325425331</c:v>
                </c:pt>
                <c:pt idx="92">
                  <c:v>60.962301967526699</c:v>
                </c:pt>
                <c:pt idx="93">
                  <c:v>61.722113235269198</c:v>
                </c:pt>
                <c:pt idx="94">
                  <c:v>62.4829237512078</c:v>
                </c:pt>
                <c:pt idx="95">
                  <c:v>63.246940824406401</c:v>
                </c:pt>
                <c:pt idx="96">
                  <c:v>64.014164454864897</c:v>
                </c:pt>
                <c:pt idx="97">
                  <c:v>64.784594642583301</c:v>
                </c:pt>
                <c:pt idx="98">
                  <c:v>65.558231387561605</c:v>
                </c:pt>
                <c:pt idx="99">
                  <c:v>66.335074689799896</c:v>
                </c:pt>
                <c:pt idx="100">
                  <c:v>67.115124549298002</c:v>
                </c:pt>
                <c:pt idx="101">
                  <c:v>67.898380966056095</c:v>
                </c:pt>
                <c:pt idx="102">
                  <c:v>68.684843940074003</c:v>
                </c:pt>
                <c:pt idx="103">
                  <c:v>69.474513471351898</c:v>
                </c:pt>
                <c:pt idx="104">
                  <c:v>70.267389559889693</c:v>
                </c:pt>
                <c:pt idx="105">
                  <c:v>71.063472205687503</c:v>
                </c:pt>
                <c:pt idx="106">
                  <c:v>71.862761408745001</c:v>
                </c:pt>
                <c:pt idx="107">
                  <c:v>72.665257169062599</c:v>
                </c:pt>
                <c:pt idx="108">
                  <c:v>73.470959486639998</c:v>
                </c:pt>
                <c:pt idx="109">
                  <c:v>74.279868361477398</c:v>
                </c:pt>
                <c:pt idx="110">
                  <c:v>75.091983793574599</c:v>
                </c:pt>
                <c:pt idx="111">
                  <c:v>75.9073057829318</c:v>
                </c:pt>
                <c:pt idx="112">
                  <c:v>76.725834329548803</c:v>
                </c:pt>
                <c:pt idx="113">
                  <c:v>77.547569433425906</c:v>
                </c:pt>
                <c:pt idx="114">
                  <c:v>78.372511094562796</c:v>
                </c:pt>
                <c:pt idx="115">
                  <c:v>79.200659312959701</c:v>
                </c:pt>
                <c:pt idx="116">
                  <c:v>80.032014088616293</c:v>
                </c:pt>
                <c:pt idx="117">
                  <c:v>80.866575421533</c:v>
                </c:pt>
                <c:pt idx="118">
                  <c:v>81.704343311709593</c:v>
                </c:pt>
                <c:pt idx="119">
                  <c:v>82.545317759146002</c:v>
                </c:pt>
                <c:pt idx="120">
                  <c:v>83.389498763842397</c:v>
                </c:pt>
                <c:pt idx="121">
                  <c:v>84.236886325798807</c:v>
                </c:pt>
                <c:pt idx="122">
                  <c:v>85.087480445014904</c:v>
                </c:pt>
                <c:pt idx="123">
                  <c:v>85.941281121491102</c:v>
                </c:pt>
                <c:pt idx="124">
                  <c:v>86.798288355227101</c:v>
                </c:pt>
                <c:pt idx="125">
                  <c:v>87.658502146223</c:v>
                </c:pt>
                <c:pt idx="126">
                  <c:v>88.5219224944789</c:v>
                </c:pt>
                <c:pt idx="127">
                  <c:v>89.388549399994602</c:v>
                </c:pt>
                <c:pt idx="128">
                  <c:v>90.258382862770404</c:v>
                </c:pt>
                <c:pt idx="129">
                  <c:v>91.131422882805893</c:v>
                </c:pt>
                <c:pt idx="130">
                  <c:v>92.007669460101496</c:v>
                </c:pt>
                <c:pt idx="131">
                  <c:v>92.887122594656802</c:v>
                </c:pt>
                <c:pt idx="132">
                  <c:v>93.769782286472307</c:v>
                </c:pt>
                <c:pt idx="133">
                  <c:v>94.6556485355474</c:v>
                </c:pt>
                <c:pt idx="134">
                  <c:v>95.544721341882607</c:v>
                </c:pt>
                <c:pt idx="135">
                  <c:v>96.437000705477601</c:v>
                </c:pt>
                <c:pt idx="136">
                  <c:v>97.332486626332596</c:v>
                </c:pt>
                <c:pt idx="137">
                  <c:v>98.231179104447506</c:v>
                </c:pt>
                <c:pt idx="138">
                  <c:v>99.133078139822302</c:v>
                </c:pt>
                <c:pt idx="139">
                  <c:v>100.038183732457</c:v>
                </c:pt>
                <c:pt idx="140">
                  <c:v>100.946495882351</c:v>
                </c:pt>
                <c:pt idx="141">
                  <c:v>101.858014589506</c:v>
                </c:pt>
                <c:pt idx="142">
                  <c:v>102.77273985392</c:v>
                </c:pt>
                <c:pt idx="143">
                  <c:v>103.690671675595</c:v>
                </c:pt>
                <c:pt idx="144">
                  <c:v>104.611810054529</c:v>
                </c:pt>
                <c:pt idx="145">
                  <c:v>105.53615499072301</c:v>
                </c:pt>
                <c:pt idx="146">
                  <c:v>106.463706484177</c:v>
                </c:pt>
                <c:pt idx="147">
                  <c:v>107.394464534891</c:v>
                </c:pt>
                <c:pt idx="148">
                  <c:v>108.32842914286501</c:v>
                </c:pt>
                <c:pt idx="149">
                  <c:v>109.265600308099</c:v>
                </c:pt>
                <c:pt idx="150">
                  <c:v>110.205978030593</c:v>
                </c:pt>
                <c:pt idx="151">
                  <c:v>111.149562310346</c:v>
                </c:pt>
                <c:pt idx="152">
                  <c:v>112.09635314736001</c:v>
                </c:pt>
                <c:pt idx="153">
                  <c:v>113.046350541633</c:v>
                </c:pt>
                <c:pt idx="154">
                  <c:v>113.99258938194799</c:v>
                </c:pt>
                <c:pt idx="155">
                  <c:v>114.931192903618</c:v>
                </c:pt>
                <c:pt idx="156">
                  <c:v>115.87243982672599</c:v>
                </c:pt>
                <c:pt idx="157">
                  <c:v>116.81633015126999</c:v>
                </c:pt>
                <c:pt idx="158">
                  <c:v>117.76286387725099</c:v>
                </c:pt>
                <c:pt idx="159">
                  <c:v>118.712041004669</c:v>
                </c:pt>
                <c:pt idx="160">
                  <c:v>119.66386153352499</c:v>
                </c:pt>
                <c:pt idx="161">
                  <c:v>120.61832546381601</c:v>
                </c:pt>
                <c:pt idx="162">
                  <c:v>121.575432795545</c:v>
                </c:pt>
                <c:pt idx="163">
                  <c:v>122.535183528711</c:v>
                </c:pt>
                <c:pt idx="164">
                  <c:v>123.497577663314</c:v>
                </c:pt>
                <c:pt idx="165">
                  <c:v>124.462615199354</c:v>
                </c:pt>
                <c:pt idx="166">
                  <c:v>125.43029613682999</c:v>
                </c:pt>
                <c:pt idx="167">
                  <c:v>126.40062047574401</c:v>
                </c:pt>
                <c:pt idx="168">
                  <c:v>127.37358821609401</c:v>
                </c:pt>
                <c:pt idx="169">
                  <c:v>128.34919935788199</c:v>
                </c:pt>
                <c:pt idx="170">
                  <c:v>129.327453901106</c:v>
                </c:pt>
                <c:pt idx="171">
                  <c:v>130.30835184576699</c:v>
                </c:pt>
                <c:pt idx="172">
                  <c:v>131.291893191865</c:v>
                </c:pt>
                <c:pt idx="173">
                  <c:v>132.27807793939999</c:v>
                </c:pt>
                <c:pt idx="174">
                  <c:v>133.26690608837299</c:v>
                </c:pt>
                <c:pt idx="175">
                  <c:v>134.25837763878101</c:v>
                </c:pt>
                <c:pt idx="176">
                  <c:v>135.25249259062701</c:v>
                </c:pt>
                <c:pt idx="177">
                  <c:v>136.24925094391</c:v>
                </c:pt>
                <c:pt idx="178">
                  <c:v>137.24865269863</c:v>
                </c:pt>
                <c:pt idx="179">
                  <c:v>138.25069785478601</c:v>
                </c:pt>
                <c:pt idx="180">
                  <c:v>139.25538641238001</c:v>
                </c:pt>
                <c:pt idx="181">
                  <c:v>140.26271837140999</c:v>
                </c:pt>
                <c:pt idx="182">
                  <c:v>141.27269373187801</c:v>
                </c:pt>
                <c:pt idx="183">
                  <c:v>142.28531249378199</c:v>
                </c:pt>
                <c:pt idx="184">
                  <c:v>143.30057465712301</c:v>
                </c:pt>
                <c:pt idx="185">
                  <c:v>144.31848022190201</c:v>
                </c:pt>
                <c:pt idx="186">
                  <c:v>145.339029188117</c:v>
                </c:pt>
                <c:pt idx="187">
                  <c:v>146.362221555769</c:v>
                </c:pt>
                <c:pt idx="188">
                  <c:v>147.38805732485801</c:v>
                </c:pt>
                <c:pt idx="189">
                  <c:v>148.41653649538401</c:v>
                </c:pt>
                <c:pt idx="190">
                  <c:v>149.447659067346</c:v>
                </c:pt>
                <c:pt idx="191">
                  <c:v>150.48142504074599</c:v>
                </c:pt>
                <c:pt idx="192">
                  <c:v>151.517834415583</c:v>
                </c:pt>
                <c:pt idx="193">
                  <c:v>152.55688719185599</c:v>
                </c:pt>
                <c:pt idx="194">
                  <c:v>153.598583369567</c:v>
                </c:pt>
                <c:pt idx="195">
                  <c:v>154.64292294871399</c:v>
                </c:pt>
                <c:pt idx="196">
                  <c:v>155.68990592929899</c:v>
                </c:pt>
                <c:pt idx="197">
                  <c:v>156.73953231132</c:v>
                </c:pt>
                <c:pt idx="198">
                  <c:v>157.79180209477801</c:v>
                </c:pt>
                <c:pt idx="199">
                  <c:v>158.84671527967299</c:v>
                </c:pt>
                <c:pt idx="200">
                  <c:v>159.90427186600499</c:v>
                </c:pt>
                <c:pt idx="201">
                  <c:v>160.964471853774</c:v>
                </c:pt>
                <c:pt idx="202">
                  <c:v>162.02731524297999</c:v>
                </c:pt>
                <c:pt idx="203">
                  <c:v>163.092802033623</c:v>
                </c:pt>
                <c:pt idx="204">
                  <c:v>164.16093222570299</c:v>
                </c:pt>
                <c:pt idx="205">
                  <c:v>165.231705819219</c:v>
                </c:pt>
                <c:pt idx="206">
                  <c:v>166.30512281417299</c:v>
                </c:pt>
                <c:pt idx="207">
                  <c:v>167.38118321056299</c:v>
                </c:pt>
                <c:pt idx="208">
                  <c:v>168.45988700839101</c:v>
                </c:pt>
                <c:pt idx="209">
                  <c:v>169.54123420765501</c:v>
                </c:pt>
                <c:pt idx="210">
                  <c:v>170.62522480835699</c:v>
                </c:pt>
                <c:pt idx="211">
                  <c:v>171.71185881049499</c:v>
                </c:pt>
                <c:pt idx="212">
                  <c:v>172.80113621407</c:v>
                </c:pt>
                <c:pt idx="213">
                  <c:v>173.89305701908199</c:v>
                </c:pt>
                <c:pt idx="214">
                  <c:v>174.987621225531</c:v>
                </c:pt>
                <c:pt idx="215">
                  <c:v>176.08482883341699</c:v>
                </c:pt>
                <c:pt idx="216">
                  <c:v>177.16559353650899</c:v>
                </c:pt>
                <c:pt idx="217">
                  <c:v>178.2475818931</c:v>
                </c:pt>
                <c:pt idx="218">
                  <c:v>179.331576421351</c:v>
                </c:pt>
                <c:pt idx="219">
                  <c:v>180.417577121265</c:v>
                </c:pt>
                <c:pt idx="220">
                  <c:v>181.50558399284</c:v>
                </c:pt>
                <c:pt idx="221">
                  <c:v>182.59559703607599</c:v>
                </c:pt>
                <c:pt idx="222">
                  <c:v>183.687616250974</c:v>
                </c:pt>
                <c:pt idx="223">
                  <c:v>184.78164163753399</c:v>
                </c:pt>
                <c:pt idx="224">
                  <c:v>185.87767319575499</c:v>
                </c:pt>
                <c:pt idx="225">
                  <c:v>186.975710925638</c:v>
                </c:pt>
                <c:pt idx="226">
                  <c:v>188.075754827183</c:v>
                </c:pt>
                <c:pt idx="227">
                  <c:v>189.17780490038899</c:v>
                </c:pt>
                <c:pt idx="228">
                  <c:v>190.28186114525701</c:v>
                </c:pt>
                <c:pt idx="229">
                  <c:v>191.38792356178701</c:v>
                </c:pt>
                <c:pt idx="230">
                  <c:v>192.49599214997801</c:v>
                </c:pt>
                <c:pt idx="231">
                  <c:v>193.60606690982999</c:v>
                </c:pt>
                <c:pt idx="232">
                  <c:v>194.718147841345</c:v>
                </c:pt>
                <c:pt idx="233">
                  <c:v>195.83223494452</c:v>
                </c:pt>
                <c:pt idx="234">
                  <c:v>196.94832821935799</c:v>
                </c:pt>
                <c:pt idx="235">
                  <c:v>198.06642766585699</c:v>
                </c:pt>
                <c:pt idx="236">
                  <c:v>199.186533284018</c:v>
                </c:pt>
                <c:pt idx="237">
                  <c:v>200.30864507384001</c:v>
                </c:pt>
                <c:pt idx="238">
                  <c:v>201.432763035324</c:v>
                </c:pt>
                <c:pt idx="239">
                  <c:v>202.558887168469</c:v>
                </c:pt>
                <c:pt idx="240">
                  <c:v>203.687017473277</c:v>
                </c:pt>
                <c:pt idx="241">
                  <c:v>204.81715394974501</c:v>
                </c:pt>
                <c:pt idx="242">
                  <c:v>205.94929659787601</c:v>
                </c:pt>
                <c:pt idx="243">
                  <c:v>207.083445417668</c:v>
                </c:pt>
                <c:pt idx="244">
                  <c:v>208.219600409121</c:v>
                </c:pt>
                <c:pt idx="245">
                  <c:v>209.357761572236</c:v>
                </c:pt>
                <c:pt idx="246">
                  <c:v>210.49792890701301</c:v>
                </c:pt>
                <c:pt idx="247">
                  <c:v>211.64010241345201</c:v>
                </c:pt>
                <c:pt idx="248">
                  <c:v>212.78428209155101</c:v>
                </c:pt>
                <c:pt idx="249">
                  <c:v>213.930467941313</c:v>
                </c:pt>
                <c:pt idx="250">
                  <c:v>215.078659962736</c:v>
                </c:pt>
                <c:pt idx="251">
                  <c:v>216.228858155821</c:v>
                </c:pt>
                <c:pt idx="252">
                  <c:v>217.38106252056801</c:v>
                </c:pt>
                <c:pt idx="253">
                  <c:v>218.535273056976</c:v>
                </c:pt>
                <c:pt idx="254">
                  <c:v>219.69148976504499</c:v>
                </c:pt>
                <c:pt idx="255">
                  <c:v>220.84971264477699</c:v>
                </c:pt>
                <c:pt idx="256">
                  <c:v>222.00994169616999</c:v>
                </c:pt>
                <c:pt idx="257">
                  <c:v>223.172176919224</c:v>
                </c:pt>
                <c:pt idx="258">
                  <c:v>224.33641831393999</c:v>
                </c:pt>
                <c:pt idx="259">
                  <c:v>225.50266588031801</c:v>
                </c:pt>
                <c:pt idx="260">
                  <c:v>226.670919618357</c:v>
                </c:pt>
                <c:pt idx="261">
                  <c:v>227.84117952805801</c:v>
                </c:pt>
                <c:pt idx="262">
                  <c:v>229.01344560942101</c:v>
                </c:pt>
                <c:pt idx="263">
                  <c:v>230.187717862445</c:v>
                </c:pt>
                <c:pt idx="264">
                  <c:v>231.36399628713099</c:v>
                </c:pt>
                <c:pt idx="265">
                  <c:v>232.54228088347801</c:v>
                </c:pt>
                <c:pt idx="266">
                  <c:v>233.72257165148699</c:v>
                </c:pt>
                <c:pt idx="267">
                  <c:v>234.904868591157</c:v>
                </c:pt>
                <c:pt idx="268">
                  <c:v>236.08917170249001</c:v>
                </c:pt>
                <c:pt idx="269">
                  <c:v>237.27548098548399</c:v>
                </c:pt>
                <c:pt idx="270">
                  <c:v>238.46379644013899</c:v>
                </c:pt>
                <c:pt idx="271">
                  <c:v>239.65411806645599</c:v>
                </c:pt>
                <c:pt idx="272">
                  <c:v>240.846445864435</c:v>
                </c:pt>
                <c:pt idx="273">
                  <c:v>242.04077983407501</c:v>
                </c:pt>
                <c:pt idx="274">
                  <c:v>243.237119975377</c:v>
                </c:pt>
                <c:pt idx="275">
                  <c:v>244.43546628834</c:v>
                </c:pt>
                <c:pt idx="276">
                  <c:v>245.635818772965</c:v>
                </c:pt>
                <c:pt idx="277">
                  <c:v>246.82882176113799</c:v>
                </c:pt>
                <c:pt idx="278">
                  <c:v>248.01475354879</c:v>
                </c:pt>
                <c:pt idx="279">
                  <c:v>249.202110756992</c:v>
                </c:pt>
                <c:pt idx="280">
                  <c:v>250.39089338574399</c:v>
                </c:pt>
                <c:pt idx="281">
                  <c:v>251.58110143504501</c:v>
                </c:pt>
                <c:pt idx="282">
                  <c:v>252.772734904896</c:v>
                </c:pt>
                <c:pt idx="283">
                  <c:v>253.96579379529601</c:v>
                </c:pt>
                <c:pt idx="284">
                  <c:v>255.16027810624601</c:v>
                </c:pt>
                <c:pt idx="285">
                  <c:v>256.35618783774601</c:v>
                </c:pt>
                <c:pt idx="286">
                  <c:v>257.553522989795</c:v>
                </c:pt>
                <c:pt idx="287">
                  <c:v>258.75228356239398</c:v>
                </c:pt>
                <c:pt idx="288">
                  <c:v>259.952469555542</c:v>
                </c:pt>
                <c:pt idx="289">
                  <c:v>261.15408096924</c:v>
                </c:pt>
                <c:pt idx="290">
                  <c:v>262.35711780348799</c:v>
                </c:pt>
                <c:pt idx="291">
                  <c:v>263.56158005828502</c:v>
                </c:pt>
                <c:pt idx="292">
                  <c:v>264.76746773363101</c:v>
                </c:pt>
                <c:pt idx="293">
                  <c:v>265.97478082952802</c:v>
                </c:pt>
                <c:pt idx="294">
                  <c:v>267.18351934597302</c:v>
                </c:pt>
                <c:pt idx="295">
                  <c:v>268.39368328296899</c:v>
                </c:pt>
                <c:pt idx="296">
                  <c:v>269.60527264051399</c:v>
                </c:pt>
                <c:pt idx="297">
                  <c:v>270.81828741860801</c:v>
                </c:pt>
                <c:pt idx="298">
                  <c:v>272.03272761725299</c:v>
                </c:pt>
                <c:pt idx="299">
                  <c:v>273.24859323644603</c:v>
                </c:pt>
                <c:pt idx="300">
                  <c:v>274.465884276189</c:v>
                </c:pt>
                <c:pt idx="301">
                  <c:v>275.68460073648203</c:v>
                </c:pt>
                <c:pt idx="302">
                  <c:v>276.90474261732498</c:v>
                </c:pt>
                <c:pt idx="303">
                  <c:v>278.12630991871703</c:v>
                </c:pt>
                <c:pt idx="304">
                  <c:v>279.349302640659</c:v>
                </c:pt>
                <c:pt idx="305">
                  <c:v>280.57372078315001</c:v>
                </c:pt>
                <c:pt idx="306">
                  <c:v>281.799564346191</c:v>
                </c:pt>
                <c:pt idx="307">
                  <c:v>283.02683332978103</c:v>
                </c:pt>
                <c:pt idx="308">
                  <c:v>284.25552773392099</c:v>
                </c:pt>
                <c:pt idx="309">
                  <c:v>285.48564755861003</c:v>
                </c:pt>
                <c:pt idx="310">
                  <c:v>286.71719280385003</c:v>
                </c:pt>
                <c:pt idx="311">
                  <c:v>287.95016346963803</c:v>
                </c:pt>
                <c:pt idx="312">
                  <c:v>289.18455955597699</c:v>
                </c:pt>
                <c:pt idx="313">
                  <c:v>290.42038106286498</c:v>
                </c:pt>
                <c:pt idx="314">
                  <c:v>291.65762799030199</c:v>
                </c:pt>
                <c:pt idx="315">
                  <c:v>292.896300338289</c:v>
                </c:pt>
                <c:pt idx="316">
                  <c:v>294.13639810682503</c:v>
                </c:pt>
                <c:pt idx="317">
                  <c:v>295.37792129591202</c:v>
                </c:pt>
                <c:pt idx="318">
                  <c:v>296.62086990554701</c:v>
                </c:pt>
                <c:pt idx="319">
                  <c:v>297.86524393573302</c:v>
                </c:pt>
                <c:pt idx="320">
                  <c:v>299.111043386468</c:v>
                </c:pt>
                <c:pt idx="321">
                  <c:v>300.358268257752</c:v>
                </c:pt>
                <c:pt idx="322">
                  <c:v>301.606918549586</c:v>
                </c:pt>
                <c:pt idx="323">
                  <c:v>302.85699426196999</c:v>
                </c:pt>
                <c:pt idx="324">
                  <c:v>304.108495394903</c:v>
                </c:pt>
                <c:pt idx="325">
                  <c:v>305.36142194838601</c:v>
                </c:pt>
                <c:pt idx="326">
                  <c:v>306.61577392241799</c:v>
                </c:pt>
                <c:pt idx="327">
                  <c:v>307.87155131700098</c:v>
                </c:pt>
                <c:pt idx="328">
                  <c:v>309.12875413213197</c:v>
                </c:pt>
                <c:pt idx="329">
                  <c:v>310.38738236781302</c:v>
                </c:pt>
                <c:pt idx="330">
                  <c:v>311.647436024044</c:v>
                </c:pt>
                <c:pt idx="331">
                  <c:v>312.908915100824</c:v>
                </c:pt>
                <c:pt idx="332">
                  <c:v>314.171819598154</c:v>
                </c:pt>
                <c:pt idx="333">
                  <c:v>315.43614951603399</c:v>
                </c:pt>
                <c:pt idx="334">
                  <c:v>316.70190485446301</c:v>
                </c:pt>
                <c:pt idx="335">
                  <c:v>317.969085613441</c:v>
                </c:pt>
                <c:pt idx="336">
                  <c:v>319.23769179297</c:v>
                </c:pt>
                <c:pt idx="337">
                  <c:v>320.50772339304802</c:v>
                </c:pt>
                <c:pt idx="338">
                  <c:v>321.77918041367502</c:v>
                </c:pt>
                <c:pt idx="339">
                  <c:v>323.05206285485201</c:v>
                </c:pt>
                <c:pt idx="340">
                  <c:v>324.32637071657803</c:v>
                </c:pt>
                <c:pt idx="341">
                  <c:v>325.602103998855</c:v>
                </c:pt>
                <c:pt idx="342">
                  <c:v>326.87926270167998</c:v>
                </c:pt>
                <c:pt idx="343">
                  <c:v>328.15784682505603</c:v>
                </c:pt>
                <c:pt idx="344">
                  <c:v>329.43785636898002</c:v>
                </c:pt>
                <c:pt idx="345">
                  <c:v>330.71929133345498</c:v>
                </c:pt>
                <c:pt idx="346">
                  <c:v>332.00215171847901</c:v>
                </c:pt>
                <c:pt idx="347">
                  <c:v>333.28643752405299</c:v>
                </c:pt>
                <c:pt idx="348">
                  <c:v>334.57214875017598</c:v>
                </c:pt>
                <c:pt idx="349">
                  <c:v>335.85928539684897</c:v>
                </c:pt>
                <c:pt idx="350">
                  <c:v>337.14784746407099</c:v>
                </c:pt>
                <c:pt idx="351">
                  <c:v>338.437834951843</c:v>
                </c:pt>
                <c:pt idx="352">
                  <c:v>339.72924786016398</c:v>
                </c:pt>
                <c:pt idx="353">
                  <c:v>341.02208618903597</c:v>
                </c:pt>
                <c:pt idx="354">
                  <c:v>342.31634993845603</c:v>
                </c:pt>
                <c:pt idx="355">
                  <c:v>343.61203910842698</c:v>
                </c:pt>
                <c:pt idx="356">
                  <c:v>344.909153698946</c:v>
                </c:pt>
                <c:pt idx="357">
                  <c:v>346.20769371001597</c:v>
                </c:pt>
                <c:pt idx="358">
                  <c:v>347.50765914163497</c:v>
                </c:pt>
                <c:pt idx="359">
                  <c:v>348.80904999380402</c:v>
                </c:pt>
                <c:pt idx="360">
                  <c:v>350.11186626652199</c:v>
                </c:pt>
                <c:pt idx="361">
                  <c:v>351.41610795979</c:v>
                </c:pt>
                <c:pt idx="362">
                  <c:v>352.72177507360698</c:v>
                </c:pt>
                <c:pt idx="363">
                  <c:v>354.02886760797401</c:v>
                </c:pt>
                <c:pt idx="364">
                  <c:v>355.33738556289001</c:v>
                </c:pt>
                <c:pt idx="365">
                  <c:v>356.647328938356</c:v>
                </c:pt>
                <c:pt idx="366">
                  <c:v>357.95869773437198</c:v>
                </c:pt>
                <c:pt idx="367">
                  <c:v>359.27149195093699</c:v>
                </c:pt>
                <c:pt idx="368">
                  <c:v>360.58571158805199</c:v>
                </c:pt>
                <c:pt idx="369">
                  <c:v>361.90135664571699</c:v>
                </c:pt>
                <c:pt idx="370">
                  <c:v>363.21842712392998</c:v>
                </c:pt>
                <c:pt idx="371">
                  <c:v>364.536923022694</c:v>
                </c:pt>
                <c:pt idx="372">
                  <c:v>365.85684434200698</c:v>
                </c:pt>
                <c:pt idx="373">
                  <c:v>367.17094663655001</c:v>
                </c:pt>
                <c:pt idx="374">
                  <c:v>368.47956777566702</c:v>
                </c:pt>
                <c:pt idx="375">
                  <c:v>369.78932565680901</c:v>
                </c:pt>
                <c:pt idx="376">
                  <c:v>371.10022027997502</c:v>
                </c:pt>
                <c:pt idx="377">
                  <c:v>372.41225164516601</c:v>
                </c:pt>
                <c:pt idx="378">
                  <c:v>373.72541975238198</c:v>
                </c:pt>
                <c:pt idx="379">
                  <c:v>375.03972460162203</c:v>
                </c:pt>
                <c:pt idx="380">
                  <c:v>376.355166192887</c:v>
                </c:pt>
                <c:pt idx="381">
                  <c:v>377.67174452617598</c:v>
                </c:pt>
                <c:pt idx="382">
                  <c:v>378.98945960149001</c:v>
                </c:pt>
                <c:pt idx="383">
                  <c:v>380.30831141882902</c:v>
                </c:pt>
                <c:pt idx="384">
                  <c:v>381.62829997819199</c:v>
                </c:pt>
                <c:pt idx="385">
                  <c:v>382.94942527958</c:v>
                </c:pt>
                <c:pt idx="386">
                  <c:v>384.27168732299202</c:v>
                </c:pt>
                <c:pt idx="387">
                  <c:v>385.59508610842897</c:v>
                </c:pt>
                <c:pt idx="388">
                  <c:v>386.91962163589102</c:v>
                </c:pt>
                <c:pt idx="389">
                  <c:v>388.24529390537703</c:v>
                </c:pt>
                <c:pt idx="390">
                  <c:v>389.57210291688699</c:v>
                </c:pt>
                <c:pt idx="391">
                  <c:v>390.90004867042302</c:v>
                </c:pt>
                <c:pt idx="392">
                  <c:v>392.22913116598301</c:v>
                </c:pt>
                <c:pt idx="393">
                  <c:v>393.55935040356701</c:v>
                </c:pt>
                <c:pt idx="394">
                  <c:v>394.890706383176</c:v>
                </c:pt>
                <c:pt idx="395">
                  <c:v>396.22319910481002</c:v>
                </c:pt>
                <c:pt idx="396">
                  <c:v>397.55682856846801</c:v>
                </c:pt>
                <c:pt idx="397">
                  <c:v>398.89159477415097</c:v>
                </c:pt>
                <c:pt idx="398">
                  <c:v>400.22749772185898</c:v>
                </c:pt>
                <c:pt idx="399">
                  <c:v>401.564537411591</c:v>
                </c:pt>
                <c:pt idx="400">
                  <c:v>402.90271384334699</c:v>
                </c:pt>
                <c:pt idx="401">
                  <c:v>404.24202701712801</c:v>
                </c:pt>
                <c:pt idx="402">
                  <c:v>405.58247693293401</c:v>
                </c:pt>
                <c:pt idx="403">
                  <c:v>406.924063590765</c:v>
                </c:pt>
                <c:pt idx="404">
                  <c:v>408.26678699062001</c:v>
                </c:pt>
                <c:pt idx="405">
                  <c:v>409.61064713249903</c:v>
                </c:pt>
                <c:pt idx="406">
                  <c:v>410.95564401640303</c:v>
                </c:pt>
                <c:pt idx="407">
                  <c:v>412.30177764233201</c:v>
                </c:pt>
                <c:pt idx="408">
                  <c:v>413.64904801028501</c:v>
                </c:pt>
                <c:pt idx="409">
                  <c:v>414.997455120263</c:v>
                </c:pt>
                <c:pt idx="410">
                  <c:v>416.34699897226602</c:v>
                </c:pt>
                <c:pt idx="411">
                  <c:v>417.697679566293</c:v>
                </c:pt>
                <c:pt idx="412">
                  <c:v>419.04949690234503</c:v>
                </c:pt>
                <c:pt idx="413">
                  <c:v>420.40245098042101</c:v>
                </c:pt>
                <c:pt idx="414">
                  <c:v>421.75654180052197</c:v>
                </c:pt>
                <c:pt idx="415">
                  <c:v>423.11176936264798</c:v>
                </c:pt>
                <c:pt idx="416">
                  <c:v>424.468133666798</c:v>
                </c:pt>
                <c:pt idx="417">
                  <c:v>425.82563471297198</c:v>
                </c:pt>
                <c:pt idx="418">
                  <c:v>427.18427250117099</c:v>
                </c:pt>
                <c:pt idx="419">
                  <c:v>428.544047031395</c:v>
                </c:pt>
                <c:pt idx="420">
                  <c:v>429.90495830364398</c:v>
                </c:pt>
                <c:pt idx="421">
                  <c:v>431.26700631791698</c:v>
                </c:pt>
                <c:pt idx="422">
                  <c:v>432.630191074214</c:v>
                </c:pt>
                <c:pt idx="423">
                  <c:v>433.99451257253702</c:v>
                </c:pt>
                <c:pt idx="424">
                  <c:v>435.35997081288298</c:v>
                </c:pt>
                <c:pt idx="425">
                  <c:v>436.726565795255</c:v>
                </c:pt>
                <c:pt idx="426">
                  <c:v>438.09429751965098</c:v>
                </c:pt>
                <c:pt idx="427">
                  <c:v>439.46316598607098</c:v>
                </c:pt>
                <c:pt idx="428">
                  <c:v>440.83317119451601</c:v>
                </c:pt>
                <c:pt idx="429">
                  <c:v>442.20431314498597</c:v>
                </c:pt>
                <c:pt idx="430">
                  <c:v>443.57659183748098</c:v>
                </c:pt>
                <c:pt idx="431">
                  <c:v>444.95000727199903</c:v>
                </c:pt>
                <c:pt idx="432">
                  <c:v>446.32455944854303</c:v>
                </c:pt>
                <c:pt idx="433">
                  <c:v>447.70024836711099</c:v>
                </c:pt>
                <c:pt idx="434">
                  <c:v>449.07707402770399</c:v>
                </c:pt>
                <c:pt idx="435">
                  <c:v>450.455036430321</c:v>
                </c:pt>
                <c:pt idx="436">
                  <c:v>451.834135574963</c:v>
                </c:pt>
                <c:pt idx="437">
                  <c:v>453.21437146162901</c:v>
                </c:pt>
                <c:pt idx="438">
                  <c:v>454.59574409032098</c:v>
                </c:pt>
                <c:pt idx="439">
                  <c:v>455.97825346103599</c:v>
                </c:pt>
                <c:pt idx="440">
                  <c:v>457.36189957377599</c:v>
                </c:pt>
                <c:pt idx="441">
                  <c:v>458.74668242854102</c:v>
                </c:pt>
                <c:pt idx="442">
                  <c:v>460.13260202533098</c:v>
                </c:pt>
                <c:pt idx="443">
                  <c:v>461.51965836414502</c:v>
                </c:pt>
                <c:pt idx="444">
                  <c:v>462.90785144498301</c:v>
                </c:pt>
                <c:pt idx="445">
                  <c:v>464.29718126784701</c:v>
                </c:pt>
                <c:pt idx="446">
                  <c:v>465.687647832734</c:v>
                </c:pt>
                <c:pt idx="447">
                  <c:v>467.079251139647</c:v>
                </c:pt>
                <c:pt idx="448">
                  <c:v>468.47199118858299</c:v>
                </c:pt>
                <c:pt idx="449">
                  <c:v>469.86586797954499</c:v>
                </c:pt>
                <c:pt idx="450">
                  <c:v>471.260881512531</c:v>
                </c:pt>
                <c:pt idx="451">
                  <c:v>472.657031787542</c:v>
                </c:pt>
                <c:pt idx="452">
                  <c:v>474.05431880457701</c:v>
                </c:pt>
                <c:pt idx="453">
                  <c:v>475.452742563637</c:v>
                </c:pt>
                <c:pt idx="454">
                  <c:v>476.85230306472198</c:v>
                </c:pt>
                <c:pt idx="455">
                  <c:v>478.25300030783097</c:v>
                </c:pt>
                <c:pt idx="456">
                  <c:v>479.65483429296501</c:v>
                </c:pt>
                <c:pt idx="457">
                  <c:v>481.057805020123</c:v>
                </c:pt>
                <c:pt idx="458">
                  <c:v>482.46191248930597</c:v>
                </c:pt>
                <c:pt idx="459">
                  <c:v>483.86715670051302</c:v>
                </c:pt>
                <c:pt idx="460">
                  <c:v>485.273537653745</c:v>
                </c:pt>
                <c:pt idx="461">
                  <c:v>486.68105534900201</c:v>
                </c:pt>
                <c:pt idx="462">
                  <c:v>488.08970978628298</c:v>
                </c:pt>
                <c:pt idx="463">
                  <c:v>489.49950096558899</c:v>
                </c:pt>
                <c:pt idx="464">
                  <c:v>490.91042888691902</c:v>
                </c:pt>
                <c:pt idx="465">
                  <c:v>492.32249355027398</c:v>
                </c:pt>
                <c:pt idx="466">
                  <c:v>493.73569495565403</c:v>
                </c:pt>
                <c:pt idx="467">
                  <c:v>495.15003310305798</c:v>
                </c:pt>
                <c:pt idx="468">
                  <c:v>496.56550799248703</c:v>
                </c:pt>
                <c:pt idx="469">
                  <c:v>497.97532453733203</c:v>
                </c:pt>
                <c:pt idx="470">
                  <c:v>499.37979964956799</c:v>
                </c:pt>
                <c:pt idx="471">
                  <c:v>500.78514073146499</c:v>
                </c:pt>
                <c:pt idx="472">
                  <c:v>502.19134778302401</c:v>
                </c:pt>
                <c:pt idx="473">
                  <c:v>503.59842080424397</c:v>
                </c:pt>
                <c:pt idx="474">
                  <c:v>505.006359795126</c:v>
                </c:pt>
                <c:pt idx="475">
                  <c:v>506.41516475566902</c:v>
                </c:pt>
                <c:pt idx="476">
                  <c:v>507.82483568587298</c:v>
                </c:pt>
                <c:pt idx="477">
                  <c:v>509.23537258573901</c:v>
                </c:pt>
                <c:pt idx="478">
                  <c:v>510.64677545526598</c:v>
                </c:pt>
                <c:pt idx="479">
                  <c:v>512.05904429445502</c:v>
                </c:pt>
                <c:pt idx="480">
                  <c:v>513.47217910330505</c:v>
                </c:pt>
                <c:pt idx="481">
                  <c:v>514.88617988181602</c:v>
                </c:pt>
                <c:pt idx="482">
                  <c:v>516.30104662998895</c:v>
                </c:pt>
                <c:pt idx="483">
                  <c:v>517.71677934782394</c:v>
                </c:pt>
                <c:pt idx="484">
                  <c:v>519.13337803531897</c:v>
                </c:pt>
                <c:pt idx="485">
                  <c:v>520.55084269247698</c:v>
                </c:pt>
                <c:pt idx="486">
                  <c:v>521.96917331929501</c:v>
                </c:pt>
                <c:pt idx="487">
                  <c:v>523.388369915775</c:v>
                </c:pt>
                <c:pt idx="488">
                  <c:v>524.80843248191695</c:v>
                </c:pt>
                <c:pt idx="489">
                  <c:v>526.22936101771995</c:v>
                </c:pt>
                <c:pt idx="490">
                  <c:v>527.651155523184</c:v>
                </c:pt>
                <c:pt idx="491">
                  <c:v>529.07381599831001</c:v>
                </c:pt>
                <c:pt idx="492">
                  <c:v>530.49734244309695</c:v>
                </c:pt>
                <c:pt idx="493">
                  <c:v>531.92173485754597</c:v>
                </c:pt>
                <c:pt idx="494">
                  <c:v>533.34699324165604</c:v>
                </c:pt>
                <c:pt idx="495">
                  <c:v>534.77311759542704</c:v>
                </c:pt>
                <c:pt idx="496">
                  <c:v>536.20010791886</c:v>
                </c:pt>
                <c:pt idx="497">
                  <c:v>537.62796421195503</c:v>
                </c:pt>
                <c:pt idx="498">
                  <c:v>539.056686474711</c:v>
                </c:pt>
                <c:pt idx="499">
                  <c:v>540.48627470712802</c:v>
                </c:pt>
                <c:pt idx="500">
                  <c:v>541.91672890920597</c:v>
                </c:pt>
                <c:pt idx="501">
                  <c:v>543.34804908094702</c:v>
                </c:pt>
                <c:pt idx="502">
                  <c:v>544.78023522234798</c:v>
                </c:pt>
                <c:pt idx="503">
                  <c:v>546.21328733341102</c:v>
                </c:pt>
                <c:pt idx="504">
                  <c:v>547.64720541413499</c:v>
                </c:pt>
                <c:pt idx="505">
                  <c:v>549.08198946452103</c:v>
                </c:pt>
                <c:pt idx="506">
                  <c:v>550.51763948456801</c:v>
                </c:pt>
                <c:pt idx="507">
                  <c:v>551.95415547427694</c:v>
                </c:pt>
                <c:pt idx="508">
                  <c:v>553.39153743364704</c:v>
                </c:pt>
                <c:pt idx="509">
                  <c:v>554.82978536267899</c:v>
                </c:pt>
                <c:pt idx="510">
                  <c:v>556.26889926137198</c:v>
                </c:pt>
                <c:pt idx="511">
                  <c:v>557.70887912972603</c:v>
                </c:pt>
                <c:pt idx="512">
                  <c:v>559.14972496774203</c:v>
                </c:pt>
                <c:pt idx="513">
                  <c:v>560.59143677541897</c:v>
                </c:pt>
                <c:pt idx="514">
                  <c:v>562.03401455275798</c:v>
                </c:pt>
                <c:pt idx="515">
                  <c:v>563.47745829975804</c:v>
                </c:pt>
                <c:pt idx="516">
                  <c:v>564.92176801641995</c:v>
                </c:pt>
                <c:pt idx="517">
                  <c:v>566.36694370274199</c:v>
                </c:pt>
                <c:pt idx="518">
                  <c:v>567.81298535872702</c:v>
                </c:pt>
                <c:pt idx="519">
                  <c:v>569.25989298437298</c:v>
                </c:pt>
                <c:pt idx="520">
                  <c:v>570.70766657967999</c:v>
                </c:pt>
                <c:pt idx="521">
                  <c:v>572.15630614464897</c:v>
                </c:pt>
                <c:pt idx="522">
                  <c:v>573.60581167927899</c:v>
                </c:pt>
                <c:pt idx="523">
                  <c:v>575.05618318357006</c:v>
                </c:pt>
                <c:pt idx="524">
                  <c:v>576.50742065752297</c:v>
                </c:pt>
                <c:pt idx="525">
                  <c:v>577.95952410113796</c:v>
                </c:pt>
                <c:pt idx="526">
                  <c:v>579.412493514414</c:v>
                </c:pt>
                <c:pt idx="527">
                  <c:v>580.86632889735097</c:v>
                </c:pt>
                <c:pt idx="528">
                  <c:v>582.32103024995001</c:v>
                </c:pt>
                <c:pt idx="529">
                  <c:v>583.77659757220897</c:v>
                </c:pt>
                <c:pt idx="530">
                  <c:v>585.23303086413102</c:v>
                </c:pt>
                <c:pt idx="531">
                  <c:v>586.69033012571401</c:v>
                </c:pt>
                <c:pt idx="532">
                  <c:v>588.14849535695896</c:v>
                </c:pt>
                <c:pt idx="533">
                  <c:v>589.60752655786405</c:v>
                </c:pt>
                <c:pt idx="534">
                  <c:v>591.067423728432</c:v>
                </c:pt>
                <c:pt idx="535">
                  <c:v>592.52818686865999</c:v>
                </c:pt>
                <c:pt idx="536">
                  <c:v>593.98981597855004</c:v>
                </c:pt>
                <c:pt idx="537">
                  <c:v>595.45231105810205</c:v>
                </c:pt>
                <c:pt idx="538">
                  <c:v>596.915672107315</c:v>
                </c:pt>
                <c:pt idx="539">
                  <c:v>598.379899126189</c:v>
                </c:pt>
                <c:pt idx="540">
                  <c:v>599.84499211472496</c:v>
                </c:pt>
                <c:pt idx="541">
                  <c:v>601.31095107292197</c:v>
                </c:pt>
                <c:pt idx="542">
                  <c:v>602.77777600078105</c:v>
                </c:pt>
                <c:pt idx="543">
                  <c:v>604.24546689830095</c:v>
                </c:pt>
                <c:pt idx="544">
                  <c:v>605.71402376548303</c:v>
                </c:pt>
                <c:pt idx="545">
                  <c:v>607.18344660232594</c:v>
                </c:pt>
                <c:pt idx="546">
                  <c:v>608.65373540883002</c:v>
                </c:pt>
                <c:pt idx="547">
                  <c:v>610.12489018499605</c:v>
                </c:pt>
                <c:pt idx="548">
                  <c:v>611.59691093082301</c:v>
                </c:pt>
                <c:pt idx="549">
                  <c:v>613.06979764631205</c:v>
                </c:pt>
                <c:pt idx="550">
                  <c:v>614.54355033146203</c:v>
                </c:pt>
                <c:pt idx="551">
                  <c:v>616.01816898627396</c:v>
                </c:pt>
                <c:pt idx="552">
                  <c:v>617.49365361074695</c:v>
                </c:pt>
                <c:pt idx="553">
                  <c:v>618.97000420488098</c:v>
                </c:pt>
                <c:pt idx="554">
                  <c:v>620.44722076867697</c:v>
                </c:pt>
                <c:pt idx="555">
                  <c:v>621.92530330213401</c:v>
                </c:pt>
                <c:pt idx="556">
                  <c:v>623.40425180525301</c:v>
                </c:pt>
                <c:pt idx="557">
                  <c:v>624.88406627803295</c:v>
                </c:pt>
                <c:pt idx="558">
                  <c:v>626.36474672047495</c:v>
                </c:pt>
                <c:pt idx="559">
                  <c:v>627.84629313257801</c:v>
                </c:pt>
                <c:pt idx="560">
                  <c:v>629.328705514342</c:v>
                </c:pt>
                <c:pt idx="561">
                  <c:v>630.81198386576796</c:v>
                </c:pt>
                <c:pt idx="562">
                  <c:v>632.29612818685496</c:v>
                </c:pt>
                <c:pt idx="563">
                  <c:v>633.78113847760403</c:v>
                </c:pt>
                <c:pt idx="564">
                  <c:v>635.26701473801404</c:v>
                </c:pt>
                <c:pt idx="565">
                  <c:v>636.74920195972595</c:v>
                </c:pt>
                <c:pt idx="566">
                  <c:v>638.22791258104598</c:v>
                </c:pt>
                <c:pt idx="567">
                  <c:v>639.70730766288</c:v>
                </c:pt>
                <c:pt idx="568">
                  <c:v>641.18738720522799</c:v>
                </c:pt>
                <c:pt idx="569">
                  <c:v>642.66815120809099</c:v>
                </c:pt>
                <c:pt idx="570">
                  <c:v>644.14959967146604</c:v>
                </c:pt>
                <c:pt idx="571">
                  <c:v>645.63173259535597</c:v>
                </c:pt>
                <c:pt idx="572">
                  <c:v>647.11454997975898</c:v>
                </c:pt>
                <c:pt idx="573">
                  <c:v>648.59805182467699</c:v>
                </c:pt>
                <c:pt idx="574">
                  <c:v>650.08223813010795</c:v>
                </c:pt>
                <c:pt idx="575">
                  <c:v>651.56710889605301</c:v>
                </c:pt>
                <c:pt idx="576">
                  <c:v>653.05266412251297</c:v>
                </c:pt>
                <c:pt idx="577">
                  <c:v>654.53890380948496</c:v>
                </c:pt>
                <c:pt idx="578">
                  <c:v>656.02582795697197</c:v>
                </c:pt>
                <c:pt idx="579">
                  <c:v>657.51343656497295</c:v>
                </c:pt>
                <c:pt idx="580">
                  <c:v>659.00172963348803</c:v>
                </c:pt>
                <c:pt idx="581">
                  <c:v>660.49070716251595</c:v>
                </c:pt>
                <c:pt idx="582">
                  <c:v>661.98036915205898</c:v>
                </c:pt>
                <c:pt idx="583">
                  <c:v>663.47071560211498</c:v>
                </c:pt>
                <c:pt idx="584">
                  <c:v>664.96174651268495</c:v>
                </c:pt>
                <c:pt idx="585">
                  <c:v>666.45346188376902</c:v>
                </c:pt>
                <c:pt idx="586">
                  <c:v>667.94586171536696</c:v>
                </c:pt>
                <c:pt idx="587">
                  <c:v>669.43894600747899</c:v>
                </c:pt>
                <c:pt idx="588">
                  <c:v>670.93271476010398</c:v>
                </c:pt>
                <c:pt idx="589">
                  <c:v>672.42716797324397</c:v>
                </c:pt>
                <c:pt idx="590">
                  <c:v>673.92230564689703</c:v>
                </c:pt>
                <c:pt idx="591">
                  <c:v>675.41812778106498</c:v>
                </c:pt>
                <c:pt idx="592">
                  <c:v>676.914634375746</c:v>
                </c:pt>
                <c:pt idx="593">
                  <c:v>678.41182543094101</c:v>
                </c:pt>
                <c:pt idx="594">
                  <c:v>679.90970094664999</c:v>
                </c:pt>
                <c:pt idx="595">
                  <c:v>681.40826092287296</c:v>
                </c:pt>
                <c:pt idx="596">
                  <c:v>682.90750535961001</c:v>
                </c:pt>
                <c:pt idx="597">
                  <c:v>684.40743425686003</c:v>
                </c:pt>
                <c:pt idx="598">
                  <c:v>685.90804761462505</c:v>
                </c:pt>
                <c:pt idx="599">
                  <c:v>687.40934543290302</c:v>
                </c:pt>
                <c:pt idx="600">
                  <c:v>688.91132771169498</c:v>
                </c:pt>
              </c:numCache>
            </c:numRef>
          </c:yVal>
          <c:smooth val="1"/>
          <c:extLst>
            <c:ext xmlns:c16="http://schemas.microsoft.com/office/drawing/2014/chart" uri="{C3380CC4-5D6E-409C-BE32-E72D297353CC}">
              <c16:uniqueId val="{00000004-1247-4836-8101-9100E295D9D5}"/>
            </c:ext>
          </c:extLst>
        </c:ser>
        <c:ser>
          <c:idx val="2"/>
          <c:order val="5"/>
          <c:tx>
            <c:v>54 mm</c:v>
          </c:tx>
          <c:spPr>
            <a:ln w="19050" cap="rnd">
              <a:solidFill>
                <a:schemeClr val="accent4"/>
              </a:solidFill>
              <a:round/>
            </a:ln>
            <a:effectLst/>
          </c:spPr>
          <c:marker>
            <c:symbol val="none"/>
          </c:marker>
          <c:xVal>
            <c:numRef>
              <c:f>'[2]54mm_1'!$A$9:$A$609</c:f>
              <c:numCache>
                <c:formatCode>General</c:formatCode>
                <c:ptCount val="6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numCache>
            </c:numRef>
          </c:xVal>
          <c:yVal>
            <c:numRef>
              <c:f>'[2]54mm_1'!$B$9:$B$609</c:f>
              <c:numCache>
                <c:formatCode>General</c:formatCode>
                <c:ptCount val="601"/>
                <c:pt idx="0">
                  <c:v>8.0002292900063008</c:v>
                </c:pt>
                <c:pt idx="1">
                  <c:v>8.12914814554488</c:v>
                </c:pt>
                <c:pt idx="2">
                  <c:v>8.2609818884033004</c:v>
                </c:pt>
                <c:pt idx="3">
                  <c:v>8.3953987951777496</c:v>
                </c:pt>
                <c:pt idx="4">
                  <c:v>8.5324334140992093</c:v>
                </c:pt>
                <c:pt idx="5">
                  <c:v>8.6727140263434404</c:v>
                </c:pt>
                <c:pt idx="6">
                  <c:v>8.8160192301535805</c:v>
                </c:pt>
                <c:pt idx="7">
                  <c:v>8.9623490255297593</c:v>
                </c:pt>
                <c:pt idx="8">
                  <c:v>9.1119095892571504</c:v>
                </c:pt>
                <c:pt idx="9">
                  <c:v>9.2651373123442191</c:v>
                </c:pt>
                <c:pt idx="10">
                  <c:v>9.4216993877926107</c:v>
                </c:pt>
                <c:pt idx="11">
                  <c:v>9.5815958156022099</c:v>
                </c:pt>
                <c:pt idx="12">
                  <c:v>9.74482659577302</c:v>
                </c:pt>
                <c:pt idx="13">
                  <c:v>9.9113917283049702</c:v>
                </c:pt>
                <c:pt idx="14">
                  <c:v>10.081291213198201</c:v>
                </c:pt>
                <c:pt idx="15">
                  <c:v>10.254525050452701</c:v>
                </c:pt>
                <c:pt idx="16">
                  <c:v>10.4316955670539</c:v>
                </c:pt>
                <c:pt idx="17">
                  <c:v>10.6127247573134</c:v>
                </c:pt>
                <c:pt idx="18">
                  <c:v>10.797314534528899</c:v>
                </c:pt>
                <c:pt idx="19">
                  <c:v>10.985464898700601</c:v>
                </c:pt>
                <c:pt idx="20">
                  <c:v>11.177175849828499</c:v>
                </c:pt>
                <c:pt idx="21">
                  <c:v>11.3724473879124</c:v>
                </c:pt>
                <c:pt idx="22">
                  <c:v>11.571279512952399</c:v>
                </c:pt>
                <c:pt idx="23">
                  <c:v>11.7736722249486</c:v>
                </c:pt>
                <c:pt idx="24">
                  <c:v>11.9796255239008</c:v>
                </c:pt>
                <c:pt idx="25">
                  <c:v>12.189139409809201</c:v>
                </c:pt>
                <c:pt idx="26">
                  <c:v>12.4022138826738</c:v>
                </c:pt>
                <c:pt idx="27">
                  <c:v>12.618848942494401</c:v>
                </c:pt>
                <c:pt idx="28">
                  <c:v>12.8390445892712</c:v>
                </c:pt>
                <c:pt idx="29">
                  <c:v>13.062800823004</c:v>
                </c:pt>
                <c:pt idx="30">
                  <c:v>13.2901176436929</c:v>
                </c:pt>
                <c:pt idx="31">
                  <c:v>13.5212427641488</c:v>
                </c:pt>
                <c:pt idx="32">
                  <c:v>13.756637851543299</c:v>
                </c:pt>
                <c:pt idx="33">
                  <c:v>13.9957066574297</c:v>
                </c:pt>
                <c:pt idx="34">
                  <c:v>14.2384491818079</c:v>
                </c:pt>
                <c:pt idx="35">
                  <c:v>14.484865424678199</c:v>
                </c:pt>
                <c:pt idx="36">
                  <c:v>14.734955386040401</c:v>
                </c:pt>
                <c:pt idx="37">
                  <c:v>14.9887190658946</c:v>
                </c:pt>
                <c:pt idx="38">
                  <c:v>15.2461564642408</c:v>
                </c:pt>
                <c:pt idx="39">
                  <c:v>15.5072675810788</c:v>
                </c:pt>
                <c:pt idx="40">
                  <c:v>15.772052416408799</c:v>
                </c:pt>
                <c:pt idx="41">
                  <c:v>16.040510970230901</c:v>
                </c:pt>
                <c:pt idx="42">
                  <c:v>16.312643242544901</c:v>
                </c:pt>
                <c:pt idx="43">
                  <c:v>16.588449233350701</c:v>
                </c:pt>
                <c:pt idx="44">
                  <c:v>16.8679289426486</c:v>
                </c:pt>
                <c:pt idx="45">
                  <c:v>17.151082370438498</c:v>
                </c:pt>
                <c:pt idx="46">
                  <c:v>17.4379095167203</c:v>
                </c:pt>
                <c:pt idx="47">
                  <c:v>17.728410381494001</c:v>
                </c:pt>
                <c:pt idx="48">
                  <c:v>18.022584964759702</c:v>
                </c:pt>
                <c:pt idx="49">
                  <c:v>18.320433266517298</c:v>
                </c:pt>
                <c:pt idx="50">
                  <c:v>18.621955286766902</c:v>
                </c:pt>
                <c:pt idx="51">
                  <c:v>18.927151025508401</c:v>
                </c:pt>
                <c:pt idx="52">
                  <c:v>19.2360204827419</c:v>
                </c:pt>
                <c:pt idx="53">
                  <c:v>19.548563658467401</c:v>
                </c:pt>
                <c:pt idx="54">
                  <c:v>19.864780552684799</c:v>
                </c:pt>
                <c:pt idx="55">
                  <c:v>20.184671165394199</c:v>
                </c:pt>
                <c:pt idx="56">
                  <c:v>20.5082354965955</c:v>
                </c:pt>
                <c:pt idx="57">
                  <c:v>20.835473546288799</c:v>
                </c:pt>
                <c:pt idx="58">
                  <c:v>21.166385314474098</c:v>
                </c:pt>
                <c:pt idx="59">
                  <c:v>21.500970801151301</c:v>
                </c:pt>
                <c:pt idx="60">
                  <c:v>21.8392300063203</c:v>
                </c:pt>
                <c:pt idx="61">
                  <c:v>22.181162929981401</c:v>
                </c:pt>
                <c:pt idx="62">
                  <c:v>22.526138484735199</c:v>
                </c:pt>
                <c:pt idx="63">
                  <c:v>22.874235700616701</c:v>
                </c:pt>
                <c:pt idx="64">
                  <c:v>23.225934579888801</c:v>
                </c:pt>
                <c:pt idx="65">
                  <c:v>23.5812351225517</c:v>
                </c:pt>
                <c:pt idx="66">
                  <c:v>23.9401373286051</c:v>
                </c:pt>
                <c:pt idx="67">
                  <c:v>24.302641198049201</c:v>
                </c:pt>
                <c:pt idx="68">
                  <c:v>24.6687467308839</c:v>
                </c:pt>
                <c:pt idx="69">
                  <c:v>25.038453927109298</c:v>
                </c:pt>
                <c:pt idx="70">
                  <c:v>25.411762786725301</c:v>
                </c:pt>
                <c:pt idx="71">
                  <c:v>25.788673309732001</c:v>
                </c:pt>
                <c:pt idx="72">
                  <c:v>26.169185496129298</c:v>
                </c:pt>
                <c:pt idx="73">
                  <c:v>26.553299345917299</c:v>
                </c:pt>
                <c:pt idx="74">
                  <c:v>26.941014859095901</c:v>
                </c:pt>
                <c:pt idx="75">
                  <c:v>27.3323320356652</c:v>
                </c:pt>
                <c:pt idx="76">
                  <c:v>27.727250875625099</c:v>
                </c:pt>
                <c:pt idx="77">
                  <c:v>28.1257713789756</c:v>
                </c:pt>
                <c:pt idx="78">
                  <c:v>28.527893545716701</c:v>
                </c:pt>
                <c:pt idx="79">
                  <c:v>28.933617375848598</c:v>
                </c:pt>
                <c:pt idx="80">
                  <c:v>29.3429428693712</c:v>
                </c:pt>
                <c:pt idx="81">
                  <c:v>29.7558700262842</c:v>
                </c:pt>
                <c:pt idx="82">
                  <c:v>30.172398846587999</c:v>
                </c:pt>
                <c:pt idx="83">
                  <c:v>30.592529330282499</c:v>
                </c:pt>
                <c:pt idx="84">
                  <c:v>31.0162614773675</c:v>
                </c:pt>
                <c:pt idx="85">
                  <c:v>31.443595287843198</c:v>
                </c:pt>
                <c:pt idx="86">
                  <c:v>31.8745307617096</c:v>
                </c:pt>
                <c:pt idx="87">
                  <c:v>32.309067898966497</c:v>
                </c:pt>
                <c:pt idx="88">
                  <c:v>32.747206699614203</c:v>
                </c:pt>
                <c:pt idx="89">
                  <c:v>33.1889471636525</c:v>
                </c:pt>
                <c:pt idx="90">
                  <c:v>33.634289291081402</c:v>
                </c:pt>
                <c:pt idx="91">
                  <c:v>34.083233081901</c:v>
                </c:pt>
                <c:pt idx="92">
                  <c:v>34.535778536111302</c:v>
                </c:pt>
                <c:pt idx="93">
                  <c:v>34.985654088481098</c:v>
                </c:pt>
                <c:pt idx="94">
                  <c:v>35.437501431594796</c:v>
                </c:pt>
                <c:pt idx="95">
                  <c:v>35.8924772981064</c:v>
                </c:pt>
                <c:pt idx="96">
                  <c:v>36.350581688016</c:v>
                </c:pt>
                <c:pt idx="97">
                  <c:v>36.811814601323597</c:v>
                </c:pt>
                <c:pt idx="98">
                  <c:v>37.276176038029099</c:v>
                </c:pt>
                <c:pt idx="99">
                  <c:v>37.743665998132599</c:v>
                </c:pt>
                <c:pt idx="100">
                  <c:v>38.214284481634103</c:v>
                </c:pt>
                <c:pt idx="101">
                  <c:v>38.688031488533497</c:v>
                </c:pt>
                <c:pt idx="102">
                  <c:v>39.164907018830903</c:v>
                </c:pt>
                <c:pt idx="103">
                  <c:v>39.644911072526199</c:v>
                </c:pt>
                <c:pt idx="104">
                  <c:v>40.128043649619599</c:v>
                </c:pt>
                <c:pt idx="105">
                  <c:v>40.614304750110797</c:v>
                </c:pt>
                <c:pt idx="106">
                  <c:v>41.103694374</c:v>
                </c:pt>
                <c:pt idx="107">
                  <c:v>41.5962125212872</c:v>
                </c:pt>
                <c:pt idx="108">
                  <c:v>42.091859191972297</c:v>
                </c:pt>
                <c:pt idx="109">
                  <c:v>42.590634386055498</c:v>
                </c:pt>
                <c:pt idx="110">
                  <c:v>43.092538103536597</c:v>
                </c:pt>
                <c:pt idx="111">
                  <c:v>43.597570344415601</c:v>
                </c:pt>
                <c:pt idx="112">
                  <c:v>44.105731108692503</c:v>
                </c:pt>
                <c:pt idx="113">
                  <c:v>44.617020396367501</c:v>
                </c:pt>
                <c:pt idx="114">
                  <c:v>45.131438207440503</c:v>
                </c:pt>
                <c:pt idx="115">
                  <c:v>45.648984541911297</c:v>
                </c:pt>
                <c:pt idx="116">
                  <c:v>46.169659399780201</c:v>
                </c:pt>
                <c:pt idx="117">
                  <c:v>46.693462781047003</c:v>
                </c:pt>
                <c:pt idx="118">
                  <c:v>47.220394685711703</c:v>
                </c:pt>
                <c:pt idx="119">
                  <c:v>47.7504551137745</c:v>
                </c:pt>
                <c:pt idx="120">
                  <c:v>48.283644065235102</c:v>
                </c:pt>
                <c:pt idx="121">
                  <c:v>48.8199615400938</c:v>
                </c:pt>
                <c:pt idx="122">
                  <c:v>49.359407538350403</c:v>
                </c:pt>
                <c:pt idx="123">
                  <c:v>49.901982060004897</c:v>
                </c:pt>
                <c:pt idx="124">
                  <c:v>50.447685105057403</c:v>
                </c:pt>
                <c:pt idx="125">
                  <c:v>50.996516673507898</c:v>
                </c:pt>
                <c:pt idx="126">
                  <c:v>51.548476765356497</c:v>
                </c:pt>
                <c:pt idx="127">
                  <c:v>52.103565380602802</c:v>
                </c:pt>
                <c:pt idx="128">
                  <c:v>52.661782519247197</c:v>
                </c:pt>
                <c:pt idx="129">
                  <c:v>53.223128181289503</c:v>
                </c:pt>
                <c:pt idx="130">
                  <c:v>53.7876023667298</c:v>
                </c:pt>
                <c:pt idx="131">
                  <c:v>54.355205075568101</c:v>
                </c:pt>
                <c:pt idx="132">
                  <c:v>54.925936307804299</c:v>
                </c:pt>
                <c:pt idx="133">
                  <c:v>55.499796063438502</c:v>
                </c:pt>
                <c:pt idx="134">
                  <c:v>56.076784342470603</c:v>
                </c:pt>
                <c:pt idx="135">
                  <c:v>56.656901144900701</c:v>
                </c:pt>
                <c:pt idx="136">
                  <c:v>57.240146470728803</c:v>
                </c:pt>
                <c:pt idx="137">
                  <c:v>57.826520319954803</c:v>
                </c:pt>
                <c:pt idx="138">
                  <c:v>58.416022692578899</c:v>
                </c:pt>
                <c:pt idx="139">
                  <c:v>59.008653588600701</c:v>
                </c:pt>
                <c:pt idx="140">
                  <c:v>59.6044130080207</c:v>
                </c:pt>
                <c:pt idx="141">
                  <c:v>60.203300950838504</c:v>
                </c:pt>
                <c:pt idx="142">
                  <c:v>60.805317417054397</c:v>
                </c:pt>
                <c:pt idx="143">
                  <c:v>61.410462406668103</c:v>
                </c:pt>
                <c:pt idx="144">
                  <c:v>62.018735919679898</c:v>
                </c:pt>
                <c:pt idx="145">
                  <c:v>62.630137956089598</c:v>
                </c:pt>
                <c:pt idx="146">
                  <c:v>63.244668515897303</c:v>
                </c:pt>
                <c:pt idx="147">
                  <c:v>63.862327599102898</c:v>
                </c:pt>
                <c:pt idx="148">
                  <c:v>64.483115205706497</c:v>
                </c:pt>
                <c:pt idx="149">
                  <c:v>65.107031335708101</c:v>
                </c:pt>
                <c:pt idx="150">
                  <c:v>65.734075989107595</c:v>
                </c:pt>
                <c:pt idx="151">
                  <c:v>66.364249165905093</c:v>
                </c:pt>
                <c:pt idx="152">
                  <c:v>66.997550866100497</c:v>
                </c:pt>
                <c:pt idx="153">
                  <c:v>67.633981089693904</c:v>
                </c:pt>
                <c:pt idx="154">
                  <c:v>68.268437361777103</c:v>
                </c:pt>
                <c:pt idx="155">
                  <c:v>68.898079656697803</c:v>
                </c:pt>
                <c:pt idx="156">
                  <c:v>69.530437920447497</c:v>
                </c:pt>
                <c:pt idx="157">
                  <c:v>70.165512153026299</c:v>
                </c:pt>
                <c:pt idx="158">
                  <c:v>70.803302354434194</c:v>
                </c:pt>
                <c:pt idx="159">
                  <c:v>71.443808524670999</c:v>
                </c:pt>
                <c:pt idx="160">
                  <c:v>72.087030663736996</c:v>
                </c:pt>
                <c:pt idx="161">
                  <c:v>72.732968771632102</c:v>
                </c:pt>
                <c:pt idx="162">
                  <c:v>73.381622848356102</c:v>
                </c:pt>
                <c:pt idx="163">
                  <c:v>74.032992893909295</c:v>
                </c:pt>
                <c:pt idx="164">
                  <c:v>74.687078908291596</c:v>
                </c:pt>
                <c:pt idx="165">
                  <c:v>75.343880891502806</c:v>
                </c:pt>
                <c:pt idx="166">
                  <c:v>76.003398843543096</c:v>
                </c:pt>
                <c:pt idx="167">
                  <c:v>76.665632764412507</c:v>
                </c:pt>
                <c:pt idx="168">
                  <c:v>77.330582654110998</c:v>
                </c:pt>
                <c:pt idx="169">
                  <c:v>77.998248512638497</c:v>
                </c:pt>
                <c:pt idx="170">
                  <c:v>78.668630339995005</c:v>
                </c:pt>
                <c:pt idx="171">
                  <c:v>79.341728136180606</c:v>
                </c:pt>
                <c:pt idx="172">
                  <c:v>80.017541901195301</c:v>
                </c:pt>
                <c:pt idx="173">
                  <c:v>80.696071635039004</c:v>
                </c:pt>
                <c:pt idx="174">
                  <c:v>81.377317337711901</c:v>
                </c:pt>
                <c:pt idx="175">
                  <c:v>82.061279009213706</c:v>
                </c:pt>
                <c:pt idx="176">
                  <c:v>82.747956649544705</c:v>
                </c:pt>
                <c:pt idx="177">
                  <c:v>83.437350258704697</c:v>
                </c:pt>
                <c:pt idx="178">
                  <c:v>84.129459836693798</c:v>
                </c:pt>
                <c:pt idx="179">
                  <c:v>84.824285383511807</c:v>
                </c:pt>
                <c:pt idx="180">
                  <c:v>85.521826899158995</c:v>
                </c:pt>
                <c:pt idx="181">
                  <c:v>86.222084383635305</c:v>
                </c:pt>
                <c:pt idx="182">
                  <c:v>86.925057836940596</c:v>
                </c:pt>
                <c:pt idx="183">
                  <c:v>87.630747259074894</c:v>
                </c:pt>
                <c:pt idx="184">
                  <c:v>88.339152650038301</c:v>
                </c:pt>
                <c:pt idx="185">
                  <c:v>89.050274009830702</c:v>
                </c:pt>
                <c:pt idx="186">
                  <c:v>89.764111338452196</c:v>
                </c:pt>
                <c:pt idx="187">
                  <c:v>90.480664635902897</c:v>
                </c:pt>
                <c:pt idx="188">
                  <c:v>91.199933902182494</c:v>
                </c:pt>
                <c:pt idx="189">
                  <c:v>91.921919137291297</c:v>
                </c:pt>
                <c:pt idx="190">
                  <c:v>92.646620341229095</c:v>
                </c:pt>
                <c:pt idx="191">
                  <c:v>93.374037513995901</c:v>
                </c:pt>
                <c:pt idx="192">
                  <c:v>94.104170655591801</c:v>
                </c:pt>
                <c:pt idx="193">
                  <c:v>94.837019766016695</c:v>
                </c:pt>
                <c:pt idx="194">
                  <c:v>95.572584845270697</c:v>
                </c:pt>
                <c:pt idx="195">
                  <c:v>96.310865893353807</c:v>
                </c:pt>
                <c:pt idx="196">
                  <c:v>97.051862910265896</c:v>
                </c:pt>
                <c:pt idx="197">
                  <c:v>97.795575896007094</c:v>
                </c:pt>
                <c:pt idx="198">
                  <c:v>98.542004850577399</c:v>
                </c:pt>
                <c:pt idx="199">
                  <c:v>99.291149773976699</c:v>
                </c:pt>
                <c:pt idx="200">
                  <c:v>100.04301066620501</c:v>
                </c:pt>
                <c:pt idx="201">
                  <c:v>100.797587527262</c:v>
                </c:pt>
                <c:pt idx="202">
                  <c:v>101.554880357149</c:v>
                </c:pt>
                <c:pt idx="203">
                  <c:v>102.31488915586399</c:v>
                </c:pt>
                <c:pt idx="204">
                  <c:v>103.077613923409</c:v>
                </c:pt>
                <c:pt idx="205">
                  <c:v>103.843054659782</c:v>
                </c:pt>
                <c:pt idx="206">
                  <c:v>104.611211364985</c:v>
                </c:pt>
                <c:pt idx="207">
                  <c:v>105.382084039017</c:v>
                </c:pt>
                <c:pt idx="208">
                  <c:v>106.155672681878</c:v>
                </c:pt>
                <c:pt idx="209">
                  <c:v>106.931977293568</c:v>
                </c:pt>
                <c:pt idx="210">
                  <c:v>107.710997874087</c:v>
                </c:pt>
                <c:pt idx="211">
                  <c:v>108.492734423435</c:v>
                </c:pt>
                <c:pt idx="212">
                  <c:v>109.277186941612</c:v>
                </c:pt>
                <c:pt idx="213">
                  <c:v>110.064355428618</c:v>
                </c:pt>
                <c:pt idx="214">
                  <c:v>110.85423988445299</c:v>
                </c:pt>
                <c:pt idx="215">
                  <c:v>111.646840309117</c:v>
                </c:pt>
                <c:pt idx="216">
                  <c:v>112.427223642556</c:v>
                </c:pt>
                <c:pt idx="217">
                  <c:v>113.209212138941</c:v>
                </c:pt>
                <c:pt idx="218">
                  <c:v>113.993418037781</c:v>
                </c:pt>
                <c:pt idx="219">
                  <c:v>114.77984133907501</c:v>
                </c:pt>
                <c:pt idx="220">
                  <c:v>115.56848204282301</c:v>
                </c:pt>
                <c:pt idx="221">
                  <c:v>116.359340149026</c:v>
                </c:pt>
                <c:pt idx="222">
                  <c:v>117.15241565768299</c:v>
                </c:pt>
                <c:pt idx="223">
                  <c:v>117.947708568794</c:v>
                </c:pt>
                <c:pt idx="224">
                  <c:v>118.74521888236001</c:v>
                </c:pt>
                <c:pt idx="225">
                  <c:v>119.54494659837999</c:v>
                </c:pt>
                <c:pt idx="226">
                  <c:v>120.346891716855</c:v>
                </c:pt>
                <c:pt idx="227">
                  <c:v>121.151054237784</c:v>
                </c:pt>
                <c:pt idx="228">
                  <c:v>121.957434161167</c:v>
                </c:pt>
                <c:pt idx="229">
                  <c:v>122.76603148700499</c:v>
                </c:pt>
                <c:pt idx="230">
                  <c:v>123.576846215297</c:v>
                </c:pt>
                <c:pt idx="231">
                  <c:v>124.38987834604301</c:v>
                </c:pt>
                <c:pt idx="232">
                  <c:v>125.205127879244</c:v>
                </c:pt>
                <c:pt idx="233">
                  <c:v>126.0225948149</c:v>
                </c:pt>
                <c:pt idx="234">
                  <c:v>126.842279153009</c:v>
                </c:pt>
                <c:pt idx="235">
                  <c:v>127.664180893573</c:v>
                </c:pt>
                <c:pt idx="236">
                  <c:v>128.48830003659199</c:v>
                </c:pt>
                <c:pt idx="237">
                  <c:v>129.314636582064</c:v>
                </c:pt>
                <c:pt idx="238">
                  <c:v>130.14319052999099</c:v>
                </c:pt>
                <c:pt idx="239">
                  <c:v>130.973961880373</c:v>
                </c:pt>
                <c:pt idx="240">
                  <c:v>131.806950633209</c:v>
                </c:pt>
                <c:pt idx="241">
                  <c:v>132.64215678849899</c:v>
                </c:pt>
                <c:pt idx="242">
                  <c:v>133.47958034624401</c:v>
                </c:pt>
                <c:pt idx="243">
                  <c:v>134.31922130644301</c:v>
                </c:pt>
                <c:pt idx="244">
                  <c:v>135.16107966909601</c:v>
                </c:pt>
                <c:pt idx="245">
                  <c:v>136.005155434204</c:v>
                </c:pt>
                <c:pt idx="246">
                  <c:v>136.85144860176601</c:v>
                </c:pt>
                <c:pt idx="247">
                  <c:v>137.69995917178301</c:v>
                </c:pt>
                <c:pt idx="248">
                  <c:v>138.550687144253</c:v>
                </c:pt>
                <c:pt idx="249">
                  <c:v>139.40363251917901</c:v>
                </c:pt>
                <c:pt idx="250">
                  <c:v>140.25879529655799</c:v>
                </c:pt>
                <c:pt idx="251">
                  <c:v>141.11617547639199</c:v>
                </c:pt>
                <c:pt idx="252">
                  <c:v>141.975773058681</c:v>
                </c:pt>
                <c:pt idx="253">
                  <c:v>142.83758804342401</c:v>
                </c:pt>
                <c:pt idx="254">
                  <c:v>143.70162043062101</c:v>
                </c:pt>
                <c:pt idx="255">
                  <c:v>144.56787022027299</c:v>
                </c:pt>
                <c:pt idx="256">
                  <c:v>145.43633741237801</c:v>
                </c:pt>
                <c:pt idx="257">
                  <c:v>146.30702200693901</c:v>
                </c:pt>
                <c:pt idx="258">
                  <c:v>147.179924003953</c:v>
                </c:pt>
                <c:pt idx="259">
                  <c:v>148.05504340342199</c:v>
                </c:pt>
                <c:pt idx="260">
                  <c:v>148.93238020534599</c:v>
                </c:pt>
                <c:pt idx="261">
                  <c:v>149.81193440972399</c:v>
                </c:pt>
                <c:pt idx="262">
                  <c:v>150.69370601655601</c:v>
                </c:pt>
                <c:pt idx="263">
                  <c:v>151.57769502584301</c:v>
                </c:pt>
                <c:pt idx="264">
                  <c:v>152.46390143758401</c:v>
                </c:pt>
                <c:pt idx="265">
                  <c:v>153.35232525177901</c:v>
                </c:pt>
                <c:pt idx="266">
                  <c:v>154.24296646842899</c:v>
                </c:pt>
                <c:pt idx="267">
                  <c:v>155.13582508753299</c:v>
                </c:pt>
                <c:pt idx="268">
                  <c:v>156.03090110909099</c:v>
                </c:pt>
                <c:pt idx="269">
                  <c:v>156.928194533104</c:v>
                </c:pt>
                <c:pt idx="270">
                  <c:v>157.82770535957101</c:v>
                </c:pt>
                <c:pt idx="271">
                  <c:v>158.72943358849301</c:v>
                </c:pt>
                <c:pt idx="272">
                  <c:v>159.633379219869</c:v>
                </c:pt>
                <c:pt idx="273">
                  <c:v>160.53954225370001</c:v>
                </c:pt>
                <c:pt idx="274">
                  <c:v>161.44792268998401</c:v>
                </c:pt>
                <c:pt idx="275">
                  <c:v>162.35852052872301</c:v>
                </c:pt>
                <c:pt idx="276">
                  <c:v>163.27133576991699</c:v>
                </c:pt>
                <c:pt idx="277">
                  <c:v>164.17831498074301</c:v>
                </c:pt>
                <c:pt idx="278">
                  <c:v>165.07969772053201</c:v>
                </c:pt>
                <c:pt idx="279">
                  <c:v>165.98279794764301</c:v>
                </c:pt>
                <c:pt idx="280">
                  <c:v>166.887615662076</c:v>
                </c:pt>
                <c:pt idx="281">
                  <c:v>167.79415086383</c:v>
                </c:pt>
                <c:pt idx="282">
                  <c:v>168.70240355290599</c:v>
                </c:pt>
                <c:pt idx="283">
                  <c:v>169.61237372930401</c:v>
                </c:pt>
                <c:pt idx="284">
                  <c:v>170.524061393023</c:v>
                </c:pt>
                <c:pt idx="285">
                  <c:v>171.43746654406399</c:v>
                </c:pt>
                <c:pt idx="286">
                  <c:v>172.35258918242599</c:v>
                </c:pt>
                <c:pt idx="287">
                  <c:v>173.269429308111</c:v>
                </c:pt>
                <c:pt idx="288">
                  <c:v>174.18798692111699</c:v>
                </c:pt>
                <c:pt idx="289">
                  <c:v>175.10826202144401</c:v>
                </c:pt>
                <c:pt idx="290">
                  <c:v>176.03025460909299</c:v>
                </c:pt>
                <c:pt idx="291">
                  <c:v>176.953964684064</c:v>
                </c:pt>
                <c:pt idx="292">
                  <c:v>177.87939224635701</c:v>
                </c:pt>
                <c:pt idx="293">
                  <c:v>178.806537295971</c:v>
                </c:pt>
                <c:pt idx="294">
                  <c:v>179.73539983290601</c:v>
                </c:pt>
                <c:pt idx="295">
                  <c:v>180.66597985716399</c:v>
                </c:pt>
                <c:pt idx="296">
                  <c:v>181.598277368743</c:v>
                </c:pt>
                <c:pt idx="297">
                  <c:v>182.532292367644</c:v>
                </c:pt>
                <c:pt idx="298">
                  <c:v>183.46802485386601</c:v>
                </c:pt>
                <c:pt idx="299">
                  <c:v>184.40547482740999</c:v>
                </c:pt>
                <c:pt idx="300">
                  <c:v>185.34464228827599</c:v>
                </c:pt>
                <c:pt idx="301">
                  <c:v>186.285527236463</c:v>
                </c:pt>
                <c:pt idx="302">
                  <c:v>187.228129671972</c:v>
                </c:pt>
                <c:pt idx="303">
                  <c:v>188.172449594802</c:v>
                </c:pt>
                <c:pt idx="304">
                  <c:v>189.118487004955</c:v>
                </c:pt>
                <c:pt idx="305">
                  <c:v>190.066241902428</c:v>
                </c:pt>
                <c:pt idx="306">
                  <c:v>191.015714287224</c:v>
                </c:pt>
                <c:pt idx="307">
                  <c:v>191.966904159341</c:v>
                </c:pt>
                <c:pt idx="308">
                  <c:v>192.91981151877999</c:v>
                </c:pt>
                <c:pt idx="309">
                  <c:v>193.87443636553999</c:v>
                </c:pt>
                <c:pt idx="310">
                  <c:v>194.83077869962301</c:v>
                </c:pt>
                <c:pt idx="311">
                  <c:v>195.78883852102601</c:v>
                </c:pt>
                <c:pt idx="312">
                  <c:v>196.748615829752</c:v>
                </c:pt>
                <c:pt idx="313">
                  <c:v>197.71011062579899</c:v>
                </c:pt>
                <c:pt idx="314">
                  <c:v>198.67332290916801</c:v>
                </c:pt>
                <c:pt idx="315">
                  <c:v>199.638252679858</c:v>
                </c:pt>
                <c:pt idx="316">
                  <c:v>200.60489993786999</c:v>
                </c:pt>
                <c:pt idx="317">
                  <c:v>201.573264683204</c:v>
                </c:pt>
                <c:pt idx="318">
                  <c:v>202.54334691585899</c:v>
                </c:pt>
                <c:pt idx="319">
                  <c:v>203.515146635836</c:v>
                </c:pt>
                <c:pt idx="320">
                  <c:v>204.48866384313399</c:v>
                </c:pt>
                <c:pt idx="321">
                  <c:v>205.463898537755</c:v>
                </c:pt>
                <c:pt idx="322">
                  <c:v>206.44085071969701</c:v>
                </c:pt>
                <c:pt idx="323">
                  <c:v>207.41952038896</c:v>
                </c:pt>
                <c:pt idx="324">
                  <c:v>208.39990754554501</c:v>
                </c:pt>
                <c:pt idx="325">
                  <c:v>209.38201218945201</c:v>
                </c:pt>
                <c:pt idx="326">
                  <c:v>210.36583432068099</c:v>
                </c:pt>
                <c:pt idx="327">
                  <c:v>211.351373939231</c:v>
                </c:pt>
                <c:pt idx="328">
                  <c:v>212.338631045103</c:v>
                </c:pt>
                <c:pt idx="329">
                  <c:v>213.32760563829601</c:v>
                </c:pt>
                <c:pt idx="330">
                  <c:v>214.31829771881101</c:v>
                </c:pt>
                <c:pt idx="331">
                  <c:v>215.31070728664801</c:v>
                </c:pt>
                <c:pt idx="332">
                  <c:v>216.30483434180599</c:v>
                </c:pt>
                <c:pt idx="333">
                  <c:v>217.30067888428599</c:v>
                </c:pt>
                <c:pt idx="334">
                  <c:v>218.29824091408801</c:v>
                </c:pt>
                <c:pt idx="335">
                  <c:v>219.29752043121101</c:v>
                </c:pt>
                <c:pt idx="336">
                  <c:v>220.29851743565601</c:v>
                </c:pt>
                <c:pt idx="337">
                  <c:v>221.301231927423</c:v>
                </c:pt>
                <c:pt idx="338">
                  <c:v>222.305663906511</c:v>
                </c:pt>
                <c:pt idx="339">
                  <c:v>223.31181337292099</c:v>
                </c:pt>
                <c:pt idx="340">
                  <c:v>224.31968032665199</c:v>
                </c:pt>
                <c:pt idx="341">
                  <c:v>225.32926476770601</c:v>
                </c:pt>
                <c:pt idx="342">
                  <c:v>226.34056669608</c:v>
                </c:pt>
                <c:pt idx="343">
                  <c:v>227.35358611177699</c:v>
                </c:pt>
                <c:pt idx="344">
                  <c:v>228.36832301479501</c:v>
                </c:pt>
                <c:pt idx="345">
                  <c:v>229.384777405135</c:v>
                </c:pt>
                <c:pt idx="346">
                  <c:v>230.40294928279599</c:v>
                </c:pt>
                <c:pt idx="347">
                  <c:v>231.422838647779</c:v>
                </c:pt>
                <c:pt idx="348">
                  <c:v>232.44444550008399</c:v>
                </c:pt>
                <c:pt idx="349">
                  <c:v>233.46776983971</c:v>
                </c:pt>
                <c:pt idx="350">
                  <c:v>234.49281166665901</c:v>
                </c:pt>
                <c:pt idx="351">
                  <c:v>235.51957098092799</c:v>
                </c:pt>
                <c:pt idx="352">
                  <c:v>236.54804778252</c:v>
                </c:pt>
                <c:pt idx="353">
                  <c:v>237.57824207143199</c:v>
                </c:pt>
                <c:pt idx="354">
                  <c:v>238.61015384766699</c:v>
                </c:pt>
                <c:pt idx="355">
                  <c:v>239.643783111223</c:v>
                </c:pt>
                <c:pt idx="356">
                  <c:v>240.67912986210101</c:v>
                </c:pt>
                <c:pt idx="357">
                  <c:v>241.71619410030101</c:v>
                </c:pt>
                <c:pt idx="358">
                  <c:v>242.75497582582199</c:v>
                </c:pt>
                <c:pt idx="359">
                  <c:v>243.79547503866499</c:v>
                </c:pt>
                <c:pt idx="360">
                  <c:v>244.83769173882899</c:v>
                </c:pt>
                <c:pt idx="361">
                  <c:v>245.88162592631599</c:v>
                </c:pt>
                <c:pt idx="362">
                  <c:v>246.927277601123</c:v>
                </c:pt>
                <c:pt idx="363">
                  <c:v>247.97464676325299</c:v>
                </c:pt>
                <c:pt idx="364">
                  <c:v>249.02373341270399</c:v>
                </c:pt>
                <c:pt idx="365">
                  <c:v>250.07453754947699</c:v>
                </c:pt>
                <c:pt idx="366">
                  <c:v>251.12705917357101</c:v>
                </c:pt>
                <c:pt idx="367">
                  <c:v>252.18129828498701</c:v>
                </c:pt>
                <c:pt idx="368">
                  <c:v>253.237254883725</c:v>
                </c:pt>
                <c:pt idx="369">
                  <c:v>254.294928969784</c:v>
                </c:pt>
                <c:pt idx="370">
                  <c:v>255.35432054316499</c:v>
                </c:pt>
                <c:pt idx="371">
                  <c:v>256.41542960386801</c:v>
                </c:pt>
                <c:pt idx="372">
                  <c:v>257.47825615189203</c:v>
                </c:pt>
                <c:pt idx="373">
                  <c:v>258.535972918288</c:v>
                </c:pt>
                <c:pt idx="374">
                  <c:v>259.58889831596298</c:v>
                </c:pt>
                <c:pt idx="375">
                  <c:v>260.64326914618499</c:v>
                </c:pt>
                <c:pt idx="376">
                  <c:v>261.69908540895602</c:v>
                </c:pt>
                <c:pt idx="377">
                  <c:v>262.75634710427602</c:v>
                </c:pt>
                <c:pt idx="378">
                  <c:v>263.81505423214298</c:v>
                </c:pt>
                <c:pt idx="379">
                  <c:v>264.87520679255903</c:v>
                </c:pt>
                <c:pt idx="380">
                  <c:v>265.93680478552301</c:v>
                </c:pt>
                <c:pt idx="381">
                  <c:v>266.99984821103499</c:v>
                </c:pt>
                <c:pt idx="382">
                  <c:v>268.06433706909502</c:v>
                </c:pt>
                <c:pt idx="383">
                  <c:v>269.13027135970401</c:v>
                </c:pt>
                <c:pt idx="384">
                  <c:v>270.19765108285998</c:v>
                </c:pt>
                <c:pt idx="385">
                  <c:v>271.26647623856502</c:v>
                </c:pt>
                <c:pt idx="386">
                  <c:v>272.33674682681902</c:v>
                </c:pt>
                <c:pt idx="387">
                  <c:v>273.40846284762</c:v>
                </c:pt>
                <c:pt idx="388">
                  <c:v>274.48162430097</c:v>
                </c:pt>
                <c:pt idx="389">
                  <c:v>275.55623118686799</c:v>
                </c:pt>
                <c:pt idx="390">
                  <c:v>276.63228350531398</c:v>
                </c:pt>
                <c:pt idx="391">
                  <c:v>277.70978125630802</c:v>
                </c:pt>
                <c:pt idx="392">
                  <c:v>278.78872443985102</c:v>
                </c:pt>
                <c:pt idx="393">
                  <c:v>279.86911305594202</c:v>
                </c:pt>
                <c:pt idx="394">
                  <c:v>280.95094710458102</c:v>
                </c:pt>
                <c:pt idx="395">
                  <c:v>282.03422658576801</c:v>
                </c:pt>
                <c:pt idx="396">
                  <c:v>283.11895149950402</c:v>
                </c:pt>
                <c:pt idx="397">
                  <c:v>284.20512184578803</c:v>
                </c:pt>
                <c:pt idx="398">
                  <c:v>285.29273762461997</c:v>
                </c:pt>
                <c:pt idx="399">
                  <c:v>286.38179883599997</c:v>
                </c:pt>
                <c:pt idx="400">
                  <c:v>287.47230547992802</c:v>
                </c:pt>
                <c:pt idx="401">
                  <c:v>288.56425755640498</c:v>
                </c:pt>
                <c:pt idx="402">
                  <c:v>289.65765506542999</c:v>
                </c:pt>
                <c:pt idx="403">
                  <c:v>290.752498007003</c:v>
                </c:pt>
                <c:pt idx="404">
                  <c:v>291.848786381124</c:v>
                </c:pt>
                <c:pt idx="405">
                  <c:v>292.94652018779402</c:v>
                </c:pt>
                <c:pt idx="406">
                  <c:v>294.04569942701198</c:v>
                </c:pt>
                <c:pt idx="407">
                  <c:v>295.146324098778</c:v>
                </c:pt>
                <c:pt idx="408">
                  <c:v>296.248394203092</c:v>
                </c:pt>
                <c:pt idx="409">
                  <c:v>297.35190973995498</c:v>
                </c:pt>
                <c:pt idx="410">
                  <c:v>298.45687070936498</c:v>
                </c:pt>
                <c:pt idx="411">
                  <c:v>299.563277111324</c:v>
                </c:pt>
                <c:pt idx="412">
                  <c:v>300.67112894583198</c:v>
                </c:pt>
                <c:pt idx="413">
                  <c:v>301.78042621288699</c:v>
                </c:pt>
                <c:pt idx="414">
                  <c:v>302.89116891249103</c:v>
                </c:pt>
                <c:pt idx="415">
                  <c:v>304.00335704464197</c:v>
                </c:pt>
                <c:pt idx="416">
                  <c:v>305.11699060934302</c:v>
                </c:pt>
                <c:pt idx="417">
                  <c:v>306.23206960659098</c:v>
                </c:pt>
                <c:pt idx="418">
                  <c:v>307.348594036387</c:v>
                </c:pt>
                <c:pt idx="419">
                  <c:v>308.46656389873198</c:v>
                </c:pt>
                <c:pt idx="420">
                  <c:v>309.58597919362501</c:v>
                </c:pt>
                <c:pt idx="421">
                  <c:v>310.70683992106598</c:v>
                </c:pt>
                <c:pt idx="422">
                  <c:v>311.82914608105602</c:v>
                </c:pt>
                <c:pt idx="423">
                  <c:v>312.95289767359299</c:v>
                </c:pt>
                <c:pt idx="424">
                  <c:v>314.07809469867999</c:v>
                </c:pt>
                <c:pt idx="425">
                  <c:v>315.20473715631402</c:v>
                </c:pt>
                <c:pt idx="426">
                  <c:v>316.332825046496</c:v>
                </c:pt>
                <c:pt idx="427">
                  <c:v>317.46235836922699</c:v>
                </c:pt>
                <c:pt idx="428">
                  <c:v>318.59333712450598</c:v>
                </c:pt>
                <c:pt idx="429">
                  <c:v>319.72576131233302</c:v>
                </c:pt>
                <c:pt idx="430">
                  <c:v>320.859630932708</c:v>
                </c:pt>
                <c:pt idx="431">
                  <c:v>321.99494598563098</c:v>
                </c:pt>
                <c:pt idx="432">
                  <c:v>323.13170647110297</c:v>
                </c:pt>
                <c:pt idx="433">
                  <c:v>324.26991238912302</c:v>
                </c:pt>
                <c:pt idx="434">
                  <c:v>325.40956373969101</c:v>
                </c:pt>
                <c:pt idx="435">
                  <c:v>326.55066052280802</c:v>
                </c:pt>
                <c:pt idx="436">
                  <c:v>327.693202738472</c:v>
                </c:pt>
                <c:pt idx="437">
                  <c:v>328.83719038668499</c:v>
                </c:pt>
                <c:pt idx="438">
                  <c:v>329.98262346744599</c:v>
                </c:pt>
                <c:pt idx="439">
                  <c:v>331.129501980756</c:v>
                </c:pt>
                <c:pt idx="440">
                  <c:v>332.27782592661299</c:v>
                </c:pt>
                <c:pt idx="441">
                  <c:v>333.427595305019</c:v>
                </c:pt>
                <c:pt idx="442">
                  <c:v>334.578810115973</c:v>
                </c:pt>
                <c:pt idx="443">
                  <c:v>335.731470359475</c:v>
                </c:pt>
                <c:pt idx="444">
                  <c:v>336.88557603552601</c:v>
                </c:pt>
                <c:pt idx="445">
                  <c:v>338.041127144124</c:v>
                </c:pt>
                <c:pt idx="446">
                  <c:v>339.19812368527101</c:v>
                </c:pt>
                <c:pt idx="447">
                  <c:v>340.35656565896699</c:v>
                </c:pt>
                <c:pt idx="448">
                  <c:v>341.51645306520999</c:v>
                </c:pt>
                <c:pt idx="449">
                  <c:v>342.67778590400201</c:v>
                </c:pt>
                <c:pt idx="450">
                  <c:v>343.840564175341</c:v>
                </c:pt>
                <c:pt idx="451">
                  <c:v>345.00478787922998</c:v>
                </c:pt>
                <c:pt idx="452">
                  <c:v>346.17045701566599</c:v>
                </c:pt>
                <c:pt idx="453">
                  <c:v>347.33757158464999</c:v>
                </c:pt>
                <c:pt idx="454">
                  <c:v>348.50613158618302</c:v>
                </c:pt>
                <c:pt idx="455">
                  <c:v>349.67613702026398</c:v>
                </c:pt>
                <c:pt idx="456">
                  <c:v>350.847587886893</c:v>
                </c:pt>
                <c:pt idx="457">
                  <c:v>352.02048418607097</c:v>
                </c:pt>
                <c:pt idx="458">
                  <c:v>353.19482591779598</c:v>
                </c:pt>
                <c:pt idx="459">
                  <c:v>354.37061308207001</c:v>
                </c:pt>
                <c:pt idx="460">
                  <c:v>355.54784567889197</c:v>
                </c:pt>
                <c:pt idx="461">
                  <c:v>356.72652370826302</c:v>
                </c:pt>
                <c:pt idx="462">
                  <c:v>357.90664717018097</c:v>
                </c:pt>
                <c:pt idx="463">
                  <c:v>359.08821606464801</c:v>
                </c:pt>
                <c:pt idx="464">
                  <c:v>360.27123039166298</c:v>
                </c:pt>
                <c:pt idx="465">
                  <c:v>361.45569015122601</c:v>
                </c:pt>
                <c:pt idx="466">
                  <c:v>362.641595343338</c:v>
                </c:pt>
                <c:pt idx="467">
                  <c:v>363.82894596799798</c:v>
                </c:pt>
                <c:pt idx="468">
                  <c:v>365.017742025205</c:v>
                </c:pt>
                <c:pt idx="469">
                  <c:v>366.20115274476501</c:v>
                </c:pt>
                <c:pt idx="470">
                  <c:v>367.379496702876</c:v>
                </c:pt>
                <c:pt idx="471">
                  <c:v>368.55901389924298</c:v>
                </c:pt>
                <c:pt idx="472">
                  <c:v>369.739704333867</c:v>
                </c:pt>
                <c:pt idx="473">
                  <c:v>370.92156800674701</c:v>
                </c:pt>
                <c:pt idx="474">
                  <c:v>372.10460491788302</c:v>
                </c:pt>
                <c:pt idx="475">
                  <c:v>373.28881506727498</c:v>
                </c:pt>
                <c:pt idx="476">
                  <c:v>374.474198454923</c:v>
                </c:pt>
                <c:pt idx="477">
                  <c:v>375.66075508082798</c:v>
                </c:pt>
                <c:pt idx="478">
                  <c:v>376.84848494498902</c:v>
                </c:pt>
                <c:pt idx="479">
                  <c:v>378.03738804740601</c:v>
                </c:pt>
                <c:pt idx="480">
                  <c:v>379.227464388079</c:v>
                </c:pt>
                <c:pt idx="481">
                  <c:v>380.41871396700901</c:v>
                </c:pt>
                <c:pt idx="482">
                  <c:v>381.61113678419503</c:v>
                </c:pt>
                <c:pt idx="483">
                  <c:v>382.80473283963698</c:v>
                </c:pt>
                <c:pt idx="484">
                  <c:v>383.999502133335</c:v>
                </c:pt>
                <c:pt idx="485">
                  <c:v>385.19544466528998</c:v>
                </c:pt>
                <c:pt idx="486">
                  <c:v>386.3925604355</c:v>
                </c:pt>
                <c:pt idx="487">
                  <c:v>387.59084944396801</c:v>
                </c:pt>
                <c:pt idx="488">
                  <c:v>388.790311690691</c:v>
                </c:pt>
                <c:pt idx="489">
                  <c:v>389.99094717566999</c:v>
                </c:pt>
                <c:pt idx="490">
                  <c:v>391.192755898906</c:v>
                </c:pt>
                <c:pt idx="491">
                  <c:v>392.39573786039801</c:v>
                </c:pt>
                <c:pt idx="492">
                  <c:v>393.59989306014597</c:v>
                </c:pt>
                <c:pt idx="493">
                  <c:v>394.80522149815101</c:v>
                </c:pt>
                <c:pt idx="494">
                  <c:v>396.01172317441097</c:v>
                </c:pt>
                <c:pt idx="495">
                  <c:v>397.21939808892802</c:v>
                </c:pt>
                <c:pt idx="496">
                  <c:v>398.42824624170203</c:v>
                </c:pt>
                <c:pt idx="497">
                  <c:v>399.63826763273102</c:v>
                </c:pt>
                <c:pt idx="498">
                  <c:v>400.84946226201703</c:v>
                </c:pt>
                <c:pt idx="499">
                  <c:v>402.06183012955898</c:v>
                </c:pt>
                <c:pt idx="500">
                  <c:v>403.275371235357</c:v>
                </c:pt>
                <c:pt idx="501">
                  <c:v>404.49008557941102</c:v>
                </c:pt>
                <c:pt idx="502">
                  <c:v>405.705973161722</c:v>
                </c:pt>
                <c:pt idx="503">
                  <c:v>406.92303398228802</c:v>
                </c:pt>
                <c:pt idx="504">
                  <c:v>408.141268041111</c:v>
                </c:pt>
                <c:pt idx="505">
                  <c:v>409.36067533819102</c:v>
                </c:pt>
                <c:pt idx="506">
                  <c:v>410.581255873526</c:v>
                </c:pt>
                <c:pt idx="507">
                  <c:v>411.80300964711802</c:v>
                </c:pt>
                <c:pt idx="508">
                  <c:v>413.02593665896597</c:v>
                </c:pt>
                <c:pt idx="509">
                  <c:v>414.25003690906999</c:v>
                </c:pt>
                <c:pt idx="510">
                  <c:v>415.47531039743097</c:v>
                </c:pt>
                <c:pt idx="511">
                  <c:v>416.70175712404699</c:v>
                </c:pt>
                <c:pt idx="512">
                  <c:v>417.92937708891998</c:v>
                </c:pt>
                <c:pt idx="513">
                  <c:v>419.15817029204999</c:v>
                </c:pt>
                <c:pt idx="514">
                  <c:v>420.38813673343498</c:v>
                </c:pt>
                <c:pt idx="515">
                  <c:v>421.61927641307699</c:v>
                </c:pt>
                <c:pt idx="516">
                  <c:v>422.851589330975</c:v>
                </c:pt>
                <c:pt idx="517">
                  <c:v>424.08507548712902</c:v>
                </c:pt>
                <c:pt idx="518">
                  <c:v>425.31973488153898</c:v>
                </c:pt>
                <c:pt idx="519">
                  <c:v>426.55556751420602</c:v>
                </c:pt>
                <c:pt idx="520">
                  <c:v>427.792573385129</c:v>
                </c:pt>
                <c:pt idx="521">
                  <c:v>429.03075249430799</c:v>
                </c:pt>
                <c:pt idx="522">
                  <c:v>430.27010484174298</c:v>
                </c:pt>
                <c:pt idx="523">
                  <c:v>431.51063042743402</c:v>
                </c:pt>
                <c:pt idx="524">
                  <c:v>432.75232925138198</c:v>
                </c:pt>
                <c:pt idx="525">
                  <c:v>433.99520131358599</c:v>
                </c:pt>
                <c:pt idx="526">
                  <c:v>435.23924661404698</c:v>
                </c:pt>
                <c:pt idx="527">
                  <c:v>436.48446515276299</c:v>
                </c:pt>
                <c:pt idx="528">
                  <c:v>437.73085692973598</c:v>
                </c:pt>
                <c:pt idx="529">
                  <c:v>438.97842194496502</c:v>
                </c:pt>
                <c:pt idx="530">
                  <c:v>440.22716019845001</c:v>
                </c:pt>
                <c:pt idx="531">
                  <c:v>441.47707169019202</c:v>
                </c:pt>
                <c:pt idx="532">
                  <c:v>442.72815642018901</c:v>
                </c:pt>
                <c:pt idx="533">
                  <c:v>443.98041438844302</c:v>
                </c:pt>
                <c:pt idx="534">
                  <c:v>445.23384559495298</c:v>
                </c:pt>
                <c:pt idx="535">
                  <c:v>446.48845003972002</c:v>
                </c:pt>
                <c:pt idx="536">
                  <c:v>447.74422772274198</c:v>
                </c:pt>
                <c:pt idx="537">
                  <c:v>449.00117864402102</c:v>
                </c:pt>
                <c:pt idx="538">
                  <c:v>450.25930280355601</c:v>
                </c:pt>
                <c:pt idx="539">
                  <c:v>451.51860020134802</c:v>
                </c:pt>
                <c:pt idx="540">
                  <c:v>452.77907083739501</c:v>
                </c:pt>
                <c:pt idx="541">
                  <c:v>454.04071471169902</c:v>
                </c:pt>
                <c:pt idx="542">
                  <c:v>455.30353182425898</c:v>
                </c:pt>
                <c:pt idx="543">
                  <c:v>456.567522175075</c:v>
                </c:pt>
                <c:pt idx="544">
                  <c:v>457.83268576414798</c:v>
                </c:pt>
                <c:pt idx="545">
                  <c:v>459.09902259147702</c:v>
                </c:pt>
                <c:pt idx="546">
                  <c:v>460.36653265706201</c:v>
                </c:pt>
                <c:pt idx="547">
                  <c:v>461.635215960903</c:v>
                </c:pt>
                <c:pt idx="548">
                  <c:v>462.90507250299999</c:v>
                </c:pt>
                <c:pt idx="549">
                  <c:v>464.176102283354</c:v>
                </c:pt>
                <c:pt idx="550">
                  <c:v>465.44830530196401</c:v>
                </c:pt>
                <c:pt idx="551">
                  <c:v>466.72168155883003</c:v>
                </c:pt>
                <c:pt idx="552">
                  <c:v>467.99623105395301</c:v>
                </c:pt>
                <c:pt idx="553">
                  <c:v>469.27195378733097</c:v>
                </c:pt>
                <c:pt idx="554">
                  <c:v>470.54884975896601</c:v>
                </c:pt>
                <c:pt idx="555">
                  <c:v>471.826918968857</c:v>
                </c:pt>
                <c:pt idx="556">
                  <c:v>473.10616141700501</c:v>
                </c:pt>
                <c:pt idx="557">
                  <c:v>474.386577103408</c:v>
                </c:pt>
                <c:pt idx="558">
                  <c:v>475.66816602806801</c:v>
                </c:pt>
                <c:pt idx="559">
                  <c:v>476.95092819098397</c:v>
                </c:pt>
                <c:pt idx="560">
                  <c:v>478.23486359215701</c:v>
                </c:pt>
                <c:pt idx="561">
                  <c:v>479.51997223158497</c:v>
                </c:pt>
                <c:pt idx="562">
                  <c:v>480.80625410927001</c:v>
                </c:pt>
                <c:pt idx="563">
                  <c:v>482.093709225211</c:v>
                </c:pt>
                <c:pt idx="564">
                  <c:v>483.38233757940799</c:v>
                </c:pt>
                <c:pt idx="565">
                  <c:v>484.667079112735</c:v>
                </c:pt>
                <c:pt idx="566">
                  <c:v>485.94816981825898</c:v>
                </c:pt>
                <c:pt idx="567">
                  <c:v>487.23023212749803</c:v>
                </c:pt>
                <c:pt idx="568">
                  <c:v>488.51326604045198</c:v>
                </c:pt>
                <c:pt idx="569">
                  <c:v>489.79727155712197</c:v>
                </c:pt>
                <c:pt idx="570">
                  <c:v>491.08224867750801</c:v>
                </c:pt>
                <c:pt idx="571">
                  <c:v>492.368197401609</c:v>
                </c:pt>
                <c:pt idx="572">
                  <c:v>493.655117729425</c:v>
                </c:pt>
                <c:pt idx="573">
                  <c:v>494.94300966095699</c:v>
                </c:pt>
                <c:pt idx="574">
                  <c:v>496.23187319620502</c:v>
                </c:pt>
                <c:pt idx="575">
                  <c:v>497.521708335168</c:v>
                </c:pt>
                <c:pt idx="576">
                  <c:v>498.81251507784702</c:v>
                </c:pt>
                <c:pt idx="577">
                  <c:v>500.10429342424101</c:v>
                </c:pt>
                <c:pt idx="578">
                  <c:v>501.39704337435001</c:v>
                </c:pt>
                <c:pt idx="579">
                  <c:v>502.69076492817601</c:v>
                </c:pt>
                <c:pt idx="580">
                  <c:v>503.985458085716</c:v>
                </c:pt>
                <c:pt idx="581">
                  <c:v>505.28112284697198</c:v>
                </c:pt>
                <c:pt idx="582">
                  <c:v>506.577759211944</c:v>
                </c:pt>
                <c:pt idx="583">
                  <c:v>507.87536718063097</c:v>
                </c:pt>
                <c:pt idx="584">
                  <c:v>509.17394675303399</c:v>
                </c:pt>
                <c:pt idx="585">
                  <c:v>510.47349792915202</c:v>
                </c:pt>
                <c:pt idx="586">
                  <c:v>511.77402070898597</c:v>
                </c:pt>
                <c:pt idx="587">
                  <c:v>513.07551509253506</c:v>
                </c:pt>
                <c:pt idx="588">
                  <c:v>514.37798107979995</c:v>
                </c:pt>
                <c:pt idx="589">
                  <c:v>515.68141867077998</c:v>
                </c:pt>
                <c:pt idx="590">
                  <c:v>516.98582786547502</c:v>
                </c:pt>
                <c:pt idx="591">
                  <c:v>518.29120866388701</c:v>
                </c:pt>
                <c:pt idx="592">
                  <c:v>519.59756106601401</c:v>
                </c:pt>
                <c:pt idx="593">
                  <c:v>520.90488507185603</c:v>
                </c:pt>
                <c:pt idx="594">
                  <c:v>522.21318068141397</c:v>
                </c:pt>
                <c:pt idx="595">
                  <c:v>523.52244789468705</c:v>
                </c:pt>
                <c:pt idx="596">
                  <c:v>524.83268671167605</c:v>
                </c:pt>
                <c:pt idx="597">
                  <c:v>526.14389713237995</c:v>
                </c:pt>
                <c:pt idx="598">
                  <c:v>527.4560791568</c:v>
                </c:pt>
                <c:pt idx="599">
                  <c:v>528.76923278493598</c:v>
                </c:pt>
                <c:pt idx="600">
                  <c:v>530.08335801678697</c:v>
                </c:pt>
              </c:numCache>
            </c:numRef>
          </c:yVal>
          <c:smooth val="1"/>
          <c:extLst>
            <c:ext xmlns:c16="http://schemas.microsoft.com/office/drawing/2014/chart" uri="{C3380CC4-5D6E-409C-BE32-E72D297353CC}">
              <c16:uniqueId val="{00000005-1247-4836-8101-9100E295D9D5}"/>
            </c:ext>
          </c:extLst>
        </c:ser>
        <c:dLbls>
          <c:showLegendKey val="0"/>
          <c:showVal val="0"/>
          <c:showCatName val="0"/>
          <c:showSerName val="0"/>
          <c:showPercent val="0"/>
          <c:showBubbleSize val="0"/>
        </c:dLbls>
        <c:axId val="342336456"/>
        <c:axId val="342336848"/>
      </c:scatterChart>
      <c:valAx>
        <c:axId val="342336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492341598217031"/>
              <c:y val="0.956105544543652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6848"/>
        <c:crosses val="autoZero"/>
        <c:crossBetween val="midCat"/>
      </c:valAx>
      <c:valAx>
        <c:axId val="342336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2336456"/>
        <c:crosses val="autoZero"/>
        <c:crossBetween val="midCat"/>
      </c:valAx>
      <c:spPr>
        <a:noFill/>
        <a:ln>
          <a:solidFill>
            <a:sysClr val="windowText" lastClr="000000"/>
          </a:solidFill>
        </a:ln>
        <a:effectLst/>
      </c:spPr>
    </c:plotArea>
    <c:legend>
      <c:legendPos val="r"/>
      <c:layout>
        <c:manualLayout>
          <c:xMode val="edge"/>
          <c:yMode val="edge"/>
          <c:x val="0.15837084456123798"/>
          <c:y val="0.2016277663617683"/>
          <c:w val="0.18657024832846661"/>
          <c:h val="0.2579697132258005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905372379362565"/>
          <c:y val="2.9301251987406615E-2"/>
          <c:w val="0.84631764856249836"/>
          <c:h val="0.80960676127807318"/>
        </c:manualLayout>
      </c:layout>
      <c:scatterChart>
        <c:scatterStyle val="smoothMarker"/>
        <c:varyColors val="0"/>
        <c:ser>
          <c:idx val="0"/>
          <c:order val="0"/>
          <c:spPr>
            <a:ln w="19050" cap="rnd">
              <a:solidFill>
                <a:srgbClr val="ED7D31">
                  <a:lumMod val="75000"/>
                </a:srgbClr>
              </a:solidFill>
              <a:prstDash val="sysDash"/>
              <a:round/>
            </a:ln>
            <a:effectLst/>
          </c:spPr>
          <c:marker>
            <c:symbol val="triangle"/>
            <c:size val="7"/>
            <c:spPr>
              <a:solidFill>
                <a:srgbClr val="00B050"/>
              </a:solidFill>
              <a:ln w="9525">
                <a:solidFill>
                  <a:srgbClr val="00B050"/>
                </a:solidFill>
              </a:ln>
              <a:effectLst/>
            </c:spPr>
          </c:marker>
          <c:dPt>
            <c:idx val="0"/>
            <c:marker>
              <c:symbol val="triangle"/>
              <c:size val="6"/>
              <c:spPr>
                <a:solidFill>
                  <a:srgbClr val="00B050"/>
                </a:solidFill>
                <a:ln w="9525">
                  <a:solidFill>
                    <a:srgbClr val="00B050"/>
                  </a:solidFill>
                </a:ln>
                <a:effectLst/>
              </c:spPr>
            </c:marker>
            <c:bubble3D val="0"/>
            <c:extLst>
              <c:ext xmlns:c16="http://schemas.microsoft.com/office/drawing/2014/chart" uri="{C3380CC4-5D6E-409C-BE32-E72D297353CC}">
                <c16:uniqueId val="{00000000-6152-4024-AD2B-DEDE8D1C791B}"/>
              </c:ext>
            </c:extLst>
          </c:dPt>
          <c:dPt>
            <c:idx val="1"/>
            <c:marker>
              <c:symbol val="triangle"/>
              <c:size val="6"/>
              <c:spPr>
                <a:solidFill>
                  <a:srgbClr val="00B050"/>
                </a:solidFill>
                <a:ln w="9525">
                  <a:solidFill>
                    <a:srgbClr val="00B050"/>
                  </a:solidFill>
                </a:ln>
                <a:effectLst/>
              </c:spPr>
            </c:marker>
            <c:bubble3D val="0"/>
            <c:extLst>
              <c:ext xmlns:c16="http://schemas.microsoft.com/office/drawing/2014/chart" uri="{C3380CC4-5D6E-409C-BE32-E72D297353CC}">
                <c16:uniqueId val="{00000001-6152-4024-AD2B-DEDE8D1C791B}"/>
              </c:ext>
            </c:extLst>
          </c:dPt>
          <c:xVal>
            <c:numRef>
              <c:f>Sheet1!$A$2:$A$7</c:f>
              <c:numCache>
                <c:formatCode>General</c:formatCode>
                <c:ptCount val="6"/>
                <c:pt idx="0">
                  <c:v>10</c:v>
                </c:pt>
                <c:pt idx="1">
                  <c:v>20</c:v>
                </c:pt>
                <c:pt idx="2">
                  <c:v>30</c:v>
                </c:pt>
                <c:pt idx="3">
                  <c:v>40</c:v>
                </c:pt>
                <c:pt idx="4">
                  <c:v>50</c:v>
                </c:pt>
                <c:pt idx="5">
                  <c:v>60</c:v>
                </c:pt>
              </c:numCache>
            </c:numRef>
          </c:xVal>
          <c:yVal>
            <c:numRef>
              <c:f>Sheet1!$B$2:$B$7</c:f>
              <c:numCache>
                <c:formatCode>General</c:formatCode>
                <c:ptCount val="6"/>
                <c:pt idx="0">
                  <c:v>3.88</c:v>
                </c:pt>
                <c:pt idx="1">
                  <c:v>10.24</c:v>
                </c:pt>
                <c:pt idx="2">
                  <c:v>21.82</c:v>
                </c:pt>
                <c:pt idx="3">
                  <c:v>35.24</c:v>
                </c:pt>
                <c:pt idx="4">
                  <c:v>39.270000000000003</c:v>
                </c:pt>
                <c:pt idx="5">
                  <c:v>28.12</c:v>
                </c:pt>
              </c:numCache>
            </c:numRef>
          </c:yVal>
          <c:smooth val="1"/>
          <c:extLst>
            <c:ext xmlns:c16="http://schemas.microsoft.com/office/drawing/2014/chart" uri="{C3380CC4-5D6E-409C-BE32-E72D297353CC}">
              <c16:uniqueId val="{00000002-6152-4024-AD2B-DEDE8D1C791B}"/>
            </c:ext>
          </c:extLst>
        </c:ser>
        <c:dLbls>
          <c:showLegendKey val="0"/>
          <c:showVal val="0"/>
          <c:showCatName val="0"/>
          <c:showSerName val="0"/>
          <c:showPercent val="0"/>
          <c:showBubbleSize val="0"/>
        </c:dLbls>
        <c:axId val="346245056"/>
        <c:axId val="346245448"/>
      </c:scatterChart>
      <c:valAx>
        <c:axId val="346245056"/>
        <c:scaling>
          <c:orientation val="minMax"/>
          <c:max val="60"/>
          <c:min val="1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Biomass loading height (m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5448"/>
        <c:crosses val="autoZero"/>
        <c:crossBetween val="midCat"/>
      </c:valAx>
      <c:valAx>
        <c:axId val="346245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Microwave energy absorbed (W)</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5056"/>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0270763530833187E-2"/>
          <c:y val="7.0113819959913504E-2"/>
          <c:w val="0.81926382554580568"/>
          <c:h val="0.80159193131605266"/>
        </c:manualLayout>
      </c:layout>
      <c:scatterChart>
        <c:scatterStyle val="lineMarker"/>
        <c:varyColors val="0"/>
        <c:ser>
          <c:idx val="0"/>
          <c:order val="0"/>
          <c:spPr>
            <a:ln w="19050" cap="rnd">
              <a:solidFill>
                <a:srgbClr val="00B0F0"/>
              </a:solidFill>
              <a:round/>
            </a:ln>
            <a:effectLst/>
          </c:spPr>
          <c:marker>
            <c:symbol val="triangle"/>
            <c:size val="7"/>
            <c:spPr>
              <a:solidFill>
                <a:srgbClr val="00B0F0"/>
              </a:solidFill>
              <a:ln w="9525">
                <a:solidFill>
                  <a:schemeClr val="accent1"/>
                </a:solidFill>
              </a:ln>
              <a:effectLst/>
            </c:spPr>
          </c:marker>
          <c:xVal>
            <c:numRef>
              <c:f>'position wo_over2 max T'!$J$41:$J$45</c:f>
              <c:numCache>
                <c:formatCode>General</c:formatCode>
                <c:ptCount val="5"/>
                <c:pt idx="0">
                  <c:v>0</c:v>
                </c:pt>
                <c:pt idx="1">
                  <c:v>82.5</c:v>
                </c:pt>
                <c:pt idx="2">
                  <c:v>165</c:v>
                </c:pt>
                <c:pt idx="3">
                  <c:v>247.5</c:v>
                </c:pt>
                <c:pt idx="4">
                  <c:v>330</c:v>
                </c:pt>
              </c:numCache>
            </c:numRef>
          </c:xVal>
          <c:yVal>
            <c:numRef>
              <c:f>'position wo_over2 max T'!$K$41:$K$45</c:f>
              <c:numCache>
                <c:formatCode>General</c:formatCode>
                <c:ptCount val="5"/>
                <c:pt idx="0">
                  <c:v>13.482561190492399</c:v>
                </c:pt>
                <c:pt idx="1">
                  <c:v>9.2351816591095108</c:v>
                </c:pt>
                <c:pt idx="2">
                  <c:v>8.6966183610868999</c:v>
                </c:pt>
                <c:pt idx="3">
                  <c:v>9.2905955219090401</c:v>
                </c:pt>
                <c:pt idx="4">
                  <c:v>9.3407624999465995</c:v>
                </c:pt>
              </c:numCache>
            </c:numRef>
          </c:yVal>
          <c:smooth val="0"/>
          <c:extLst>
            <c:ext xmlns:c16="http://schemas.microsoft.com/office/drawing/2014/chart" uri="{C3380CC4-5D6E-409C-BE32-E72D297353CC}">
              <c16:uniqueId val="{00000000-18E0-410B-8B69-A3C9D7540550}"/>
            </c:ext>
          </c:extLst>
        </c:ser>
        <c:dLbls>
          <c:showLegendKey val="0"/>
          <c:showVal val="0"/>
          <c:showCatName val="0"/>
          <c:showSerName val="0"/>
          <c:showPercent val="0"/>
          <c:showBubbleSize val="0"/>
        </c:dLbls>
        <c:axId val="346246232"/>
        <c:axId val="346246624"/>
      </c:scatterChart>
      <c:scatterChart>
        <c:scatterStyle val="lineMarker"/>
        <c:varyColors val="0"/>
        <c:ser>
          <c:idx val="1"/>
          <c:order val="1"/>
          <c:spPr>
            <a:ln w="19050" cap="rnd">
              <a:solidFill>
                <a:schemeClr val="accent2"/>
              </a:solidFill>
              <a:round/>
            </a:ln>
            <a:effectLst/>
          </c:spPr>
          <c:marker>
            <c:symbol val="circle"/>
            <c:size val="6"/>
            <c:spPr>
              <a:solidFill>
                <a:schemeClr val="accent2"/>
              </a:solidFill>
              <a:ln w="9525">
                <a:solidFill>
                  <a:schemeClr val="accent2"/>
                </a:solidFill>
              </a:ln>
              <a:effectLst/>
            </c:spPr>
          </c:marker>
          <c:xVal>
            <c:numRef>
              <c:f>'position wo_over2 max T'!$J$41:$J$45</c:f>
              <c:numCache>
                <c:formatCode>General</c:formatCode>
                <c:ptCount val="5"/>
                <c:pt idx="0">
                  <c:v>0</c:v>
                </c:pt>
                <c:pt idx="1">
                  <c:v>82.5</c:v>
                </c:pt>
                <c:pt idx="2">
                  <c:v>165</c:v>
                </c:pt>
                <c:pt idx="3">
                  <c:v>247.5</c:v>
                </c:pt>
                <c:pt idx="4">
                  <c:v>330</c:v>
                </c:pt>
              </c:numCache>
            </c:numRef>
          </c:xVal>
          <c:yVal>
            <c:numRef>
              <c:f>'position wo_over2 max T'!$L$41:$L$45</c:f>
              <c:numCache>
                <c:formatCode>General</c:formatCode>
                <c:ptCount val="5"/>
                <c:pt idx="0">
                  <c:v>153.23511261805999</c:v>
                </c:pt>
                <c:pt idx="1">
                  <c:v>54.734763030910699</c:v>
                </c:pt>
                <c:pt idx="2">
                  <c:v>70.135653099277704</c:v>
                </c:pt>
                <c:pt idx="3">
                  <c:v>41.867403389720899</c:v>
                </c:pt>
                <c:pt idx="4">
                  <c:v>65.560556563738103</c:v>
                </c:pt>
              </c:numCache>
            </c:numRef>
          </c:yVal>
          <c:smooth val="0"/>
          <c:extLst>
            <c:ext xmlns:c16="http://schemas.microsoft.com/office/drawing/2014/chart" uri="{C3380CC4-5D6E-409C-BE32-E72D297353CC}">
              <c16:uniqueId val="{00000001-18E0-410B-8B69-A3C9D7540550}"/>
            </c:ext>
          </c:extLst>
        </c:ser>
        <c:dLbls>
          <c:showLegendKey val="0"/>
          <c:showVal val="0"/>
          <c:showCatName val="0"/>
          <c:showSerName val="0"/>
          <c:showPercent val="0"/>
          <c:showBubbleSize val="0"/>
        </c:dLbls>
        <c:axId val="346247408"/>
        <c:axId val="346247016"/>
      </c:scatterChart>
      <c:valAx>
        <c:axId val="346246232"/>
        <c:scaling>
          <c:orientation val="minMax"/>
          <c:max val="3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Position</a:t>
                </a:r>
                <a:r>
                  <a:rPr lang="en-GB" baseline="0"/>
                  <a:t> (mm)</a:t>
                </a:r>
                <a:endParaRPr lang="en-GB"/>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6624"/>
        <c:crosses val="autoZero"/>
        <c:crossBetween val="midCat"/>
        <c:majorUnit val="82.5"/>
      </c:valAx>
      <c:valAx>
        <c:axId val="346246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Minimum Temperature</a:t>
                </a:r>
                <a:r>
                  <a:rPr lang="en-GB" baseline="0"/>
                  <a:t> (</a:t>
                </a:r>
                <a:r>
                  <a:rPr lang="en-GB" baseline="0">
                    <a:latin typeface="Times New Roman" panose="02020603050405020304" pitchFamily="18" charset="0"/>
                    <a:cs typeface="Times New Roman" panose="02020603050405020304" pitchFamily="18" charset="0"/>
                  </a:rPr>
                  <a:t>°C)</a:t>
                </a:r>
                <a:endParaRPr lang="en-GB"/>
              </a:p>
            </c:rich>
          </c:tx>
          <c:layout>
            <c:manualLayout>
              <c:xMode val="edge"/>
              <c:yMode val="edge"/>
              <c:x val="5.2815239676736146E-3"/>
              <c:y val="0.2354151192301547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6232"/>
        <c:crosses val="autoZero"/>
        <c:crossBetween val="midCat"/>
      </c:valAx>
      <c:valAx>
        <c:axId val="346247016"/>
        <c:scaling>
          <c:orientation val="minMax"/>
        </c:scaling>
        <c:delete val="0"/>
        <c:axPos val="r"/>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7408"/>
        <c:crosses val="max"/>
        <c:crossBetween val="midCat"/>
      </c:valAx>
      <c:valAx>
        <c:axId val="346247408"/>
        <c:scaling>
          <c:orientation val="minMax"/>
        </c:scaling>
        <c:delete val="1"/>
        <c:axPos val="b"/>
        <c:numFmt formatCode="General" sourceLinked="1"/>
        <c:majorTickMark val="out"/>
        <c:minorTickMark val="none"/>
        <c:tickLblPos val="nextTo"/>
        <c:crossAx val="346247016"/>
        <c:crosses val="autoZero"/>
        <c:crossBetween val="midCat"/>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82519449642785"/>
          <c:y val="5.8412093982340985E-2"/>
          <c:w val="0.65696126369328645"/>
          <c:h val="0.83130888712939255"/>
        </c:manualLayout>
      </c:layout>
      <c:scatterChart>
        <c:scatterStyle val="lineMarker"/>
        <c:varyColors val="0"/>
        <c:ser>
          <c:idx val="8"/>
          <c:order val="0"/>
          <c:tx>
            <c:strRef>
              <c:f>Sheet1!$L$35</c:f>
              <c:strCache>
                <c:ptCount val="1"/>
                <c:pt idx="0">
                  <c:v>Malaysia wood pellet</c:v>
                </c:pt>
              </c:strCache>
            </c:strRef>
          </c:tx>
          <c:spPr>
            <a:ln w="28575">
              <a:noFill/>
            </a:ln>
          </c:spPr>
          <c:xVal>
            <c:numRef>
              <c:f>Sheet1!$L$36</c:f>
              <c:numCache>
                <c:formatCode>General</c:formatCode>
                <c:ptCount val="1"/>
                <c:pt idx="0">
                  <c:v>0.79900000000000004</c:v>
                </c:pt>
              </c:numCache>
            </c:numRef>
          </c:xVal>
          <c:yVal>
            <c:numRef>
              <c:f>Sheet1!$L$37</c:f>
              <c:numCache>
                <c:formatCode>General</c:formatCode>
                <c:ptCount val="1"/>
                <c:pt idx="0">
                  <c:v>2.077</c:v>
                </c:pt>
              </c:numCache>
            </c:numRef>
          </c:yVal>
          <c:smooth val="0"/>
          <c:extLst>
            <c:ext xmlns:c16="http://schemas.microsoft.com/office/drawing/2014/chart" uri="{C3380CC4-5D6E-409C-BE32-E72D297353CC}">
              <c16:uniqueId val="{00000000-7BCD-4005-9E51-6BBAA359E867}"/>
            </c:ext>
          </c:extLst>
        </c:ser>
        <c:ser>
          <c:idx val="9"/>
          <c:order val="1"/>
          <c:tx>
            <c:strRef>
              <c:f>Sheet1!$M$35</c:f>
              <c:strCache>
                <c:ptCount val="1"/>
                <c:pt idx="0">
                  <c:v>Rubberwood</c:v>
                </c:pt>
              </c:strCache>
            </c:strRef>
          </c:tx>
          <c:spPr>
            <a:ln w="28575">
              <a:noFill/>
            </a:ln>
          </c:spPr>
          <c:xVal>
            <c:numRef>
              <c:f>Sheet1!$M$36</c:f>
              <c:numCache>
                <c:formatCode>General</c:formatCode>
                <c:ptCount val="1"/>
                <c:pt idx="0">
                  <c:v>0.78600000000000003</c:v>
                </c:pt>
              </c:numCache>
            </c:numRef>
          </c:xVal>
          <c:yVal>
            <c:numRef>
              <c:f>Sheet1!$M$37</c:f>
              <c:numCache>
                <c:formatCode>General</c:formatCode>
                <c:ptCount val="1"/>
                <c:pt idx="0">
                  <c:v>2.032</c:v>
                </c:pt>
              </c:numCache>
            </c:numRef>
          </c:yVal>
          <c:smooth val="0"/>
          <c:extLst>
            <c:ext xmlns:c16="http://schemas.microsoft.com/office/drawing/2014/chart" uri="{C3380CC4-5D6E-409C-BE32-E72D297353CC}">
              <c16:uniqueId val="{00000001-7BCD-4005-9E51-6BBAA359E867}"/>
            </c:ext>
          </c:extLst>
        </c:ser>
        <c:ser>
          <c:idx val="10"/>
          <c:order val="2"/>
          <c:tx>
            <c:strRef>
              <c:f>Sheet1!$N$35</c:f>
              <c:strCache>
                <c:ptCount val="1"/>
                <c:pt idx="0">
                  <c:v>Empty fruit bunch</c:v>
                </c:pt>
              </c:strCache>
            </c:strRef>
          </c:tx>
          <c:spPr>
            <a:ln w="28575">
              <a:noFill/>
            </a:ln>
          </c:spPr>
          <c:xVal>
            <c:numRef>
              <c:f>Sheet1!$N$36</c:f>
              <c:numCache>
                <c:formatCode>General</c:formatCode>
                <c:ptCount val="1"/>
                <c:pt idx="0">
                  <c:v>1.706</c:v>
                </c:pt>
              </c:numCache>
            </c:numRef>
          </c:xVal>
          <c:yVal>
            <c:numRef>
              <c:f>Sheet1!$N$37</c:f>
              <c:numCache>
                <c:formatCode>General</c:formatCode>
                <c:ptCount val="1"/>
                <c:pt idx="0">
                  <c:v>1.694</c:v>
                </c:pt>
              </c:numCache>
            </c:numRef>
          </c:yVal>
          <c:smooth val="0"/>
          <c:extLst>
            <c:ext xmlns:c16="http://schemas.microsoft.com/office/drawing/2014/chart" uri="{C3380CC4-5D6E-409C-BE32-E72D297353CC}">
              <c16:uniqueId val="{00000002-7BCD-4005-9E51-6BBAA359E867}"/>
            </c:ext>
          </c:extLst>
        </c:ser>
        <c:ser>
          <c:idx val="0"/>
          <c:order val="3"/>
          <c:tx>
            <c:strRef>
              <c:f>Sheet1!$C$35</c:f>
              <c:strCache>
                <c:ptCount val="1"/>
                <c:pt idx="0">
                  <c:v>Beech</c:v>
                </c:pt>
              </c:strCache>
            </c:strRef>
          </c:tx>
          <c:spPr>
            <a:ln w="28575">
              <a:noFill/>
            </a:ln>
          </c:spPr>
          <c:xVal>
            <c:numRef>
              <c:f>Sheet1!$C$36</c:f>
              <c:numCache>
                <c:formatCode>General</c:formatCode>
                <c:ptCount val="1"/>
                <c:pt idx="0">
                  <c:v>0.60174418604651159</c:v>
                </c:pt>
              </c:numCache>
            </c:numRef>
          </c:xVal>
          <c:yVal>
            <c:numRef>
              <c:f>Sheet1!$C$37</c:f>
              <c:numCache>
                <c:formatCode>General</c:formatCode>
                <c:ptCount val="1"/>
                <c:pt idx="0">
                  <c:v>1.4651162790697674</c:v>
                </c:pt>
              </c:numCache>
            </c:numRef>
          </c:yVal>
          <c:smooth val="0"/>
          <c:extLst>
            <c:ext xmlns:c16="http://schemas.microsoft.com/office/drawing/2014/chart" uri="{C3380CC4-5D6E-409C-BE32-E72D297353CC}">
              <c16:uniqueId val="{00000003-7BCD-4005-9E51-6BBAA359E867}"/>
            </c:ext>
          </c:extLst>
        </c:ser>
        <c:ser>
          <c:idx val="2"/>
          <c:order val="4"/>
          <c:tx>
            <c:strRef>
              <c:f>Sheet1!$E$35</c:f>
              <c:strCache>
                <c:ptCount val="1"/>
                <c:pt idx="0">
                  <c:v>Miscanthus</c:v>
                </c:pt>
              </c:strCache>
            </c:strRef>
          </c:tx>
          <c:spPr>
            <a:ln w="28575">
              <a:noFill/>
            </a:ln>
          </c:spPr>
          <c:xVal>
            <c:numRef>
              <c:f>Sheet1!$E$36</c:f>
              <c:numCache>
                <c:formatCode>General</c:formatCode>
                <c:ptCount val="1"/>
                <c:pt idx="0">
                  <c:v>0.65800415800415801</c:v>
                </c:pt>
              </c:numCache>
            </c:numRef>
          </c:xVal>
          <c:yVal>
            <c:numRef>
              <c:f>Sheet1!$E$37</c:f>
              <c:numCache>
                <c:formatCode>General</c:formatCode>
                <c:ptCount val="1"/>
                <c:pt idx="0">
                  <c:v>1.347193347193347</c:v>
                </c:pt>
              </c:numCache>
            </c:numRef>
          </c:yVal>
          <c:smooth val="0"/>
          <c:extLst>
            <c:ext xmlns:c16="http://schemas.microsoft.com/office/drawing/2014/chart" uri="{C3380CC4-5D6E-409C-BE32-E72D297353CC}">
              <c16:uniqueId val="{00000004-7BCD-4005-9E51-6BBAA359E867}"/>
            </c:ext>
          </c:extLst>
        </c:ser>
        <c:ser>
          <c:idx val="4"/>
          <c:order val="5"/>
          <c:tx>
            <c:strRef>
              <c:f>Sheet1!$G$35</c:f>
              <c:strCache>
                <c:ptCount val="1"/>
                <c:pt idx="0">
                  <c:v>Barley straw</c:v>
                </c:pt>
              </c:strCache>
            </c:strRef>
          </c:tx>
          <c:spPr>
            <a:ln w="28575">
              <a:noFill/>
            </a:ln>
          </c:spPr>
          <c:xVal>
            <c:numRef>
              <c:f>Sheet1!$G$36</c:f>
              <c:numCache>
                <c:formatCode>General</c:formatCode>
                <c:ptCount val="1"/>
                <c:pt idx="0">
                  <c:v>0.62855579868708966</c:v>
                </c:pt>
              </c:numCache>
            </c:numRef>
          </c:xVal>
          <c:yVal>
            <c:numRef>
              <c:f>Sheet1!$G$37</c:f>
              <c:numCache>
                <c:formatCode>General</c:formatCode>
                <c:ptCount val="1"/>
                <c:pt idx="0">
                  <c:v>1.6017505470459517</c:v>
                </c:pt>
              </c:numCache>
            </c:numRef>
          </c:yVal>
          <c:smooth val="0"/>
          <c:extLst>
            <c:ext xmlns:c16="http://schemas.microsoft.com/office/drawing/2014/chart" uri="{C3380CC4-5D6E-409C-BE32-E72D297353CC}">
              <c16:uniqueId val="{00000005-7BCD-4005-9E51-6BBAA359E867}"/>
            </c:ext>
          </c:extLst>
        </c:ser>
        <c:ser>
          <c:idx val="5"/>
          <c:order val="6"/>
          <c:tx>
            <c:strRef>
              <c:f>Sheet1!$H$35</c:f>
              <c:strCache>
                <c:ptCount val="1"/>
                <c:pt idx="0">
                  <c:v>Rice straw</c:v>
                </c:pt>
              </c:strCache>
            </c:strRef>
          </c:tx>
          <c:spPr>
            <a:ln w="28575">
              <a:noFill/>
            </a:ln>
          </c:spPr>
          <c:xVal>
            <c:numRef>
              <c:f>Sheet1!$H$36</c:f>
              <c:numCache>
                <c:formatCode>General</c:formatCode>
                <c:ptCount val="1"/>
                <c:pt idx="0">
                  <c:v>0.72282608695652173</c:v>
                </c:pt>
              </c:numCache>
            </c:numRef>
          </c:xVal>
          <c:yVal>
            <c:numRef>
              <c:f>Sheet1!$H$37</c:f>
              <c:numCache>
                <c:formatCode>General</c:formatCode>
                <c:ptCount val="1"/>
                <c:pt idx="0">
                  <c:v>1.4492753623188408</c:v>
                </c:pt>
              </c:numCache>
            </c:numRef>
          </c:yVal>
          <c:smooth val="0"/>
          <c:extLst>
            <c:ext xmlns:c16="http://schemas.microsoft.com/office/drawing/2014/chart" uri="{C3380CC4-5D6E-409C-BE32-E72D297353CC}">
              <c16:uniqueId val="{00000006-7BCD-4005-9E51-6BBAA359E867}"/>
            </c:ext>
          </c:extLst>
        </c:ser>
        <c:ser>
          <c:idx val="3"/>
          <c:order val="7"/>
          <c:tx>
            <c:strRef>
              <c:f>Sheet1!$O$35</c:f>
              <c:strCache>
                <c:ptCount val="1"/>
                <c:pt idx="0">
                  <c:v>Coconut shell</c:v>
                </c:pt>
              </c:strCache>
            </c:strRef>
          </c:tx>
          <c:spPr>
            <a:ln w="28575">
              <a:noFill/>
            </a:ln>
          </c:spPr>
          <c:xVal>
            <c:numRef>
              <c:f>Sheet1!$O$36</c:f>
              <c:numCache>
                <c:formatCode>General</c:formatCode>
                <c:ptCount val="1"/>
                <c:pt idx="0">
                  <c:v>1.6203000000000001</c:v>
                </c:pt>
              </c:numCache>
            </c:numRef>
          </c:xVal>
          <c:yVal>
            <c:numRef>
              <c:f>Sheet1!$O$37</c:f>
              <c:numCache>
                <c:formatCode>General</c:formatCode>
                <c:ptCount val="1"/>
                <c:pt idx="0">
                  <c:v>1.758</c:v>
                </c:pt>
              </c:numCache>
            </c:numRef>
          </c:yVal>
          <c:smooth val="0"/>
          <c:extLst>
            <c:ext xmlns:c16="http://schemas.microsoft.com/office/drawing/2014/chart" uri="{C3380CC4-5D6E-409C-BE32-E72D297353CC}">
              <c16:uniqueId val="{00000007-7BCD-4005-9E51-6BBAA359E867}"/>
            </c:ext>
          </c:extLst>
        </c:ser>
        <c:ser>
          <c:idx val="11"/>
          <c:order val="8"/>
          <c:tx>
            <c:strRef>
              <c:f>Sheet1!$P$35</c:f>
              <c:strCache>
                <c:ptCount val="1"/>
                <c:pt idx="0">
                  <c:v>Oil palm frond</c:v>
                </c:pt>
              </c:strCache>
            </c:strRef>
          </c:tx>
          <c:spPr>
            <a:ln w="28575">
              <a:noFill/>
            </a:ln>
          </c:spPr>
          <c:xVal>
            <c:numRef>
              <c:f>Sheet1!$P$36</c:f>
              <c:numCache>
                <c:formatCode>General</c:formatCode>
                <c:ptCount val="1"/>
                <c:pt idx="0">
                  <c:v>1.6694</c:v>
                </c:pt>
              </c:numCache>
            </c:numRef>
          </c:xVal>
          <c:yVal>
            <c:numRef>
              <c:f>Sheet1!$P$37</c:f>
              <c:numCache>
                <c:formatCode>General</c:formatCode>
                <c:ptCount val="1"/>
                <c:pt idx="0">
                  <c:v>1.5563</c:v>
                </c:pt>
              </c:numCache>
            </c:numRef>
          </c:yVal>
          <c:smooth val="0"/>
          <c:extLst>
            <c:ext xmlns:c16="http://schemas.microsoft.com/office/drawing/2014/chart" uri="{C3380CC4-5D6E-409C-BE32-E72D297353CC}">
              <c16:uniqueId val="{00000008-7BCD-4005-9E51-6BBAA359E867}"/>
            </c:ext>
          </c:extLst>
        </c:ser>
        <c:ser>
          <c:idx val="12"/>
          <c:order val="9"/>
          <c:tx>
            <c:strRef>
              <c:f>Sheet1!$Q$35</c:f>
              <c:strCache>
                <c:ptCount val="1"/>
                <c:pt idx="0">
                  <c:v>Paddy straw</c:v>
                </c:pt>
              </c:strCache>
            </c:strRef>
          </c:tx>
          <c:spPr>
            <a:ln w="28575">
              <a:noFill/>
            </a:ln>
          </c:spPr>
          <c:xVal>
            <c:numRef>
              <c:f>Sheet1!$Q$36</c:f>
              <c:numCache>
                <c:formatCode>General</c:formatCode>
                <c:ptCount val="1"/>
                <c:pt idx="0">
                  <c:v>2.0693999999999999</c:v>
                </c:pt>
              </c:numCache>
            </c:numRef>
          </c:xVal>
          <c:yVal>
            <c:numRef>
              <c:f>Sheet1!$Q$37</c:f>
              <c:numCache>
                <c:formatCode>General</c:formatCode>
                <c:ptCount val="1"/>
                <c:pt idx="0">
                  <c:v>2.1541000000000001</c:v>
                </c:pt>
              </c:numCache>
            </c:numRef>
          </c:yVal>
          <c:smooth val="0"/>
          <c:extLst>
            <c:ext xmlns:c16="http://schemas.microsoft.com/office/drawing/2014/chart" uri="{C3380CC4-5D6E-409C-BE32-E72D297353CC}">
              <c16:uniqueId val="{00000009-7BCD-4005-9E51-6BBAA359E867}"/>
            </c:ext>
          </c:extLst>
        </c:ser>
        <c:ser>
          <c:idx val="13"/>
          <c:order val="10"/>
          <c:tx>
            <c:strRef>
              <c:f>Sheet1!$R$35</c:f>
              <c:strCache>
                <c:ptCount val="1"/>
                <c:pt idx="0">
                  <c:v>Rubber seed kernel</c:v>
                </c:pt>
              </c:strCache>
            </c:strRef>
          </c:tx>
          <c:spPr>
            <a:ln w="28575">
              <a:noFill/>
            </a:ln>
          </c:spPr>
          <c:xVal>
            <c:numRef>
              <c:f>Sheet1!$R$36</c:f>
              <c:numCache>
                <c:formatCode>General</c:formatCode>
                <c:ptCount val="1"/>
                <c:pt idx="0">
                  <c:v>1.5895999999999999</c:v>
                </c:pt>
              </c:numCache>
            </c:numRef>
          </c:xVal>
          <c:yVal>
            <c:numRef>
              <c:f>Sheet1!$R$37</c:f>
              <c:numCache>
                <c:formatCode>General</c:formatCode>
                <c:ptCount val="1"/>
                <c:pt idx="0">
                  <c:v>1.6659999999999999</c:v>
                </c:pt>
              </c:numCache>
            </c:numRef>
          </c:yVal>
          <c:smooth val="0"/>
          <c:extLst>
            <c:ext xmlns:c16="http://schemas.microsoft.com/office/drawing/2014/chart" uri="{C3380CC4-5D6E-409C-BE32-E72D297353CC}">
              <c16:uniqueId val="{0000000A-7BCD-4005-9E51-6BBAA359E867}"/>
            </c:ext>
          </c:extLst>
        </c:ser>
        <c:ser>
          <c:idx val="14"/>
          <c:order val="11"/>
          <c:tx>
            <c:strRef>
              <c:f>Sheet1!$S$35</c:f>
              <c:strCache>
                <c:ptCount val="1"/>
                <c:pt idx="0">
                  <c:v>Sugarcane residue</c:v>
                </c:pt>
              </c:strCache>
            </c:strRef>
          </c:tx>
          <c:spPr>
            <a:ln w="28575">
              <a:noFill/>
            </a:ln>
          </c:spPr>
          <c:xVal>
            <c:numRef>
              <c:f>Sheet1!$S$36</c:f>
              <c:numCache>
                <c:formatCode>General</c:formatCode>
                <c:ptCount val="1"/>
                <c:pt idx="0">
                  <c:v>1.6324000000000001</c:v>
                </c:pt>
              </c:numCache>
            </c:numRef>
          </c:xVal>
          <c:yVal>
            <c:numRef>
              <c:f>Sheet1!$S$37</c:f>
              <c:numCache>
                <c:formatCode>General</c:formatCode>
                <c:ptCount val="1"/>
                <c:pt idx="0">
                  <c:v>1.6268</c:v>
                </c:pt>
              </c:numCache>
            </c:numRef>
          </c:yVal>
          <c:smooth val="0"/>
          <c:extLst>
            <c:ext xmlns:c16="http://schemas.microsoft.com/office/drawing/2014/chart" uri="{C3380CC4-5D6E-409C-BE32-E72D297353CC}">
              <c16:uniqueId val="{0000000B-7BCD-4005-9E51-6BBAA359E867}"/>
            </c:ext>
          </c:extLst>
        </c:ser>
        <c:ser>
          <c:idx val="15"/>
          <c:order val="12"/>
          <c:tx>
            <c:strRef>
              <c:f>Sheet1!$T$35</c:f>
              <c:strCache>
                <c:ptCount val="1"/>
                <c:pt idx="0">
                  <c:v>Rice husk</c:v>
                </c:pt>
              </c:strCache>
            </c:strRef>
          </c:tx>
          <c:spPr>
            <a:ln w="28575">
              <a:noFill/>
            </a:ln>
          </c:spPr>
          <c:xVal>
            <c:numRef>
              <c:f>Sheet1!$T$36</c:f>
              <c:numCache>
                <c:formatCode>General</c:formatCode>
                <c:ptCount val="1"/>
                <c:pt idx="0">
                  <c:v>1.8112999999999999</c:v>
                </c:pt>
              </c:numCache>
            </c:numRef>
          </c:xVal>
          <c:yVal>
            <c:numRef>
              <c:f>Sheet1!$T$37</c:f>
              <c:numCache>
                <c:formatCode>General</c:formatCode>
                <c:ptCount val="1"/>
                <c:pt idx="0">
                  <c:v>1.8059000000000001</c:v>
                </c:pt>
              </c:numCache>
            </c:numRef>
          </c:yVal>
          <c:smooth val="0"/>
          <c:extLst>
            <c:ext xmlns:c16="http://schemas.microsoft.com/office/drawing/2014/chart" uri="{C3380CC4-5D6E-409C-BE32-E72D297353CC}">
              <c16:uniqueId val="{0000000C-7BCD-4005-9E51-6BBAA359E867}"/>
            </c:ext>
          </c:extLst>
        </c:ser>
        <c:ser>
          <c:idx val="7"/>
          <c:order val="13"/>
          <c:tx>
            <c:strRef>
              <c:f>Sheet1!$J$35</c:f>
              <c:strCache>
                <c:ptCount val="1"/>
                <c:pt idx="0">
                  <c:v>Lignite</c:v>
                </c:pt>
              </c:strCache>
            </c:strRef>
          </c:tx>
          <c:spPr>
            <a:ln w="28575">
              <a:noFill/>
            </a:ln>
          </c:spPr>
          <c:xVal>
            <c:numRef>
              <c:f>Sheet1!$J$36</c:f>
              <c:numCache>
                <c:formatCode>General</c:formatCode>
                <c:ptCount val="1"/>
                <c:pt idx="0">
                  <c:v>0.24468000000000001</c:v>
                </c:pt>
              </c:numCache>
            </c:numRef>
          </c:xVal>
          <c:yVal>
            <c:numRef>
              <c:f>Sheet1!$J$37</c:f>
              <c:numCache>
                <c:formatCode>General</c:formatCode>
                <c:ptCount val="1"/>
                <c:pt idx="0">
                  <c:v>0.8936170212765957</c:v>
                </c:pt>
              </c:numCache>
            </c:numRef>
          </c:yVal>
          <c:smooth val="0"/>
          <c:extLst>
            <c:ext xmlns:c16="http://schemas.microsoft.com/office/drawing/2014/chart" uri="{C3380CC4-5D6E-409C-BE32-E72D297353CC}">
              <c16:uniqueId val="{0000000D-7BCD-4005-9E51-6BBAA359E867}"/>
            </c:ext>
          </c:extLst>
        </c:ser>
        <c:ser>
          <c:idx val="6"/>
          <c:order val="14"/>
          <c:tx>
            <c:strRef>
              <c:f>Sheet1!$I$35</c:f>
              <c:strCache>
                <c:ptCount val="1"/>
                <c:pt idx="0">
                  <c:v>Bituminous coal</c:v>
                </c:pt>
              </c:strCache>
            </c:strRef>
          </c:tx>
          <c:spPr>
            <a:ln w="28575">
              <a:noFill/>
            </a:ln>
          </c:spPr>
          <c:xVal>
            <c:numRef>
              <c:f>Sheet1!$I$36</c:f>
              <c:numCache>
                <c:formatCode>General</c:formatCode>
                <c:ptCount val="1"/>
                <c:pt idx="0">
                  <c:v>8.9260000000000006E-2</c:v>
                </c:pt>
              </c:numCache>
            </c:numRef>
          </c:xVal>
          <c:yVal>
            <c:numRef>
              <c:f>Sheet1!$I$37</c:f>
              <c:numCache>
                <c:formatCode>General</c:formatCode>
                <c:ptCount val="1"/>
                <c:pt idx="0">
                  <c:v>0.90287277701778401</c:v>
                </c:pt>
              </c:numCache>
            </c:numRef>
          </c:yVal>
          <c:smooth val="0"/>
          <c:extLst>
            <c:ext xmlns:c16="http://schemas.microsoft.com/office/drawing/2014/chart" uri="{C3380CC4-5D6E-409C-BE32-E72D297353CC}">
              <c16:uniqueId val="{0000000E-7BCD-4005-9E51-6BBAA359E867}"/>
            </c:ext>
          </c:extLst>
        </c:ser>
        <c:ser>
          <c:idx val="17"/>
          <c:order val="15"/>
          <c:tx>
            <c:strRef>
              <c:f>Sheet1!$K$35</c:f>
              <c:strCache>
                <c:ptCount val="1"/>
                <c:pt idx="0">
                  <c:v>Anthracite</c:v>
                </c:pt>
              </c:strCache>
            </c:strRef>
          </c:tx>
          <c:spPr>
            <a:ln w="28575">
              <a:noFill/>
            </a:ln>
          </c:spPr>
          <c:marker>
            <c:spPr>
              <a:ln>
                <a:solidFill>
                  <a:schemeClr val="tx1"/>
                </a:solidFill>
              </a:ln>
            </c:spPr>
          </c:marker>
          <c:xVal>
            <c:numRef>
              <c:f>Sheet1!$K$36</c:f>
              <c:numCache>
                <c:formatCode>General</c:formatCode>
                <c:ptCount val="1"/>
                <c:pt idx="0">
                  <c:v>0.03</c:v>
                </c:pt>
              </c:numCache>
            </c:numRef>
          </c:xVal>
          <c:yVal>
            <c:numRef>
              <c:f>Sheet1!$K$37</c:f>
              <c:numCache>
                <c:formatCode>General</c:formatCode>
                <c:ptCount val="1"/>
                <c:pt idx="0">
                  <c:v>0.25</c:v>
                </c:pt>
              </c:numCache>
            </c:numRef>
          </c:yVal>
          <c:smooth val="0"/>
          <c:extLst>
            <c:ext xmlns:c16="http://schemas.microsoft.com/office/drawing/2014/chart" uri="{C3380CC4-5D6E-409C-BE32-E72D297353CC}">
              <c16:uniqueId val="{0000000F-7BCD-4005-9E51-6BBAA359E867}"/>
            </c:ext>
          </c:extLst>
        </c:ser>
        <c:dLbls>
          <c:showLegendKey val="0"/>
          <c:showVal val="0"/>
          <c:showCatName val="0"/>
          <c:showSerName val="0"/>
          <c:showPercent val="0"/>
          <c:showBubbleSize val="0"/>
        </c:dLbls>
        <c:axId val="314087480"/>
        <c:axId val="314178976"/>
      </c:scatterChart>
      <c:valAx>
        <c:axId val="314087480"/>
        <c:scaling>
          <c:orientation val="minMax"/>
        </c:scaling>
        <c:delete val="0"/>
        <c:axPos val="b"/>
        <c:title>
          <c:tx>
            <c:rich>
              <a:bodyPr/>
              <a:lstStyle/>
              <a:p>
                <a:pPr>
                  <a:defRPr sz="800" b="0"/>
                </a:pPr>
                <a:r>
                  <a:rPr lang="en-GB" sz="800" b="0"/>
                  <a:t>O/C molar ratio</a:t>
                </a:r>
              </a:p>
            </c:rich>
          </c:tx>
          <c:layout>
            <c:manualLayout>
              <c:xMode val="edge"/>
              <c:yMode val="edge"/>
              <c:x val="0.35908689664912968"/>
              <c:y val="0.94305135235298354"/>
            </c:manualLayout>
          </c:layout>
          <c:overlay val="0"/>
        </c:title>
        <c:numFmt formatCode="General" sourceLinked="1"/>
        <c:majorTickMark val="out"/>
        <c:minorTickMark val="none"/>
        <c:tickLblPos val="nextTo"/>
        <c:crossAx val="314178976"/>
        <c:crosses val="autoZero"/>
        <c:crossBetween val="midCat"/>
      </c:valAx>
      <c:valAx>
        <c:axId val="314178976"/>
        <c:scaling>
          <c:orientation val="minMax"/>
          <c:max val="2.5"/>
          <c:min val="0"/>
        </c:scaling>
        <c:delete val="0"/>
        <c:axPos val="l"/>
        <c:title>
          <c:tx>
            <c:rich>
              <a:bodyPr/>
              <a:lstStyle/>
              <a:p>
                <a:pPr>
                  <a:defRPr b="0"/>
                </a:pPr>
                <a:r>
                  <a:rPr lang="en-GB" b="0"/>
                  <a:t>H/C molar ratio</a:t>
                </a:r>
              </a:p>
            </c:rich>
          </c:tx>
          <c:layout>
            <c:manualLayout>
              <c:xMode val="edge"/>
              <c:yMode val="edge"/>
              <c:x val="0"/>
              <c:y val="0.35579391585339754"/>
            </c:manualLayout>
          </c:layout>
          <c:overlay val="0"/>
        </c:title>
        <c:numFmt formatCode="General" sourceLinked="1"/>
        <c:majorTickMark val="out"/>
        <c:minorTickMark val="none"/>
        <c:tickLblPos val="nextTo"/>
        <c:crossAx val="314087480"/>
        <c:crosses val="autoZero"/>
        <c:crossBetween val="midCat"/>
        <c:majorUnit val="0.2"/>
      </c:valAx>
    </c:plotArea>
    <c:legend>
      <c:legendPos val="r"/>
      <c:layout>
        <c:manualLayout>
          <c:xMode val="edge"/>
          <c:yMode val="edge"/>
          <c:x val="0.75834994645027498"/>
          <c:y val="2.9689394932974532E-2"/>
          <c:w val="0.23933877559191613"/>
          <c:h val="0.89347782791802477"/>
        </c:manualLayout>
      </c:layout>
      <c:overlay val="0"/>
      <c:txPr>
        <a:bodyPr/>
        <a:lstStyle/>
        <a:p>
          <a:pPr>
            <a:defRPr sz="900"/>
          </a:pPr>
          <a:endParaRPr lang="en-US"/>
        </a:p>
      </c:txPr>
    </c:legend>
    <c:plotVisOnly val="1"/>
    <c:dispBlanksAs val="gap"/>
    <c:showDLblsOverMax val="0"/>
  </c:chart>
  <c:externalData r:id="rId1">
    <c:autoUpdate val="0"/>
  </c:externalData>
  <c:userShapes r:id="rId2"/>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624991267726515"/>
          <c:y val="6.6323394968887325E-2"/>
          <c:w val="0.86342644431803439"/>
          <c:h val="0.83250670913326841"/>
        </c:manualLayout>
      </c:layout>
      <c:scatterChart>
        <c:scatterStyle val="smoothMarker"/>
        <c:varyColors val="0"/>
        <c:ser>
          <c:idx val="2"/>
          <c:order val="0"/>
          <c:tx>
            <c:v>x = 0 m</c:v>
          </c:tx>
          <c:spPr>
            <a:ln w="19050" cap="rnd">
              <a:solidFill>
                <a:srgbClr val="C00000"/>
              </a:solidFill>
              <a:round/>
            </a:ln>
            <a:effectLst/>
          </c:spPr>
          <c:marker>
            <c:symbol val="square"/>
            <c:size val="5"/>
            <c:spPr>
              <a:solidFill>
                <a:srgbClr val="C00000"/>
              </a:solidFill>
              <a:ln w="9525">
                <a:solidFill>
                  <a:srgbClr val="C00000"/>
                </a:solidFill>
              </a:ln>
              <a:effectLst/>
            </c:spPr>
          </c:marker>
          <c:xVal>
            <c:numRef>
              <c:f>'[1]left edge cavity position min T'!$I$8:$I$28</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1]left edge cavity position min T'!$J$8:$J$28</c:f>
              <c:numCache>
                <c:formatCode>General</c:formatCode>
                <c:ptCount val="21"/>
                <c:pt idx="0">
                  <c:v>1.2782496881071026E-2</c:v>
                </c:pt>
                <c:pt idx="1">
                  <c:v>7.0524674899364399</c:v>
                </c:pt>
                <c:pt idx="2">
                  <c:v>14.095910923369638</c:v>
                </c:pt>
                <c:pt idx="3">
                  <c:v>21.137834133022629</c:v>
                </c:pt>
                <c:pt idx="4">
                  <c:v>28.175570193534078</c:v>
                </c:pt>
                <c:pt idx="5">
                  <c:v>35.20969527142222</c:v>
                </c:pt>
                <c:pt idx="6">
                  <c:v>42.239482967707133</c:v>
                </c:pt>
                <c:pt idx="7">
                  <c:v>49.260420512083165</c:v>
                </c:pt>
                <c:pt idx="8">
                  <c:v>56.274940946664486</c:v>
                </c:pt>
                <c:pt idx="9">
                  <c:v>63.283044271450592</c:v>
                </c:pt>
                <c:pt idx="10">
                  <c:v>70.284730486441703</c:v>
                </c:pt>
                <c:pt idx="11">
                  <c:v>77.279999591638003</c:v>
                </c:pt>
                <c:pt idx="12">
                  <c:v>84.265412951735499</c:v>
                </c:pt>
                <c:pt idx="13">
                  <c:v>91.235388361108306</c:v>
                </c:pt>
                <c:pt idx="14">
                  <c:v>98.195625741940901</c:v>
                </c:pt>
                <c:pt idx="15">
                  <c:v>105.1461250942309</c:v>
                </c:pt>
                <c:pt idx="16">
                  <c:v>112.0868864179814</c:v>
                </c:pt>
                <c:pt idx="17">
                  <c:v>119.01790971318931</c:v>
                </c:pt>
                <c:pt idx="18">
                  <c:v>125.93919497985659</c:v>
                </c:pt>
                <c:pt idx="19">
                  <c:v>132.85074221798249</c:v>
                </c:pt>
                <c:pt idx="20">
                  <c:v>139.7525514275676</c:v>
                </c:pt>
              </c:numCache>
            </c:numRef>
          </c:yVal>
          <c:smooth val="1"/>
          <c:extLst>
            <c:ext xmlns:c16="http://schemas.microsoft.com/office/drawing/2014/chart" uri="{C3380CC4-5D6E-409C-BE32-E72D297353CC}">
              <c16:uniqueId val="{00000000-EC65-42CD-82C9-B37B9D3ECB47}"/>
            </c:ext>
          </c:extLst>
        </c:ser>
        <c:ser>
          <c:idx val="4"/>
          <c:order val="1"/>
          <c:tx>
            <c:v>x = 82.5 mm</c:v>
          </c:tx>
          <c:spPr>
            <a:ln w="19050" cap="rnd">
              <a:solidFill>
                <a:srgbClr val="7030A0"/>
              </a:solidFill>
              <a:round/>
            </a:ln>
            <a:effectLst/>
          </c:spPr>
          <c:marker>
            <c:symbol val="triangle"/>
            <c:size val="5"/>
            <c:spPr>
              <a:solidFill>
                <a:srgbClr val="7030A0"/>
              </a:solidFill>
              <a:ln w="9525">
                <a:solidFill>
                  <a:srgbClr val="7030A0"/>
                </a:solidFill>
              </a:ln>
              <a:effectLst/>
            </c:spPr>
          </c:marker>
          <c:xVal>
            <c:numRef>
              <c:f>'[1]165mm_2 position max T'!$F$9:$F$29</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1]165mm_2 position max T'!$G$9:$G$29</c:f>
              <c:numCache>
                <c:formatCode>General</c:formatCode>
                <c:ptCount val="21"/>
                <c:pt idx="0">
                  <c:v>4.28945148292037E-3</c:v>
                </c:pt>
                <c:pt idx="1">
                  <c:v>2.3571957178406997</c:v>
                </c:pt>
                <c:pt idx="2">
                  <c:v>4.7029160622003889</c:v>
                </c:pt>
                <c:pt idx="3">
                  <c:v>7.040533122569741</c:v>
                </c:pt>
                <c:pt idx="4">
                  <c:v>9.37005093344305</c:v>
                </c:pt>
                <c:pt idx="5">
                  <c:v>11.690368164873448</c:v>
                </c:pt>
                <c:pt idx="6">
                  <c:v>14.00187291759433</c:v>
                </c:pt>
                <c:pt idx="7">
                  <c:v>16.304565191605569</c:v>
                </c:pt>
                <c:pt idx="8">
                  <c:v>18.598727974894512</c:v>
                </c:pt>
                <c:pt idx="9">
                  <c:v>20.884960236024732</c:v>
                </c:pt>
                <c:pt idx="10">
                  <c:v>23.162805180685531</c:v>
                </c:pt>
                <c:pt idx="11">
                  <c:v>25.432262808877063</c:v>
                </c:pt>
                <c:pt idx="12">
                  <c:v>27.693333120599178</c:v>
                </c:pt>
                <c:pt idx="13">
                  <c:v>29.946016115851876</c:v>
                </c:pt>
                <c:pt idx="14">
                  <c:v>32.19031179463542</c:v>
                </c:pt>
                <c:pt idx="15">
                  <c:v>34.426220156949327</c:v>
                </c:pt>
                <c:pt idx="16">
                  <c:v>36.655569623424086</c:v>
                </c:pt>
                <c:pt idx="17">
                  <c:v>38.878123400402188</c:v>
                </c:pt>
                <c:pt idx="18">
                  <c:v>41.092976617457808</c:v>
                </c:pt>
                <c:pt idx="19">
                  <c:v>43.300129274590731</c:v>
                </c:pt>
                <c:pt idx="20">
                  <c:v>45.499581371801185</c:v>
                </c:pt>
              </c:numCache>
            </c:numRef>
          </c:yVal>
          <c:smooth val="1"/>
          <c:extLst>
            <c:ext xmlns:c16="http://schemas.microsoft.com/office/drawing/2014/chart" uri="{C3380CC4-5D6E-409C-BE32-E72D297353CC}">
              <c16:uniqueId val="{00000001-EC65-42CD-82C9-B37B9D3ECB47}"/>
            </c:ext>
          </c:extLst>
        </c:ser>
        <c:ser>
          <c:idx val="1"/>
          <c:order val="2"/>
          <c:tx>
            <c:v>x = 165 mm</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position wo_over2 max T'!$I$8:$I$28</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position wo_over2 max T'!$J$8:$J$28</c:f>
              <c:numCache>
                <c:formatCode>General</c:formatCode>
                <c:ptCount val="21"/>
                <c:pt idx="0">
                  <c:v>5.7091698780009636E-3</c:v>
                </c:pt>
                <c:pt idx="1">
                  <c:v>3.1432109065143194</c:v>
                </c:pt>
                <c:pt idx="2">
                  <c:v>6.2769272488289403</c:v>
                </c:pt>
                <c:pt idx="3">
                  <c:v>9.4047051877836783</c:v>
                </c:pt>
                <c:pt idx="4">
                  <c:v>12.526443639296149</c:v>
                </c:pt>
                <c:pt idx="5">
                  <c:v>15.640530690740061</c:v>
                </c:pt>
                <c:pt idx="6">
                  <c:v>18.747534368504027</c:v>
                </c:pt>
                <c:pt idx="7">
                  <c:v>21.847454672587819</c:v>
                </c:pt>
                <c:pt idx="8">
                  <c:v>24.939923457700893</c:v>
                </c:pt>
                <c:pt idx="9">
                  <c:v>28.024161512475924</c:v>
                </c:pt>
                <c:pt idx="10">
                  <c:v>31.100763090670064</c:v>
                </c:pt>
                <c:pt idx="11">
                  <c:v>34.169728192283031</c:v>
                </c:pt>
                <c:pt idx="12">
                  <c:v>37.231056817315185</c:v>
                </c:pt>
                <c:pt idx="13">
                  <c:v>40.284748965766191</c:v>
                </c:pt>
                <c:pt idx="14">
                  <c:v>43.330804637636234</c:v>
                </c:pt>
                <c:pt idx="15">
                  <c:v>46.369223832925265</c:v>
                </c:pt>
                <c:pt idx="16">
                  <c:v>49.39928577784346</c:v>
                </c:pt>
                <c:pt idx="17">
                  <c:v>52.421083817794518</c:v>
                </c:pt>
                <c:pt idx="18">
                  <c:v>55.434974657836264</c:v>
                </c:pt>
                <c:pt idx="19">
                  <c:v>58.440958297968223</c:v>
                </c:pt>
                <c:pt idx="20">
                  <c:v>61.439034738190806</c:v>
                </c:pt>
              </c:numCache>
            </c:numRef>
          </c:yVal>
          <c:smooth val="1"/>
          <c:extLst>
            <c:ext xmlns:c16="http://schemas.microsoft.com/office/drawing/2014/chart" uri="{C3380CC4-5D6E-409C-BE32-E72D297353CC}">
              <c16:uniqueId val="{00000002-EC65-42CD-82C9-B37B9D3ECB47}"/>
            </c:ext>
          </c:extLst>
        </c:ser>
        <c:ser>
          <c:idx val="0"/>
          <c:order val="3"/>
          <c:tx>
            <c:v>x = 247.5 mm</c:v>
          </c:tx>
          <c:spPr>
            <a:ln w="19050" cap="rnd">
              <a:solidFill>
                <a:srgbClr val="00B050"/>
              </a:solidFill>
              <a:round/>
            </a:ln>
            <a:effectLst/>
          </c:spPr>
          <c:marker>
            <c:symbol val="circle"/>
            <c:size val="5"/>
            <c:spPr>
              <a:solidFill>
                <a:srgbClr val="00B050"/>
              </a:solidFill>
              <a:ln w="9525">
                <a:solidFill>
                  <a:srgbClr val="00B050"/>
                </a:solidFill>
              </a:ln>
              <a:effectLst/>
            </c:spPr>
          </c:marker>
          <c:xVal>
            <c:numRef>
              <c:f>'[1]247.5mm posiiton T min'!$I$9:$I$29</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1]247.5mm posiiton T min'!$J$9:$J$29</c:f>
              <c:numCache>
                <c:formatCode>General</c:formatCode>
                <c:ptCount val="21"/>
                <c:pt idx="0">
                  <c:v>3.0306540679703176E-3</c:v>
                </c:pt>
                <c:pt idx="1">
                  <c:v>1.6676325181962195</c:v>
                </c:pt>
                <c:pt idx="2">
                  <c:v>3.3295472428623611</c:v>
                </c:pt>
                <c:pt idx="3">
                  <c:v>4.9879393833486798</c:v>
                </c:pt>
                <c:pt idx="4">
                  <c:v>6.6428005308448395</c:v>
                </c:pt>
                <c:pt idx="5">
                  <c:v>8.2935733114998111</c:v>
                </c:pt>
                <c:pt idx="6">
                  <c:v>9.940454139840579</c:v>
                </c:pt>
                <c:pt idx="7">
                  <c:v>11.58344301586706</c:v>
                </c:pt>
                <c:pt idx="8">
                  <c:v>13.22246416285666</c:v>
                </c:pt>
                <c:pt idx="9">
                  <c:v>14.857357192818821</c:v>
                </c:pt>
                <c:pt idx="10">
                  <c:v>16.488244423227322</c:v>
                </c:pt>
                <c:pt idx="11">
                  <c:v>18.115125854082272</c:v>
                </c:pt>
                <c:pt idx="12">
                  <c:v>19.738001485383499</c:v>
                </c:pt>
                <c:pt idx="13">
                  <c:v>21.35687131713113</c:v>
                </c:pt>
                <c:pt idx="14">
                  <c:v>22.971735349325201</c:v>
                </c:pt>
                <c:pt idx="15">
                  <c:v>24.582593581965721</c:v>
                </c:pt>
                <c:pt idx="16">
                  <c:v>26.189446957335289</c:v>
                </c:pt>
                <c:pt idx="17">
                  <c:v>27.792295353401482</c:v>
                </c:pt>
                <c:pt idx="18">
                  <c:v>29.391138303836236</c:v>
                </c:pt>
                <c:pt idx="19">
                  <c:v>30.985975808639722</c:v>
                </c:pt>
                <c:pt idx="20">
                  <c:v>32.576807867811858</c:v>
                </c:pt>
              </c:numCache>
            </c:numRef>
          </c:yVal>
          <c:smooth val="1"/>
          <c:extLst>
            <c:ext xmlns:c16="http://schemas.microsoft.com/office/drawing/2014/chart" uri="{C3380CC4-5D6E-409C-BE32-E72D297353CC}">
              <c16:uniqueId val="{00000003-EC65-42CD-82C9-B37B9D3ECB47}"/>
            </c:ext>
          </c:extLst>
        </c:ser>
        <c:ser>
          <c:idx val="3"/>
          <c:order val="4"/>
          <c:tx>
            <c:v>x = 330 mm</c:v>
          </c:tx>
          <c:spPr>
            <a:ln w="19050" cap="rnd">
              <a:solidFill>
                <a:srgbClr val="00B0F0"/>
              </a:solidFill>
              <a:round/>
            </a:ln>
            <a:effectLst/>
          </c:spPr>
          <c:marker>
            <c:symbol val="circle"/>
            <c:size val="5"/>
            <c:spPr>
              <a:solidFill>
                <a:srgbClr val="00B0F0"/>
              </a:solidFill>
              <a:ln w="9525">
                <a:solidFill>
                  <a:srgbClr val="00B0F0"/>
                </a:solidFill>
              </a:ln>
              <a:effectLst/>
            </c:spPr>
          </c:marker>
          <c:xVal>
            <c:numRef>
              <c:f>'[1]right edge cavity position max '!$F$9:$F$29</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xVal>
          <c:yVal>
            <c:numRef>
              <c:f>'[1]right edge cavity position max '!$G$9:$G$29</c:f>
              <c:numCache>
                <c:formatCode>General</c:formatCode>
                <c:ptCount val="21"/>
                <c:pt idx="0">
                  <c:v>5.2749972288097524E-3</c:v>
                </c:pt>
                <c:pt idx="1">
                  <c:v>2.8971717568298399</c:v>
                </c:pt>
                <c:pt idx="2">
                  <c:v>5.7792917224408207</c:v>
                </c:pt>
                <c:pt idx="3">
                  <c:v>8.6513538547186712</c:v>
                </c:pt>
                <c:pt idx="4">
                  <c:v>11.513569389617111</c:v>
                </c:pt>
                <c:pt idx="5">
                  <c:v>14.36616664637782</c:v>
                </c:pt>
                <c:pt idx="6">
                  <c:v>17.209065166946122</c:v>
                </c:pt>
                <c:pt idx="7">
                  <c:v>20.04226495132183</c:v>
                </c:pt>
                <c:pt idx="8">
                  <c:v>22.867014006262799</c:v>
                </c:pt>
                <c:pt idx="9">
                  <c:v>25.685953846071918</c:v>
                </c:pt>
                <c:pt idx="10">
                  <c:v>28.497069959841212</c:v>
                </c:pt>
                <c:pt idx="11">
                  <c:v>31.300362347570477</c:v>
                </c:pt>
                <c:pt idx="12">
                  <c:v>34.095831009260209</c:v>
                </c:pt>
                <c:pt idx="13">
                  <c:v>36.883475944909989</c:v>
                </c:pt>
                <c:pt idx="14">
                  <c:v>39.663297154519867</c:v>
                </c:pt>
                <c:pt idx="15">
                  <c:v>42.43529463808995</c:v>
                </c:pt>
                <c:pt idx="16">
                  <c:v>45.203368316299716</c:v>
                </c:pt>
                <c:pt idx="17">
                  <c:v>47.967013121296731</c:v>
                </c:pt>
                <c:pt idx="18">
                  <c:v>50.724299014210906</c:v>
                </c:pt>
                <c:pt idx="19">
                  <c:v>53.475225995042599</c:v>
                </c:pt>
                <c:pt idx="20">
                  <c:v>56.219794063791504</c:v>
                </c:pt>
              </c:numCache>
            </c:numRef>
          </c:yVal>
          <c:smooth val="1"/>
          <c:extLst>
            <c:ext xmlns:c16="http://schemas.microsoft.com/office/drawing/2014/chart" uri="{C3380CC4-5D6E-409C-BE32-E72D297353CC}">
              <c16:uniqueId val="{00000004-EC65-42CD-82C9-B37B9D3ECB47}"/>
            </c:ext>
          </c:extLst>
        </c:ser>
        <c:dLbls>
          <c:showLegendKey val="0"/>
          <c:showVal val="0"/>
          <c:showCatName val="0"/>
          <c:showSerName val="0"/>
          <c:showPercent val="0"/>
          <c:showBubbleSize val="0"/>
        </c:dLbls>
        <c:axId val="346248192"/>
        <c:axId val="346248584"/>
      </c:scatterChart>
      <c:valAx>
        <c:axId val="346248192"/>
        <c:scaling>
          <c:orientation val="minMax"/>
          <c:max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ime (s)</a:t>
                </a:r>
              </a:p>
            </c:rich>
          </c:tx>
          <c:layout>
            <c:manualLayout>
              <c:xMode val="edge"/>
              <c:yMode val="edge"/>
              <c:x val="0.33090346596409287"/>
              <c:y val="0.9430522870034504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8584"/>
        <c:crosses val="autoZero"/>
        <c:crossBetween val="midCat"/>
        <c:majorUnit val="2"/>
      </c:valAx>
      <c:valAx>
        <c:axId val="346248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differenc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248192"/>
        <c:crosses val="autoZero"/>
        <c:crossBetween val="midCat"/>
      </c:valAx>
      <c:spPr>
        <a:noFill/>
        <a:ln>
          <a:solidFill>
            <a:sysClr val="windowText" lastClr="000000"/>
          </a:solidFill>
        </a:ln>
        <a:effectLst/>
      </c:spPr>
    </c:plotArea>
    <c:legend>
      <c:legendPos val="r"/>
      <c:layout>
        <c:manualLayout>
          <c:xMode val="edge"/>
          <c:yMode val="edge"/>
          <c:x val="0.11691985269902104"/>
          <c:y val="0.18094458698280694"/>
          <c:w val="0.20120435515902718"/>
          <c:h val="0.3984104515025509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latin typeface="+mn-lt"/>
              </a:rPr>
              <a:t>(a) Wood</a:t>
            </a:r>
            <a:r>
              <a:rPr lang="en-GB" sz="1100" baseline="0">
                <a:latin typeface="+mn-lt"/>
              </a:rPr>
              <a:t> pellets</a:t>
            </a:r>
            <a:r>
              <a:rPr lang="en-GB" sz="1100">
                <a:latin typeface="+mn-lt"/>
              </a:rPr>
              <a:t>: </a:t>
            </a:r>
            <a:r>
              <a:rPr lang="el-GR" sz="1100">
                <a:latin typeface="+mn-lt"/>
                <a:cs typeface="Times New Roman" panose="02020603050405020304" pitchFamily="18" charset="0"/>
              </a:rPr>
              <a:t>ε</a:t>
            </a:r>
            <a:r>
              <a:rPr lang="en-GB" sz="1100">
                <a:latin typeface="+mn-lt"/>
                <a:cs typeface="Times New Roman" panose="02020603050405020304" pitchFamily="18" charset="0"/>
              </a:rPr>
              <a:t>*=</a:t>
            </a:r>
            <a:r>
              <a:rPr lang="en-GB" sz="1100">
                <a:latin typeface="+mn-lt"/>
              </a:rPr>
              <a:t>1.52-0.061j</a:t>
            </a:r>
          </a:p>
        </c:rich>
      </c:tx>
      <c:layout>
        <c:manualLayout>
          <c:xMode val="edge"/>
          <c:yMode val="edge"/>
          <c:x val="0.32578786043352975"/>
          <c:y val="6.4219776395353909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9.3322929228441029E-2"/>
          <c:y val="5.5081840163680347E-2"/>
          <c:w val="0.74812229552387022"/>
          <c:h val="0.82550716101432198"/>
        </c:manualLayout>
      </c:layout>
      <c:scatterChart>
        <c:scatterStyle val="smoothMarker"/>
        <c:varyColors val="0"/>
        <c:ser>
          <c:idx val="1"/>
          <c:order val="0"/>
          <c:tx>
            <c:v>t=0s</c:v>
          </c:tx>
          <c:spPr>
            <a:ln w="19050" cap="rnd">
              <a:solidFill>
                <a:srgbClr val="FFC000">
                  <a:lumMod val="75000"/>
                </a:srgbClr>
              </a:solidFill>
              <a:round/>
            </a:ln>
            <a:effectLst/>
          </c:spPr>
          <c:marker>
            <c:symbol val="none"/>
          </c:marker>
          <c:xVal>
            <c:numRef>
              <c:f>'[1]Temperature original bed dielec'!$A$10:$A$70</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10:$B$70</c:f>
              <c:numCache>
                <c:formatCode>General</c:formatCode>
                <c:ptCount val="61"/>
                <c:pt idx="0">
                  <c:v>8.0011253079682607</c:v>
                </c:pt>
                <c:pt idx="1">
                  <c:v>8.0011958025765395</c:v>
                </c:pt>
                <c:pt idx="2">
                  <c:v>8.0013288658699295</c:v>
                </c:pt>
                <c:pt idx="3">
                  <c:v>8.0013891438783205</c:v>
                </c:pt>
                <c:pt idx="4">
                  <c:v>8.0014260597206395</c:v>
                </c:pt>
                <c:pt idx="5">
                  <c:v>8.0014680714025399</c:v>
                </c:pt>
                <c:pt idx="6">
                  <c:v>8.0015363168144997</c:v>
                </c:pt>
                <c:pt idx="7">
                  <c:v>8.0016513614118594</c:v>
                </c:pt>
                <c:pt idx="8">
                  <c:v>8.0017339346458094</c:v>
                </c:pt>
                <c:pt idx="9">
                  <c:v>8.0018376572395997</c:v>
                </c:pt>
                <c:pt idx="10">
                  <c:v>8.00193511321811</c:v>
                </c:pt>
                <c:pt idx="11">
                  <c:v>8.0019988396632495</c:v>
                </c:pt>
                <c:pt idx="12">
                  <c:v>8.0020147796789107</c:v>
                </c:pt>
                <c:pt idx="13">
                  <c:v>8.0020520855929895</c:v>
                </c:pt>
                <c:pt idx="14">
                  <c:v>8.0020781412121593</c:v>
                </c:pt>
                <c:pt idx="15">
                  <c:v>8.0020937194105901</c:v>
                </c:pt>
                <c:pt idx="16">
                  <c:v>8.0021524315947605</c:v>
                </c:pt>
                <c:pt idx="17">
                  <c:v>8.0022941758754698</c:v>
                </c:pt>
                <c:pt idx="18">
                  <c:v>8.0022977590603492</c:v>
                </c:pt>
                <c:pt idx="19">
                  <c:v>8.0023194994412794</c:v>
                </c:pt>
                <c:pt idx="20">
                  <c:v>8.0023635525889691</c:v>
                </c:pt>
                <c:pt idx="21">
                  <c:v>8.0023734638788202</c:v>
                </c:pt>
                <c:pt idx="22">
                  <c:v>8.0024204404151007</c:v>
                </c:pt>
                <c:pt idx="23">
                  <c:v>8.0024374193832202</c:v>
                </c:pt>
                <c:pt idx="24">
                  <c:v>8.0024392529944599</c:v>
                </c:pt>
                <c:pt idx="25">
                  <c:v>8.0024413751315198</c:v>
                </c:pt>
                <c:pt idx="26">
                  <c:v>8.0024644172357196</c:v>
                </c:pt>
                <c:pt idx="27">
                  <c:v>8.0024691487110999</c:v>
                </c:pt>
                <c:pt idx="28">
                  <c:v>8.0024744565949906</c:v>
                </c:pt>
                <c:pt idx="29">
                  <c:v>8.0024645094175604</c:v>
                </c:pt>
                <c:pt idx="30">
                  <c:v>8.0024583248164092</c:v>
                </c:pt>
                <c:pt idx="31">
                  <c:v>8.00245781658497</c:v>
                </c:pt>
                <c:pt idx="32">
                  <c:v>8.0024556300597798</c:v>
                </c:pt>
                <c:pt idx="33">
                  <c:v>8.0024540547575995</c:v>
                </c:pt>
                <c:pt idx="34">
                  <c:v>8.0024528787859008</c:v>
                </c:pt>
                <c:pt idx="35">
                  <c:v>8.0024512517494397</c:v>
                </c:pt>
                <c:pt idx="36">
                  <c:v>8.0023833637641797</c:v>
                </c:pt>
                <c:pt idx="37">
                  <c:v>8.0023800286558</c:v>
                </c:pt>
                <c:pt idx="38">
                  <c:v>8.0023558602999803</c:v>
                </c:pt>
                <c:pt idx="39">
                  <c:v>8.0023293095882693</c:v>
                </c:pt>
                <c:pt idx="40">
                  <c:v>8.0022984375078092</c:v>
                </c:pt>
                <c:pt idx="41">
                  <c:v>8.0022922408094797</c:v>
                </c:pt>
                <c:pt idx="42">
                  <c:v>8.0022023866664505</c:v>
                </c:pt>
                <c:pt idx="43">
                  <c:v>8.0021732475079794</c:v>
                </c:pt>
                <c:pt idx="44">
                  <c:v>8.0021247790219796</c:v>
                </c:pt>
                <c:pt idx="45">
                  <c:v>8.0020074183158201</c:v>
                </c:pt>
                <c:pt idx="46">
                  <c:v>8.0019474899746097</c:v>
                </c:pt>
                <c:pt idx="47">
                  <c:v>8.0018213234210904</c:v>
                </c:pt>
                <c:pt idx="48">
                  <c:v>8.0018010646304507</c:v>
                </c:pt>
                <c:pt idx="49">
                  <c:v>8.0017105517713301</c:v>
                </c:pt>
                <c:pt idx="50">
                  <c:v>8.0016394924767802</c:v>
                </c:pt>
                <c:pt idx="51">
                  <c:v>8.0015497663257502</c:v>
                </c:pt>
                <c:pt idx="52">
                  <c:v>8.0014854667815598</c:v>
                </c:pt>
                <c:pt idx="53">
                  <c:v>8.0014084806776395</c:v>
                </c:pt>
                <c:pt idx="54">
                  <c:v>8.0013873639032305</c:v>
                </c:pt>
                <c:pt idx="55">
                  <c:v>8.0013373814972493</c:v>
                </c:pt>
                <c:pt idx="56">
                  <c:v>8.0012973526952393</c:v>
                </c:pt>
                <c:pt idx="57">
                  <c:v>8.0011783208230405</c:v>
                </c:pt>
                <c:pt idx="58">
                  <c:v>8.0011737259654794</c:v>
                </c:pt>
                <c:pt idx="59">
                  <c:v>8.0011585214158991</c:v>
                </c:pt>
                <c:pt idx="60">
                  <c:v>8.0011299815132499</c:v>
                </c:pt>
              </c:numCache>
            </c:numRef>
          </c:yVal>
          <c:smooth val="1"/>
          <c:extLst>
            <c:ext xmlns:c16="http://schemas.microsoft.com/office/drawing/2014/chart" uri="{C3380CC4-5D6E-409C-BE32-E72D297353CC}">
              <c16:uniqueId val="{00000000-4221-458E-ABC2-77A0C6E729DA}"/>
            </c:ext>
          </c:extLst>
        </c:ser>
        <c:ser>
          <c:idx val="2"/>
          <c:order val="1"/>
          <c:tx>
            <c:v>t=20s</c:v>
          </c:tx>
          <c:spPr>
            <a:ln w="19050" cap="rnd">
              <a:solidFill>
                <a:srgbClr val="C00000"/>
              </a:solidFill>
              <a:round/>
            </a:ln>
            <a:effectLst/>
          </c:spPr>
          <c:marker>
            <c:symbol val="none"/>
          </c:marker>
          <c:xVal>
            <c:numRef>
              <c:f>'[1]Temperature original bed dielec'!$A$73:$A$133</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73:$B$133</c:f>
              <c:numCache>
                <c:formatCode>General</c:formatCode>
                <c:ptCount val="61"/>
                <c:pt idx="0">
                  <c:v>21.081746780641499</c:v>
                </c:pt>
                <c:pt idx="1">
                  <c:v>21.6369541958741</c:v>
                </c:pt>
                <c:pt idx="2">
                  <c:v>22.657941512676601</c:v>
                </c:pt>
                <c:pt idx="3">
                  <c:v>23.1163642192321</c:v>
                </c:pt>
                <c:pt idx="4">
                  <c:v>23.5227163823259</c:v>
                </c:pt>
                <c:pt idx="5">
                  <c:v>23.984364411587599</c:v>
                </c:pt>
                <c:pt idx="6">
                  <c:v>24.7342834459429</c:v>
                </c:pt>
                <c:pt idx="7">
                  <c:v>25.997236771792402</c:v>
                </c:pt>
                <c:pt idx="8">
                  <c:v>26.901717882679801</c:v>
                </c:pt>
                <c:pt idx="9">
                  <c:v>28.033971351627699</c:v>
                </c:pt>
                <c:pt idx="10">
                  <c:v>29.0834539117362</c:v>
                </c:pt>
                <c:pt idx="11">
                  <c:v>29.7697103512164</c:v>
                </c:pt>
                <c:pt idx="12">
                  <c:v>29.9416644977102</c:v>
                </c:pt>
                <c:pt idx="13">
                  <c:v>30.340934427207099</c:v>
                </c:pt>
                <c:pt idx="14">
                  <c:v>30.620497362267301</c:v>
                </c:pt>
                <c:pt idx="15">
                  <c:v>30.7920158657715</c:v>
                </c:pt>
                <c:pt idx="16">
                  <c:v>31.438446583420699</c:v>
                </c:pt>
                <c:pt idx="17">
                  <c:v>33.0014265001439</c:v>
                </c:pt>
                <c:pt idx="18">
                  <c:v>33.043305848592603</c:v>
                </c:pt>
                <c:pt idx="19">
                  <c:v>33.279186764524702</c:v>
                </c:pt>
                <c:pt idx="20">
                  <c:v>33.759896742807399</c:v>
                </c:pt>
                <c:pt idx="21">
                  <c:v>33.868049194976003</c:v>
                </c:pt>
                <c:pt idx="22">
                  <c:v>34.382122466810003</c:v>
                </c:pt>
                <c:pt idx="23">
                  <c:v>34.567373993332602</c:v>
                </c:pt>
                <c:pt idx="24">
                  <c:v>34.587581484787698</c:v>
                </c:pt>
                <c:pt idx="25">
                  <c:v>34.610968702243603</c:v>
                </c:pt>
                <c:pt idx="26">
                  <c:v>34.873170545081301</c:v>
                </c:pt>
                <c:pt idx="27">
                  <c:v>34.917342946642499</c:v>
                </c:pt>
                <c:pt idx="28">
                  <c:v>34.966896618576001</c:v>
                </c:pt>
                <c:pt idx="29">
                  <c:v>34.847910489601098</c:v>
                </c:pt>
                <c:pt idx="30">
                  <c:v>34.786966969353301</c:v>
                </c:pt>
                <c:pt idx="31">
                  <c:v>34.771249862798101</c:v>
                </c:pt>
                <c:pt idx="32">
                  <c:v>34.746702492335402</c:v>
                </c:pt>
                <c:pt idx="33">
                  <c:v>34.729017113819701</c:v>
                </c:pt>
                <c:pt idx="34">
                  <c:v>34.716136402914401</c:v>
                </c:pt>
                <c:pt idx="35">
                  <c:v>34.698315067621898</c:v>
                </c:pt>
                <c:pt idx="36">
                  <c:v>33.960836738617502</c:v>
                </c:pt>
                <c:pt idx="37">
                  <c:v>33.923324629805599</c:v>
                </c:pt>
                <c:pt idx="38">
                  <c:v>33.6514875830024</c:v>
                </c:pt>
                <c:pt idx="39">
                  <c:v>33.376288971117603</c:v>
                </c:pt>
                <c:pt idx="40">
                  <c:v>33.046574071393799</c:v>
                </c:pt>
                <c:pt idx="41">
                  <c:v>32.979330711539603</c:v>
                </c:pt>
                <c:pt idx="42">
                  <c:v>32.0042800985253</c:v>
                </c:pt>
                <c:pt idx="43">
                  <c:v>31.687512875844099</c:v>
                </c:pt>
                <c:pt idx="44">
                  <c:v>31.154441841764601</c:v>
                </c:pt>
                <c:pt idx="45">
                  <c:v>29.878698486210801</c:v>
                </c:pt>
                <c:pt idx="46">
                  <c:v>29.227160898324801</c:v>
                </c:pt>
                <c:pt idx="47">
                  <c:v>27.855928984370301</c:v>
                </c:pt>
                <c:pt idx="48">
                  <c:v>27.635747807115301</c:v>
                </c:pt>
                <c:pt idx="49">
                  <c:v>26.654437457339501</c:v>
                </c:pt>
                <c:pt idx="50">
                  <c:v>25.879526842414101</c:v>
                </c:pt>
                <c:pt idx="51">
                  <c:v>24.869234465505901</c:v>
                </c:pt>
                <c:pt idx="52">
                  <c:v>24.1508070328229</c:v>
                </c:pt>
                <c:pt idx="53">
                  <c:v>23.290630966156499</c:v>
                </c:pt>
                <c:pt idx="54">
                  <c:v>23.057705788725102</c:v>
                </c:pt>
                <c:pt idx="55">
                  <c:v>22.713108459877301</c:v>
                </c:pt>
                <c:pt idx="56">
                  <c:v>22.420712534048398</c:v>
                </c:pt>
                <c:pt idx="57">
                  <c:v>21.551227743629099</c:v>
                </c:pt>
                <c:pt idx="58">
                  <c:v>21.518170535527201</c:v>
                </c:pt>
                <c:pt idx="59">
                  <c:v>21.408783039453201</c:v>
                </c:pt>
                <c:pt idx="60">
                  <c:v>21.204714930340799</c:v>
                </c:pt>
              </c:numCache>
            </c:numRef>
          </c:yVal>
          <c:smooth val="1"/>
          <c:extLst>
            <c:ext xmlns:c16="http://schemas.microsoft.com/office/drawing/2014/chart" uri="{C3380CC4-5D6E-409C-BE32-E72D297353CC}">
              <c16:uniqueId val="{00000001-4221-458E-ABC2-77A0C6E729DA}"/>
            </c:ext>
          </c:extLst>
        </c:ser>
        <c:ser>
          <c:idx val="3"/>
          <c:order val="2"/>
          <c:tx>
            <c:v>t=40s</c:v>
          </c:tx>
          <c:spPr>
            <a:ln w="19050" cap="rnd">
              <a:solidFill>
                <a:srgbClr val="00B050"/>
              </a:solidFill>
              <a:round/>
            </a:ln>
            <a:effectLst/>
          </c:spPr>
          <c:marker>
            <c:symbol val="none"/>
          </c:marker>
          <c:xVal>
            <c:numRef>
              <c:f>'[1]Temperature original bed dielec'!$A$136:$A$196</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136:$B$196</c:f>
              <c:numCache>
                <c:formatCode>General</c:formatCode>
                <c:ptCount val="61"/>
                <c:pt idx="0">
                  <c:v>34.891880142522702</c:v>
                </c:pt>
                <c:pt idx="1">
                  <c:v>35.809580026493101</c:v>
                </c:pt>
                <c:pt idx="2">
                  <c:v>37.482836100422901</c:v>
                </c:pt>
                <c:pt idx="3">
                  <c:v>38.216994071079398</c:v>
                </c:pt>
                <c:pt idx="4">
                  <c:v>38.981933088462696</c:v>
                </c:pt>
                <c:pt idx="5">
                  <c:v>39.839467764891701</c:v>
                </c:pt>
                <c:pt idx="6">
                  <c:v>41.232480483915303</c:v>
                </c:pt>
                <c:pt idx="7">
                  <c:v>43.614029572643098</c:v>
                </c:pt>
                <c:pt idx="8">
                  <c:v>45.391499566043699</c:v>
                </c:pt>
                <c:pt idx="9">
                  <c:v>47.620158266946298</c:v>
                </c:pt>
                <c:pt idx="10">
                  <c:v>49.692151532662798</c:v>
                </c:pt>
                <c:pt idx="11">
                  <c:v>51.047027521274401</c:v>
                </c:pt>
                <c:pt idx="12">
                  <c:v>51.386148246372002</c:v>
                </c:pt>
                <c:pt idx="13">
                  <c:v>52.172804597595402</c:v>
                </c:pt>
                <c:pt idx="14">
                  <c:v>52.724537303791998</c:v>
                </c:pt>
                <c:pt idx="15">
                  <c:v>53.063571675256398</c:v>
                </c:pt>
                <c:pt idx="16">
                  <c:v>54.341347702774101</c:v>
                </c:pt>
                <c:pt idx="17">
                  <c:v>57.436232439349901</c:v>
                </c:pt>
                <c:pt idx="18">
                  <c:v>57.521072265050101</c:v>
                </c:pt>
                <c:pt idx="19">
                  <c:v>57.987955344727403</c:v>
                </c:pt>
                <c:pt idx="20">
                  <c:v>58.944065218721903</c:v>
                </c:pt>
                <c:pt idx="21">
                  <c:v>59.1591754350409</c:v>
                </c:pt>
                <c:pt idx="22">
                  <c:v>60.177075696932597</c:v>
                </c:pt>
                <c:pt idx="23">
                  <c:v>60.5438670477957</c:v>
                </c:pt>
                <c:pt idx="24">
                  <c:v>60.583799655321201</c:v>
                </c:pt>
                <c:pt idx="25">
                  <c:v>60.630015811238003</c:v>
                </c:pt>
                <c:pt idx="26">
                  <c:v>61.151147092266903</c:v>
                </c:pt>
                <c:pt idx="27">
                  <c:v>61.236857329696001</c:v>
                </c:pt>
                <c:pt idx="28">
                  <c:v>61.333009153839498</c:v>
                </c:pt>
                <c:pt idx="29">
                  <c:v>61.095229731150603</c:v>
                </c:pt>
                <c:pt idx="30">
                  <c:v>60.976684567671597</c:v>
                </c:pt>
                <c:pt idx="31">
                  <c:v>60.941339172375997</c:v>
                </c:pt>
                <c:pt idx="32">
                  <c:v>60.892995873388998</c:v>
                </c:pt>
                <c:pt idx="33">
                  <c:v>60.858166499604103</c:v>
                </c:pt>
                <c:pt idx="34">
                  <c:v>60.832568670992202</c:v>
                </c:pt>
                <c:pt idx="35">
                  <c:v>60.797152342669698</c:v>
                </c:pt>
                <c:pt idx="36">
                  <c:v>59.3423046075279</c:v>
                </c:pt>
                <c:pt idx="37">
                  <c:v>59.268051949413199</c:v>
                </c:pt>
                <c:pt idx="38">
                  <c:v>58.729969075950002</c:v>
                </c:pt>
                <c:pt idx="39">
                  <c:v>58.185180746955403</c:v>
                </c:pt>
                <c:pt idx="40">
                  <c:v>57.533394653934799</c:v>
                </c:pt>
                <c:pt idx="41">
                  <c:v>57.400687143445701</c:v>
                </c:pt>
                <c:pt idx="42">
                  <c:v>55.476385030423103</c:v>
                </c:pt>
                <c:pt idx="43">
                  <c:v>54.848833702144702</c:v>
                </c:pt>
                <c:pt idx="44">
                  <c:v>53.793139727130502</c:v>
                </c:pt>
                <c:pt idx="45">
                  <c:v>51.277441319121401</c:v>
                </c:pt>
                <c:pt idx="46">
                  <c:v>49.990685997258701</c:v>
                </c:pt>
                <c:pt idx="47">
                  <c:v>47.262187255537903</c:v>
                </c:pt>
                <c:pt idx="48">
                  <c:v>46.824067300060499</c:v>
                </c:pt>
                <c:pt idx="49">
                  <c:v>44.890557073473502</c:v>
                </c:pt>
                <c:pt idx="50">
                  <c:v>43.384257616217198</c:v>
                </c:pt>
                <c:pt idx="51">
                  <c:v>41.481565809993803</c:v>
                </c:pt>
                <c:pt idx="52">
                  <c:v>40.143521855543199</c:v>
                </c:pt>
                <c:pt idx="53">
                  <c:v>38.541476424917597</c:v>
                </c:pt>
                <c:pt idx="54">
                  <c:v>38.117388029655103</c:v>
                </c:pt>
                <c:pt idx="55">
                  <c:v>37.572069237426199</c:v>
                </c:pt>
                <c:pt idx="56">
                  <c:v>37.094406508932799</c:v>
                </c:pt>
                <c:pt idx="57">
                  <c:v>35.6740020481054</c:v>
                </c:pt>
                <c:pt idx="58">
                  <c:v>35.6208903764675</c:v>
                </c:pt>
                <c:pt idx="59">
                  <c:v>35.445141935919402</c:v>
                </c:pt>
                <c:pt idx="60">
                  <c:v>35.117818939639299</c:v>
                </c:pt>
              </c:numCache>
            </c:numRef>
          </c:yVal>
          <c:smooth val="1"/>
          <c:extLst>
            <c:ext xmlns:c16="http://schemas.microsoft.com/office/drawing/2014/chart" uri="{C3380CC4-5D6E-409C-BE32-E72D297353CC}">
              <c16:uniqueId val="{00000002-4221-458E-ABC2-77A0C6E729DA}"/>
            </c:ext>
          </c:extLst>
        </c:ser>
        <c:ser>
          <c:idx val="4"/>
          <c:order val="3"/>
          <c:tx>
            <c:v>t=60s</c:v>
          </c:tx>
          <c:spPr>
            <a:ln w="19050" cap="rnd">
              <a:solidFill>
                <a:schemeClr val="accent2"/>
              </a:solidFill>
              <a:round/>
            </a:ln>
            <a:effectLst/>
          </c:spPr>
          <c:marker>
            <c:symbol val="none"/>
          </c:marker>
          <c:xVal>
            <c:numRef>
              <c:f>'[1]Temperature original bed dielec'!$A$199:$A$259</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199:$B$259</c:f>
              <c:numCache>
                <c:formatCode>General</c:formatCode>
                <c:ptCount val="61"/>
                <c:pt idx="0">
                  <c:v>49.1292428028054</c:v>
                </c:pt>
                <c:pt idx="1">
                  <c:v>50.324012340492501</c:v>
                </c:pt>
                <c:pt idx="2">
                  <c:v>52.486964098450301</c:v>
                </c:pt>
                <c:pt idx="3">
                  <c:v>53.4149277484278</c:v>
                </c:pt>
                <c:pt idx="4">
                  <c:v>54.4878091606029</c:v>
                </c:pt>
                <c:pt idx="5">
                  <c:v>55.675970486060798</c:v>
                </c:pt>
                <c:pt idx="6">
                  <c:v>57.606066007686998</c:v>
                </c:pt>
                <c:pt idx="7">
                  <c:v>60.9503361133266</c:v>
                </c:pt>
                <c:pt idx="8">
                  <c:v>63.541955444842003</c:v>
                </c:pt>
                <c:pt idx="9">
                  <c:v>66.794889265288106</c:v>
                </c:pt>
                <c:pt idx="10">
                  <c:v>69.856840313455194</c:v>
                </c:pt>
                <c:pt idx="11">
                  <c:v>71.859049501153095</c:v>
                </c:pt>
                <c:pt idx="12">
                  <c:v>72.360030615584606</c:v>
                </c:pt>
                <c:pt idx="13">
                  <c:v>73.521491056315995</c:v>
                </c:pt>
                <c:pt idx="14">
                  <c:v>74.337422526468501</c:v>
                </c:pt>
                <c:pt idx="15">
                  <c:v>74.839231970724995</c:v>
                </c:pt>
                <c:pt idx="16">
                  <c:v>76.730485873635899</c:v>
                </c:pt>
                <c:pt idx="17">
                  <c:v>81.320138882078794</c:v>
                </c:pt>
                <c:pt idx="18">
                  <c:v>81.447998261809204</c:v>
                </c:pt>
                <c:pt idx="19">
                  <c:v>82.140571788023294</c:v>
                </c:pt>
                <c:pt idx="20">
                  <c:v>83.564544559984895</c:v>
                </c:pt>
                <c:pt idx="21">
                  <c:v>83.884916830307205</c:v>
                </c:pt>
                <c:pt idx="22">
                  <c:v>85.3950169089333</c:v>
                </c:pt>
                <c:pt idx="23">
                  <c:v>85.939149983333806</c:v>
                </c:pt>
                <c:pt idx="24">
                  <c:v>85.998373130272498</c:v>
                </c:pt>
                <c:pt idx="25">
                  <c:v>86.066915265695201</c:v>
                </c:pt>
                <c:pt idx="26">
                  <c:v>86.840147280132598</c:v>
                </c:pt>
                <c:pt idx="27">
                  <c:v>86.966488452632802</c:v>
                </c:pt>
                <c:pt idx="28">
                  <c:v>87.108221045666198</c:v>
                </c:pt>
                <c:pt idx="29">
                  <c:v>86.754023165620197</c:v>
                </c:pt>
                <c:pt idx="30">
                  <c:v>86.579704959252396</c:v>
                </c:pt>
                <c:pt idx="31">
                  <c:v>86.522664877202899</c:v>
                </c:pt>
                <c:pt idx="32">
                  <c:v>86.451393794213999</c:v>
                </c:pt>
                <c:pt idx="33">
                  <c:v>86.400045887855001</c:v>
                </c:pt>
                <c:pt idx="34">
                  <c:v>86.361886663929596</c:v>
                </c:pt>
                <c:pt idx="35">
                  <c:v>86.309090795047098</c:v>
                </c:pt>
                <c:pt idx="36">
                  <c:v>84.158419522181006</c:v>
                </c:pt>
                <c:pt idx="37">
                  <c:v>84.048364693601997</c:v>
                </c:pt>
                <c:pt idx="38">
                  <c:v>83.250836094574794</c:v>
                </c:pt>
                <c:pt idx="39">
                  <c:v>82.441746339294895</c:v>
                </c:pt>
                <c:pt idx="40">
                  <c:v>81.4745274032596</c:v>
                </c:pt>
                <c:pt idx="41">
                  <c:v>81.278179581042707</c:v>
                </c:pt>
                <c:pt idx="42">
                  <c:v>78.431072226030693</c:v>
                </c:pt>
                <c:pt idx="43">
                  <c:v>77.498820335623705</c:v>
                </c:pt>
                <c:pt idx="44">
                  <c:v>75.932796825862994</c:v>
                </c:pt>
                <c:pt idx="45">
                  <c:v>72.213765206576198</c:v>
                </c:pt>
                <c:pt idx="46">
                  <c:v>70.311131692553801</c:v>
                </c:pt>
                <c:pt idx="47">
                  <c:v>66.269759201553995</c:v>
                </c:pt>
                <c:pt idx="48">
                  <c:v>65.620828744394302</c:v>
                </c:pt>
                <c:pt idx="49">
                  <c:v>62.790914976417</c:v>
                </c:pt>
                <c:pt idx="50">
                  <c:v>60.6261700755108</c:v>
                </c:pt>
                <c:pt idx="51">
                  <c:v>57.963483872561298</c:v>
                </c:pt>
                <c:pt idx="52">
                  <c:v>56.103483211465999</c:v>
                </c:pt>
                <c:pt idx="53">
                  <c:v>53.876496907946397</c:v>
                </c:pt>
                <c:pt idx="54">
                  <c:v>53.294582063438597</c:v>
                </c:pt>
                <c:pt idx="55">
                  <c:v>52.607629047372797</c:v>
                </c:pt>
                <c:pt idx="56">
                  <c:v>51.9899155998312</c:v>
                </c:pt>
                <c:pt idx="57">
                  <c:v>50.153048530113097</c:v>
                </c:pt>
                <c:pt idx="58">
                  <c:v>50.085409311529297</c:v>
                </c:pt>
                <c:pt idx="59">
                  <c:v>49.861588693210201</c:v>
                </c:pt>
                <c:pt idx="60">
                  <c:v>49.444179108883503</c:v>
                </c:pt>
              </c:numCache>
            </c:numRef>
          </c:yVal>
          <c:smooth val="1"/>
          <c:extLst>
            <c:ext xmlns:c16="http://schemas.microsoft.com/office/drawing/2014/chart" uri="{C3380CC4-5D6E-409C-BE32-E72D297353CC}">
              <c16:uniqueId val="{00000003-4221-458E-ABC2-77A0C6E729DA}"/>
            </c:ext>
          </c:extLst>
        </c:ser>
        <c:ser>
          <c:idx val="5"/>
          <c:order val="4"/>
          <c:tx>
            <c:v>t=80s</c:v>
          </c:tx>
          <c:spPr>
            <a:ln w="19050" cap="rnd">
              <a:solidFill>
                <a:srgbClr val="7030A0"/>
              </a:solidFill>
              <a:round/>
            </a:ln>
            <a:effectLst/>
          </c:spPr>
          <c:marker>
            <c:symbol val="none"/>
          </c:marker>
          <c:xVal>
            <c:numRef>
              <c:f>'[1]Temperature original bed dielec'!$A$262:$A$322</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262:$B$322</c:f>
              <c:numCache>
                <c:formatCode>General</c:formatCode>
                <c:ptCount val="61"/>
                <c:pt idx="0">
                  <c:v>63.5871728141489</c:v>
                </c:pt>
                <c:pt idx="1">
                  <c:v>65.029301651749194</c:v>
                </c:pt>
                <c:pt idx="2">
                  <c:v>67.625961135607199</c:v>
                </c:pt>
                <c:pt idx="3">
                  <c:v>68.720424834660307</c:v>
                </c:pt>
                <c:pt idx="4">
                  <c:v>70.068585887946398</c:v>
                </c:pt>
                <c:pt idx="5">
                  <c:v>71.547950364038201</c:v>
                </c:pt>
                <c:pt idx="6">
                  <c:v>73.951087622404501</c:v>
                </c:pt>
                <c:pt idx="7">
                  <c:v>78.156096863865798</c:v>
                </c:pt>
                <c:pt idx="8">
                  <c:v>81.497307125177699</c:v>
                </c:pt>
                <c:pt idx="9">
                  <c:v>85.692809683800306</c:v>
                </c:pt>
                <c:pt idx="10">
                  <c:v>89.690355906913595</c:v>
                </c:pt>
                <c:pt idx="11">
                  <c:v>92.304350595351096</c:v>
                </c:pt>
                <c:pt idx="12">
                  <c:v>92.957926171766502</c:v>
                </c:pt>
                <c:pt idx="13">
                  <c:v>94.474393675749795</c:v>
                </c:pt>
                <c:pt idx="14">
                  <c:v>95.540907074448199</c:v>
                </c:pt>
                <c:pt idx="15">
                  <c:v>96.198540915141507</c:v>
                </c:pt>
                <c:pt idx="16">
                  <c:v>98.677076506953398</c:v>
                </c:pt>
                <c:pt idx="17">
                  <c:v>104.70566019813</c:v>
                </c:pt>
                <c:pt idx="18">
                  <c:v>104.875640130806</c:v>
                </c:pt>
                <c:pt idx="19">
                  <c:v>105.786814953123</c:v>
                </c:pt>
                <c:pt idx="20">
                  <c:v>107.666134288463</c:v>
                </c:pt>
                <c:pt idx="21">
                  <c:v>108.08895262739399</c:v>
                </c:pt>
                <c:pt idx="22">
                  <c:v>110.075833128862</c:v>
                </c:pt>
                <c:pt idx="23">
                  <c:v>110.79180213428501</c:v>
                </c:pt>
                <c:pt idx="24">
                  <c:v>110.86976122837</c:v>
                </c:pt>
                <c:pt idx="25">
                  <c:v>110.95998748382</c:v>
                </c:pt>
                <c:pt idx="26">
                  <c:v>111.977203704725</c:v>
                </c:pt>
                <c:pt idx="27">
                  <c:v>112.14348051673301</c:v>
                </c:pt>
                <c:pt idx="28">
                  <c:v>112.330013879221</c:v>
                </c:pt>
                <c:pt idx="29">
                  <c:v>111.86145605846001</c:v>
                </c:pt>
                <c:pt idx="30">
                  <c:v>111.63341607668001</c:v>
                </c:pt>
                <c:pt idx="31">
                  <c:v>111.55343064604899</c:v>
                </c:pt>
                <c:pt idx="32">
                  <c:v>111.46018854235101</c:v>
                </c:pt>
                <c:pt idx="33">
                  <c:v>111.39301141232001</c:v>
                </c:pt>
                <c:pt idx="34">
                  <c:v>111.342548518124</c:v>
                </c:pt>
                <c:pt idx="35">
                  <c:v>111.272729688721</c:v>
                </c:pt>
                <c:pt idx="36">
                  <c:v>108.450908382495</c:v>
                </c:pt>
                <c:pt idx="37">
                  <c:v>108.306255998995</c:v>
                </c:pt>
                <c:pt idx="38">
                  <c:v>107.258011099179</c:v>
                </c:pt>
                <c:pt idx="39">
                  <c:v>106.191925077778</c:v>
                </c:pt>
                <c:pt idx="40">
                  <c:v>104.918708257981</c:v>
                </c:pt>
                <c:pt idx="41">
                  <c:v>104.661045136639</c:v>
                </c:pt>
                <c:pt idx="42">
                  <c:v>100.924845979415</c:v>
                </c:pt>
                <c:pt idx="43">
                  <c:v>99.697888659537</c:v>
                </c:pt>
                <c:pt idx="44">
                  <c:v>97.641880957538604</c:v>
                </c:pt>
                <c:pt idx="45">
                  <c:v>92.777198743889102</c:v>
                </c:pt>
                <c:pt idx="46">
                  <c:v>90.291885532629493</c:v>
                </c:pt>
                <c:pt idx="47">
                  <c:v>85.016907741472593</c:v>
                </c:pt>
                <c:pt idx="48">
                  <c:v>84.169895060224903</c:v>
                </c:pt>
                <c:pt idx="49">
                  <c:v>80.516226521938506</c:v>
                </c:pt>
                <c:pt idx="50">
                  <c:v>77.754356063846899</c:v>
                </c:pt>
                <c:pt idx="51">
                  <c:v>74.4157632689639</c:v>
                </c:pt>
                <c:pt idx="52">
                  <c:v>72.092974174501805</c:v>
                </c:pt>
                <c:pt idx="53">
                  <c:v>69.311889410647098</c:v>
                </c:pt>
                <c:pt idx="54">
                  <c:v>68.590000154840695</c:v>
                </c:pt>
                <c:pt idx="55">
                  <c:v>67.780062699833394</c:v>
                </c:pt>
                <c:pt idx="56">
                  <c:v>67.037493225651005</c:v>
                </c:pt>
                <c:pt idx="57">
                  <c:v>64.829347329634203</c:v>
                </c:pt>
                <c:pt idx="58">
                  <c:v>64.749058597583698</c:v>
                </c:pt>
                <c:pt idx="59">
                  <c:v>64.483380282135101</c:v>
                </c:pt>
                <c:pt idx="60">
                  <c:v>63.986960740101402</c:v>
                </c:pt>
              </c:numCache>
            </c:numRef>
          </c:yVal>
          <c:smooth val="1"/>
          <c:extLst>
            <c:ext xmlns:c16="http://schemas.microsoft.com/office/drawing/2014/chart" uri="{C3380CC4-5D6E-409C-BE32-E72D297353CC}">
              <c16:uniqueId val="{00000004-4221-458E-ABC2-77A0C6E729DA}"/>
            </c:ext>
          </c:extLst>
        </c:ser>
        <c:ser>
          <c:idx val="0"/>
          <c:order val="5"/>
          <c:tx>
            <c:v>t=100s</c:v>
          </c:tx>
          <c:spPr>
            <a:ln w="19050" cap="rnd">
              <a:solidFill>
                <a:srgbClr val="00B0F0"/>
              </a:solidFill>
              <a:round/>
            </a:ln>
            <a:effectLst/>
          </c:spPr>
          <c:marker>
            <c:symbol val="none"/>
          </c:marker>
          <c:xVal>
            <c:numRef>
              <c:f>'[1]Temperature original bed dielec'!$A$325:$A$385</c:f>
              <c:numCache>
                <c:formatCode>General</c:formatCode>
                <c:ptCount val="61"/>
                <c:pt idx="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Temperature original bed dielec'!$B$325:$B$385</c:f>
              <c:numCache>
                <c:formatCode>General</c:formatCode>
                <c:ptCount val="61"/>
                <c:pt idx="0">
                  <c:v>78.283494972846299</c:v>
                </c:pt>
                <c:pt idx="1">
                  <c:v>79.938366905789707</c:v>
                </c:pt>
                <c:pt idx="2">
                  <c:v>82.903372708110595</c:v>
                </c:pt>
                <c:pt idx="3">
                  <c:v>84.132237504186094</c:v>
                </c:pt>
                <c:pt idx="4">
                  <c:v>85.721571430954299</c:v>
                </c:pt>
                <c:pt idx="5">
                  <c:v>87.450619950248097</c:v>
                </c:pt>
                <c:pt idx="6">
                  <c:v>90.259353690573704</c:v>
                </c:pt>
                <c:pt idx="7">
                  <c:v>95.218816783575093</c:v>
                </c:pt>
                <c:pt idx="8">
                  <c:v>99.245666123272997</c:v>
                </c:pt>
                <c:pt idx="9">
                  <c:v>104.30300185950701</c:v>
                </c:pt>
                <c:pt idx="10">
                  <c:v>109.183563609074</c:v>
                </c:pt>
                <c:pt idx="11">
                  <c:v>112.374961976451</c:v>
                </c:pt>
                <c:pt idx="12">
                  <c:v>113.17218631618699</c:v>
                </c:pt>
                <c:pt idx="13">
                  <c:v>115.024448117454</c:v>
                </c:pt>
                <c:pt idx="14">
                  <c:v>116.328383284206</c:v>
                </c:pt>
                <c:pt idx="15">
                  <c:v>117.135068339683</c:v>
                </c:pt>
                <c:pt idx="16">
                  <c:v>120.175358388131</c:v>
                </c:pt>
                <c:pt idx="17">
                  <c:v>127.588536477904</c:v>
                </c:pt>
                <c:pt idx="18">
                  <c:v>127.799817759532</c:v>
                </c:pt>
                <c:pt idx="19">
                  <c:v>128.922649784952</c:v>
                </c:pt>
                <c:pt idx="20">
                  <c:v>131.24520964240901</c:v>
                </c:pt>
                <c:pt idx="21">
                  <c:v>131.76775037432799</c:v>
                </c:pt>
                <c:pt idx="22">
                  <c:v>134.216300472043</c:v>
                </c:pt>
                <c:pt idx="23">
                  <c:v>135.09870653958501</c:v>
                </c:pt>
                <c:pt idx="24">
                  <c:v>135.194856045753</c:v>
                </c:pt>
                <c:pt idx="25">
                  <c:v>135.30613504413901</c:v>
                </c:pt>
                <c:pt idx="26">
                  <c:v>136.559331151675</c:v>
                </c:pt>
                <c:pt idx="27">
                  <c:v>136.764827609794</c:v>
                </c:pt>
                <c:pt idx="28">
                  <c:v>136.99535852297299</c:v>
                </c:pt>
                <c:pt idx="29">
                  <c:v>136.41452157162999</c:v>
                </c:pt>
                <c:pt idx="30">
                  <c:v>136.13479667842799</c:v>
                </c:pt>
                <c:pt idx="31">
                  <c:v>136.03054750938099</c:v>
                </c:pt>
                <c:pt idx="32">
                  <c:v>135.91628416957599</c:v>
                </c:pt>
                <c:pt idx="33">
                  <c:v>135.83396209691199</c:v>
                </c:pt>
                <c:pt idx="34">
                  <c:v>135.77144519987201</c:v>
                </c:pt>
                <c:pt idx="35">
                  <c:v>135.68494884172901</c:v>
                </c:pt>
                <c:pt idx="36">
                  <c:v>132.216394898402</c:v>
                </c:pt>
                <c:pt idx="37">
                  <c:v>132.03832797887699</c:v>
                </c:pt>
                <c:pt idx="38">
                  <c:v>130.74793969972899</c:v>
                </c:pt>
                <c:pt idx="39">
                  <c:v>129.43199646992099</c:v>
                </c:pt>
                <c:pt idx="40">
                  <c:v>127.86199433136601</c:v>
                </c:pt>
                <c:pt idx="41">
                  <c:v>127.545300770642</c:v>
                </c:pt>
                <c:pt idx="42">
                  <c:v>122.953141021457</c:v>
                </c:pt>
                <c:pt idx="43">
                  <c:v>121.441161330659</c:v>
                </c:pt>
                <c:pt idx="44">
                  <c:v>118.914870057887</c:v>
                </c:pt>
                <c:pt idx="45">
                  <c:v>112.96054225</c:v>
                </c:pt>
                <c:pt idx="46">
                  <c:v>109.924625094468</c:v>
                </c:pt>
                <c:pt idx="47">
                  <c:v>103.492336856401</c:v>
                </c:pt>
                <c:pt idx="48">
                  <c:v>102.45949275301599</c:v>
                </c:pt>
                <c:pt idx="49">
                  <c:v>98.053212092096103</c:v>
                </c:pt>
                <c:pt idx="50">
                  <c:v>94.756320569181796</c:v>
                </c:pt>
                <c:pt idx="51">
                  <c:v>90.829764544536403</c:v>
                </c:pt>
                <c:pt idx="52">
                  <c:v>88.106486069793704</c:v>
                </c:pt>
                <c:pt idx="53">
                  <c:v>84.845893753471699</c:v>
                </c:pt>
                <c:pt idx="54">
                  <c:v>84.003179965711794</c:v>
                </c:pt>
                <c:pt idx="55">
                  <c:v>83.092470837595997</c:v>
                </c:pt>
                <c:pt idx="56">
                  <c:v>82.242883628496301</c:v>
                </c:pt>
                <c:pt idx="57">
                  <c:v>79.716503842756296</c:v>
                </c:pt>
                <c:pt idx="58">
                  <c:v>79.625764974803005</c:v>
                </c:pt>
                <c:pt idx="59">
                  <c:v>79.325506782054504</c:v>
                </c:pt>
                <c:pt idx="60">
                  <c:v>78.763108603234002</c:v>
                </c:pt>
              </c:numCache>
            </c:numRef>
          </c:yVal>
          <c:smooth val="1"/>
          <c:extLst>
            <c:ext xmlns:c16="http://schemas.microsoft.com/office/drawing/2014/chart" uri="{C3380CC4-5D6E-409C-BE32-E72D297353CC}">
              <c16:uniqueId val="{00000005-4221-458E-ABC2-77A0C6E729DA}"/>
            </c:ext>
          </c:extLst>
        </c:ser>
        <c:dLbls>
          <c:showLegendKey val="0"/>
          <c:showVal val="0"/>
          <c:showCatName val="0"/>
          <c:showSerName val="0"/>
          <c:showPercent val="0"/>
          <c:showBubbleSize val="0"/>
        </c:dLbls>
        <c:axId val="346931408"/>
        <c:axId val="346931800"/>
      </c:scatterChart>
      <c:valAx>
        <c:axId val="346931408"/>
        <c:scaling>
          <c:orientation val="minMax"/>
          <c:max val="6.0000000000000012E-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along</a:t>
                </a:r>
                <a:r>
                  <a:rPr lang="en-GB" baseline="0"/>
                  <a:t> the diameter of the biomass bed (middle section) (m) </a:t>
                </a:r>
                <a:endParaRPr lang="en-GB"/>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1800"/>
        <c:crosses val="autoZero"/>
        <c:crossBetween val="midCat"/>
      </c:valAx>
      <c:valAx>
        <c:axId val="346931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1408"/>
        <c:crosses val="autoZero"/>
        <c:crossBetween val="midCat"/>
      </c:valAx>
      <c:spPr>
        <a:noFill/>
        <a:ln>
          <a:solidFill>
            <a:sysClr val="windowText" lastClr="000000"/>
          </a:solidFill>
        </a:ln>
        <a:effectLst/>
      </c:spPr>
    </c:plotArea>
    <c:legend>
      <c:legendPos val="r"/>
      <c:layout>
        <c:manualLayout>
          <c:xMode val="edge"/>
          <c:yMode val="edge"/>
          <c:x val="0.82374950581491135"/>
          <c:y val="0.2172037944075888"/>
          <c:w val="0.17412677349374434"/>
          <c:h val="0.4300815301630603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t>(b) EFB studied by</a:t>
            </a:r>
            <a:r>
              <a:rPr lang="en-GB" sz="1100" baseline="0"/>
              <a:t> </a:t>
            </a:r>
            <a:r>
              <a:rPr lang="en-GB" sz="1100"/>
              <a:t>Omar </a:t>
            </a:r>
            <a:r>
              <a:rPr lang="en-MY" sz="1100" b="0" i="1" u="none" strike="noStrike" baseline="0">
                <a:effectLst/>
              </a:rPr>
              <a:t>et al.</a:t>
            </a:r>
            <a:r>
              <a:rPr lang="en-MY" sz="1100" b="0" i="0" u="none" strike="noStrike" baseline="0">
                <a:effectLst/>
              </a:rPr>
              <a:t> (2011)</a:t>
            </a:r>
            <a:r>
              <a:rPr lang="en-GB" sz="1100"/>
              <a:t>: </a:t>
            </a:r>
            <a:r>
              <a:rPr lang="el-GR" sz="1100" b="0" i="0" u="none" strike="noStrike" baseline="0">
                <a:effectLst/>
              </a:rPr>
              <a:t>ε</a:t>
            </a:r>
            <a:r>
              <a:rPr lang="en-GB" sz="1100" b="0" i="0" u="none" strike="noStrike" baseline="0">
                <a:effectLst/>
              </a:rPr>
              <a:t>*=</a:t>
            </a:r>
            <a:r>
              <a:rPr lang="en-GB" sz="1100"/>
              <a:t>6.4-1.90j</a:t>
            </a:r>
          </a:p>
        </c:rich>
      </c:tx>
      <c:layout>
        <c:manualLayout>
          <c:xMode val="edge"/>
          <c:yMode val="edge"/>
          <c:x val="0.2397270341207349"/>
          <c:y val="2.8614947721698723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9.2755257444671266E-2"/>
          <c:y val="1.9021713194941541E-2"/>
          <c:w val="0.77019356364238256"/>
          <c:h val="0.85131247938270016"/>
        </c:manualLayout>
      </c:layout>
      <c:scatterChart>
        <c:scatterStyle val="smoothMarker"/>
        <c:varyColors val="0"/>
        <c:ser>
          <c:idx val="1"/>
          <c:order val="0"/>
          <c:tx>
            <c:v>t=0s</c:v>
          </c:tx>
          <c:spPr>
            <a:ln w="19050" cap="rnd">
              <a:solidFill>
                <a:srgbClr val="FFC000">
                  <a:lumMod val="75000"/>
                </a:srgbClr>
              </a:solidFill>
              <a:round/>
            </a:ln>
            <a:effectLst/>
          </c:spPr>
          <c:marker>
            <c:symbol val="none"/>
          </c:marker>
          <c:xVal>
            <c:numRef>
              <c:f>'efb omar properties'!$A$10:$A$70</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10:$B$70</c:f>
              <c:numCache>
                <c:formatCode>General</c:formatCode>
                <c:ptCount val="61"/>
                <c:pt idx="0">
                  <c:v>8.0105620903727299</c:v>
                </c:pt>
                <c:pt idx="1">
                  <c:v>8.0106275808807901</c:v>
                </c:pt>
                <c:pt idx="2">
                  <c:v>8.0107760568984006</c:v>
                </c:pt>
                <c:pt idx="3">
                  <c:v>8.0107595541252792</c:v>
                </c:pt>
                <c:pt idx="4">
                  <c:v>8.0104632660194799</c:v>
                </c:pt>
                <c:pt idx="5">
                  <c:v>8.0100619481059994</c:v>
                </c:pt>
                <c:pt idx="6">
                  <c:v>8.0094100316608703</c:v>
                </c:pt>
                <c:pt idx="7">
                  <c:v>8.0079173489410191</c:v>
                </c:pt>
                <c:pt idx="8">
                  <c:v>8.0070091566363395</c:v>
                </c:pt>
                <c:pt idx="9">
                  <c:v>8.0058862108518802</c:v>
                </c:pt>
                <c:pt idx="10">
                  <c:v>8.0047422943115407</c:v>
                </c:pt>
                <c:pt idx="11">
                  <c:v>8.0039942875108601</c:v>
                </c:pt>
                <c:pt idx="12">
                  <c:v>8.0038685588772793</c:v>
                </c:pt>
                <c:pt idx="13">
                  <c:v>8.0036878744926394</c:v>
                </c:pt>
                <c:pt idx="14">
                  <c:v>8.0035242074980602</c:v>
                </c:pt>
                <c:pt idx="15">
                  <c:v>8.0036232688821602</c:v>
                </c:pt>
                <c:pt idx="16">
                  <c:v>8.0039966182310405</c:v>
                </c:pt>
                <c:pt idx="17">
                  <c:v>8.0049702450455698</c:v>
                </c:pt>
                <c:pt idx="18">
                  <c:v>8.0049696430607398</c:v>
                </c:pt>
                <c:pt idx="19">
                  <c:v>8.0052750456426303</c:v>
                </c:pt>
                <c:pt idx="20">
                  <c:v>8.0060902004595391</c:v>
                </c:pt>
                <c:pt idx="21">
                  <c:v>8.0062735979263895</c:v>
                </c:pt>
                <c:pt idx="22">
                  <c:v>8.0077103284383497</c:v>
                </c:pt>
                <c:pt idx="23">
                  <c:v>8.0082679117505204</c:v>
                </c:pt>
                <c:pt idx="24">
                  <c:v>8.0083089538522891</c:v>
                </c:pt>
                <c:pt idx="25">
                  <c:v>8.0083564540856802</c:v>
                </c:pt>
                <c:pt idx="26">
                  <c:v>8.0092951837412407</c:v>
                </c:pt>
                <c:pt idx="27">
                  <c:v>8.00961645275253</c:v>
                </c:pt>
                <c:pt idx="28">
                  <c:v>8.0099768601251</c:v>
                </c:pt>
                <c:pt idx="29">
                  <c:v>8.0089605416164797</c:v>
                </c:pt>
                <c:pt idx="30">
                  <c:v>8.0087871946202505</c:v>
                </c:pt>
                <c:pt idx="31">
                  <c:v>8.00868576830743</c:v>
                </c:pt>
                <c:pt idx="32">
                  <c:v>8.0086707759644398</c:v>
                </c:pt>
                <c:pt idx="33">
                  <c:v>8.0086599745931704</c:v>
                </c:pt>
                <c:pt idx="34">
                  <c:v>8.0086256479222495</c:v>
                </c:pt>
                <c:pt idx="35">
                  <c:v>8.0085781546497898</c:v>
                </c:pt>
                <c:pt idx="36">
                  <c:v>8.0067633766208193</c:v>
                </c:pt>
                <c:pt idx="37">
                  <c:v>8.0066867254633394</c:v>
                </c:pt>
                <c:pt idx="38">
                  <c:v>8.0061312615091502</c:v>
                </c:pt>
                <c:pt idx="39">
                  <c:v>8.0056672924813999</c:v>
                </c:pt>
                <c:pt idx="40">
                  <c:v>8.0053118109704506</c:v>
                </c:pt>
                <c:pt idx="41">
                  <c:v>8.0052116542534506</c:v>
                </c:pt>
                <c:pt idx="42">
                  <c:v>8.0037593492453407</c:v>
                </c:pt>
                <c:pt idx="43">
                  <c:v>8.0037582351350203</c:v>
                </c:pt>
                <c:pt idx="44">
                  <c:v>8.0037336378310897</c:v>
                </c:pt>
                <c:pt idx="45">
                  <c:v>8.0039767584348702</c:v>
                </c:pt>
                <c:pt idx="46">
                  <c:v>8.0042448012133605</c:v>
                </c:pt>
                <c:pt idx="47">
                  <c:v>8.0062211338852691</c:v>
                </c:pt>
                <c:pt idx="48">
                  <c:v>8.0065384771806407</c:v>
                </c:pt>
                <c:pt idx="49">
                  <c:v>8.0073230453060606</c:v>
                </c:pt>
                <c:pt idx="50">
                  <c:v>8.0081459502008503</c:v>
                </c:pt>
                <c:pt idx="51">
                  <c:v>8.00898350690602</c:v>
                </c:pt>
                <c:pt idx="52">
                  <c:v>8.00974988218797</c:v>
                </c:pt>
                <c:pt idx="53">
                  <c:v>8.0106674664081599</c:v>
                </c:pt>
                <c:pt idx="54">
                  <c:v>8.0108217609211394</c:v>
                </c:pt>
                <c:pt idx="55">
                  <c:v>8.0107812415893704</c:v>
                </c:pt>
                <c:pt idx="56">
                  <c:v>8.0107397036397803</c:v>
                </c:pt>
                <c:pt idx="57">
                  <c:v>8.0106161840824299</c:v>
                </c:pt>
                <c:pt idx="58">
                  <c:v>8.0106045235240195</c:v>
                </c:pt>
                <c:pt idx="59">
                  <c:v>8.0105659383148602</c:v>
                </c:pt>
                <c:pt idx="60">
                  <c:v>8.0104475025530597</c:v>
                </c:pt>
              </c:numCache>
            </c:numRef>
          </c:yVal>
          <c:smooth val="1"/>
          <c:extLst>
            <c:ext xmlns:c16="http://schemas.microsoft.com/office/drawing/2014/chart" uri="{C3380CC4-5D6E-409C-BE32-E72D297353CC}">
              <c16:uniqueId val="{00000000-1525-4C94-A248-67986B6B93F0}"/>
            </c:ext>
          </c:extLst>
        </c:ser>
        <c:ser>
          <c:idx val="2"/>
          <c:order val="1"/>
          <c:tx>
            <c:v>t=20s</c:v>
          </c:tx>
          <c:spPr>
            <a:ln w="19050" cap="rnd">
              <a:solidFill>
                <a:srgbClr val="C00000"/>
              </a:solidFill>
              <a:round/>
            </a:ln>
            <a:effectLst/>
          </c:spPr>
          <c:marker>
            <c:symbol val="none"/>
          </c:marker>
          <c:xVal>
            <c:numRef>
              <c:f>'efb omar properties'!$A$73:$A$133</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73:$B$133</c:f>
              <c:numCache>
                <c:formatCode>General</c:formatCode>
                <c:ptCount val="61"/>
                <c:pt idx="0">
                  <c:v>124.78434307357701</c:v>
                </c:pt>
                <c:pt idx="1">
                  <c:v>124.961597906107</c:v>
                </c:pt>
                <c:pt idx="2">
                  <c:v>125.379452647375</c:v>
                </c:pt>
                <c:pt idx="3">
                  <c:v>124.777863670222</c:v>
                </c:pt>
                <c:pt idx="4">
                  <c:v>121.68000217849</c:v>
                </c:pt>
                <c:pt idx="5">
                  <c:v>117.529245452384</c:v>
                </c:pt>
                <c:pt idx="6">
                  <c:v>110.78659460458699</c:v>
                </c:pt>
                <c:pt idx="7">
                  <c:v>95.213697260838202</c:v>
                </c:pt>
                <c:pt idx="8">
                  <c:v>85.737253813858104</c:v>
                </c:pt>
                <c:pt idx="9">
                  <c:v>74.126522423505094</c:v>
                </c:pt>
                <c:pt idx="10">
                  <c:v>61.911607753615698</c:v>
                </c:pt>
                <c:pt idx="11">
                  <c:v>53.924277455295297</c:v>
                </c:pt>
                <c:pt idx="12">
                  <c:v>52.583216893265799</c:v>
                </c:pt>
                <c:pt idx="13">
                  <c:v>50.656453847045398</c:v>
                </c:pt>
                <c:pt idx="14">
                  <c:v>48.9106205279272</c:v>
                </c:pt>
                <c:pt idx="15">
                  <c:v>50.019583512003798</c:v>
                </c:pt>
                <c:pt idx="16">
                  <c:v>54.199119381293599</c:v>
                </c:pt>
                <c:pt idx="17">
                  <c:v>65.018259581807598</c:v>
                </c:pt>
                <c:pt idx="18">
                  <c:v>65.025449996511796</c:v>
                </c:pt>
                <c:pt idx="19">
                  <c:v>68.315602141884497</c:v>
                </c:pt>
                <c:pt idx="20">
                  <c:v>77.018179126750397</c:v>
                </c:pt>
                <c:pt idx="21">
                  <c:v>78.976126919849605</c:v>
                </c:pt>
                <c:pt idx="22">
                  <c:v>94.424403854131</c:v>
                </c:pt>
                <c:pt idx="23">
                  <c:v>100.367965839546</c:v>
                </c:pt>
                <c:pt idx="24">
                  <c:v>100.819918966261</c:v>
                </c:pt>
                <c:pt idx="25">
                  <c:v>101.34298864454399</c:v>
                </c:pt>
                <c:pt idx="26">
                  <c:v>111.47746695556501</c:v>
                </c:pt>
                <c:pt idx="27">
                  <c:v>114.894884120673</c:v>
                </c:pt>
                <c:pt idx="28">
                  <c:v>118.72862562158301</c:v>
                </c:pt>
                <c:pt idx="29">
                  <c:v>107.472868719373</c:v>
                </c:pt>
                <c:pt idx="30">
                  <c:v>105.575919498481</c:v>
                </c:pt>
                <c:pt idx="31">
                  <c:v>104.397846581206</c:v>
                </c:pt>
                <c:pt idx="32">
                  <c:v>104.217009250728</c:v>
                </c:pt>
                <c:pt idx="33">
                  <c:v>104.086723335008</c:v>
                </c:pt>
                <c:pt idx="34">
                  <c:v>103.72756240286</c:v>
                </c:pt>
                <c:pt idx="35">
                  <c:v>103.230638945545</c:v>
                </c:pt>
                <c:pt idx="36">
                  <c:v>84.200420635220894</c:v>
                </c:pt>
                <c:pt idx="37">
                  <c:v>83.373248807760007</c:v>
                </c:pt>
                <c:pt idx="38">
                  <c:v>77.379025771592396</c:v>
                </c:pt>
                <c:pt idx="39">
                  <c:v>72.744396096251407</c:v>
                </c:pt>
                <c:pt idx="40">
                  <c:v>68.847647418444296</c:v>
                </c:pt>
                <c:pt idx="41">
                  <c:v>67.743869287213798</c:v>
                </c:pt>
                <c:pt idx="42">
                  <c:v>51.738726982864797</c:v>
                </c:pt>
                <c:pt idx="43">
                  <c:v>51.663387266031897</c:v>
                </c:pt>
                <c:pt idx="44">
                  <c:v>51.498764777530198</c:v>
                </c:pt>
                <c:pt idx="45">
                  <c:v>54.1234756896772</c:v>
                </c:pt>
                <c:pt idx="46">
                  <c:v>56.903935529606002</c:v>
                </c:pt>
                <c:pt idx="47">
                  <c:v>77.622758110493294</c:v>
                </c:pt>
                <c:pt idx="48">
                  <c:v>80.949616755463097</c:v>
                </c:pt>
                <c:pt idx="49">
                  <c:v>89.033358150796602</c:v>
                </c:pt>
                <c:pt idx="50">
                  <c:v>97.654584466799307</c:v>
                </c:pt>
                <c:pt idx="51">
                  <c:v>106.29065715703901</c:v>
                </c:pt>
                <c:pt idx="52">
                  <c:v>114.182075254776</c:v>
                </c:pt>
                <c:pt idx="53">
                  <c:v>123.630502014291</c:v>
                </c:pt>
                <c:pt idx="54">
                  <c:v>125.220603097813</c:v>
                </c:pt>
                <c:pt idx="55">
                  <c:v>125.299362076249</c:v>
                </c:pt>
                <c:pt idx="56">
                  <c:v>125.225699713683</c:v>
                </c:pt>
                <c:pt idx="57">
                  <c:v>125.006653214674</c:v>
                </c:pt>
                <c:pt idx="58">
                  <c:v>124.93385354308499</c:v>
                </c:pt>
                <c:pt idx="59">
                  <c:v>124.692956799307</c:v>
                </c:pt>
                <c:pt idx="60">
                  <c:v>123.90606187652401</c:v>
                </c:pt>
              </c:numCache>
            </c:numRef>
          </c:yVal>
          <c:smooth val="1"/>
          <c:extLst>
            <c:ext xmlns:c16="http://schemas.microsoft.com/office/drawing/2014/chart" uri="{C3380CC4-5D6E-409C-BE32-E72D297353CC}">
              <c16:uniqueId val="{00000001-1525-4C94-A248-67986B6B93F0}"/>
            </c:ext>
          </c:extLst>
        </c:ser>
        <c:ser>
          <c:idx val="3"/>
          <c:order val="2"/>
          <c:tx>
            <c:v>t=40s</c:v>
          </c:tx>
          <c:spPr>
            <a:ln w="19050" cap="rnd">
              <a:solidFill>
                <a:srgbClr val="00B050"/>
              </a:solidFill>
              <a:round/>
            </a:ln>
            <a:effectLst/>
          </c:spPr>
          <c:marker>
            <c:symbol val="none"/>
          </c:marker>
          <c:xVal>
            <c:numRef>
              <c:f>'efb omar properties'!$A$136:$A$196</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136:$B$196</c:f>
              <c:numCache>
                <c:formatCode>General</c:formatCode>
                <c:ptCount val="61"/>
                <c:pt idx="0">
                  <c:v>241.51744657421901</c:v>
                </c:pt>
                <c:pt idx="1">
                  <c:v>241.089822260033</c:v>
                </c:pt>
                <c:pt idx="2">
                  <c:v>240.279702472412</c:v>
                </c:pt>
                <c:pt idx="3">
                  <c:v>238.487954145353</c:v>
                </c:pt>
                <c:pt idx="4">
                  <c:v>232.61989516963999</c:v>
                </c:pt>
                <c:pt idx="5">
                  <c:v>224.761006153528</c:v>
                </c:pt>
                <c:pt idx="6">
                  <c:v>211.99472082681899</c:v>
                </c:pt>
                <c:pt idx="7">
                  <c:v>182.43510461399299</c:v>
                </c:pt>
                <c:pt idx="8">
                  <c:v>164.48347641375801</c:v>
                </c:pt>
                <c:pt idx="9">
                  <c:v>142.48631966008</c:v>
                </c:pt>
                <c:pt idx="10">
                  <c:v>118.844910907371</c:v>
                </c:pt>
                <c:pt idx="11">
                  <c:v>103.38579837742699</c:v>
                </c:pt>
                <c:pt idx="12">
                  <c:v>100.802266015527</c:v>
                </c:pt>
                <c:pt idx="13">
                  <c:v>97.089343839404407</c:v>
                </c:pt>
                <c:pt idx="14">
                  <c:v>93.719615707540996</c:v>
                </c:pt>
                <c:pt idx="15">
                  <c:v>95.978237458232499</c:v>
                </c:pt>
                <c:pt idx="16">
                  <c:v>104.490686257443</c:v>
                </c:pt>
                <c:pt idx="17">
                  <c:v>126.308170701753</c:v>
                </c:pt>
                <c:pt idx="18">
                  <c:v>126.338365964631</c:v>
                </c:pt>
                <c:pt idx="19">
                  <c:v>132.823290219623</c:v>
                </c:pt>
                <c:pt idx="20">
                  <c:v>149.850429000622</c:v>
                </c:pt>
                <c:pt idx="21">
                  <c:v>153.68127690429799</c:v>
                </c:pt>
                <c:pt idx="22">
                  <c:v>183.77213719286101</c:v>
                </c:pt>
                <c:pt idx="23">
                  <c:v>195.28565049961301</c:v>
                </c:pt>
                <c:pt idx="24">
                  <c:v>196.18385602835301</c:v>
                </c:pt>
                <c:pt idx="25">
                  <c:v>197.22339762941101</c:v>
                </c:pt>
                <c:pt idx="26">
                  <c:v>217.02931646221299</c:v>
                </c:pt>
                <c:pt idx="27">
                  <c:v>223.61143510755099</c:v>
                </c:pt>
                <c:pt idx="28">
                  <c:v>230.99541552182001</c:v>
                </c:pt>
                <c:pt idx="29">
                  <c:v>208.925963756295</c:v>
                </c:pt>
                <c:pt idx="30">
                  <c:v>205.18690026541699</c:v>
                </c:pt>
                <c:pt idx="31">
                  <c:v>202.838758894872</c:v>
                </c:pt>
                <c:pt idx="32">
                  <c:v>202.45767240042699</c:v>
                </c:pt>
                <c:pt idx="33">
                  <c:v>202.18311513525299</c:v>
                </c:pt>
                <c:pt idx="34">
                  <c:v>201.491677766979</c:v>
                </c:pt>
                <c:pt idx="35">
                  <c:v>200.53502737211301</c:v>
                </c:pt>
                <c:pt idx="36">
                  <c:v>163.87241941789401</c:v>
                </c:pt>
                <c:pt idx="37">
                  <c:v>162.26879033223</c:v>
                </c:pt>
                <c:pt idx="38">
                  <c:v>150.64785488976199</c:v>
                </c:pt>
                <c:pt idx="39">
                  <c:v>141.659691935301</c:v>
                </c:pt>
                <c:pt idx="40">
                  <c:v>133.90528741118899</c:v>
                </c:pt>
                <c:pt idx="41">
                  <c:v>131.713582115516</c:v>
                </c:pt>
                <c:pt idx="42">
                  <c:v>99.933141686487801</c:v>
                </c:pt>
                <c:pt idx="43">
                  <c:v>99.682242142145398</c:v>
                </c:pt>
                <c:pt idx="44">
                  <c:v>99.378874284020299</c:v>
                </c:pt>
                <c:pt idx="45">
                  <c:v>104.273959674881</c:v>
                </c:pt>
                <c:pt idx="46">
                  <c:v>109.49691216812001</c:v>
                </c:pt>
                <c:pt idx="47">
                  <c:v>149.155092347682</c:v>
                </c:pt>
                <c:pt idx="48">
                  <c:v>155.52307774159399</c:v>
                </c:pt>
                <c:pt idx="49">
                  <c:v>170.731029268458</c:v>
                </c:pt>
                <c:pt idx="50">
                  <c:v>187.09380870894501</c:v>
                </c:pt>
                <c:pt idx="51">
                  <c:v>203.33910797225801</c:v>
                </c:pt>
                <c:pt idx="52">
                  <c:v>218.259931929506</c:v>
                </c:pt>
                <c:pt idx="53">
                  <c:v>236.124694714295</c:v>
                </c:pt>
                <c:pt idx="54">
                  <c:v>239.14815641699499</c:v>
                </c:pt>
                <c:pt idx="55">
                  <c:v>239.98257153506199</c:v>
                </c:pt>
                <c:pt idx="56">
                  <c:v>240.32829864478501</c:v>
                </c:pt>
                <c:pt idx="57">
                  <c:v>241.356372010337</c:v>
                </c:pt>
                <c:pt idx="58">
                  <c:v>241.28781301137499</c:v>
                </c:pt>
                <c:pt idx="59">
                  <c:v>241.06094880654601</c:v>
                </c:pt>
                <c:pt idx="60">
                  <c:v>240.184270304226</c:v>
                </c:pt>
              </c:numCache>
            </c:numRef>
          </c:yVal>
          <c:smooth val="1"/>
          <c:extLst>
            <c:ext xmlns:c16="http://schemas.microsoft.com/office/drawing/2014/chart" uri="{C3380CC4-5D6E-409C-BE32-E72D297353CC}">
              <c16:uniqueId val="{00000002-1525-4C94-A248-67986B6B93F0}"/>
            </c:ext>
          </c:extLst>
        </c:ser>
        <c:ser>
          <c:idx val="4"/>
          <c:order val="3"/>
          <c:tx>
            <c:v>t=60s</c:v>
          </c:tx>
          <c:spPr>
            <a:ln w="19050" cap="rnd">
              <a:solidFill>
                <a:srgbClr val="ED7D31"/>
              </a:solidFill>
              <a:round/>
            </a:ln>
            <a:effectLst/>
          </c:spPr>
          <c:marker>
            <c:symbol val="none"/>
          </c:marker>
          <c:xVal>
            <c:numRef>
              <c:f>'efb omar properties'!$A$199:$A$259</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199:$B$259</c:f>
              <c:numCache>
                <c:formatCode>General</c:formatCode>
                <c:ptCount val="61"/>
                <c:pt idx="0">
                  <c:v>357.054122299857</c:v>
                </c:pt>
                <c:pt idx="1">
                  <c:v>355.55856746804199</c:v>
                </c:pt>
                <c:pt idx="2">
                  <c:v>352.58866500679397</c:v>
                </c:pt>
                <c:pt idx="3">
                  <c:v>349.27511800481</c:v>
                </c:pt>
                <c:pt idx="4">
                  <c:v>340.971173703793</c:v>
                </c:pt>
                <c:pt idx="5">
                  <c:v>329.79254506937201</c:v>
                </c:pt>
                <c:pt idx="6">
                  <c:v>311.63354544286301</c:v>
                </c:pt>
                <c:pt idx="7">
                  <c:v>269.65689854726298</c:v>
                </c:pt>
                <c:pt idx="8">
                  <c:v>244.34260923852901</c:v>
                </c:pt>
                <c:pt idx="9">
                  <c:v>213.224931806283</c:v>
                </c:pt>
                <c:pt idx="10">
                  <c:v>179.24123413304699</c:v>
                </c:pt>
                <c:pt idx="11">
                  <c:v>157.01930091369101</c:v>
                </c:pt>
                <c:pt idx="12">
                  <c:v>153.338287620415</c:v>
                </c:pt>
                <c:pt idx="13">
                  <c:v>148.05138000641901</c:v>
                </c:pt>
                <c:pt idx="14">
                  <c:v>143.23509143140299</c:v>
                </c:pt>
                <c:pt idx="15">
                  <c:v>146.681472985498</c:v>
                </c:pt>
                <c:pt idx="16">
                  <c:v>159.67043251925</c:v>
                </c:pt>
                <c:pt idx="17">
                  <c:v>192.64261003249501</c:v>
                </c:pt>
                <c:pt idx="18">
                  <c:v>192.70464261532399</c:v>
                </c:pt>
                <c:pt idx="19">
                  <c:v>202.29878060302201</c:v>
                </c:pt>
                <c:pt idx="20">
                  <c:v>227.30220587733101</c:v>
                </c:pt>
                <c:pt idx="21">
                  <c:v>232.92759723220101</c:v>
                </c:pt>
                <c:pt idx="22">
                  <c:v>276.60707922841902</c:v>
                </c:pt>
                <c:pt idx="23">
                  <c:v>293.24505877270298</c:v>
                </c:pt>
                <c:pt idx="24">
                  <c:v>294.57460371795599</c:v>
                </c:pt>
                <c:pt idx="25">
                  <c:v>296.11335764102103</c:v>
                </c:pt>
                <c:pt idx="26">
                  <c:v>324.93409077660499</c:v>
                </c:pt>
                <c:pt idx="27">
                  <c:v>334.33964616830599</c:v>
                </c:pt>
                <c:pt idx="28">
                  <c:v>344.89102643654701</c:v>
                </c:pt>
                <c:pt idx="29">
                  <c:v>313.01159184919902</c:v>
                </c:pt>
                <c:pt idx="30">
                  <c:v>307.54527194165098</c:v>
                </c:pt>
                <c:pt idx="31">
                  <c:v>304.13719348381801</c:v>
                </c:pt>
                <c:pt idx="32">
                  <c:v>303.54217064323598</c:v>
                </c:pt>
                <c:pt idx="33">
                  <c:v>303.113480972498</c:v>
                </c:pt>
                <c:pt idx="34">
                  <c:v>302.11508837635603</c:v>
                </c:pt>
                <c:pt idx="35">
                  <c:v>300.73374464928003</c:v>
                </c:pt>
                <c:pt idx="36">
                  <c:v>247.77876576982001</c:v>
                </c:pt>
                <c:pt idx="37">
                  <c:v>245.44999174253601</c:v>
                </c:pt>
                <c:pt idx="38">
                  <c:v>228.57418618805701</c:v>
                </c:pt>
                <c:pt idx="39">
                  <c:v>215.345908876365</c:v>
                </c:pt>
                <c:pt idx="40">
                  <c:v>203.820648464371</c:v>
                </c:pt>
                <c:pt idx="41">
                  <c:v>200.57831861821401</c:v>
                </c:pt>
                <c:pt idx="42">
                  <c:v>153.56348011301199</c:v>
                </c:pt>
                <c:pt idx="43">
                  <c:v>152.994981188027</c:v>
                </c:pt>
                <c:pt idx="44">
                  <c:v>152.45575420362101</c:v>
                </c:pt>
                <c:pt idx="45">
                  <c:v>158.998511816601</c:v>
                </c:pt>
                <c:pt idx="46">
                  <c:v>166.19970037565099</c:v>
                </c:pt>
                <c:pt idx="47">
                  <c:v>222.768406702427</c:v>
                </c:pt>
                <c:pt idx="48">
                  <c:v>231.85174572631601</c:v>
                </c:pt>
                <c:pt idx="49">
                  <c:v>253.11172697809801</c:v>
                </c:pt>
                <c:pt idx="50">
                  <c:v>276.26759888281202</c:v>
                </c:pt>
                <c:pt idx="51">
                  <c:v>299.19688238940699</c:v>
                </c:pt>
                <c:pt idx="52">
                  <c:v>320.38185887422298</c:v>
                </c:pt>
                <c:pt idx="53">
                  <c:v>345.74671677932099</c:v>
                </c:pt>
                <c:pt idx="54">
                  <c:v>350.06156468576</c:v>
                </c:pt>
                <c:pt idx="55">
                  <c:v>352.02394181460897</c:v>
                </c:pt>
                <c:pt idx="56">
                  <c:v>353.05677813559203</c:v>
                </c:pt>
                <c:pt idx="57">
                  <c:v>356.12807767419201</c:v>
                </c:pt>
                <c:pt idx="58">
                  <c:v>356.11007384150997</c:v>
                </c:pt>
                <c:pt idx="59">
                  <c:v>356.050498508629</c:v>
                </c:pt>
                <c:pt idx="60">
                  <c:v>355.48893163772698</c:v>
                </c:pt>
              </c:numCache>
            </c:numRef>
          </c:yVal>
          <c:smooth val="1"/>
          <c:extLst>
            <c:ext xmlns:c16="http://schemas.microsoft.com/office/drawing/2014/chart" uri="{C3380CC4-5D6E-409C-BE32-E72D297353CC}">
              <c16:uniqueId val="{00000003-1525-4C94-A248-67986B6B93F0}"/>
            </c:ext>
          </c:extLst>
        </c:ser>
        <c:ser>
          <c:idx val="5"/>
          <c:order val="4"/>
          <c:tx>
            <c:v>t=80s</c:v>
          </c:tx>
          <c:spPr>
            <a:ln w="19050" cap="rnd">
              <a:solidFill>
                <a:srgbClr val="7030A0"/>
              </a:solidFill>
              <a:round/>
            </a:ln>
            <a:effectLst/>
          </c:spPr>
          <c:marker>
            <c:symbol val="none"/>
          </c:marker>
          <c:xVal>
            <c:numRef>
              <c:f>'efb omar properties'!$A$262:$A$322</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262:$B$322</c:f>
              <c:numCache>
                <c:formatCode>General</c:formatCode>
                <c:ptCount val="61"/>
                <c:pt idx="0">
                  <c:v>471.18072559918699</c:v>
                </c:pt>
                <c:pt idx="1">
                  <c:v>468.37250644970902</c:v>
                </c:pt>
                <c:pt idx="2">
                  <c:v>462.755124671001</c:v>
                </c:pt>
                <c:pt idx="3">
                  <c:v>457.753838690392</c:v>
                </c:pt>
                <c:pt idx="4">
                  <c:v>447.27908277969198</c:v>
                </c:pt>
                <c:pt idx="5">
                  <c:v>433.07519483503302</c:v>
                </c:pt>
                <c:pt idx="6">
                  <c:v>410.00184618761301</c:v>
                </c:pt>
                <c:pt idx="7">
                  <c:v>356.845541652539</c:v>
                </c:pt>
                <c:pt idx="8">
                  <c:v>325.08906856705102</c:v>
                </c:pt>
                <c:pt idx="9">
                  <c:v>285.908097454536</c:v>
                </c:pt>
                <c:pt idx="10">
                  <c:v>242.60301172976301</c:v>
                </c:pt>
                <c:pt idx="11">
                  <c:v>214.285824698282</c:v>
                </c:pt>
                <c:pt idx="12">
                  <c:v>209.64625150395699</c:v>
                </c:pt>
                <c:pt idx="13">
                  <c:v>202.99170621326601</c:v>
                </c:pt>
                <c:pt idx="14">
                  <c:v>196.89881739963701</c:v>
                </c:pt>
                <c:pt idx="15">
                  <c:v>201.555301250155</c:v>
                </c:pt>
                <c:pt idx="16">
                  <c:v>219.10497744085001</c:v>
                </c:pt>
                <c:pt idx="17">
                  <c:v>263.31670286111199</c:v>
                </c:pt>
                <c:pt idx="18">
                  <c:v>263.41595351733599</c:v>
                </c:pt>
                <c:pt idx="19">
                  <c:v>276.03953832468102</c:v>
                </c:pt>
                <c:pt idx="20">
                  <c:v>308.709320538768</c:v>
                </c:pt>
                <c:pt idx="21">
                  <c:v>316.05952589728901</c:v>
                </c:pt>
                <c:pt idx="22">
                  <c:v>372.37842424663</c:v>
                </c:pt>
                <c:pt idx="23">
                  <c:v>393.75063986203702</c:v>
                </c:pt>
                <c:pt idx="24">
                  <c:v>395.49401385554103</c:v>
                </c:pt>
                <c:pt idx="25">
                  <c:v>397.51171440899202</c:v>
                </c:pt>
                <c:pt idx="26">
                  <c:v>434.73185574875998</c:v>
                </c:pt>
                <c:pt idx="27">
                  <c:v>446.657821382034</c:v>
                </c:pt>
                <c:pt idx="28">
                  <c:v>460.036659018107</c:v>
                </c:pt>
                <c:pt idx="29">
                  <c:v>419.30423278861701</c:v>
                </c:pt>
                <c:pt idx="30">
                  <c:v>412.22759078047301</c:v>
                </c:pt>
                <c:pt idx="31">
                  <c:v>407.87316268923701</c:v>
                </c:pt>
                <c:pt idx="32">
                  <c:v>407.05611287335699</c:v>
                </c:pt>
                <c:pt idx="33">
                  <c:v>406.46746182896402</c:v>
                </c:pt>
                <c:pt idx="34">
                  <c:v>405.18349559014598</c:v>
                </c:pt>
                <c:pt idx="35">
                  <c:v>403.40704140106101</c:v>
                </c:pt>
                <c:pt idx="36">
                  <c:v>335.28043006122198</c:v>
                </c:pt>
                <c:pt idx="37">
                  <c:v>332.26858854719302</c:v>
                </c:pt>
                <c:pt idx="38">
                  <c:v>310.44283338324499</c:v>
                </c:pt>
                <c:pt idx="39">
                  <c:v>293.07713008159601</c:v>
                </c:pt>
                <c:pt idx="40">
                  <c:v>277.884579959652</c:v>
                </c:pt>
                <c:pt idx="41">
                  <c:v>273.63163512734701</c:v>
                </c:pt>
                <c:pt idx="42">
                  <c:v>211.96255025636199</c:v>
                </c:pt>
                <c:pt idx="43">
                  <c:v>210.94255927838799</c:v>
                </c:pt>
                <c:pt idx="44">
                  <c:v>210.054715711254</c:v>
                </c:pt>
                <c:pt idx="45">
                  <c:v>217.65930153655901</c:v>
                </c:pt>
                <c:pt idx="46">
                  <c:v>226.403850052254</c:v>
                </c:pt>
                <c:pt idx="47">
                  <c:v>298.10654014955998</c:v>
                </c:pt>
                <c:pt idx="48">
                  <c:v>309.619970195429</c:v>
                </c:pt>
                <c:pt idx="49">
                  <c:v>336.01970453929601</c:v>
                </c:pt>
                <c:pt idx="50">
                  <c:v>365.18996838863899</c:v>
                </c:pt>
                <c:pt idx="51">
                  <c:v>394.10622971467802</c:v>
                </c:pt>
                <c:pt idx="52">
                  <c:v>420.967852479025</c:v>
                </c:pt>
                <c:pt idx="53">
                  <c:v>453.12938190089301</c:v>
                </c:pt>
                <c:pt idx="54">
                  <c:v>458.62181633010499</c:v>
                </c:pt>
                <c:pt idx="55">
                  <c:v>461.904704215381</c:v>
                </c:pt>
                <c:pt idx="56">
                  <c:v>463.76074866188202</c:v>
                </c:pt>
                <c:pt idx="57">
                  <c:v>469.27998567587298</c:v>
                </c:pt>
                <c:pt idx="58">
                  <c:v>469.338370873087</c:v>
                </c:pt>
                <c:pt idx="59">
                  <c:v>469.531569600316</c:v>
                </c:pt>
                <c:pt idx="60">
                  <c:v>469.50808475235999</c:v>
                </c:pt>
              </c:numCache>
            </c:numRef>
          </c:yVal>
          <c:smooth val="1"/>
          <c:extLst>
            <c:ext xmlns:c16="http://schemas.microsoft.com/office/drawing/2014/chart" uri="{C3380CC4-5D6E-409C-BE32-E72D297353CC}">
              <c16:uniqueId val="{00000004-1525-4C94-A248-67986B6B93F0}"/>
            </c:ext>
          </c:extLst>
        </c:ser>
        <c:ser>
          <c:idx val="0"/>
          <c:order val="5"/>
          <c:tx>
            <c:v>t=100s</c:v>
          </c:tx>
          <c:spPr>
            <a:ln w="19050" cap="rnd">
              <a:solidFill>
                <a:srgbClr val="00B0F0"/>
              </a:solidFill>
              <a:round/>
            </a:ln>
            <a:effectLst/>
          </c:spPr>
          <c:marker>
            <c:symbol val="none"/>
          </c:marker>
          <c:xVal>
            <c:numRef>
              <c:f>'efb omar properties'!$A$325:$A$385</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efb omar properties'!$B$325:$B$385</c:f>
              <c:numCache>
                <c:formatCode>General</c:formatCode>
                <c:ptCount val="61"/>
                <c:pt idx="0">
                  <c:v>583.57598358894802</c:v>
                </c:pt>
                <c:pt idx="1">
                  <c:v>579.40242327748297</c:v>
                </c:pt>
                <c:pt idx="2">
                  <c:v>571.02732615769901</c:v>
                </c:pt>
                <c:pt idx="3">
                  <c:v>564.31915107980899</c:v>
                </c:pt>
                <c:pt idx="4">
                  <c:v>551.89224328320699</c:v>
                </c:pt>
                <c:pt idx="5">
                  <c:v>534.90259453872602</c:v>
                </c:pt>
                <c:pt idx="6">
                  <c:v>507.30394757629199</c:v>
                </c:pt>
                <c:pt idx="7">
                  <c:v>443.98004332351201</c:v>
                </c:pt>
                <c:pt idx="8">
                  <c:v>406.55136250666402</c:v>
                </c:pt>
                <c:pt idx="9">
                  <c:v>360.234159214226</c:v>
                </c:pt>
                <c:pt idx="10">
                  <c:v>308.65668121620803</c:v>
                </c:pt>
                <c:pt idx="11">
                  <c:v>274.93017850554702</c:v>
                </c:pt>
                <c:pt idx="12">
                  <c:v>269.476902355155</c:v>
                </c:pt>
                <c:pt idx="13">
                  <c:v>261.67237495073698</c:v>
                </c:pt>
                <c:pt idx="14">
                  <c:v>254.47938920409899</c:v>
                </c:pt>
                <c:pt idx="15">
                  <c:v>260.348488021013</c:v>
                </c:pt>
                <c:pt idx="16">
                  <c:v>282.46835079183501</c:v>
                </c:pt>
                <c:pt idx="17">
                  <c:v>337.90963456224199</c:v>
                </c:pt>
                <c:pt idx="18">
                  <c:v>338.050789078793</c:v>
                </c:pt>
                <c:pt idx="19">
                  <c:v>353.60702702448401</c:v>
                </c:pt>
                <c:pt idx="20">
                  <c:v>393.60635095835897</c:v>
                </c:pt>
                <c:pt idx="21">
                  <c:v>402.60559200592297</c:v>
                </c:pt>
                <c:pt idx="22">
                  <c:v>470.65246053802599</c:v>
                </c:pt>
                <c:pt idx="23">
                  <c:v>496.39455171499702</c:v>
                </c:pt>
                <c:pt idx="24">
                  <c:v>498.53016877120899</c:v>
                </c:pt>
                <c:pt idx="25">
                  <c:v>501.00183333219002</c:v>
                </c:pt>
                <c:pt idx="26">
                  <c:v>546.006105173219</c:v>
                </c:pt>
                <c:pt idx="27">
                  <c:v>560.16939030180004</c:v>
                </c:pt>
                <c:pt idx="28">
                  <c:v>576.05810723722402</c:v>
                </c:pt>
                <c:pt idx="29">
                  <c:v>527.40142324499698</c:v>
                </c:pt>
                <c:pt idx="30">
                  <c:v>518.83872587736903</c:v>
                </c:pt>
                <c:pt idx="31">
                  <c:v>513.65667330198596</c:v>
                </c:pt>
                <c:pt idx="32">
                  <c:v>512.61497903871498</c:v>
                </c:pt>
                <c:pt idx="33">
                  <c:v>511.864480838855</c:v>
                </c:pt>
                <c:pt idx="34">
                  <c:v>510.31493600190601</c:v>
                </c:pt>
                <c:pt idx="35">
                  <c:v>508.17103584818602</c:v>
                </c:pt>
                <c:pt idx="36">
                  <c:v>425.89993520727398</c:v>
                </c:pt>
                <c:pt idx="37">
                  <c:v>422.24363609210502</c:v>
                </c:pt>
                <c:pt idx="38">
                  <c:v>395.747723567447</c:v>
                </c:pt>
                <c:pt idx="39">
                  <c:v>374.384413967765</c:v>
                </c:pt>
                <c:pt idx="40">
                  <c:v>355.66138195330598</c:v>
                </c:pt>
                <c:pt idx="41">
                  <c:v>350.44408876993799</c:v>
                </c:pt>
                <c:pt idx="42">
                  <c:v>274.791638806805</c:v>
                </c:pt>
                <c:pt idx="43">
                  <c:v>273.18764499917103</c:v>
                </c:pt>
                <c:pt idx="44">
                  <c:v>271.81440004290602</c:v>
                </c:pt>
                <c:pt idx="45">
                  <c:v>279.90123611702199</c:v>
                </c:pt>
                <c:pt idx="46">
                  <c:v>289.75053384555503</c:v>
                </c:pt>
                <c:pt idx="47">
                  <c:v>374.94318439644002</c:v>
                </c:pt>
                <c:pt idx="48">
                  <c:v>388.62272168030802</c:v>
                </c:pt>
                <c:pt idx="49">
                  <c:v>419.36824809237902</c:v>
                </c:pt>
                <c:pt idx="50">
                  <c:v>453.88965066517699</c:v>
                </c:pt>
                <c:pt idx="51">
                  <c:v>488.24341344515301</c:v>
                </c:pt>
                <c:pt idx="52">
                  <c:v>520.29892021406795</c:v>
                </c:pt>
                <c:pt idx="53">
                  <c:v>558.67910793115902</c:v>
                </c:pt>
                <c:pt idx="54">
                  <c:v>565.247860202016</c:v>
                </c:pt>
                <c:pt idx="55">
                  <c:v>569.89347941434698</c:v>
                </c:pt>
                <c:pt idx="56">
                  <c:v>572.59815423831799</c:v>
                </c:pt>
                <c:pt idx="57">
                  <c:v>580.64092575029099</c:v>
                </c:pt>
                <c:pt idx="58">
                  <c:v>580.78447262920304</c:v>
                </c:pt>
                <c:pt idx="59">
                  <c:v>581.25947443833797</c:v>
                </c:pt>
                <c:pt idx="60">
                  <c:v>581.85217562289995</c:v>
                </c:pt>
              </c:numCache>
            </c:numRef>
          </c:yVal>
          <c:smooth val="1"/>
          <c:extLst>
            <c:ext xmlns:c16="http://schemas.microsoft.com/office/drawing/2014/chart" uri="{C3380CC4-5D6E-409C-BE32-E72D297353CC}">
              <c16:uniqueId val="{00000005-1525-4C94-A248-67986B6B93F0}"/>
            </c:ext>
          </c:extLst>
        </c:ser>
        <c:dLbls>
          <c:showLegendKey val="0"/>
          <c:showVal val="0"/>
          <c:showCatName val="0"/>
          <c:showSerName val="0"/>
          <c:showPercent val="0"/>
          <c:showBubbleSize val="0"/>
        </c:dLbls>
        <c:axId val="346932584"/>
        <c:axId val="346932976"/>
      </c:scatterChart>
      <c:valAx>
        <c:axId val="346932584"/>
        <c:scaling>
          <c:orientation val="minMax"/>
          <c:max val="6.0000000000000012E-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along the diameter</a:t>
                </a:r>
                <a:r>
                  <a:rPr lang="en-GB" baseline="0"/>
                  <a:t> of the biomass bed (middle section) (m)</a:t>
                </a:r>
                <a:endParaRPr lang="en-GB"/>
              </a:p>
            </c:rich>
          </c:tx>
          <c:layout>
            <c:manualLayout>
              <c:xMode val="edge"/>
              <c:yMode val="edge"/>
              <c:x val="0.1999841100943463"/>
              <c:y val="0.9412607030678542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2976"/>
        <c:crosses val="autoZero"/>
        <c:crossBetween val="midCat"/>
      </c:valAx>
      <c:valAx>
        <c:axId val="346932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a:t>
                </a:r>
                <a:r>
                  <a:rPr lang="en-GB" baseline="0"/>
                  <a:t> (</a:t>
                </a:r>
                <a:r>
                  <a:rPr lang="en-GB" baseline="0">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2584"/>
        <c:crosses val="autoZero"/>
        <c:crossBetween val="midCat"/>
      </c:valAx>
      <c:spPr>
        <a:noFill/>
        <a:ln>
          <a:solidFill>
            <a:sysClr val="windowText" lastClr="000000"/>
          </a:solidFill>
        </a:ln>
        <a:effectLst/>
      </c:spPr>
    </c:plotArea>
    <c:legend>
      <c:legendPos val="r"/>
      <c:layout>
        <c:manualLayout>
          <c:xMode val="edge"/>
          <c:yMode val="edge"/>
          <c:x val="0.86326246256255001"/>
          <c:y val="0.24997375328083987"/>
          <c:w val="0.13673759842519684"/>
          <c:h val="0.4186508524350520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r>
              <a:rPr lang="en-GB" sz="1100"/>
              <a:t>(a) Medium tan</a:t>
            </a:r>
            <a:r>
              <a:rPr lang="en-GB" sz="1100" baseline="0"/>
              <a:t> </a:t>
            </a:r>
            <a:r>
              <a:rPr lang="en-MY" sz="1100" b="0" i="0" u="none" strike="noStrike" baseline="0">
                <a:effectLst/>
              </a:rPr>
              <a:t>δ</a:t>
            </a:r>
            <a:r>
              <a:rPr lang="en-GB" sz="1100"/>
              <a:t>: </a:t>
            </a:r>
            <a:r>
              <a:rPr lang="el-GR" sz="1100" b="0" i="0" u="none" strike="noStrike" baseline="0">
                <a:effectLst/>
              </a:rPr>
              <a:t>ε</a:t>
            </a:r>
            <a:r>
              <a:rPr lang="en-GB" sz="1100" b="0" i="0" u="none" strike="noStrike" baseline="0">
                <a:effectLst/>
              </a:rPr>
              <a:t>*=</a:t>
            </a:r>
            <a:r>
              <a:rPr lang="en-GB" sz="1100"/>
              <a:t> 15-5j</a:t>
            </a:r>
          </a:p>
        </c:rich>
      </c:tx>
      <c:layout>
        <c:manualLayout>
          <c:xMode val="edge"/>
          <c:yMode val="edge"/>
          <c:x val="0.35169508939587674"/>
          <c:y val="2.8985433424595509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9.7715908471890045E-2"/>
          <c:y val="2.8577541937692571E-2"/>
          <c:w val="0.74495405690868965"/>
          <c:h val="0.85255795855706717"/>
        </c:manualLayout>
      </c:layout>
      <c:scatterChart>
        <c:scatterStyle val="smoothMarker"/>
        <c:varyColors val="0"/>
        <c:ser>
          <c:idx val="1"/>
          <c:order val="0"/>
          <c:tx>
            <c:v>t=0s</c:v>
          </c:tx>
          <c:spPr>
            <a:ln w="19050" cap="rnd">
              <a:solidFill>
                <a:schemeClr val="accent4">
                  <a:lumMod val="75000"/>
                </a:schemeClr>
              </a:solidFill>
              <a:round/>
            </a:ln>
            <a:effectLst/>
          </c:spPr>
          <c:marker>
            <c:symbol val="none"/>
          </c:marker>
          <c:xVal>
            <c:numRef>
              <c:f>'15_5j_medium properties but cha'!$A$10:$A$70</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0:$B$70</c:f>
              <c:numCache>
                <c:formatCode>General</c:formatCode>
                <c:ptCount val="61"/>
                <c:pt idx="0">
                  <c:v>8.0008177530207192</c:v>
                </c:pt>
                <c:pt idx="1">
                  <c:v>8.0010111820564003</c:v>
                </c:pt>
                <c:pt idx="2">
                  <c:v>8.0013078323380498</c:v>
                </c:pt>
                <c:pt idx="3">
                  <c:v>8.0014584934861492</c:v>
                </c:pt>
                <c:pt idx="4">
                  <c:v>8.0020687493688403</c:v>
                </c:pt>
                <c:pt idx="5">
                  <c:v>8.0031815695635302</c:v>
                </c:pt>
                <c:pt idx="6">
                  <c:v>8.0049892780187406</c:v>
                </c:pt>
                <c:pt idx="7">
                  <c:v>8.0084283160533598</c:v>
                </c:pt>
                <c:pt idx="8">
                  <c:v>8.0107419899917396</c:v>
                </c:pt>
                <c:pt idx="9">
                  <c:v>8.0131168444619902</c:v>
                </c:pt>
                <c:pt idx="10">
                  <c:v>8.0127496853289095</c:v>
                </c:pt>
                <c:pt idx="11">
                  <c:v>8.0125096000439804</c:v>
                </c:pt>
                <c:pt idx="12">
                  <c:v>8.0125775060418505</c:v>
                </c:pt>
                <c:pt idx="13">
                  <c:v>8.0130958180718004</c:v>
                </c:pt>
                <c:pt idx="14">
                  <c:v>8.0133917771545899</c:v>
                </c:pt>
                <c:pt idx="15">
                  <c:v>8.0137888148095708</c:v>
                </c:pt>
                <c:pt idx="16">
                  <c:v>8.0152851975964197</c:v>
                </c:pt>
                <c:pt idx="17">
                  <c:v>8.0152651426197892</c:v>
                </c:pt>
                <c:pt idx="18">
                  <c:v>8.0151226051912605</c:v>
                </c:pt>
                <c:pt idx="19">
                  <c:v>8.0152148135319408</c:v>
                </c:pt>
                <c:pt idx="20">
                  <c:v>8.0158165677824496</c:v>
                </c:pt>
                <c:pt idx="21">
                  <c:v>8.0159519533594903</c:v>
                </c:pt>
                <c:pt idx="22">
                  <c:v>8.0195304878362705</c:v>
                </c:pt>
                <c:pt idx="23">
                  <c:v>8.0210579549224601</c:v>
                </c:pt>
                <c:pt idx="24">
                  <c:v>8.0212624086921096</c:v>
                </c:pt>
                <c:pt idx="25">
                  <c:v>8.0214990340438099</c:v>
                </c:pt>
                <c:pt idx="26">
                  <c:v>8.0259446216729202</c:v>
                </c:pt>
                <c:pt idx="27">
                  <c:v>8.0270395760435296</c:v>
                </c:pt>
                <c:pt idx="28">
                  <c:v>8.0282679224259201</c:v>
                </c:pt>
                <c:pt idx="29">
                  <c:v>8.0243761603913892</c:v>
                </c:pt>
                <c:pt idx="30">
                  <c:v>8.02335289828744</c:v>
                </c:pt>
                <c:pt idx="31">
                  <c:v>8.02366324246651</c:v>
                </c:pt>
                <c:pt idx="32">
                  <c:v>8.0235707243659196</c:v>
                </c:pt>
                <c:pt idx="33">
                  <c:v>8.0235040688506203</c:v>
                </c:pt>
                <c:pt idx="34">
                  <c:v>8.0234491272722099</c:v>
                </c:pt>
                <c:pt idx="35">
                  <c:v>8.0233731118799998</c:v>
                </c:pt>
                <c:pt idx="36">
                  <c:v>8.0179229676602901</c:v>
                </c:pt>
                <c:pt idx="37">
                  <c:v>8.0177640278494096</c:v>
                </c:pt>
                <c:pt idx="38">
                  <c:v>8.0166122469932404</c:v>
                </c:pt>
                <c:pt idx="39">
                  <c:v>8.0161476056902607</c:v>
                </c:pt>
                <c:pt idx="40">
                  <c:v>8.0160704884283902</c:v>
                </c:pt>
                <c:pt idx="41">
                  <c:v>8.0158889773551305</c:v>
                </c:pt>
                <c:pt idx="42">
                  <c:v>8.0132570076908607</c:v>
                </c:pt>
                <c:pt idx="43">
                  <c:v>8.0146036881085294</c:v>
                </c:pt>
                <c:pt idx="44">
                  <c:v>8.0146348693514202</c:v>
                </c:pt>
                <c:pt idx="45">
                  <c:v>8.0135519464183105</c:v>
                </c:pt>
                <c:pt idx="46">
                  <c:v>8.0133744559745406</c:v>
                </c:pt>
                <c:pt idx="47">
                  <c:v>8.0124972596898907</c:v>
                </c:pt>
                <c:pt idx="48">
                  <c:v>8.0123564067031303</c:v>
                </c:pt>
                <c:pt idx="49">
                  <c:v>8.0096360922186705</c:v>
                </c:pt>
                <c:pt idx="50">
                  <c:v>8.0082839190325199</c:v>
                </c:pt>
                <c:pt idx="51">
                  <c:v>8.0058118792574593</c:v>
                </c:pt>
                <c:pt idx="52">
                  <c:v>8.0038557204028908</c:v>
                </c:pt>
                <c:pt idx="53">
                  <c:v>8.0015136035059893</c:v>
                </c:pt>
                <c:pt idx="54">
                  <c:v>8.0012353299093206</c:v>
                </c:pt>
                <c:pt idx="55">
                  <c:v>8.0011236732766502</c:v>
                </c:pt>
                <c:pt idx="56">
                  <c:v>8.0011398831495004</c:v>
                </c:pt>
                <c:pt idx="57">
                  <c:v>8.0011880857294297</c:v>
                </c:pt>
                <c:pt idx="58">
                  <c:v>8.0011625050926796</c:v>
                </c:pt>
                <c:pt idx="59">
                  <c:v>8.0010778578414303</c:v>
                </c:pt>
                <c:pt idx="60">
                  <c:v>8.0006331779077797</c:v>
                </c:pt>
              </c:numCache>
            </c:numRef>
          </c:yVal>
          <c:smooth val="1"/>
          <c:extLst>
            <c:ext xmlns:c16="http://schemas.microsoft.com/office/drawing/2014/chart" uri="{C3380CC4-5D6E-409C-BE32-E72D297353CC}">
              <c16:uniqueId val="{00000000-A6FC-4CD7-A4B2-FAC4DA581B4B}"/>
            </c:ext>
          </c:extLst>
        </c:ser>
        <c:ser>
          <c:idx val="2"/>
          <c:order val="1"/>
          <c:tx>
            <c:v>t=20s</c:v>
          </c:tx>
          <c:spPr>
            <a:ln w="19050" cap="rnd">
              <a:solidFill>
                <a:srgbClr val="C00000"/>
              </a:solidFill>
              <a:round/>
            </a:ln>
            <a:effectLst/>
          </c:spPr>
          <c:marker>
            <c:symbol val="none"/>
          </c:marker>
          <c:xVal>
            <c:numRef>
              <c:f>'15_5j_medium properties but cha'!$A$73:$A$133</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73:$B$133</c:f>
              <c:numCache>
                <c:formatCode>General</c:formatCode>
                <c:ptCount val="61"/>
                <c:pt idx="0">
                  <c:v>21.979386213197401</c:v>
                </c:pt>
                <c:pt idx="1">
                  <c:v>25.900302330990701</c:v>
                </c:pt>
                <c:pt idx="2">
                  <c:v>33.808454019811101</c:v>
                </c:pt>
                <c:pt idx="3">
                  <c:v>37.8712011205998</c:v>
                </c:pt>
                <c:pt idx="4">
                  <c:v>43.321488336847601</c:v>
                </c:pt>
                <c:pt idx="5">
                  <c:v>53.4766324186551</c:v>
                </c:pt>
                <c:pt idx="6">
                  <c:v>69.973043885519104</c:v>
                </c:pt>
                <c:pt idx="7">
                  <c:v>101.63049174614</c:v>
                </c:pt>
                <c:pt idx="8">
                  <c:v>121.72180423731</c:v>
                </c:pt>
                <c:pt idx="9">
                  <c:v>142.302141729548</c:v>
                </c:pt>
                <c:pt idx="10">
                  <c:v>143.297422469456</c:v>
                </c:pt>
                <c:pt idx="11">
                  <c:v>143.948236349376</c:v>
                </c:pt>
                <c:pt idx="12">
                  <c:v>145.46840922437099</c:v>
                </c:pt>
                <c:pt idx="13">
                  <c:v>151.44419676030699</c:v>
                </c:pt>
                <c:pt idx="14">
                  <c:v>155.292585167292</c:v>
                </c:pt>
                <c:pt idx="15">
                  <c:v>159.92389365873299</c:v>
                </c:pt>
                <c:pt idx="16">
                  <c:v>177.37868722683299</c:v>
                </c:pt>
                <c:pt idx="17">
                  <c:v>194.06046058010801</c:v>
                </c:pt>
                <c:pt idx="18">
                  <c:v>193.37623258210999</c:v>
                </c:pt>
                <c:pt idx="19">
                  <c:v>197.89891279264901</c:v>
                </c:pt>
                <c:pt idx="20">
                  <c:v>209.81731575647601</c:v>
                </c:pt>
                <c:pt idx="21">
                  <c:v>212.498775606918</c:v>
                </c:pt>
                <c:pt idx="22">
                  <c:v>249.20582217085499</c:v>
                </c:pt>
                <c:pt idx="23">
                  <c:v>263.39910822868598</c:v>
                </c:pt>
                <c:pt idx="24">
                  <c:v>265.308953766581</c:v>
                </c:pt>
                <c:pt idx="25">
                  <c:v>267.51932079808199</c:v>
                </c:pt>
                <c:pt idx="26">
                  <c:v>306.00354770727699</c:v>
                </c:pt>
                <c:pt idx="27">
                  <c:v>314.64364141272301</c:v>
                </c:pt>
                <c:pt idx="28">
                  <c:v>324.33630818706899</c:v>
                </c:pt>
                <c:pt idx="29">
                  <c:v>287.83126430600203</c:v>
                </c:pt>
                <c:pt idx="30">
                  <c:v>279.40454186417702</c:v>
                </c:pt>
                <c:pt idx="31">
                  <c:v>279.63621605917501</c:v>
                </c:pt>
                <c:pt idx="32">
                  <c:v>278.43919936817798</c:v>
                </c:pt>
                <c:pt idx="33">
                  <c:v>277.57679769863699</c:v>
                </c:pt>
                <c:pt idx="34">
                  <c:v>277.025863095148</c:v>
                </c:pt>
                <c:pt idx="35">
                  <c:v>276.26360778446298</c:v>
                </c:pt>
                <c:pt idx="36">
                  <c:v>228.05258432652801</c:v>
                </c:pt>
                <c:pt idx="37">
                  <c:v>226.34356874601599</c:v>
                </c:pt>
                <c:pt idx="38">
                  <c:v>213.95893447562599</c:v>
                </c:pt>
                <c:pt idx="39">
                  <c:v>208.59802052141501</c:v>
                </c:pt>
                <c:pt idx="40">
                  <c:v>204.09441669863901</c:v>
                </c:pt>
                <c:pt idx="41">
                  <c:v>201.857252920077</c:v>
                </c:pt>
                <c:pt idx="42">
                  <c:v>169.41764968739901</c:v>
                </c:pt>
                <c:pt idx="43">
                  <c:v>175.547958663831</c:v>
                </c:pt>
                <c:pt idx="44">
                  <c:v>172.26370320098701</c:v>
                </c:pt>
                <c:pt idx="45">
                  <c:v>155.412707427778</c:v>
                </c:pt>
                <c:pt idx="46">
                  <c:v>149.63704359853801</c:v>
                </c:pt>
                <c:pt idx="47">
                  <c:v>136.500521689756</c:v>
                </c:pt>
                <c:pt idx="48">
                  <c:v>134.39116671524201</c:v>
                </c:pt>
                <c:pt idx="49">
                  <c:v>111.16656187328999</c:v>
                </c:pt>
                <c:pt idx="50">
                  <c:v>98.784766480436701</c:v>
                </c:pt>
                <c:pt idx="51">
                  <c:v>76.907654247186997</c:v>
                </c:pt>
                <c:pt idx="52">
                  <c:v>59.9836994122997</c:v>
                </c:pt>
                <c:pt idx="53">
                  <c:v>39.720579937663203</c:v>
                </c:pt>
                <c:pt idx="54">
                  <c:v>37.273746216942897</c:v>
                </c:pt>
                <c:pt idx="55">
                  <c:v>33.506865391116698</c:v>
                </c:pt>
                <c:pt idx="56">
                  <c:v>31.581869538019799</c:v>
                </c:pt>
                <c:pt idx="57">
                  <c:v>25.8575947857538</c:v>
                </c:pt>
                <c:pt idx="58">
                  <c:v>25.444804629220599</c:v>
                </c:pt>
                <c:pt idx="59">
                  <c:v>24.078867085798301</c:v>
                </c:pt>
                <c:pt idx="60">
                  <c:v>19.884721981313099</c:v>
                </c:pt>
              </c:numCache>
            </c:numRef>
          </c:yVal>
          <c:smooth val="1"/>
          <c:extLst>
            <c:ext xmlns:c16="http://schemas.microsoft.com/office/drawing/2014/chart" uri="{C3380CC4-5D6E-409C-BE32-E72D297353CC}">
              <c16:uniqueId val="{00000001-A6FC-4CD7-A4B2-FAC4DA581B4B}"/>
            </c:ext>
          </c:extLst>
        </c:ser>
        <c:ser>
          <c:idx val="3"/>
          <c:order val="2"/>
          <c:tx>
            <c:v>t=40s</c:v>
          </c:tx>
          <c:spPr>
            <a:ln w="19050" cap="rnd">
              <a:solidFill>
                <a:srgbClr val="00B050"/>
              </a:solidFill>
              <a:round/>
            </a:ln>
            <a:effectLst/>
          </c:spPr>
          <c:marker>
            <c:symbol val="none"/>
          </c:marker>
          <c:xVal>
            <c:numRef>
              <c:f>'15_5j_medium properties but cha'!$A$136:$A$196</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36:$B$196</c:f>
              <c:numCache>
                <c:formatCode>General</c:formatCode>
                <c:ptCount val="61"/>
                <c:pt idx="0">
                  <c:v>52.589934725705703</c:v>
                </c:pt>
                <c:pt idx="1">
                  <c:v>60.622564242008004</c:v>
                </c:pt>
                <c:pt idx="2">
                  <c:v>77.713479317469293</c:v>
                </c:pt>
                <c:pt idx="3">
                  <c:v>86.798926510445398</c:v>
                </c:pt>
                <c:pt idx="4">
                  <c:v>96.198173247176001</c:v>
                </c:pt>
                <c:pt idx="5">
                  <c:v>113.616006819448</c:v>
                </c:pt>
                <c:pt idx="6">
                  <c:v>141.91021388877999</c:v>
                </c:pt>
                <c:pt idx="7">
                  <c:v>195.99440496474699</c:v>
                </c:pt>
                <c:pt idx="8">
                  <c:v>230.046987371401</c:v>
                </c:pt>
                <c:pt idx="9">
                  <c:v>265.47735642698001</c:v>
                </c:pt>
                <c:pt idx="10">
                  <c:v>276.23300019114902</c:v>
                </c:pt>
                <c:pt idx="11">
                  <c:v>283.26611353145501</c:v>
                </c:pt>
                <c:pt idx="12">
                  <c:v>287.418716331474</c:v>
                </c:pt>
                <c:pt idx="13">
                  <c:v>299.76083528023401</c:v>
                </c:pt>
                <c:pt idx="14">
                  <c:v>308.13993370166298</c:v>
                </c:pt>
                <c:pt idx="15">
                  <c:v>317.18796223035702</c:v>
                </c:pt>
                <c:pt idx="16">
                  <c:v>351.28879366028701</c:v>
                </c:pt>
                <c:pt idx="17">
                  <c:v>402.0256173711</c:v>
                </c:pt>
                <c:pt idx="18">
                  <c:v>401.83576475425002</c:v>
                </c:pt>
                <c:pt idx="19">
                  <c:v>413.946776180489</c:v>
                </c:pt>
                <c:pt idx="20">
                  <c:v>442.53613677824399</c:v>
                </c:pt>
                <c:pt idx="21">
                  <c:v>448.96830917796302</c:v>
                </c:pt>
                <c:pt idx="22">
                  <c:v>512.81894868940901</c:v>
                </c:pt>
                <c:pt idx="23">
                  <c:v>536.62506443667496</c:v>
                </c:pt>
                <c:pt idx="24">
                  <c:v>539.54334693748797</c:v>
                </c:pt>
                <c:pt idx="25">
                  <c:v>542.92083234162703</c:v>
                </c:pt>
                <c:pt idx="26">
                  <c:v>601.11350326819104</c:v>
                </c:pt>
                <c:pt idx="27">
                  <c:v>614.27701605636003</c:v>
                </c:pt>
                <c:pt idx="28">
                  <c:v>629.04416412040598</c:v>
                </c:pt>
                <c:pt idx="29">
                  <c:v>574.75358170554205</c:v>
                </c:pt>
                <c:pt idx="30">
                  <c:v>562.51238290597496</c:v>
                </c:pt>
                <c:pt idx="31">
                  <c:v>561.22631775184698</c:v>
                </c:pt>
                <c:pt idx="32">
                  <c:v>559.08458333449198</c:v>
                </c:pt>
                <c:pt idx="33">
                  <c:v>557.54155110183399</c:v>
                </c:pt>
                <c:pt idx="34">
                  <c:v>556.50410138781797</c:v>
                </c:pt>
                <c:pt idx="35">
                  <c:v>555.06871949481297</c:v>
                </c:pt>
                <c:pt idx="36">
                  <c:v>474.12645954699599</c:v>
                </c:pt>
                <c:pt idx="37">
                  <c:v>470.82469809190599</c:v>
                </c:pt>
                <c:pt idx="38">
                  <c:v>446.89799517846001</c:v>
                </c:pt>
                <c:pt idx="39">
                  <c:v>432.76808380328401</c:v>
                </c:pt>
                <c:pt idx="40">
                  <c:v>419.61224369212101</c:v>
                </c:pt>
                <c:pt idx="41">
                  <c:v>415.15918061009501</c:v>
                </c:pt>
                <c:pt idx="42">
                  <c:v>350.58831595760199</c:v>
                </c:pt>
                <c:pt idx="43">
                  <c:v>352.98653055004098</c:v>
                </c:pt>
                <c:pt idx="44">
                  <c:v>341.46487042912901</c:v>
                </c:pt>
                <c:pt idx="45">
                  <c:v>303.38730572658602</c:v>
                </c:pt>
                <c:pt idx="46">
                  <c:v>287.82007947020901</c:v>
                </c:pt>
                <c:pt idx="47">
                  <c:v>257.14645520207603</c:v>
                </c:pt>
                <c:pt idx="48">
                  <c:v>252.221136127085</c:v>
                </c:pt>
                <c:pt idx="49">
                  <c:v>212.25386500365499</c:v>
                </c:pt>
                <c:pt idx="50">
                  <c:v>190.420958204914</c:v>
                </c:pt>
                <c:pt idx="51">
                  <c:v>153.06509169709699</c:v>
                </c:pt>
                <c:pt idx="52">
                  <c:v>124.449175099222</c:v>
                </c:pt>
                <c:pt idx="53">
                  <c:v>90.187222585401003</c:v>
                </c:pt>
                <c:pt idx="54">
                  <c:v>85.794246458859504</c:v>
                </c:pt>
                <c:pt idx="55">
                  <c:v>77.905366043104294</c:v>
                </c:pt>
                <c:pt idx="56">
                  <c:v>73.535779343968301</c:v>
                </c:pt>
                <c:pt idx="57">
                  <c:v>60.5421332644394</c:v>
                </c:pt>
                <c:pt idx="58">
                  <c:v>59.735138366716399</c:v>
                </c:pt>
                <c:pt idx="59">
                  <c:v>57.064763090794798</c:v>
                </c:pt>
                <c:pt idx="60">
                  <c:v>49.977391887010903</c:v>
                </c:pt>
              </c:numCache>
            </c:numRef>
          </c:yVal>
          <c:smooth val="1"/>
          <c:extLst>
            <c:ext xmlns:c16="http://schemas.microsoft.com/office/drawing/2014/chart" uri="{C3380CC4-5D6E-409C-BE32-E72D297353CC}">
              <c16:uniqueId val="{00000002-A6FC-4CD7-A4B2-FAC4DA581B4B}"/>
            </c:ext>
          </c:extLst>
        </c:ser>
        <c:ser>
          <c:idx val="8"/>
          <c:order val="3"/>
          <c:tx>
            <c:v>t=60s</c:v>
          </c:tx>
          <c:spPr>
            <a:ln w="19050" cap="rnd">
              <a:solidFill>
                <a:schemeClr val="accent2"/>
              </a:solidFill>
              <a:round/>
            </a:ln>
            <a:effectLst/>
          </c:spPr>
          <c:marker>
            <c:symbol val="none"/>
          </c:marker>
          <c:xVal>
            <c:numRef>
              <c:f>'15_5j_medium properties but cha'!$A$199:$A$259</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99:$B$259</c:f>
              <c:numCache>
                <c:formatCode>General</c:formatCode>
                <c:ptCount val="61"/>
                <c:pt idx="0">
                  <c:v>100.40350430309</c:v>
                </c:pt>
                <c:pt idx="1">
                  <c:v>111.468373299093</c:v>
                </c:pt>
                <c:pt idx="2">
                  <c:v>135.797286422745</c:v>
                </c:pt>
                <c:pt idx="3">
                  <c:v>149.04988121959499</c:v>
                </c:pt>
                <c:pt idx="4">
                  <c:v>161.530959841384</c:v>
                </c:pt>
                <c:pt idx="5">
                  <c:v>184.30021169679</c:v>
                </c:pt>
                <c:pt idx="6">
                  <c:v>221.28747099843901</c:v>
                </c:pt>
                <c:pt idx="7">
                  <c:v>292.08522607975198</c:v>
                </c:pt>
                <c:pt idx="8">
                  <c:v>337.62132731917097</c:v>
                </c:pt>
                <c:pt idx="9">
                  <c:v>386.174322594915</c:v>
                </c:pt>
                <c:pt idx="10">
                  <c:v>411.10054781005999</c:v>
                </c:pt>
                <c:pt idx="11">
                  <c:v>427.39980157189399</c:v>
                </c:pt>
                <c:pt idx="12">
                  <c:v>434.59701436277197</c:v>
                </c:pt>
                <c:pt idx="13">
                  <c:v>453.26766504641802</c:v>
                </c:pt>
                <c:pt idx="14">
                  <c:v>466.26591822292602</c:v>
                </c:pt>
                <c:pt idx="15">
                  <c:v>479.12005574219</c:v>
                </c:pt>
                <c:pt idx="16">
                  <c:v>527.56561217821297</c:v>
                </c:pt>
                <c:pt idx="17">
                  <c:v>615.29091762232201</c:v>
                </c:pt>
                <c:pt idx="18">
                  <c:v>616.06807349498501</c:v>
                </c:pt>
                <c:pt idx="19">
                  <c:v>635.32982282800401</c:v>
                </c:pt>
                <c:pt idx="20">
                  <c:v>679.05096277626899</c:v>
                </c:pt>
                <c:pt idx="21">
                  <c:v>688.88755596267299</c:v>
                </c:pt>
                <c:pt idx="22">
                  <c:v>771.68341558679504</c:v>
                </c:pt>
                <c:pt idx="23">
                  <c:v>801.96105777695504</c:v>
                </c:pt>
                <c:pt idx="24">
                  <c:v>805.35674922859096</c:v>
                </c:pt>
                <c:pt idx="25">
                  <c:v>809.28676570632001</c:v>
                </c:pt>
                <c:pt idx="26">
                  <c:v>876.58120789386703</c:v>
                </c:pt>
                <c:pt idx="27">
                  <c:v>892.04017410177801</c:v>
                </c:pt>
                <c:pt idx="28">
                  <c:v>909.38241751225303</c:v>
                </c:pt>
                <c:pt idx="29">
                  <c:v>847.73166715752404</c:v>
                </c:pt>
                <c:pt idx="30">
                  <c:v>833.95737963434703</c:v>
                </c:pt>
                <c:pt idx="31">
                  <c:v>831.099440878829</c:v>
                </c:pt>
                <c:pt idx="32">
                  <c:v>828.33471382509902</c:v>
                </c:pt>
                <c:pt idx="33">
                  <c:v>826.34284082542297</c:v>
                </c:pt>
                <c:pt idx="34">
                  <c:v>824.90761634529701</c:v>
                </c:pt>
                <c:pt idx="35">
                  <c:v>822.92188614234101</c:v>
                </c:pt>
                <c:pt idx="36">
                  <c:v>719.87600262056299</c:v>
                </c:pt>
                <c:pt idx="37">
                  <c:v>715.312460942759</c:v>
                </c:pt>
                <c:pt idx="38">
                  <c:v>682.24208095221502</c:v>
                </c:pt>
                <c:pt idx="39">
                  <c:v>659.59001142811303</c:v>
                </c:pt>
                <c:pt idx="40">
                  <c:v>637.43660747920705</c:v>
                </c:pt>
                <c:pt idx="41">
                  <c:v>631.07009349786301</c:v>
                </c:pt>
                <c:pt idx="42">
                  <c:v>538.753567765968</c:v>
                </c:pt>
                <c:pt idx="43">
                  <c:v>534.05003493124298</c:v>
                </c:pt>
                <c:pt idx="44">
                  <c:v>512.87339829324696</c:v>
                </c:pt>
                <c:pt idx="45">
                  <c:v>453.508795685596</c:v>
                </c:pt>
                <c:pt idx="46">
                  <c:v>427.01015190337398</c:v>
                </c:pt>
                <c:pt idx="47">
                  <c:v>376.922058224159</c:v>
                </c:pt>
                <c:pt idx="48">
                  <c:v>368.87932284109399</c:v>
                </c:pt>
                <c:pt idx="49">
                  <c:v>314.95008337433302</c:v>
                </c:pt>
                <c:pt idx="50">
                  <c:v>284.62831828747801</c:v>
                </c:pt>
                <c:pt idx="51">
                  <c:v>235.40431407502001</c:v>
                </c:pt>
                <c:pt idx="52">
                  <c:v>198.14969521172699</c:v>
                </c:pt>
                <c:pt idx="53">
                  <c:v>153.54458958636701</c:v>
                </c:pt>
                <c:pt idx="54">
                  <c:v>147.59502135377099</c:v>
                </c:pt>
                <c:pt idx="55">
                  <c:v>136.53686359317999</c:v>
                </c:pt>
                <c:pt idx="56">
                  <c:v>130.24037133852801</c:v>
                </c:pt>
                <c:pt idx="57">
                  <c:v>111.516771709384</c:v>
                </c:pt>
                <c:pt idx="58">
                  <c:v>110.41702491468899</c:v>
                </c:pt>
                <c:pt idx="59">
                  <c:v>106.777923033606</c:v>
                </c:pt>
                <c:pt idx="60">
                  <c:v>97.884138477849902</c:v>
                </c:pt>
              </c:numCache>
            </c:numRef>
          </c:yVal>
          <c:smooth val="1"/>
          <c:extLst>
            <c:ext xmlns:c16="http://schemas.microsoft.com/office/drawing/2014/chart" uri="{C3380CC4-5D6E-409C-BE32-E72D297353CC}">
              <c16:uniqueId val="{00000003-A6FC-4CD7-A4B2-FAC4DA581B4B}"/>
            </c:ext>
          </c:extLst>
        </c:ser>
        <c:ser>
          <c:idx val="4"/>
          <c:order val="4"/>
          <c:tx>
            <c:v>t=80s</c:v>
          </c:tx>
          <c:spPr>
            <a:ln w="19050" cap="rnd">
              <a:solidFill>
                <a:srgbClr val="7030A0"/>
              </a:solidFill>
              <a:round/>
            </a:ln>
            <a:effectLst/>
          </c:spPr>
          <c:marker>
            <c:symbol val="none"/>
          </c:marker>
          <c:xVal>
            <c:numRef>
              <c:f>'15_5j_medium properties but cha'!$A$262:$A$322</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262:$B$322</c:f>
              <c:numCache>
                <c:formatCode>General</c:formatCode>
                <c:ptCount val="61"/>
                <c:pt idx="0">
                  <c:v>162.88919865931399</c:v>
                </c:pt>
                <c:pt idx="1">
                  <c:v>176.142160878727</c:v>
                </c:pt>
                <c:pt idx="2">
                  <c:v>205.960906376884</c:v>
                </c:pt>
                <c:pt idx="3">
                  <c:v>222.50070218173801</c:v>
                </c:pt>
                <c:pt idx="4">
                  <c:v>237.47312850278499</c:v>
                </c:pt>
                <c:pt idx="5">
                  <c:v>264.23931290980897</c:v>
                </c:pt>
                <c:pt idx="6">
                  <c:v>307.719345080621</c:v>
                </c:pt>
                <c:pt idx="7">
                  <c:v>391.39645290362</c:v>
                </c:pt>
                <c:pt idx="8">
                  <c:v>446.85201810916197</c:v>
                </c:pt>
                <c:pt idx="9">
                  <c:v>507.492318230374</c:v>
                </c:pt>
                <c:pt idx="10">
                  <c:v>548.14178785214995</c:v>
                </c:pt>
                <c:pt idx="11">
                  <c:v>574.722468036598</c:v>
                </c:pt>
                <c:pt idx="12">
                  <c:v>584.99905214343403</c:v>
                </c:pt>
                <c:pt idx="13">
                  <c:v>609.65998560977596</c:v>
                </c:pt>
                <c:pt idx="14">
                  <c:v>627.07839823676704</c:v>
                </c:pt>
                <c:pt idx="15">
                  <c:v>643.10547064572904</c:v>
                </c:pt>
                <c:pt idx="16">
                  <c:v>703.50940204361405</c:v>
                </c:pt>
                <c:pt idx="17">
                  <c:v>825.59164385711995</c:v>
                </c:pt>
                <c:pt idx="18">
                  <c:v>827.47074815583005</c:v>
                </c:pt>
                <c:pt idx="19">
                  <c:v>852.62046985239294</c:v>
                </c:pt>
                <c:pt idx="20">
                  <c:v>908.53514119880106</c:v>
                </c:pt>
                <c:pt idx="21">
                  <c:v>921.11509395934104</c:v>
                </c:pt>
                <c:pt idx="22">
                  <c:v>1016.74200509274</c:v>
                </c:pt>
                <c:pt idx="23">
                  <c:v>1051.2733663056499</c:v>
                </c:pt>
                <c:pt idx="24">
                  <c:v>1054.87922038498</c:v>
                </c:pt>
                <c:pt idx="25">
                  <c:v>1059.05246938297</c:v>
                </c:pt>
                <c:pt idx="26">
                  <c:v>1129.6949723897401</c:v>
                </c:pt>
                <c:pt idx="27">
                  <c:v>1146.1922741749099</c:v>
                </c:pt>
                <c:pt idx="28">
                  <c:v>1164.69934763162</c:v>
                </c:pt>
                <c:pt idx="29">
                  <c:v>1101.0379519292201</c:v>
                </c:pt>
                <c:pt idx="30">
                  <c:v>1086.8427761576199</c:v>
                </c:pt>
                <c:pt idx="31">
                  <c:v>1082.4942298411399</c:v>
                </c:pt>
                <c:pt idx="32">
                  <c:v>1079.32329005325</c:v>
                </c:pt>
                <c:pt idx="33">
                  <c:v>1077.03875735821</c:v>
                </c:pt>
                <c:pt idx="34">
                  <c:v>1075.2934886753801</c:v>
                </c:pt>
                <c:pt idx="35">
                  <c:v>1072.87879133447</c:v>
                </c:pt>
                <c:pt idx="36">
                  <c:v>955.38531080925497</c:v>
                </c:pt>
                <c:pt idx="37">
                  <c:v>949.89724442351803</c:v>
                </c:pt>
                <c:pt idx="38">
                  <c:v>910.12715934411699</c:v>
                </c:pt>
                <c:pt idx="39">
                  <c:v>880.36240126338396</c:v>
                </c:pt>
                <c:pt idx="40">
                  <c:v>850.15575339845304</c:v>
                </c:pt>
                <c:pt idx="41">
                  <c:v>842.23522716008495</c:v>
                </c:pt>
                <c:pt idx="42">
                  <c:v>727.38501769896197</c:v>
                </c:pt>
                <c:pt idx="43">
                  <c:v>714.95972043963297</c:v>
                </c:pt>
                <c:pt idx="44">
                  <c:v>684.24347856772101</c:v>
                </c:pt>
                <c:pt idx="45">
                  <c:v>605.01737812376803</c:v>
                </c:pt>
                <c:pt idx="46">
                  <c:v>567.70438226546401</c:v>
                </c:pt>
                <c:pt idx="47">
                  <c:v>498.03094538131</c:v>
                </c:pt>
                <c:pt idx="48">
                  <c:v>486.84335617744102</c:v>
                </c:pt>
                <c:pt idx="49">
                  <c:v>420.88108773079801</c:v>
                </c:pt>
                <c:pt idx="50">
                  <c:v>382.72763199154599</c:v>
                </c:pt>
                <c:pt idx="51">
                  <c:v>324.210516753913</c:v>
                </c:pt>
                <c:pt idx="52">
                  <c:v>280.405300840667</c:v>
                </c:pt>
                <c:pt idx="53">
                  <c:v>227.95713891148301</c:v>
                </c:pt>
                <c:pt idx="54">
                  <c:v>220.733855312722</c:v>
                </c:pt>
                <c:pt idx="55">
                  <c:v>207.32408336039001</c:v>
                </c:pt>
                <c:pt idx="56">
                  <c:v>199.542507904958</c:v>
                </c:pt>
                <c:pt idx="57">
                  <c:v>176.40278225790101</c:v>
                </c:pt>
                <c:pt idx="58">
                  <c:v>175.09408337113899</c:v>
                </c:pt>
                <c:pt idx="59">
                  <c:v>170.76355146728699</c:v>
                </c:pt>
                <c:pt idx="60">
                  <c:v>160.81913488287401</c:v>
                </c:pt>
              </c:numCache>
            </c:numRef>
          </c:yVal>
          <c:smooth val="1"/>
          <c:extLst>
            <c:ext xmlns:c16="http://schemas.microsoft.com/office/drawing/2014/chart" uri="{C3380CC4-5D6E-409C-BE32-E72D297353CC}">
              <c16:uniqueId val="{00000004-A6FC-4CD7-A4B2-FAC4DA581B4B}"/>
            </c:ext>
          </c:extLst>
        </c:ser>
        <c:ser>
          <c:idx val="0"/>
          <c:order val="5"/>
          <c:tx>
            <c:v>t=100s</c:v>
          </c:tx>
          <c:spPr>
            <a:ln w="19050" cap="rnd">
              <a:solidFill>
                <a:srgbClr val="00B0F0"/>
              </a:solidFill>
              <a:round/>
            </a:ln>
            <a:effectLst/>
          </c:spPr>
          <c:marker>
            <c:symbol val="none"/>
          </c:marker>
          <c:xVal>
            <c:numRef>
              <c:f>'15_5j_medium properties but cha'!$A$325:$A$385</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325:$B$385</c:f>
              <c:numCache>
                <c:formatCode>General</c:formatCode>
                <c:ptCount val="61"/>
                <c:pt idx="0">
                  <c:v>237.185160492812</c:v>
                </c:pt>
                <c:pt idx="1">
                  <c:v>252.13595139469001</c:v>
                </c:pt>
                <c:pt idx="2">
                  <c:v>286.24947263347599</c:v>
                </c:pt>
                <c:pt idx="3">
                  <c:v>305.39142371870702</c:v>
                </c:pt>
                <c:pt idx="4">
                  <c:v>322.49340570400602</c:v>
                </c:pt>
                <c:pt idx="5">
                  <c:v>352.400906340147</c:v>
                </c:pt>
                <c:pt idx="6">
                  <c:v>400.983814909915</c:v>
                </c:pt>
                <c:pt idx="7">
                  <c:v>495.20840522596302</c:v>
                </c:pt>
                <c:pt idx="8">
                  <c:v>559.45279392611405</c:v>
                </c:pt>
                <c:pt idx="9">
                  <c:v>631.24596925772903</c:v>
                </c:pt>
                <c:pt idx="10">
                  <c:v>686.92453314616205</c:v>
                </c:pt>
                <c:pt idx="11">
                  <c:v>723.33273511333005</c:v>
                </c:pt>
                <c:pt idx="12">
                  <c:v>736.44079814596705</c:v>
                </c:pt>
                <c:pt idx="13">
                  <c:v>766.49305346453195</c:v>
                </c:pt>
                <c:pt idx="14">
                  <c:v>787.90222158882204</c:v>
                </c:pt>
                <c:pt idx="15">
                  <c:v>806.50150816215</c:v>
                </c:pt>
                <c:pt idx="16">
                  <c:v>876.59977698863304</c:v>
                </c:pt>
                <c:pt idx="17">
                  <c:v>1027.5259722462799</c:v>
                </c:pt>
                <c:pt idx="18">
                  <c:v>1030.4299515596599</c:v>
                </c:pt>
                <c:pt idx="19">
                  <c:v>1060.0205025251</c:v>
                </c:pt>
                <c:pt idx="20">
                  <c:v>1125.02212276044</c:v>
                </c:pt>
                <c:pt idx="21">
                  <c:v>1139.6465011611201</c:v>
                </c:pt>
                <c:pt idx="22">
                  <c:v>1244.04256724269</c:v>
                </c:pt>
                <c:pt idx="23">
                  <c:v>1281.43775087313</c:v>
                </c:pt>
                <c:pt idx="24">
                  <c:v>1285.13236836736</c:v>
                </c:pt>
                <c:pt idx="25">
                  <c:v>1289.4083480427801</c:v>
                </c:pt>
                <c:pt idx="26">
                  <c:v>1360.8330665092301</c:v>
                </c:pt>
                <c:pt idx="27">
                  <c:v>1378.01576389192</c:v>
                </c:pt>
                <c:pt idx="28">
                  <c:v>1397.29173076134</c:v>
                </c:pt>
                <c:pt idx="29">
                  <c:v>1333.3710126456101</c:v>
                </c:pt>
                <c:pt idx="30">
                  <c:v>1318.98791304112</c:v>
                </c:pt>
                <c:pt idx="31">
                  <c:v>1313.3717582727299</c:v>
                </c:pt>
                <c:pt idx="32">
                  <c:v>1309.94299214327</c:v>
                </c:pt>
                <c:pt idx="33">
                  <c:v>1307.4727060923301</c:v>
                </c:pt>
                <c:pt idx="34">
                  <c:v>1305.4941173448899</c:v>
                </c:pt>
                <c:pt idx="35">
                  <c:v>1302.7566059037099</c:v>
                </c:pt>
                <c:pt idx="36">
                  <c:v>1175.74224676212</c:v>
                </c:pt>
                <c:pt idx="37">
                  <c:v>1169.6058098803901</c:v>
                </c:pt>
                <c:pt idx="38">
                  <c:v>1125.1372120687299</c:v>
                </c:pt>
                <c:pt idx="39">
                  <c:v>1090.0328183259501</c:v>
                </c:pt>
                <c:pt idx="40">
                  <c:v>1053.2901735796599</c:v>
                </c:pt>
                <c:pt idx="41">
                  <c:v>1044.16276056428</c:v>
                </c:pt>
                <c:pt idx="42">
                  <c:v>911.81229986182802</c:v>
                </c:pt>
                <c:pt idx="43">
                  <c:v>892.60936272514402</c:v>
                </c:pt>
                <c:pt idx="44">
                  <c:v>853.42801801266103</c:v>
                </c:pt>
                <c:pt idx="45">
                  <c:v>756.75614685370704</c:v>
                </c:pt>
                <c:pt idx="46">
                  <c:v>709.65245975661003</c:v>
                </c:pt>
                <c:pt idx="47">
                  <c:v>621.74287393329405</c:v>
                </c:pt>
                <c:pt idx="48">
                  <c:v>607.62707346103196</c:v>
                </c:pt>
                <c:pt idx="49">
                  <c:v>531.16251446251101</c:v>
                </c:pt>
                <c:pt idx="50">
                  <c:v>485.77600236789698</c:v>
                </c:pt>
                <c:pt idx="51">
                  <c:v>419.66132516517399</c:v>
                </c:pt>
                <c:pt idx="52">
                  <c:v>370.58217452026099</c:v>
                </c:pt>
                <c:pt idx="53">
                  <c:v>311.819509236996</c:v>
                </c:pt>
                <c:pt idx="54">
                  <c:v>303.49867836465</c:v>
                </c:pt>
                <c:pt idx="55">
                  <c:v>288.31145315878803</c:v>
                </c:pt>
                <c:pt idx="56">
                  <c:v>279.34201189436101</c:v>
                </c:pt>
                <c:pt idx="57">
                  <c:v>252.66998239918399</c:v>
                </c:pt>
                <c:pt idx="58">
                  <c:v>251.20877569338899</c:v>
                </c:pt>
                <c:pt idx="59">
                  <c:v>246.37358990575399</c:v>
                </c:pt>
                <c:pt idx="60">
                  <c:v>235.794602107119</c:v>
                </c:pt>
              </c:numCache>
            </c:numRef>
          </c:yVal>
          <c:smooth val="1"/>
          <c:extLst>
            <c:ext xmlns:c16="http://schemas.microsoft.com/office/drawing/2014/chart" uri="{C3380CC4-5D6E-409C-BE32-E72D297353CC}">
              <c16:uniqueId val="{00000005-A6FC-4CD7-A4B2-FAC4DA581B4B}"/>
            </c:ext>
          </c:extLst>
        </c:ser>
        <c:dLbls>
          <c:showLegendKey val="0"/>
          <c:showVal val="0"/>
          <c:showCatName val="0"/>
          <c:showSerName val="0"/>
          <c:showPercent val="0"/>
          <c:showBubbleSize val="0"/>
        </c:dLbls>
        <c:axId val="346933760"/>
        <c:axId val="346934152"/>
      </c:scatterChart>
      <c:valAx>
        <c:axId val="346933760"/>
        <c:scaling>
          <c:orientation val="minMax"/>
          <c:max val="6.0000000000000012E-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along the diameter</a:t>
                </a:r>
                <a:r>
                  <a:rPr lang="en-GB" baseline="0"/>
                  <a:t> of the sample bed (middle section) (m) </a:t>
                </a:r>
                <a:endParaRPr lang="en-GB"/>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4152"/>
        <c:crosses val="autoZero"/>
        <c:crossBetween val="midCat"/>
      </c:valAx>
      <c:valAx>
        <c:axId val="346934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6933760"/>
        <c:crosses val="autoZero"/>
        <c:crossBetween val="midCat"/>
      </c:valAx>
      <c:spPr>
        <a:noFill/>
        <a:ln>
          <a:solidFill>
            <a:sysClr val="windowText" lastClr="000000"/>
          </a:solidFill>
        </a:ln>
        <a:effectLst/>
      </c:spPr>
    </c:plotArea>
    <c:legend>
      <c:legendPos val="l"/>
      <c:layout>
        <c:manualLayout>
          <c:xMode val="edge"/>
          <c:yMode val="edge"/>
          <c:x val="0.84182221642083266"/>
          <c:y val="0.25215139411921333"/>
          <c:w val="0.15429802445559726"/>
          <c:h val="0.41376849632926321"/>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rtl="0">
              <a:defRPr sz="1100" b="0" i="0" u="none" strike="noStrike" kern="1200" spc="0" baseline="0">
                <a:solidFill>
                  <a:sysClr val="windowText" lastClr="000000"/>
                </a:solidFill>
                <a:latin typeface="+mn-lt"/>
                <a:ea typeface="+mn-ea"/>
                <a:cs typeface="+mn-cs"/>
              </a:defRPr>
            </a:pPr>
            <a:r>
              <a:rPr lang="en-GB" sz="1100"/>
              <a:t>(b) High tan </a:t>
            </a:r>
            <a:r>
              <a:rPr lang="en-MY" sz="1100"/>
              <a:t>δ</a:t>
            </a:r>
            <a:r>
              <a:rPr lang="en-GB" sz="1100"/>
              <a:t>: </a:t>
            </a:r>
            <a:r>
              <a:rPr lang="el-GR" sz="1100"/>
              <a:t>ε</a:t>
            </a:r>
            <a:r>
              <a:rPr lang="en-GB" sz="1100"/>
              <a:t>*= 15-10j</a:t>
            </a:r>
          </a:p>
        </c:rich>
      </c:tx>
      <c:layout/>
      <c:overlay val="0"/>
      <c:spPr>
        <a:noFill/>
        <a:ln>
          <a:noFill/>
        </a:ln>
        <a:effectLst/>
      </c:spPr>
      <c:txPr>
        <a:bodyPr rot="0" spcFirstLastPara="1" vertOverflow="ellipsis" vert="horz" wrap="square" anchor="ctr" anchorCtr="1"/>
        <a:lstStyle/>
        <a:p>
          <a:pPr algn="ctr" rtl="0">
            <a:defRPr sz="11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9.5833103112197254E-2"/>
          <c:y val="1.8546411227551476E-2"/>
          <c:w val="0.76160454923003507"/>
          <c:h val="0.85016690297631259"/>
        </c:manualLayout>
      </c:layout>
      <c:scatterChart>
        <c:scatterStyle val="smoothMarker"/>
        <c:varyColors val="0"/>
        <c:ser>
          <c:idx val="1"/>
          <c:order val="0"/>
          <c:tx>
            <c:v>t=0s</c:v>
          </c:tx>
          <c:spPr>
            <a:ln w="19050" cap="rnd">
              <a:solidFill>
                <a:schemeClr val="accent4">
                  <a:lumMod val="75000"/>
                </a:schemeClr>
              </a:solidFill>
              <a:round/>
            </a:ln>
            <a:effectLst/>
          </c:spPr>
          <c:marker>
            <c:symbol val="none"/>
          </c:marker>
          <c:xVal>
            <c:numRef>
              <c:f>'15_10j prperties'!$A$10:$A$70</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10:$B$70</c:f>
              <c:numCache>
                <c:formatCode>General</c:formatCode>
                <c:ptCount val="61"/>
                <c:pt idx="0">
                  <c:v>8.0060672524520502</c:v>
                </c:pt>
                <c:pt idx="1">
                  <c:v>8.0051693698567803</c:v>
                </c:pt>
                <c:pt idx="2">
                  <c:v>8.0036530589236392</c:v>
                </c:pt>
                <c:pt idx="3">
                  <c:v>8.0029652700350198</c:v>
                </c:pt>
                <c:pt idx="4">
                  <c:v>8.0029933200583994</c:v>
                </c:pt>
                <c:pt idx="5">
                  <c:v>8.0032976380171501</c:v>
                </c:pt>
                <c:pt idx="6">
                  <c:v>8.0037919839587595</c:v>
                </c:pt>
                <c:pt idx="7">
                  <c:v>8.0049400466353404</c:v>
                </c:pt>
                <c:pt idx="8">
                  <c:v>8.0059568498488094</c:v>
                </c:pt>
                <c:pt idx="9">
                  <c:v>8.0069802299861408</c:v>
                </c:pt>
                <c:pt idx="10">
                  <c:v>8.0069704849966001</c:v>
                </c:pt>
                <c:pt idx="11">
                  <c:v>8.0069641127498699</c:v>
                </c:pt>
                <c:pt idx="12">
                  <c:v>8.0070583450296304</c:v>
                </c:pt>
                <c:pt idx="13">
                  <c:v>8.0072909499582998</c:v>
                </c:pt>
                <c:pt idx="14">
                  <c:v>8.0074385737622702</c:v>
                </c:pt>
                <c:pt idx="15">
                  <c:v>8.00750535518773</c:v>
                </c:pt>
                <c:pt idx="16">
                  <c:v>8.0077570456112408</c:v>
                </c:pt>
                <c:pt idx="17">
                  <c:v>8.0070003388414008</c:v>
                </c:pt>
                <c:pt idx="18">
                  <c:v>8.0068789080332792</c:v>
                </c:pt>
                <c:pt idx="19">
                  <c:v>8.0066301826749893</c:v>
                </c:pt>
                <c:pt idx="20">
                  <c:v>8.0061980776004003</c:v>
                </c:pt>
                <c:pt idx="21">
                  <c:v>8.0061008605142092</c:v>
                </c:pt>
                <c:pt idx="22">
                  <c:v>8.0068052972916295</c:v>
                </c:pt>
                <c:pt idx="23">
                  <c:v>8.0071470390350896</c:v>
                </c:pt>
                <c:pt idx="24">
                  <c:v>8.0071880509489102</c:v>
                </c:pt>
                <c:pt idx="25">
                  <c:v>8.0072355162441191</c:v>
                </c:pt>
                <c:pt idx="26">
                  <c:v>8.0085662393041108</c:v>
                </c:pt>
                <c:pt idx="27">
                  <c:v>8.00889653626529</c:v>
                </c:pt>
                <c:pt idx="28">
                  <c:v>8.0092670714111005</c:v>
                </c:pt>
                <c:pt idx="29">
                  <c:v>8.0079897149803401</c:v>
                </c:pt>
                <c:pt idx="30">
                  <c:v>8.0076899876087193</c:v>
                </c:pt>
                <c:pt idx="31">
                  <c:v>8.0079396965722296</c:v>
                </c:pt>
                <c:pt idx="32">
                  <c:v>8.0079325566375097</c:v>
                </c:pt>
                <c:pt idx="33">
                  <c:v>8.0079274126059001</c:v>
                </c:pt>
                <c:pt idx="34">
                  <c:v>8.0079316593729502</c:v>
                </c:pt>
                <c:pt idx="35">
                  <c:v>8.0079375350625792</c:v>
                </c:pt>
                <c:pt idx="36">
                  <c:v>8.0067614612637499</c:v>
                </c:pt>
                <c:pt idx="37">
                  <c:v>8.0067496018888793</c:v>
                </c:pt>
                <c:pt idx="38">
                  <c:v>8.0066636611743398</c:v>
                </c:pt>
                <c:pt idx="39">
                  <c:v>8.0068086185253193</c:v>
                </c:pt>
                <c:pt idx="40">
                  <c:v>8.0071470819804595</c:v>
                </c:pt>
                <c:pt idx="41">
                  <c:v>8.0071278713896206</c:v>
                </c:pt>
                <c:pt idx="42">
                  <c:v>8.0068493115681996</c:v>
                </c:pt>
                <c:pt idx="43">
                  <c:v>8.0076026923594501</c:v>
                </c:pt>
                <c:pt idx="44">
                  <c:v>8.0077962618614702</c:v>
                </c:pt>
                <c:pt idx="45">
                  <c:v>8.0076354689001601</c:v>
                </c:pt>
                <c:pt idx="46">
                  <c:v>8.0075054646235309</c:v>
                </c:pt>
                <c:pt idx="47">
                  <c:v>8.0068217269507596</c:v>
                </c:pt>
                <c:pt idx="48">
                  <c:v>8.0067119379616507</c:v>
                </c:pt>
                <c:pt idx="49">
                  <c:v>8.0053893021208697</c:v>
                </c:pt>
                <c:pt idx="50">
                  <c:v>8.0049494716191099</c:v>
                </c:pt>
                <c:pt idx="51">
                  <c:v>8.0041588776789396</c:v>
                </c:pt>
                <c:pt idx="52">
                  <c:v>8.0035623906922506</c:v>
                </c:pt>
                <c:pt idx="53">
                  <c:v>8.0028482144142501</c:v>
                </c:pt>
                <c:pt idx="54">
                  <c:v>8.0029081573037502</c:v>
                </c:pt>
                <c:pt idx="55">
                  <c:v>8.0035114072454601</c:v>
                </c:pt>
                <c:pt idx="56">
                  <c:v>8.0040610910782508</c:v>
                </c:pt>
                <c:pt idx="57">
                  <c:v>8.0056956615011892</c:v>
                </c:pt>
                <c:pt idx="58">
                  <c:v>8.0057355839276703</c:v>
                </c:pt>
                <c:pt idx="59">
                  <c:v>8.0058676886793592</c:v>
                </c:pt>
                <c:pt idx="60">
                  <c:v>8.0060137794130792</c:v>
                </c:pt>
              </c:numCache>
            </c:numRef>
          </c:yVal>
          <c:smooth val="1"/>
          <c:extLst>
            <c:ext xmlns:c16="http://schemas.microsoft.com/office/drawing/2014/chart" uri="{C3380CC4-5D6E-409C-BE32-E72D297353CC}">
              <c16:uniqueId val="{00000000-698E-4082-8CF9-853D3A4288F4}"/>
            </c:ext>
          </c:extLst>
        </c:ser>
        <c:ser>
          <c:idx val="2"/>
          <c:order val="1"/>
          <c:tx>
            <c:v>t=20s</c:v>
          </c:tx>
          <c:spPr>
            <a:ln w="19050" cap="rnd">
              <a:solidFill>
                <a:srgbClr val="C00000"/>
              </a:solidFill>
              <a:round/>
            </a:ln>
            <a:effectLst/>
          </c:spPr>
          <c:marker>
            <c:symbol val="none"/>
          </c:marker>
          <c:xVal>
            <c:numRef>
              <c:f>'15_10j prperties'!$A$73:$A$133</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73:$B$133</c:f>
              <c:numCache>
                <c:formatCode>General</c:formatCode>
                <c:ptCount val="61"/>
                <c:pt idx="0">
                  <c:v>67.837765294742098</c:v>
                </c:pt>
                <c:pt idx="1">
                  <c:v>63.091415312050898</c:v>
                </c:pt>
                <c:pt idx="2">
                  <c:v>56.3329287250926</c:v>
                </c:pt>
                <c:pt idx="3">
                  <c:v>53.709281548968299</c:v>
                </c:pt>
                <c:pt idx="4">
                  <c:v>53.414246677354498</c:v>
                </c:pt>
                <c:pt idx="5">
                  <c:v>55.737550589341502</c:v>
                </c:pt>
                <c:pt idx="6">
                  <c:v>59.5116159286382</c:v>
                </c:pt>
                <c:pt idx="7">
                  <c:v>68.601783932720707</c:v>
                </c:pt>
                <c:pt idx="8">
                  <c:v>76.202742907243703</c:v>
                </c:pt>
                <c:pt idx="9">
                  <c:v>83.541214725138502</c:v>
                </c:pt>
                <c:pt idx="10">
                  <c:v>83.572732182108496</c:v>
                </c:pt>
                <c:pt idx="11">
                  <c:v>83.5933414410175</c:v>
                </c:pt>
                <c:pt idx="12">
                  <c:v>84.630590724818703</c:v>
                </c:pt>
                <c:pt idx="13">
                  <c:v>86.865890556158107</c:v>
                </c:pt>
                <c:pt idx="14">
                  <c:v>88.430628009050906</c:v>
                </c:pt>
                <c:pt idx="15">
                  <c:v>89.377575563298095</c:v>
                </c:pt>
                <c:pt idx="16">
                  <c:v>92.946496551772995</c:v>
                </c:pt>
                <c:pt idx="17">
                  <c:v>91.878233090022206</c:v>
                </c:pt>
                <c:pt idx="18">
                  <c:v>90.954490871903502</c:v>
                </c:pt>
                <c:pt idx="19">
                  <c:v>89.768895454697798</c:v>
                </c:pt>
                <c:pt idx="20">
                  <c:v>87.605341924306202</c:v>
                </c:pt>
                <c:pt idx="21">
                  <c:v>87.118575203661393</c:v>
                </c:pt>
                <c:pt idx="22">
                  <c:v>94.634690650489503</c:v>
                </c:pt>
                <c:pt idx="23">
                  <c:v>97.804085345675901</c:v>
                </c:pt>
                <c:pt idx="24">
                  <c:v>98.119825091339905</c:v>
                </c:pt>
                <c:pt idx="25">
                  <c:v>98.485247692540995</c:v>
                </c:pt>
                <c:pt idx="26">
                  <c:v>109.563404162295</c:v>
                </c:pt>
                <c:pt idx="27">
                  <c:v>112.167947841204</c:v>
                </c:pt>
                <c:pt idx="28">
                  <c:v>115.089788140574</c:v>
                </c:pt>
                <c:pt idx="29">
                  <c:v>102.989280128792</c:v>
                </c:pt>
                <c:pt idx="30">
                  <c:v>100.652140936256</c:v>
                </c:pt>
                <c:pt idx="31">
                  <c:v>102.222531325704</c:v>
                </c:pt>
                <c:pt idx="32">
                  <c:v>102.067974891303</c:v>
                </c:pt>
                <c:pt idx="33">
                  <c:v>101.956623288549</c:v>
                </c:pt>
                <c:pt idx="34">
                  <c:v>102.005349529098</c:v>
                </c:pt>
                <c:pt idx="35">
                  <c:v>102.072765580647</c:v>
                </c:pt>
                <c:pt idx="36">
                  <c:v>92.3109954533262</c:v>
                </c:pt>
                <c:pt idx="37">
                  <c:v>92.140162292807503</c:v>
                </c:pt>
                <c:pt idx="38">
                  <c:v>90.902194518608695</c:v>
                </c:pt>
                <c:pt idx="39">
                  <c:v>92.271393538719707</c:v>
                </c:pt>
                <c:pt idx="40">
                  <c:v>94.124925684974798</c:v>
                </c:pt>
                <c:pt idx="41">
                  <c:v>93.743331062321204</c:v>
                </c:pt>
                <c:pt idx="42">
                  <c:v>88.210084782710595</c:v>
                </c:pt>
                <c:pt idx="43">
                  <c:v>92.947816529809302</c:v>
                </c:pt>
                <c:pt idx="44">
                  <c:v>93.601018196160894</c:v>
                </c:pt>
                <c:pt idx="45">
                  <c:v>90.520335216762405</c:v>
                </c:pt>
                <c:pt idx="46">
                  <c:v>88.455996717100206</c:v>
                </c:pt>
                <c:pt idx="47">
                  <c:v>82.247956182707696</c:v>
                </c:pt>
                <c:pt idx="48">
                  <c:v>81.2511199368479</c:v>
                </c:pt>
                <c:pt idx="49">
                  <c:v>70.937067703954796</c:v>
                </c:pt>
                <c:pt idx="50">
                  <c:v>68.030196648568193</c:v>
                </c:pt>
                <c:pt idx="51">
                  <c:v>62.514982777059402</c:v>
                </c:pt>
                <c:pt idx="52">
                  <c:v>58.545944481594098</c:v>
                </c:pt>
                <c:pt idx="53">
                  <c:v>53.793798900666701</c:v>
                </c:pt>
                <c:pt idx="54">
                  <c:v>54.581033513532397</c:v>
                </c:pt>
                <c:pt idx="55">
                  <c:v>56.339409582830001</c:v>
                </c:pt>
                <c:pt idx="56">
                  <c:v>58.6862573125739</c:v>
                </c:pt>
                <c:pt idx="57">
                  <c:v>65.664974271976206</c:v>
                </c:pt>
                <c:pt idx="58">
                  <c:v>65.7515285059891</c:v>
                </c:pt>
                <c:pt idx="59">
                  <c:v>66.037939593824206</c:v>
                </c:pt>
                <c:pt idx="60">
                  <c:v>66.031075690988501</c:v>
                </c:pt>
              </c:numCache>
            </c:numRef>
          </c:yVal>
          <c:smooth val="1"/>
          <c:extLst>
            <c:ext xmlns:c16="http://schemas.microsoft.com/office/drawing/2014/chart" uri="{C3380CC4-5D6E-409C-BE32-E72D297353CC}">
              <c16:uniqueId val="{00000001-698E-4082-8CF9-853D3A4288F4}"/>
            </c:ext>
          </c:extLst>
        </c:ser>
        <c:ser>
          <c:idx val="3"/>
          <c:order val="2"/>
          <c:tx>
            <c:v>t=40s</c:v>
          </c:tx>
          <c:spPr>
            <a:ln w="19050" cap="rnd">
              <a:solidFill>
                <a:srgbClr val="00B050"/>
              </a:solidFill>
              <a:round/>
            </a:ln>
            <a:effectLst/>
          </c:spPr>
          <c:marker>
            <c:symbol val="none"/>
          </c:marker>
          <c:xVal>
            <c:numRef>
              <c:f>'15_10j prperties'!$A$136:$A$196</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136:$B$196</c:f>
              <c:numCache>
                <c:formatCode>General</c:formatCode>
                <c:ptCount val="61"/>
                <c:pt idx="0">
                  <c:v>129.419814286731</c:v>
                </c:pt>
                <c:pt idx="1">
                  <c:v>123.32881500430599</c:v>
                </c:pt>
                <c:pt idx="2">
                  <c:v>116.34198019921899</c:v>
                </c:pt>
                <c:pt idx="3">
                  <c:v>114.602276567403</c:v>
                </c:pt>
                <c:pt idx="4">
                  <c:v>113.861576982347</c:v>
                </c:pt>
                <c:pt idx="5">
                  <c:v>117.81924092378701</c:v>
                </c:pt>
                <c:pt idx="6">
                  <c:v>124.248224333536</c:v>
                </c:pt>
                <c:pt idx="7">
                  <c:v>139.06496428798999</c:v>
                </c:pt>
                <c:pt idx="8">
                  <c:v>150.26578445740199</c:v>
                </c:pt>
                <c:pt idx="9">
                  <c:v>160.78587054330799</c:v>
                </c:pt>
                <c:pt idx="10">
                  <c:v>161.48659620004901</c:v>
                </c:pt>
                <c:pt idx="11">
                  <c:v>161.944800569064</c:v>
                </c:pt>
                <c:pt idx="12">
                  <c:v>163.932267864588</c:v>
                </c:pt>
                <c:pt idx="13">
                  <c:v>167.92183849053001</c:v>
                </c:pt>
                <c:pt idx="14">
                  <c:v>170.816391089186</c:v>
                </c:pt>
                <c:pt idx="15">
                  <c:v>172.70357651867701</c:v>
                </c:pt>
                <c:pt idx="16">
                  <c:v>179.81613059650701</c:v>
                </c:pt>
                <c:pt idx="17">
                  <c:v>184.36635062293601</c:v>
                </c:pt>
                <c:pt idx="18">
                  <c:v>183.06027937451901</c:v>
                </c:pt>
                <c:pt idx="19">
                  <c:v>182.24665253134401</c:v>
                </c:pt>
                <c:pt idx="20">
                  <c:v>180.79164010221899</c:v>
                </c:pt>
                <c:pt idx="21">
                  <c:v>180.464284379943</c:v>
                </c:pt>
                <c:pt idx="22">
                  <c:v>193.77997661835801</c:v>
                </c:pt>
                <c:pt idx="23">
                  <c:v>199.18875322148099</c:v>
                </c:pt>
                <c:pt idx="24">
                  <c:v>199.58833691427299</c:v>
                </c:pt>
                <c:pt idx="25">
                  <c:v>200.05079662808001</c:v>
                </c:pt>
                <c:pt idx="26">
                  <c:v>216.787971387927</c:v>
                </c:pt>
                <c:pt idx="27">
                  <c:v>220.80182393976401</c:v>
                </c:pt>
                <c:pt idx="28">
                  <c:v>225.30466113026699</c:v>
                </c:pt>
                <c:pt idx="29">
                  <c:v>206.68975236071901</c:v>
                </c:pt>
                <c:pt idx="30">
                  <c:v>203.42678590777501</c:v>
                </c:pt>
                <c:pt idx="31">
                  <c:v>205.70955887096099</c:v>
                </c:pt>
                <c:pt idx="32">
                  <c:v>205.42827502261099</c:v>
                </c:pt>
                <c:pt idx="33">
                  <c:v>205.225621490496</c:v>
                </c:pt>
                <c:pt idx="34">
                  <c:v>205.297625282041</c:v>
                </c:pt>
                <c:pt idx="35">
                  <c:v>205.397247400796</c:v>
                </c:pt>
                <c:pt idx="36">
                  <c:v>188.99087214582499</c:v>
                </c:pt>
                <c:pt idx="37">
                  <c:v>188.605766626605</c:v>
                </c:pt>
                <c:pt idx="38">
                  <c:v>185.81504250130999</c:v>
                </c:pt>
                <c:pt idx="39">
                  <c:v>186.84715752800801</c:v>
                </c:pt>
                <c:pt idx="40">
                  <c:v>188.41450982080701</c:v>
                </c:pt>
                <c:pt idx="41">
                  <c:v>187.55927318831701</c:v>
                </c:pt>
                <c:pt idx="42">
                  <c:v>175.15806354336701</c:v>
                </c:pt>
                <c:pt idx="43">
                  <c:v>180.999373266324</c:v>
                </c:pt>
                <c:pt idx="44">
                  <c:v>180.61869457773301</c:v>
                </c:pt>
                <c:pt idx="45">
                  <c:v>173.92974200708301</c:v>
                </c:pt>
                <c:pt idx="46">
                  <c:v>169.62062251074499</c:v>
                </c:pt>
                <c:pt idx="47">
                  <c:v>159.65853727297599</c:v>
                </c:pt>
                <c:pt idx="48">
                  <c:v>158.058907310134</c:v>
                </c:pt>
                <c:pt idx="49">
                  <c:v>142.149134308642</c:v>
                </c:pt>
                <c:pt idx="50">
                  <c:v>138.08581800593299</c:v>
                </c:pt>
                <c:pt idx="51">
                  <c:v>129.09877486612999</c:v>
                </c:pt>
                <c:pt idx="52">
                  <c:v>122.63119251130701</c:v>
                </c:pt>
                <c:pt idx="53">
                  <c:v>114.887530037235</c:v>
                </c:pt>
                <c:pt idx="54">
                  <c:v>116.065437593279</c:v>
                </c:pt>
                <c:pt idx="55">
                  <c:v>116.95034954754399</c:v>
                </c:pt>
                <c:pt idx="56">
                  <c:v>119.550514227921</c:v>
                </c:pt>
                <c:pt idx="57">
                  <c:v>127.282508563218</c:v>
                </c:pt>
                <c:pt idx="58">
                  <c:v>127.273339480159</c:v>
                </c:pt>
                <c:pt idx="59">
                  <c:v>127.24299865300701</c:v>
                </c:pt>
                <c:pt idx="60">
                  <c:v>126.65440516677801</c:v>
                </c:pt>
              </c:numCache>
            </c:numRef>
          </c:yVal>
          <c:smooth val="1"/>
          <c:extLst>
            <c:ext xmlns:c16="http://schemas.microsoft.com/office/drawing/2014/chart" uri="{C3380CC4-5D6E-409C-BE32-E72D297353CC}">
              <c16:uniqueId val="{00000002-698E-4082-8CF9-853D3A4288F4}"/>
            </c:ext>
          </c:extLst>
        </c:ser>
        <c:ser>
          <c:idx val="4"/>
          <c:order val="3"/>
          <c:tx>
            <c:v>t=60s</c:v>
          </c:tx>
          <c:spPr>
            <a:ln w="19050" cap="rnd">
              <a:solidFill>
                <a:schemeClr val="accent2"/>
              </a:solidFill>
              <a:round/>
            </a:ln>
            <a:effectLst/>
          </c:spPr>
          <c:marker>
            <c:symbol val="none"/>
          </c:marker>
          <c:xVal>
            <c:numRef>
              <c:f>'15_10j prperties'!$A$199:$A$259</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199:$B$259</c:f>
              <c:numCache>
                <c:formatCode>General</c:formatCode>
                <c:ptCount val="61"/>
                <c:pt idx="0">
                  <c:v>199.12738825090099</c:v>
                </c:pt>
                <c:pt idx="1">
                  <c:v>192.375547906523</c:v>
                </c:pt>
                <c:pt idx="2">
                  <c:v>186.38852013419501</c:v>
                </c:pt>
                <c:pt idx="3">
                  <c:v>186.23697938491901</c:v>
                </c:pt>
                <c:pt idx="4">
                  <c:v>185.07568802866399</c:v>
                </c:pt>
                <c:pt idx="5">
                  <c:v>190.19295944575299</c:v>
                </c:pt>
                <c:pt idx="6">
                  <c:v>198.505654391673</c:v>
                </c:pt>
                <c:pt idx="7">
                  <c:v>217.09711624645999</c:v>
                </c:pt>
                <c:pt idx="8">
                  <c:v>230.129014597663</c:v>
                </c:pt>
                <c:pt idx="9">
                  <c:v>242.261129978442</c:v>
                </c:pt>
                <c:pt idx="10">
                  <c:v>243.94967828759599</c:v>
                </c:pt>
                <c:pt idx="11">
                  <c:v>245.05381969458699</c:v>
                </c:pt>
                <c:pt idx="12">
                  <c:v>247.85047992080499</c:v>
                </c:pt>
                <c:pt idx="13">
                  <c:v>253.23570668692699</c:v>
                </c:pt>
                <c:pt idx="14">
                  <c:v>257.21238756690002</c:v>
                </c:pt>
                <c:pt idx="15">
                  <c:v>259.86625373636099</c:v>
                </c:pt>
                <c:pt idx="16">
                  <c:v>269.86832685045499</c:v>
                </c:pt>
                <c:pt idx="17">
                  <c:v>281.99387009697699</c:v>
                </c:pt>
                <c:pt idx="18">
                  <c:v>280.60224138687499</c:v>
                </c:pt>
                <c:pt idx="19">
                  <c:v>280.64581240329801</c:v>
                </c:pt>
                <c:pt idx="20">
                  <c:v>280.82228132959801</c:v>
                </c:pt>
                <c:pt idx="21">
                  <c:v>280.86198416077099</c:v>
                </c:pt>
                <c:pt idx="22">
                  <c:v>298.31935038574699</c:v>
                </c:pt>
                <c:pt idx="23">
                  <c:v>305.30323507050599</c:v>
                </c:pt>
                <c:pt idx="24">
                  <c:v>305.66686382973597</c:v>
                </c:pt>
                <c:pt idx="25">
                  <c:v>306.08771096379002</c:v>
                </c:pt>
                <c:pt idx="26">
                  <c:v>325.47913270921902</c:v>
                </c:pt>
                <c:pt idx="27">
                  <c:v>330.23188446266801</c:v>
                </c:pt>
                <c:pt idx="28">
                  <c:v>335.56363670724602</c:v>
                </c:pt>
                <c:pt idx="29">
                  <c:v>313.714137628586</c:v>
                </c:pt>
                <c:pt idx="30">
                  <c:v>310.26318397973199</c:v>
                </c:pt>
                <c:pt idx="31">
                  <c:v>312.89923815418501</c:v>
                </c:pt>
                <c:pt idx="32">
                  <c:v>312.54426439297202</c:v>
                </c:pt>
                <c:pt idx="33">
                  <c:v>312.28852028629899</c:v>
                </c:pt>
                <c:pt idx="34">
                  <c:v>312.36153938198601</c:v>
                </c:pt>
                <c:pt idx="35">
                  <c:v>312.46256624273701</c:v>
                </c:pt>
                <c:pt idx="36">
                  <c:v>291.42261519275502</c:v>
                </c:pt>
                <c:pt idx="37">
                  <c:v>290.84612177822902</c:v>
                </c:pt>
                <c:pt idx="38">
                  <c:v>286.66847695181201</c:v>
                </c:pt>
                <c:pt idx="39">
                  <c:v>286.71280075532599</c:v>
                </c:pt>
                <c:pt idx="40">
                  <c:v>287.18324219128903</c:v>
                </c:pt>
                <c:pt idx="41">
                  <c:v>285.87922876253202</c:v>
                </c:pt>
                <c:pt idx="42">
                  <c:v>266.97060944536503</c:v>
                </c:pt>
                <c:pt idx="43">
                  <c:v>272.36172702553603</c:v>
                </c:pt>
                <c:pt idx="44">
                  <c:v>270.37196744349097</c:v>
                </c:pt>
                <c:pt idx="45">
                  <c:v>260.60235745116398</c:v>
                </c:pt>
                <c:pt idx="46">
                  <c:v>254.344379136714</c:v>
                </c:pt>
                <c:pt idx="47">
                  <c:v>242.00648645512399</c:v>
                </c:pt>
                <c:pt idx="48">
                  <c:v>240.02536881351</c:v>
                </c:pt>
                <c:pt idx="49">
                  <c:v>220.90276502786301</c:v>
                </c:pt>
                <c:pt idx="50">
                  <c:v>216.007815948021</c:v>
                </c:pt>
                <c:pt idx="51">
                  <c:v>204.485355103393</c:v>
                </c:pt>
                <c:pt idx="52">
                  <c:v>196.33637234935799</c:v>
                </c:pt>
                <c:pt idx="53">
                  <c:v>186.57956238663201</c:v>
                </c:pt>
                <c:pt idx="54">
                  <c:v>187.969204392021</c:v>
                </c:pt>
                <c:pt idx="55">
                  <c:v>187.64842441234899</c:v>
                </c:pt>
                <c:pt idx="56">
                  <c:v>190.11168378142801</c:v>
                </c:pt>
                <c:pt idx="57">
                  <c:v>197.436568867293</c:v>
                </c:pt>
                <c:pt idx="58">
                  <c:v>197.32267631449099</c:v>
                </c:pt>
                <c:pt idx="59">
                  <c:v>196.94580174195701</c:v>
                </c:pt>
                <c:pt idx="60">
                  <c:v>196.01196034728201</c:v>
                </c:pt>
              </c:numCache>
            </c:numRef>
          </c:yVal>
          <c:smooth val="1"/>
          <c:extLst>
            <c:ext xmlns:c16="http://schemas.microsoft.com/office/drawing/2014/chart" uri="{C3380CC4-5D6E-409C-BE32-E72D297353CC}">
              <c16:uniqueId val="{00000003-698E-4082-8CF9-853D3A4288F4}"/>
            </c:ext>
          </c:extLst>
        </c:ser>
        <c:ser>
          <c:idx val="5"/>
          <c:order val="4"/>
          <c:tx>
            <c:v>t=80s</c:v>
          </c:tx>
          <c:spPr>
            <a:ln w="19050" cap="rnd">
              <a:solidFill>
                <a:srgbClr val="7030A0"/>
              </a:solidFill>
              <a:round/>
            </a:ln>
            <a:effectLst/>
          </c:spPr>
          <c:marker>
            <c:symbol val="none"/>
          </c:marker>
          <c:xVal>
            <c:numRef>
              <c:f>'15_10j prperties'!$A$262:$A$322</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262:$B$322</c:f>
              <c:numCache>
                <c:formatCode>General</c:formatCode>
                <c:ptCount val="61"/>
                <c:pt idx="0">
                  <c:v>277.89824488976001</c:v>
                </c:pt>
                <c:pt idx="1">
                  <c:v>270.512188510854</c:v>
                </c:pt>
                <c:pt idx="2">
                  <c:v>265.33677092158899</c:v>
                </c:pt>
                <c:pt idx="3">
                  <c:v>266.60191320238198</c:v>
                </c:pt>
                <c:pt idx="4">
                  <c:v>264.99847530182598</c:v>
                </c:pt>
                <c:pt idx="5">
                  <c:v>270.85971166543101</c:v>
                </c:pt>
                <c:pt idx="6">
                  <c:v>280.380932238931</c:v>
                </c:pt>
                <c:pt idx="7">
                  <c:v>301.55723007481703</c:v>
                </c:pt>
                <c:pt idx="8">
                  <c:v>315.81271600057801</c:v>
                </c:pt>
                <c:pt idx="9">
                  <c:v>329.17882720748202</c:v>
                </c:pt>
                <c:pt idx="10">
                  <c:v>331.80834554933</c:v>
                </c:pt>
                <c:pt idx="11">
                  <c:v>333.52778707548299</c:v>
                </c:pt>
                <c:pt idx="12">
                  <c:v>337.00876159690802</c:v>
                </c:pt>
                <c:pt idx="13">
                  <c:v>343.57809479576002</c:v>
                </c:pt>
                <c:pt idx="14">
                  <c:v>348.47015071018399</c:v>
                </c:pt>
                <c:pt idx="15">
                  <c:v>351.69569057387901</c:v>
                </c:pt>
                <c:pt idx="16">
                  <c:v>363.85232677518599</c:v>
                </c:pt>
                <c:pt idx="17">
                  <c:v>382.96168729532701</c:v>
                </c:pt>
                <c:pt idx="18">
                  <c:v>381.59273223134801</c:v>
                </c:pt>
                <c:pt idx="19">
                  <c:v>382.38935114360402</c:v>
                </c:pt>
                <c:pt idx="20">
                  <c:v>384.01114209532602</c:v>
                </c:pt>
                <c:pt idx="21">
                  <c:v>384.37602045495601</c:v>
                </c:pt>
                <c:pt idx="22">
                  <c:v>404.80426163648002</c:v>
                </c:pt>
                <c:pt idx="23">
                  <c:v>412.96604514313202</c:v>
                </c:pt>
                <c:pt idx="24">
                  <c:v>413.259104147806</c:v>
                </c:pt>
                <c:pt idx="25">
                  <c:v>413.59827710675</c:v>
                </c:pt>
                <c:pt idx="26">
                  <c:v>434.62298097259202</c:v>
                </c:pt>
                <c:pt idx="27">
                  <c:v>439.86844432086298</c:v>
                </c:pt>
                <c:pt idx="28">
                  <c:v>445.752932388369</c:v>
                </c:pt>
                <c:pt idx="29">
                  <c:v>421.70481078952298</c:v>
                </c:pt>
                <c:pt idx="30">
                  <c:v>418.307057782892</c:v>
                </c:pt>
                <c:pt idx="31">
                  <c:v>421.15388442415502</c:v>
                </c:pt>
                <c:pt idx="32">
                  <c:v>420.76383104882302</c:v>
                </c:pt>
                <c:pt idx="33">
                  <c:v>420.48281351195197</c:v>
                </c:pt>
                <c:pt idx="34">
                  <c:v>420.54746522016001</c:v>
                </c:pt>
                <c:pt idx="35">
                  <c:v>420.63691523403298</c:v>
                </c:pt>
                <c:pt idx="36">
                  <c:v>396.18207314848098</c:v>
                </c:pt>
                <c:pt idx="37">
                  <c:v>395.47280569949999</c:v>
                </c:pt>
                <c:pt idx="38">
                  <c:v>390.33299418713301</c:v>
                </c:pt>
                <c:pt idx="39">
                  <c:v>389.46074498688102</c:v>
                </c:pt>
                <c:pt idx="40">
                  <c:v>388.85072488195698</c:v>
                </c:pt>
                <c:pt idx="41">
                  <c:v>387.17452407232599</c:v>
                </c:pt>
                <c:pt idx="42">
                  <c:v>362.86906654445198</c:v>
                </c:pt>
                <c:pt idx="43">
                  <c:v>367.57285408055202</c:v>
                </c:pt>
                <c:pt idx="44">
                  <c:v>363.97967472224201</c:v>
                </c:pt>
                <c:pt idx="45">
                  <c:v>351.87400906259103</c:v>
                </c:pt>
                <c:pt idx="46">
                  <c:v>344.048980837324</c:v>
                </c:pt>
                <c:pt idx="47">
                  <c:v>329.92614240843</c:v>
                </c:pt>
                <c:pt idx="48">
                  <c:v>327.65841281447098</c:v>
                </c:pt>
                <c:pt idx="49">
                  <c:v>306.309045978315</c:v>
                </c:pt>
                <c:pt idx="50">
                  <c:v>300.58908726888501</c:v>
                </c:pt>
                <c:pt idx="51">
                  <c:v>287.233362615479</c:v>
                </c:pt>
                <c:pt idx="52">
                  <c:v>278.02241162848799</c:v>
                </c:pt>
                <c:pt idx="53">
                  <c:v>266.99410281146902</c:v>
                </c:pt>
                <c:pt idx="54">
                  <c:v>268.57363987005402</c:v>
                </c:pt>
                <c:pt idx="55">
                  <c:v>267.263565410821</c:v>
                </c:pt>
                <c:pt idx="56">
                  <c:v>269.60868505896201</c:v>
                </c:pt>
                <c:pt idx="57">
                  <c:v>276.58226329878102</c:v>
                </c:pt>
                <c:pt idx="58">
                  <c:v>276.38948494025499</c:v>
                </c:pt>
                <c:pt idx="59">
                  <c:v>275.75157438618299</c:v>
                </c:pt>
                <c:pt idx="60">
                  <c:v>274.72124062011397</c:v>
                </c:pt>
              </c:numCache>
            </c:numRef>
          </c:yVal>
          <c:smooth val="1"/>
          <c:extLst>
            <c:ext xmlns:c16="http://schemas.microsoft.com/office/drawing/2014/chart" uri="{C3380CC4-5D6E-409C-BE32-E72D297353CC}">
              <c16:uniqueId val="{00000004-698E-4082-8CF9-853D3A4288F4}"/>
            </c:ext>
          </c:extLst>
        </c:ser>
        <c:ser>
          <c:idx val="0"/>
          <c:order val="5"/>
          <c:tx>
            <c:v>t=100s</c:v>
          </c:tx>
          <c:spPr>
            <a:ln w="19050" cap="rnd">
              <a:solidFill>
                <a:srgbClr val="00B0F0"/>
              </a:solidFill>
              <a:round/>
            </a:ln>
            <a:effectLst/>
          </c:spPr>
          <c:marker>
            <c:symbol val="none"/>
          </c:marker>
          <c:xVal>
            <c:numRef>
              <c:f>'15_10j prperties'!$A$325:$A$385</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10j prperties'!$B$325:$B$385</c:f>
              <c:numCache>
                <c:formatCode>General</c:formatCode>
                <c:ptCount val="61"/>
                <c:pt idx="0">
                  <c:v>365.18942004748499</c:v>
                </c:pt>
                <c:pt idx="1">
                  <c:v>357.22116839716102</c:v>
                </c:pt>
                <c:pt idx="2">
                  <c:v>352.71574482169501</c:v>
                </c:pt>
                <c:pt idx="3">
                  <c:v>355.220763057422</c:v>
                </c:pt>
                <c:pt idx="4">
                  <c:v>353.15635015447202</c:v>
                </c:pt>
                <c:pt idx="5">
                  <c:v>359.42367257165603</c:v>
                </c:pt>
                <c:pt idx="6">
                  <c:v>369.60455514274503</c:v>
                </c:pt>
                <c:pt idx="7">
                  <c:v>392.48687412818202</c:v>
                </c:pt>
                <c:pt idx="8">
                  <c:v>407.54089574224298</c:v>
                </c:pt>
                <c:pt idx="9">
                  <c:v>421.87366692172498</c:v>
                </c:pt>
                <c:pt idx="10">
                  <c:v>425.30640422785302</c:v>
                </c:pt>
                <c:pt idx="11">
                  <c:v>427.55107047664802</c:v>
                </c:pt>
                <c:pt idx="12">
                  <c:v>431.60766798782799</c:v>
                </c:pt>
                <c:pt idx="13">
                  <c:v>439.19366032937899</c:v>
                </c:pt>
                <c:pt idx="14">
                  <c:v>444.86855110593598</c:v>
                </c:pt>
                <c:pt idx="15">
                  <c:v>448.49611092381099</c:v>
                </c:pt>
                <c:pt idx="16">
                  <c:v>462.16790754326701</c:v>
                </c:pt>
                <c:pt idx="17">
                  <c:v>487.46491463828301</c:v>
                </c:pt>
                <c:pt idx="18">
                  <c:v>486.185676020622</c:v>
                </c:pt>
                <c:pt idx="19">
                  <c:v>487.572407789078</c:v>
                </c:pt>
                <c:pt idx="20">
                  <c:v>490.34719384762002</c:v>
                </c:pt>
                <c:pt idx="21">
                  <c:v>490.97147861397099</c:v>
                </c:pt>
                <c:pt idx="22">
                  <c:v>513.42768768192104</c:v>
                </c:pt>
                <c:pt idx="23">
                  <c:v>522.46151718188605</c:v>
                </c:pt>
                <c:pt idx="24">
                  <c:v>522.66285350998305</c:v>
                </c:pt>
                <c:pt idx="25">
                  <c:v>522.89587087868597</c:v>
                </c:pt>
                <c:pt idx="26">
                  <c:v>544.95398065045003</c:v>
                </c:pt>
                <c:pt idx="27">
                  <c:v>550.54000177755495</c:v>
                </c:pt>
                <c:pt idx="28">
                  <c:v>556.80653582513696</c:v>
                </c:pt>
                <c:pt idx="29">
                  <c:v>531.13207482892403</c:v>
                </c:pt>
                <c:pt idx="30">
                  <c:v>527.94114460490403</c:v>
                </c:pt>
                <c:pt idx="31">
                  <c:v>530.90983653277101</c:v>
                </c:pt>
                <c:pt idx="32">
                  <c:v>530.51678204150699</c:v>
                </c:pt>
                <c:pt idx="33">
                  <c:v>530.23360232309903</c:v>
                </c:pt>
                <c:pt idx="34">
                  <c:v>530.28411051453202</c:v>
                </c:pt>
                <c:pt idx="35">
                  <c:v>530.35399201573</c:v>
                </c:pt>
                <c:pt idx="36">
                  <c:v>503.43186670518799</c:v>
                </c:pt>
                <c:pt idx="37">
                  <c:v>502.64439445754101</c:v>
                </c:pt>
                <c:pt idx="38">
                  <c:v>496.93786030045402</c:v>
                </c:pt>
                <c:pt idx="39">
                  <c:v>495.29618845241799</c:v>
                </c:pt>
                <c:pt idx="40">
                  <c:v>493.724261345211</c:v>
                </c:pt>
                <c:pt idx="41">
                  <c:v>491.74689807632501</c:v>
                </c:pt>
                <c:pt idx="42">
                  <c:v>463.07448682766602</c:v>
                </c:pt>
                <c:pt idx="43">
                  <c:v>467.05841662744001</c:v>
                </c:pt>
                <c:pt idx="44">
                  <c:v>461.921768951145</c:v>
                </c:pt>
                <c:pt idx="45">
                  <c:v>448.14505745266399</c:v>
                </c:pt>
                <c:pt idx="46">
                  <c:v>439.10481484436701</c:v>
                </c:pt>
                <c:pt idx="47">
                  <c:v>423.64842124315197</c:v>
                </c:pt>
                <c:pt idx="48">
                  <c:v>421.16656029417697</c:v>
                </c:pt>
                <c:pt idx="49">
                  <c:v>398.33300810087297</c:v>
                </c:pt>
                <c:pt idx="50">
                  <c:v>391.81555788830201</c:v>
                </c:pt>
                <c:pt idx="51">
                  <c:v>377.20039868698501</c:v>
                </c:pt>
                <c:pt idx="52">
                  <c:v>367.41205866459597</c:v>
                </c:pt>
                <c:pt idx="53">
                  <c:v>355.69243962359201</c:v>
                </c:pt>
                <c:pt idx="54">
                  <c:v>357.449232064657</c:v>
                </c:pt>
                <c:pt idx="55">
                  <c:v>355.33393262237399</c:v>
                </c:pt>
                <c:pt idx="56">
                  <c:v>357.56962863474899</c:v>
                </c:pt>
                <c:pt idx="57">
                  <c:v>364.21781866424698</c:v>
                </c:pt>
                <c:pt idx="58">
                  <c:v>363.96665448528</c:v>
                </c:pt>
                <c:pt idx="59">
                  <c:v>363.13554314169897</c:v>
                </c:pt>
                <c:pt idx="60">
                  <c:v>362.17766800516802</c:v>
                </c:pt>
              </c:numCache>
            </c:numRef>
          </c:yVal>
          <c:smooth val="1"/>
          <c:extLst>
            <c:ext xmlns:c16="http://schemas.microsoft.com/office/drawing/2014/chart" uri="{C3380CC4-5D6E-409C-BE32-E72D297353CC}">
              <c16:uniqueId val="{00000005-698E-4082-8CF9-853D3A4288F4}"/>
            </c:ext>
          </c:extLst>
        </c:ser>
        <c:dLbls>
          <c:showLegendKey val="0"/>
          <c:showVal val="0"/>
          <c:showCatName val="0"/>
          <c:showSerName val="0"/>
          <c:showPercent val="0"/>
          <c:showBubbleSize val="0"/>
        </c:dLbls>
        <c:axId val="347428000"/>
        <c:axId val="347428392"/>
      </c:scatterChart>
      <c:valAx>
        <c:axId val="347428000"/>
        <c:scaling>
          <c:orientation val="minMax"/>
          <c:max val="6.0000000000000012E-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along the diameter</a:t>
                </a:r>
                <a:r>
                  <a:rPr lang="en-GB" baseline="0"/>
                  <a:t> of the sample bed (middle section) (m)</a:t>
                </a:r>
                <a:endParaRPr lang="en-GB"/>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7428392"/>
        <c:crosses val="autoZero"/>
        <c:crossBetween val="midCat"/>
      </c:valAx>
      <c:valAx>
        <c:axId val="347428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 (</a:t>
                </a:r>
                <a:r>
                  <a:rPr lang="en-GB">
                    <a:latin typeface="Times New Roman" panose="02020603050405020304" pitchFamily="18" charset="0"/>
                    <a:cs typeface="Times New Roman" panose="02020603050405020304" pitchFamily="18" charset="0"/>
                  </a:rPr>
                  <a:t>°C)</a:t>
                </a:r>
                <a:endParaRPr lang="en-GB"/>
              </a:p>
            </c:rich>
          </c:tx>
          <c:layout>
            <c:manualLayout>
              <c:xMode val="edge"/>
              <c:yMode val="edge"/>
              <c:x val="1.2129951603743078E-2"/>
              <c:y val="0.3246573054161520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7428000"/>
        <c:crosses val="autoZero"/>
        <c:crossBetween val="midCat"/>
      </c:valAx>
      <c:spPr>
        <a:noFill/>
        <a:ln>
          <a:solidFill>
            <a:sysClr val="windowText" lastClr="000000"/>
          </a:solidFill>
        </a:ln>
        <a:effectLst/>
      </c:spPr>
    </c:plotArea>
    <c:legend>
      <c:legendPos val="r"/>
      <c:layout>
        <c:manualLayout>
          <c:xMode val="edge"/>
          <c:yMode val="edge"/>
          <c:x val="0.86511704224394881"/>
          <c:y val="0.25100703218833498"/>
          <c:w val="0.13488295775605114"/>
          <c:h val="0.39651736307584617"/>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907240636836563"/>
          <c:y val="3.055462184873951E-2"/>
          <c:w val="0.73985748974491949"/>
          <c:h val="0.83893516124743317"/>
        </c:manualLayout>
      </c:layout>
      <c:scatterChart>
        <c:scatterStyle val="smoothMarker"/>
        <c:varyColors val="0"/>
        <c:ser>
          <c:idx val="6"/>
          <c:order val="0"/>
          <c:tx>
            <c:v>t=0s</c:v>
          </c:tx>
          <c:spPr>
            <a:ln w="19050" cap="rnd">
              <a:solidFill>
                <a:schemeClr val="accent4">
                  <a:lumMod val="75000"/>
                </a:schemeClr>
              </a:solidFill>
              <a:round/>
            </a:ln>
            <a:effectLst/>
          </c:spPr>
          <c:marker>
            <c:symbol val="none"/>
          </c:marker>
          <c:xVal>
            <c:numRef>
              <c:f>'15_5j_medium properties but cha'!$A$10:$A$70</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0:$B$70</c:f>
              <c:numCache>
                <c:formatCode>General</c:formatCode>
                <c:ptCount val="61"/>
                <c:pt idx="0">
                  <c:v>8.0008177530207192</c:v>
                </c:pt>
                <c:pt idx="1">
                  <c:v>8.0010111820564003</c:v>
                </c:pt>
                <c:pt idx="2">
                  <c:v>8.0013078323380498</c:v>
                </c:pt>
                <c:pt idx="3">
                  <c:v>8.0014584934861492</c:v>
                </c:pt>
                <c:pt idx="4">
                  <c:v>8.0020687493688403</c:v>
                </c:pt>
                <c:pt idx="5">
                  <c:v>8.0031815695635302</c:v>
                </c:pt>
                <c:pt idx="6">
                  <c:v>8.0049892780187406</c:v>
                </c:pt>
                <c:pt idx="7">
                  <c:v>8.0084283160533598</c:v>
                </c:pt>
                <c:pt idx="8">
                  <c:v>8.0107419899917396</c:v>
                </c:pt>
                <c:pt idx="9">
                  <c:v>8.0131168444619902</c:v>
                </c:pt>
                <c:pt idx="10">
                  <c:v>8.0127496853289095</c:v>
                </c:pt>
                <c:pt idx="11">
                  <c:v>8.0125096000439804</c:v>
                </c:pt>
                <c:pt idx="12">
                  <c:v>8.0125775060418505</c:v>
                </c:pt>
                <c:pt idx="13">
                  <c:v>8.0130958180718004</c:v>
                </c:pt>
                <c:pt idx="14">
                  <c:v>8.0133917771545899</c:v>
                </c:pt>
                <c:pt idx="15">
                  <c:v>8.0137888148095708</c:v>
                </c:pt>
                <c:pt idx="16">
                  <c:v>8.0152851975964197</c:v>
                </c:pt>
                <c:pt idx="17">
                  <c:v>8.0152651426197892</c:v>
                </c:pt>
                <c:pt idx="18">
                  <c:v>8.0151226051912605</c:v>
                </c:pt>
                <c:pt idx="19">
                  <c:v>8.0152148135319408</c:v>
                </c:pt>
                <c:pt idx="20">
                  <c:v>8.0158165677824496</c:v>
                </c:pt>
                <c:pt idx="21">
                  <c:v>8.0159519533594903</c:v>
                </c:pt>
                <c:pt idx="22">
                  <c:v>8.0195304878362705</c:v>
                </c:pt>
                <c:pt idx="23">
                  <c:v>8.0210579549224601</c:v>
                </c:pt>
                <c:pt idx="24">
                  <c:v>8.0212624086921096</c:v>
                </c:pt>
                <c:pt idx="25">
                  <c:v>8.0214990340438099</c:v>
                </c:pt>
                <c:pt idx="26">
                  <c:v>8.0259446216729202</c:v>
                </c:pt>
                <c:pt idx="27">
                  <c:v>8.0270395760435296</c:v>
                </c:pt>
                <c:pt idx="28">
                  <c:v>8.0282679224259201</c:v>
                </c:pt>
                <c:pt idx="29">
                  <c:v>8.0243761603913892</c:v>
                </c:pt>
                <c:pt idx="30">
                  <c:v>8.02335289828744</c:v>
                </c:pt>
                <c:pt idx="31">
                  <c:v>8.02366324246651</c:v>
                </c:pt>
                <c:pt idx="32">
                  <c:v>8.0235707243659196</c:v>
                </c:pt>
                <c:pt idx="33">
                  <c:v>8.0235040688506203</c:v>
                </c:pt>
                <c:pt idx="34">
                  <c:v>8.0234491272722099</c:v>
                </c:pt>
                <c:pt idx="35">
                  <c:v>8.0233731118799998</c:v>
                </c:pt>
                <c:pt idx="36">
                  <c:v>8.0179229676602901</c:v>
                </c:pt>
                <c:pt idx="37">
                  <c:v>8.0177640278494096</c:v>
                </c:pt>
                <c:pt idx="38">
                  <c:v>8.0166122469932404</c:v>
                </c:pt>
                <c:pt idx="39">
                  <c:v>8.0161476056902607</c:v>
                </c:pt>
                <c:pt idx="40">
                  <c:v>8.0160704884283902</c:v>
                </c:pt>
                <c:pt idx="41">
                  <c:v>8.0158889773551305</c:v>
                </c:pt>
                <c:pt idx="42">
                  <c:v>8.0132570076908607</c:v>
                </c:pt>
                <c:pt idx="43">
                  <c:v>8.0146036881085294</c:v>
                </c:pt>
                <c:pt idx="44">
                  <c:v>8.0146348693514202</c:v>
                </c:pt>
                <c:pt idx="45">
                  <c:v>8.0135519464183105</c:v>
                </c:pt>
                <c:pt idx="46">
                  <c:v>8.0133744559745406</c:v>
                </c:pt>
                <c:pt idx="47">
                  <c:v>8.0124972596898907</c:v>
                </c:pt>
                <c:pt idx="48">
                  <c:v>8.0123564067031303</c:v>
                </c:pt>
                <c:pt idx="49">
                  <c:v>8.0096360922186705</c:v>
                </c:pt>
                <c:pt idx="50">
                  <c:v>8.0082839190325199</c:v>
                </c:pt>
                <c:pt idx="51">
                  <c:v>8.0058118792574593</c:v>
                </c:pt>
                <c:pt idx="52">
                  <c:v>8.0038557204028908</c:v>
                </c:pt>
                <c:pt idx="53">
                  <c:v>8.0015136035059893</c:v>
                </c:pt>
                <c:pt idx="54">
                  <c:v>8.0012353299093206</c:v>
                </c:pt>
                <c:pt idx="55">
                  <c:v>8.0011236732766502</c:v>
                </c:pt>
                <c:pt idx="56">
                  <c:v>8.0011398831495004</c:v>
                </c:pt>
                <c:pt idx="57">
                  <c:v>8.0011880857294297</c:v>
                </c:pt>
                <c:pt idx="58">
                  <c:v>8.0011625050926796</c:v>
                </c:pt>
                <c:pt idx="59">
                  <c:v>8.0010778578414303</c:v>
                </c:pt>
                <c:pt idx="60">
                  <c:v>8.0006331779077797</c:v>
                </c:pt>
              </c:numCache>
            </c:numRef>
          </c:yVal>
          <c:smooth val="1"/>
          <c:extLst>
            <c:ext xmlns:c16="http://schemas.microsoft.com/office/drawing/2014/chart" uri="{C3380CC4-5D6E-409C-BE32-E72D297353CC}">
              <c16:uniqueId val="{00000000-E4B2-41F1-BD91-BD97BB0F9D6A}"/>
            </c:ext>
          </c:extLst>
        </c:ser>
        <c:ser>
          <c:idx val="7"/>
          <c:order val="1"/>
          <c:tx>
            <c:v>t=20s</c:v>
          </c:tx>
          <c:spPr>
            <a:ln w="19050" cap="rnd">
              <a:solidFill>
                <a:srgbClr val="C00000"/>
              </a:solidFill>
              <a:round/>
            </a:ln>
            <a:effectLst/>
          </c:spPr>
          <c:marker>
            <c:symbol val="none"/>
          </c:marker>
          <c:xVal>
            <c:numRef>
              <c:f>'15_5j_medium properties but cha'!$A$73:$A$133</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73:$B$133</c:f>
              <c:numCache>
                <c:formatCode>General</c:formatCode>
                <c:ptCount val="61"/>
                <c:pt idx="0">
                  <c:v>21.979386213197401</c:v>
                </c:pt>
                <c:pt idx="1">
                  <c:v>25.900302330990701</c:v>
                </c:pt>
                <c:pt idx="2">
                  <c:v>33.808454019811101</c:v>
                </c:pt>
                <c:pt idx="3">
                  <c:v>37.8712011205998</c:v>
                </c:pt>
                <c:pt idx="4">
                  <c:v>43.321488336847601</c:v>
                </c:pt>
                <c:pt idx="5">
                  <c:v>53.4766324186551</c:v>
                </c:pt>
                <c:pt idx="6">
                  <c:v>69.973043885519104</c:v>
                </c:pt>
                <c:pt idx="7">
                  <c:v>101.63049174614</c:v>
                </c:pt>
                <c:pt idx="8">
                  <c:v>121.72180423731</c:v>
                </c:pt>
                <c:pt idx="9">
                  <c:v>142.302141729548</c:v>
                </c:pt>
                <c:pt idx="10">
                  <c:v>143.297422469456</c:v>
                </c:pt>
                <c:pt idx="11">
                  <c:v>143.948236349376</c:v>
                </c:pt>
                <c:pt idx="12">
                  <c:v>145.46840922437099</c:v>
                </c:pt>
                <c:pt idx="13">
                  <c:v>151.44419676030699</c:v>
                </c:pt>
                <c:pt idx="14">
                  <c:v>155.292585167292</c:v>
                </c:pt>
                <c:pt idx="15">
                  <c:v>159.92389365873299</c:v>
                </c:pt>
                <c:pt idx="16">
                  <c:v>177.37868722683299</c:v>
                </c:pt>
                <c:pt idx="17">
                  <c:v>194.06046058010801</c:v>
                </c:pt>
                <c:pt idx="18">
                  <c:v>193.37623258210999</c:v>
                </c:pt>
                <c:pt idx="19">
                  <c:v>197.89891279264901</c:v>
                </c:pt>
                <c:pt idx="20">
                  <c:v>209.81731575647601</c:v>
                </c:pt>
                <c:pt idx="21">
                  <c:v>212.498775606918</c:v>
                </c:pt>
                <c:pt idx="22">
                  <c:v>249.20582217085499</c:v>
                </c:pt>
                <c:pt idx="23">
                  <c:v>263.39910822868598</c:v>
                </c:pt>
                <c:pt idx="24">
                  <c:v>265.308953766581</c:v>
                </c:pt>
                <c:pt idx="25">
                  <c:v>267.51932079808199</c:v>
                </c:pt>
                <c:pt idx="26">
                  <c:v>306.00354770727699</c:v>
                </c:pt>
                <c:pt idx="27">
                  <c:v>314.64364141272301</c:v>
                </c:pt>
                <c:pt idx="28">
                  <c:v>324.33630818706899</c:v>
                </c:pt>
                <c:pt idx="29">
                  <c:v>287.83126430600203</c:v>
                </c:pt>
                <c:pt idx="30">
                  <c:v>279.40454186417702</c:v>
                </c:pt>
                <c:pt idx="31">
                  <c:v>279.63621605917501</c:v>
                </c:pt>
                <c:pt idx="32">
                  <c:v>278.43919936817798</c:v>
                </c:pt>
                <c:pt idx="33">
                  <c:v>277.57679769863699</c:v>
                </c:pt>
                <c:pt idx="34">
                  <c:v>277.025863095148</c:v>
                </c:pt>
                <c:pt idx="35">
                  <c:v>276.26360778446298</c:v>
                </c:pt>
                <c:pt idx="36">
                  <c:v>228.05258432652801</c:v>
                </c:pt>
                <c:pt idx="37">
                  <c:v>226.34356874601599</c:v>
                </c:pt>
                <c:pt idx="38">
                  <c:v>213.95893447562599</c:v>
                </c:pt>
                <c:pt idx="39">
                  <c:v>208.59802052141501</c:v>
                </c:pt>
                <c:pt idx="40">
                  <c:v>204.09441669863901</c:v>
                </c:pt>
                <c:pt idx="41">
                  <c:v>201.857252920077</c:v>
                </c:pt>
                <c:pt idx="42">
                  <c:v>169.41764968739901</c:v>
                </c:pt>
                <c:pt idx="43">
                  <c:v>175.547958663831</c:v>
                </c:pt>
                <c:pt idx="44">
                  <c:v>172.26370320098701</c:v>
                </c:pt>
                <c:pt idx="45">
                  <c:v>155.412707427778</c:v>
                </c:pt>
                <c:pt idx="46">
                  <c:v>149.63704359853801</c:v>
                </c:pt>
                <c:pt idx="47">
                  <c:v>136.500521689756</c:v>
                </c:pt>
                <c:pt idx="48">
                  <c:v>134.39116671524201</c:v>
                </c:pt>
                <c:pt idx="49">
                  <c:v>111.16656187328999</c:v>
                </c:pt>
                <c:pt idx="50">
                  <c:v>98.784766480436701</c:v>
                </c:pt>
                <c:pt idx="51">
                  <c:v>76.907654247186997</c:v>
                </c:pt>
                <c:pt idx="52">
                  <c:v>59.9836994122997</c:v>
                </c:pt>
                <c:pt idx="53">
                  <c:v>39.720579937663203</c:v>
                </c:pt>
                <c:pt idx="54">
                  <c:v>37.273746216942897</c:v>
                </c:pt>
                <c:pt idx="55">
                  <c:v>33.506865391116698</c:v>
                </c:pt>
                <c:pt idx="56">
                  <c:v>31.581869538019799</c:v>
                </c:pt>
                <c:pt idx="57">
                  <c:v>25.8575947857538</c:v>
                </c:pt>
                <c:pt idx="58">
                  <c:v>25.444804629220599</c:v>
                </c:pt>
                <c:pt idx="59">
                  <c:v>24.078867085798301</c:v>
                </c:pt>
                <c:pt idx="60">
                  <c:v>19.884721981313099</c:v>
                </c:pt>
              </c:numCache>
            </c:numRef>
          </c:yVal>
          <c:smooth val="1"/>
          <c:extLst>
            <c:ext xmlns:c16="http://schemas.microsoft.com/office/drawing/2014/chart" uri="{C3380CC4-5D6E-409C-BE32-E72D297353CC}">
              <c16:uniqueId val="{00000001-E4B2-41F1-BD91-BD97BB0F9D6A}"/>
            </c:ext>
          </c:extLst>
        </c:ser>
        <c:ser>
          <c:idx val="8"/>
          <c:order val="2"/>
          <c:tx>
            <c:v>t=40s</c:v>
          </c:tx>
          <c:spPr>
            <a:ln w="19050" cap="rnd">
              <a:solidFill>
                <a:srgbClr val="00B050"/>
              </a:solidFill>
              <a:round/>
            </a:ln>
            <a:effectLst/>
          </c:spPr>
          <c:marker>
            <c:symbol val="none"/>
          </c:marker>
          <c:xVal>
            <c:numRef>
              <c:f>'15_5j_medium properties but cha'!$A$136:$A$196</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36:$B$196</c:f>
              <c:numCache>
                <c:formatCode>General</c:formatCode>
                <c:ptCount val="61"/>
                <c:pt idx="0">
                  <c:v>52.589934725705703</c:v>
                </c:pt>
                <c:pt idx="1">
                  <c:v>60.622564242008004</c:v>
                </c:pt>
                <c:pt idx="2">
                  <c:v>77.713479317469293</c:v>
                </c:pt>
                <c:pt idx="3">
                  <c:v>86.798926510445398</c:v>
                </c:pt>
                <c:pt idx="4">
                  <c:v>96.198173247176001</c:v>
                </c:pt>
                <c:pt idx="5">
                  <c:v>113.616006819448</c:v>
                </c:pt>
                <c:pt idx="6">
                  <c:v>141.91021388877999</c:v>
                </c:pt>
                <c:pt idx="7">
                  <c:v>195.99440496474699</c:v>
                </c:pt>
                <c:pt idx="8">
                  <c:v>230.046987371401</c:v>
                </c:pt>
                <c:pt idx="9">
                  <c:v>265.47735642698001</c:v>
                </c:pt>
                <c:pt idx="10">
                  <c:v>276.23300019114902</c:v>
                </c:pt>
                <c:pt idx="11">
                  <c:v>283.26611353145501</c:v>
                </c:pt>
                <c:pt idx="12">
                  <c:v>287.418716331474</c:v>
                </c:pt>
                <c:pt idx="13">
                  <c:v>299.76083528023401</c:v>
                </c:pt>
                <c:pt idx="14">
                  <c:v>308.13993370166298</c:v>
                </c:pt>
                <c:pt idx="15">
                  <c:v>317.18796223035702</c:v>
                </c:pt>
                <c:pt idx="16">
                  <c:v>351.28879366028701</c:v>
                </c:pt>
                <c:pt idx="17">
                  <c:v>402.0256173711</c:v>
                </c:pt>
                <c:pt idx="18">
                  <c:v>401.83576475425002</c:v>
                </c:pt>
                <c:pt idx="19">
                  <c:v>413.946776180489</c:v>
                </c:pt>
                <c:pt idx="20">
                  <c:v>442.53613677824399</c:v>
                </c:pt>
                <c:pt idx="21">
                  <c:v>448.96830917796302</c:v>
                </c:pt>
                <c:pt idx="22">
                  <c:v>512.81894868940901</c:v>
                </c:pt>
                <c:pt idx="23">
                  <c:v>536.62506443667496</c:v>
                </c:pt>
                <c:pt idx="24">
                  <c:v>539.54334693748797</c:v>
                </c:pt>
                <c:pt idx="25">
                  <c:v>542.92083234162703</c:v>
                </c:pt>
                <c:pt idx="26">
                  <c:v>601.11350326819104</c:v>
                </c:pt>
                <c:pt idx="27">
                  <c:v>614.27701605636003</c:v>
                </c:pt>
                <c:pt idx="28">
                  <c:v>629.04416412040598</c:v>
                </c:pt>
                <c:pt idx="29">
                  <c:v>574.75358170554205</c:v>
                </c:pt>
                <c:pt idx="30">
                  <c:v>562.51238290597496</c:v>
                </c:pt>
                <c:pt idx="31">
                  <c:v>561.22631775184698</c:v>
                </c:pt>
                <c:pt idx="32">
                  <c:v>559.08458333449198</c:v>
                </c:pt>
                <c:pt idx="33">
                  <c:v>557.54155110183399</c:v>
                </c:pt>
                <c:pt idx="34">
                  <c:v>556.50410138781797</c:v>
                </c:pt>
                <c:pt idx="35">
                  <c:v>555.06871949481297</c:v>
                </c:pt>
                <c:pt idx="36">
                  <c:v>474.12645954699599</c:v>
                </c:pt>
                <c:pt idx="37">
                  <c:v>470.82469809190599</c:v>
                </c:pt>
                <c:pt idx="38">
                  <c:v>446.89799517846001</c:v>
                </c:pt>
                <c:pt idx="39">
                  <c:v>432.76808380328401</c:v>
                </c:pt>
                <c:pt idx="40">
                  <c:v>419.61224369212101</c:v>
                </c:pt>
                <c:pt idx="41">
                  <c:v>415.15918061009501</c:v>
                </c:pt>
                <c:pt idx="42">
                  <c:v>350.58831595760199</c:v>
                </c:pt>
                <c:pt idx="43">
                  <c:v>352.98653055004098</c:v>
                </c:pt>
                <c:pt idx="44">
                  <c:v>341.46487042912901</c:v>
                </c:pt>
                <c:pt idx="45">
                  <c:v>303.38730572658602</c:v>
                </c:pt>
                <c:pt idx="46">
                  <c:v>287.82007947020901</c:v>
                </c:pt>
                <c:pt idx="47">
                  <c:v>257.14645520207603</c:v>
                </c:pt>
                <c:pt idx="48">
                  <c:v>252.221136127085</c:v>
                </c:pt>
                <c:pt idx="49">
                  <c:v>212.25386500365499</c:v>
                </c:pt>
                <c:pt idx="50">
                  <c:v>190.420958204914</c:v>
                </c:pt>
                <c:pt idx="51">
                  <c:v>153.06509169709699</c:v>
                </c:pt>
                <c:pt idx="52">
                  <c:v>124.449175099222</c:v>
                </c:pt>
                <c:pt idx="53">
                  <c:v>90.187222585401003</c:v>
                </c:pt>
                <c:pt idx="54">
                  <c:v>85.794246458859504</c:v>
                </c:pt>
                <c:pt idx="55">
                  <c:v>77.905366043104294</c:v>
                </c:pt>
                <c:pt idx="56">
                  <c:v>73.535779343968301</c:v>
                </c:pt>
                <c:pt idx="57">
                  <c:v>60.5421332644394</c:v>
                </c:pt>
                <c:pt idx="58">
                  <c:v>59.735138366716399</c:v>
                </c:pt>
                <c:pt idx="59">
                  <c:v>57.064763090794798</c:v>
                </c:pt>
                <c:pt idx="60">
                  <c:v>49.977391887010903</c:v>
                </c:pt>
              </c:numCache>
            </c:numRef>
          </c:yVal>
          <c:smooth val="1"/>
          <c:extLst>
            <c:ext xmlns:c16="http://schemas.microsoft.com/office/drawing/2014/chart" uri="{C3380CC4-5D6E-409C-BE32-E72D297353CC}">
              <c16:uniqueId val="{00000002-E4B2-41F1-BD91-BD97BB0F9D6A}"/>
            </c:ext>
          </c:extLst>
        </c:ser>
        <c:ser>
          <c:idx val="9"/>
          <c:order val="3"/>
          <c:tx>
            <c:v>t=60s</c:v>
          </c:tx>
          <c:spPr>
            <a:ln w="19050" cap="rnd">
              <a:solidFill>
                <a:schemeClr val="accent2"/>
              </a:solidFill>
              <a:round/>
            </a:ln>
            <a:effectLst/>
          </c:spPr>
          <c:marker>
            <c:symbol val="none"/>
          </c:marker>
          <c:xVal>
            <c:numRef>
              <c:f>'15_5j_medium properties but cha'!$A$199:$A$259</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199:$B$259</c:f>
              <c:numCache>
                <c:formatCode>General</c:formatCode>
                <c:ptCount val="61"/>
                <c:pt idx="0">
                  <c:v>100.40350430309</c:v>
                </c:pt>
                <c:pt idx="1">
                  <c:v>111.468373299093</c:v>
                </c:pt>
                <c:pt idx="2">
                  <c:v>135.797286422745</c:v>
                </c:pt>
                <c:pt idx="3">
                  <c:v>149.04988121959499</c:v>
                </c:pt>
                <c:pt idx="4">
                  <c:v>161.530959841384</c:v>
                </c:pt>
                <c:pt idx="5">
                  <c:v>184.30021169679</c:v>
                </c:pt>
                <c:pt idx="6">
                  <c:v>221.28747099843901</c:v>
                </c:pt>
                <c:pt idx="7">
                  <c:v>292.08522607975198</c:v>
                </c:pt>
                <c:pt idx="8">
                  <c:v>337.62132731917097</c:v>
                </c:pt>
                <c:pt idx="9">
                  <c:v>386.174322594915</c:v>
                </c:pt>
                <c:pt idx="10">
                  <c:v>411.10054781005999</c:v>
                </c:pt>
                <c:pt idx="11">
                  <c:v>427.39980157189399</c:v>
                </c:pt>
                <c:pt idx="12">
                  <c:v>434.59701436277197</c:v>
                </c:pt>
                <c:pt idx="13">
                  <c:v>453.26766504641802</c:v>
                </c:pt>
                <c:pt idx="14">
                  <c:v>466.26591822292602</c:v>
                </c:pt>
                <c:pt idx="15">
                  <c:v>479.12005574219</c:v>
                </c:pt>
                <c:pt idx="16">
                  <c:v>527.56561217821297</c:v>
                </c:pt>
                <c:pt idx="17">
                  <c:v>615.29091762232201</c:v>
                </c:pt>
                <c:pt idx="18">
                  <c:v>616.06807349498501</c:v>
                </c:pt>
                <c:pt idx="19">
                  <c:v>635.32982282800401</c:v>
                </c:pt>
                <c:pt idx="20">
                  <c:v>679.05096277626899</c:v>
                </c:pt>
                <c:pt idx="21">
                  <c:v>688.88755596267299</c:v>
                </c:pt>
                <c:pt idx="22">
                  <c:v>771.68341558679504</c:v>
                </c:pt>
                <c:pt idx="23">
                  <c:v>801.96105777695504</c:v>
                </c:pt>
                <c:pt idx="24">
                  <c:v>805.35674922859096</c:v>
                </c:pt>
                <c:pt idx="25">
                  <c:v>809.28676570632001</c:v>
                </c:pt>
                <c:pt idx="26">
                  <c:v>876.58120789386703</c:v>
                </c:pt>
                <c:pt idx="27">
                  <c:v>892.04017410177801</c:v>
                </c:pt>
                <c:pt idx="28">
                  <c:v>909.38241751225303</c:v>
                </c:pt>
                <c:pt idx="29">
                  <c:v>847.73166715752404</c:v>
                </c:pt>
                <c:pt idx="30">
                  <c:v>833.95737963434703</c:v>
                </c:pt>
                <c:pt idx="31">
                  <c:v>831.099440878829</c:v>
                </c:pt>
                <c:pt idx="32">
                  <c:v>828.33471382509902</c:v>
                </c:pt>
                <c:pt idx="33">
                  <c:v>826.34284082542297</c:v>
                </c:pt>
                <c:pt idx="34">
                  <c:v>824.90761634529701</c:v>
                </c:pt>
                <c:pt idx="35">
                  <c:v>822.92188614234101</c:v>
                </c:pt>
                <c:pt idx="36">
                  <c:v>719.87600262056299</c:v>
                </c:pt>
                <c:pt idx="37">
                  <c:v>715.312460942759</c:v>
                </c:pt>
                <c:pt idx="38">
                  <c:v>682.24208095221502</c:v>
                </c:pt>
                <c:pt idx="39">
                  <c:v>659.59001142811303</c:v>
                </c:pt>
                <c:pt idx="40">
                  <c:v>637.43660747920705</c:v>
                </c:pt>
                <c:pt idx="41">
                  <c:v>631.07009349786301</c:v>
                </c:pt>
                <c:pt idx="42">
                  <c:v>538.753567765968</c:v>
                </c:pt>
                <c:pt idx="43">
                  <c:v>534.05003493124298</c:v>
                </c:pt>
                <c:pt idx="44">
                  <c:v>512.87339829324696</c:v>
                </c:pt>
                <c:pt idx="45">
                  <c:v>453.508795685596</c:v>
                </c:pt>
                <c:pt idx="46">
                  <c:v>427.01015190337398</c:v>
                </c:pt>
                <c:pt idx="47">
                  <c:v>376.922058224159</c:v>
                </c:pt>
                <c:pt idx="48">
                  <c:v>368.87932284109399</c:v>
                </c:pt>
                <c:pt idx="49">
                  <c:v>314.95008337433302</c:v>
                </c:pt>
                <c:pt idx="50">
                  <c:v>284.62831828747801</c:v>
                </c:pt>
                <c:pt idx="51">
                  <c:v>235.40431407502001</c:v>
                </c:pt>
                <c:pt idx="52">
                  <c:v>198.14969521172699</c:v>
                </c:pt>
                <c:pt idx="53">
                  <c:v>153.54458958636701</c:v>
                </c:pt>
                <c:pt idx="54">
                  <c:v>147.59502135377099</c:v>
                </c:pt>
                <c:pt idx="55">
                  <c:v>136.53686359317999</c:v>
                </c:pt>
                <c:pt idx="56">
                  <c:v>130.24037133852801</c:v>
                </c:pt>
                <c:pt idx="57">
                  <c:v>111.516771709384</c:v>
                </c:pt>
                <c:pt idx="58">
                  <c:v>110.41702491468899</c:v>
                </c:pt>
                <c:pt idx="59">
                  <c:v>106.777923033606</c:v>
                </c:pt>
                <c:pt idx="60">
                  <c:v>97.884138477849902</c:v>
                </c:pt>
              </c:numCache>
            </c:numRef>
          </c:yVal>
          <c:smooth val="1"/>
          <c:extLst>
            <c:ext xmlns:c16="http://schemas.microsoft.com/office/drawing/2014/chart" uri="{C3380CC4-5D6E-409C-BE32-E72D297353CC}">
              <c16:uniqueId val="{00000003-E4B2-41F1-BD91-BD97BB0F9D6A}"/>
            </c:ext>
          </c:extLst>
        </c:ser>
        <c:ser>
          <c:idx val="10"/>
          <c:order val="4"/>
          <c:tx>
            <c:v>t=80s</c:v>
          </c:tx>
          <c:spPr>
            <a:ln w="19050" cap="rnd">
              <a:solidFill>
                <a:srgbClr val="7030A0"/>
              </a:solidFill>
              <a:round/>
            </a:ln>
            <a:effectLst/>
          </c:spPr>
          <c:marker>
            <c:symbol val="none"/>
          </c:marker>
          <c:xVal>
            <c:numRef>
              <c:f>'15_5j_medium properties but cha'!$A$262:$A$322</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262:$B$322</c:f>
              <c:numCache>
                <c:formatCode>General</c:formatCode>
                <c:ptCount val="61"/>
                <c:pt idx="0">
                  <c:v>162.88919865931399</c:v>
                </c:pt>
                <c:pt idx="1">
                  <c:v>176.142160878727</c:v>
                </c:pt>
                <c:pt idx="2">
                  <c:v>205.960906376884</c:v>
                </c:pt>
                <c:pt idx="3">
                  <c:v>222.50070218173801</c:v>
                </c:pt>
                <c:pt idx="4">
                  <c:v>237.47312850278499</c:v>
                </c:pt>
                <c:pt idx="5">
                  <c:v>264.23931290980897</c:v>
                </c:pt>
                <c:pt idx="6">
                  <c:v>307.719345080621</c:v>
                </c:pt>
                <c:pt idx="7">
                  <c:v>391.39645290362</c:v>
                </c:pt>
                <c:pt idx="8">
                  <c:v>446.85201810916197</c:v>
                </c:pt>
                <c:pt idx="9">
                  <c:v>507.492318230374</c:v>
                </c:pt>
                <c:pt idx="10">
                  <c:v>548.14178785214995</c:v>
                </c:pt>
                <c:pt idx="11">
                  <c:v>574.722468036598</c:v>
                </c:pt>
                <c:pt idx="12">
                  <c:v>584.99905214343403</c:v>
                </c:pt>
                <c:pt idx="13">
                  <c:v>609.65998560977596</c:v>
                </c:pt>
                <c:pt idx="14">
                  <c:v>627.07839823676704</c:v>
                </c:pt>
                <c:pt idx="15">
                  <c:v>643.10547064572904</c:v>
                </c:pt>
                <c:pt idx="16">
                  <c:v>703.50940204361405</c:v>
                </c:pt>
                <c:pt idx="17">
                  <c:v>825.59164385711995</c:v>
                </c:pt>
                <c:pt idx="18">
                  <c:v>827.47074815583005</c:v>
                </c:pt>
                <c:pt idx="19">
                  <c:v>852.62046985239294</c:v>
                </c:pt>
                <c:pt idx="20">
                  <c:v>908.53514119880106</c:v>
                </c:pt>
                <c:pt idx="21">
                  <c:v>921.11509395934104</c:v>
                </c:pt>
                <c:pt idx="22">
                  <c:v>1016.74200509274</c:v>
                </c:pt>
                <c:pt idx="23">
                  <c:v>1051.2733663056499</c:v>
                </c:pt>
                <c:pt idx="24">
                  <c:v>1054.87922038498</c:v>
                </c:pt>
                <c:pt idx="25">
                  <c:v>1059.05246938297</c:v>
                </c:pt>
                <c:pt idx="26">
                  <c:v>1129.6949723897401</c:v>
                </c:pt>
                <c:pt idx="27">
                  <c:v>1146.1922741749099</c:v>
                </c:pt>
                <c:pt idx="28">
                  <c:v>1164.69934763162</c:v>
                </c:pt>
                <c:pt idx="29">
                  <c:v>1101.0379519292201</c:v>
                </c:pt>
                <c:pt idx="30">
                  <c:v>1086.8427761576199</c:v>
                </c:pt>
                <c:pt idx="31">
                  <c:v>1082.4942298411399</c:v>
                </c:pt>
                <c:pt idx="32">
                  <c:v>1079.32329005325</c:v>
                </c:pt>
                <c:pt idx="33">
                  <c:v>1077.03875735821</c:v>
                </c:pt>
                <c:pt idx="34">
                  <c:v>1075.2934886753801</c:v>
                </c:pt>
                <c:pt idx="35">
                  <c:v>1072.87879133447</c:v>
                </c:pt>
                <c:pt idx="36">
                  <c:v>955.38531080925497</c:v>
                </c:pt>
                <c:pt idx="37">
                  <c:v>949.89724442351803</c:v>
                </c:pt>
                <c:pt idx="38">
                  <c:v>910.12715934411699</c:v>
                </c:pt>
                <c:pt idx="39">
                  <c:v>880.36240126338396</c:v>
                </c:pt>
                <c:pt idx="40">
                  <c:v>850.15575339845304</c:v>
                </c:pt>
                <c:pt idx="41">
                  <c:v>842.23522716008495</c:v>
                </c:pt>
                <c:pt idx="42">
                  <c:v>727.38501769896197</c:v>
                </c:pt>
                <c:pt idx="43">
                  <c:v>714.95972043963297</c:v>
                </c:pt>
                <c:pt idx="44">
                  <c:v>684.24347856772101</c:v>
                </c:pt>
                <c:pt idx="45">
                  <c:v>605.01737812376803</c:v>
                </c:pt>
                <c:pt idx="46">
                  <c:v>567.70438226546401</c:v>
                </c:pt>
                <c:pt idx="47">
                  <c:v>498.03094538131</c:v>
                </c:pt>
                <c:pt idx="48">
                  <c:v>486.84335617744102</c:v>
                </c:pt>
                <c:pt idx="49">
                  <c:v>420.88108773079801</c:v>
                </c:pt>
                <c:pt idx="50">
                  <c:v>382.72763199154599</c:v>
                </c:pt>
                <c:pt idx="51">
                  <c:v>324.210516753913</c:v>
                </c:pt>
                <c:pt idx="52">
                  <c:v>280.405300840667</c:v>
                </c:pt>
                <c:pt idx="53">
                  <c:v>227.95713891148301</c:v>
                </c:pt>
                <c:pt idx="54">
                  <c:v>220.733855312722</c:v>
                </c:pt>
                <c:pt idx="55">
                  <c:v>207.32408336039001</c:v>
                </c:pt>
                <c:pt idx="56">
                  <c:v>199.542507904958</c:v>
                </c:pt>
                <c:pt idx="57">
                  <c:v>176.40278225790101</c:v>
                </c:pt>
                <c:pt idx="58">
                  <c:v>175.09408337113899</c:v>
                </c:pt>
                <c:pt idx="59">
                  <c:v>170.76355146728699</c:v>
                </c:pt>
                <c:pt idx="60">
                  <c:v>160.81913488287401</c:v>
                </c:pt>
              </c:numCache>
            </c:numRef>
          </c:yVal>
          <c:smooth val="1"/>
          <c:extLst>
            <c:ext xmlns:c16="http://schemas.microsoft.com/office/drawing/2014/chart" uri="{C3380CC4-5D6E-409C-BE32-E72D297353CC}">
              <c16:uniqueId val="{00000004-E4B2-41F1-BD91-BD97BB0F9D6A}"/>
            </c:ext>
          </c:extLst>
        </c:ser>
        <c:ser>
          <c:idx val="11"/>
          <c:order val="5"/>
          <c:tx>
            <c:v>t=100s</c:v>
          </c:tx>
          <c:spPr>
            <a:ln w="19050" cap="rnd">
              <a:solidFill>
                <a:srgbClr val="00B0F0"/>
              </a:solidFill>
              <a:round/>
            </a:ln>
            <a:effectLst/>
          </c:spPr>
          <c:marker>
            <c:symbol val="none"/>
          </c:marker>
          <c:xVal>
            <c:numRef>
              <c:f>'15_5j_medium properties but cha'!$A$325:$A$385</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15_5j_medium properties but cha'!$B$325:$B$385</c:f>
              <c:numCache>
                <c:formatCode>General</c:formatCode>
                <c:ptCount val="61"/>
                <c:pt idx="0">
                  <c:v>237.185160492812</c:v>
                </c:pt>
                <c:pt idx="1">
                  <c:v>252.13595139469001</c:v>
                </c:pt>
                <c:pt idx="2">
                  <c:v>286.24947263347599</c:v>
                </c:pt>
                <c:pt idx="3">
                  <c:v>305.39142371870702</c:v>
                </c:pt>
                <c:pt idx="4">
                  <c:v>322.49340570400602</c:v>
                </c:pt>
                <c:pt idx="5">
                  <c:v>352.400906340147</c:v>
                </c:pt>
                <c:pt idx="6">
                  <c:v>400.983814909915</c:v>
                </c:pt>
                <c:pt idx="7">
                  <c:v>495.20840522596302</c:v>
                </c:pt>
                <c:pt idx="8">
                  <c:v>559.45279392611405</c:v>
                </c:pt>
                <c:pt idx="9">
                  <c:v>631.24596925772903</c:v>
                </c:pt>
                <c:pt idx="10">
                  <c:v>686.92453314616205</c:v>
                </c:pt>
                <c:pt idx="11">
                  <c:v>723.33273511333005</c:v>
                </c:pt>
                <c:pt idx="12">
                  <c:v>736.44079814596705</c:v>
                </c:pt>
                <c:pt idx="13">
                  <c:v>766.49305346453195</c:v>
                </c:pt>
                <c:pt idx="14">
                  <c:v>787.90222158882204</c:v>
                </c:pt>
                <c:pt idx="15">
                  <c:v>806.50150816215</c:v>
                </c:pt>
                <c:pt idx="16">
                  <c:v>876.59977698863304</c:v>
                </c:pt>
                <c:pt idx="17">
                  <c:v>1027.5259722462799</c:v>
                </c:pt>
                <c:pt idx="18">
                  <c:v>1030.4299515596599</c:v>
                </c:pt>
                <c:pt idx="19">
                  <c:v>1060.0205025251</c:v>
                </c:pt>
                <c:pt idx="20">
                  <c:v>1125.02212276044</c:v>
                </c:pt>
                <c:pt idx="21">
                  <c:v>1139.6465011611201</c:v>
                </c:pt>
                <c:pt idx="22">
                  <c:v>1244.04256724269</c:v>
                </c:pt>
                <c:pt idx="23">
                  <c:v>1281.43775087313</c:v>
                </c:pt>
                <c:pt idx="24">
                  <c:v>1285.13236836736</c:v>
                </c:pt>
                <c:pt idx="25">
                  <c:v>1289.4083480427801</c:v>
                </c:pt>
                <c:pt idx="26">
                  <c:v>1360.8330665092301</c:v>
                </c:pt>
                <c:pt idx="27">
                  <c:v>1378.01576389192</c:v>
                </c:pt>
                <c:pt idx="28">
                  <c:v>1397.29173076134</c:v>
                </c:pt>
                <c:pt idx="29">
                  <c:v>1333.3710126456101</c:v>
                </c:pt>
                <c:pt idx="30">
                  <c:v>1318.98791304112</c:v>
                </c:pt>
                <c:pt idx="31">
                  <c:v>1313.3717582727299</c:v>
                </c:pt>
                <c:pt idx="32">
                  <c:v>1309.94299214327</c:v>
                </c:pt>
                <c:pt idx="33">
                  <c:v>1307.4727060923301</c:v>
                </c:pt>
                <c:pt idx="34">
                  <c:v>1305.4941173448899</c:v>
                </c:pt>
                <c:pt idx="35">
                  <c:v>1302.7566059037099</c:v>
                </c:pt>
                <c:pt idx="36">
                  <c:v>1175.74224676212</c:v>
                </c:pt>
                <c:pt idx="37">
                  <c:v>1169.6058098803901</c:v>
                </c:pt>
                <c:pt idx="38">
                  <c:v>1125.1372120687299</c:v>
                </c:pt>
                <c:pt idx="39">
                  <c:v>1090.0328183259501</c:v>
                </c:pt>
                <c:pt idx="40">
                  <c:v>1053.2901735796599</c:v>
                </c:pt>
                <c:pt idx="41">
                  <c:v>1044.16276056428</c:v>
                </c:pt>
                <c:pt idx="42">
                  <c:v>911.81229986182802</c:v>
                </c:pt>
                <c:pt idx="43">
                  <c:v>892.60936272514402</c:v>
                </c:pt>
                <c:pt idx="44">
                  <c:v>853.42801801266103</c:v>
                </c:pt>
                <c:pt idx="45">
                  <c:v>756.75614685370704</c:v>
                </c:pt>
                <c:pt idx="46">
                  <c:v>709.65245975661003</c:v>
                </c:pt>
                <c:pt idx="47">
                  <c:v>621.74287393329405</c:v>
                </c:pt>
                <c:pt idx="48">
                  <c:v>607.62707346103196</c:v>
                </c:pt>
                <c:pt idx="49">
                  <c:v>531.16251446251101</c:v>
                </c:pt>
                <c:pt idx="50">
                  <c:v>485.77600236789698</c:v>
                </c:pt>
                <c:pt idx="51">
                  <c:v>419.66132516517399</c:v>
                </c:pt>
                <c:pt idx="52">
                  <c:v>370.58217452026099</c:v>
                </c:pt>
                <c:pt idx="53">
                  <c:v>311.819509236996</c:v>
                </c:pt>
                <c:pt idx="54">
                  <c:v>303.49867836465</c:v>
                </c:pt>
                <c:pt idx="55">
                  <c:v>288.31145315878803</c:v>
                </c:pt>
                <c:pt idx="56">
                  <c:v>279.34201189436101</c:v>
                </c:pt>
                <c:pt idx="57">
                  <c:v>252.66998239918399</c:v>
                </c:pt>
                <c:pt idx="58">
                  <c:v>251.20877569338899</c:v>
                </c:pt>
                <c:pt idx="59">
                  <c:v>246.37358990575399</c:v>
                </c:pt>
                <c:pt idx="60">
                  <c:v>235.794602107119</c:v>
                </c:pt>
              </c:numCache>
            </c:numRef>
          </c:yVal>
          <c:smooth val="1"/>
          <c:extLst>
            <c:ext xmlns:c16="http://schemas.microsoft.com/office/drawing/2014/chart" uri="{C3380CC4-5D6E-409C-BE32-E72D297353CC}">
              <c16:uniqueId val="{00000005-E4B2-41F1-BD91-BD97BB0F9D6A}"/>
            </c:ext>
          </c:extLst>
        </c:ser>
        <c:ser>
          <c:idx val="1"/>
          <c:order val="6"/>
          <c:tx>
            <c:v>t=0s</c:v>
          </c:tx>
          <c:spPr>
            <a:ln w="19050" cap="rnd">
              <a:solidFill>
                <a:srgbClr val="FFC000">
                  <a:lumMod val="75000"/>
                </a:srgbClr>
              </a:solidFill>
              <a:prstDash val="sysDash"/>
              <a:round/>
            </a:ln>
            <a:effectLst/>
          </c:spPr>
          <c:marker>
            <c:symbol val="none"/>
          </c:marker>
          <c:xVal>
            <c:numRef>
              <c:f>'[2]15_10j prperties'!$A$10:$A$70</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10:$B$70</c:f>
              <c:numCache>
                <c:formatCode>General</c:formatCode>
                <c:ptCount val="61"/>
                <c:pt idx="0">
                  <c:v>8.0060672524520502</c:v>
                </c:pt>
                <c:pt idx="1">
                  <c:v>8.0051693698567803</c:v>
                </c:pt>
                <c:pt idx="2">
                  <c:v>8.0036530589236392</c:v>
                </c:pt>
                <c:pt idx="3">
                  <c:v>8.0029652700350198</c:v>
                </c:pt>
                <c:pt idx="4">
                  <c:v>8.0029933200583994</c:v>
                </c:pt>
                <c:pt idx="5">
                  <c:v>8.0032976380171501</c:v>
                </c:pt>
                <c:pt idx="6">
                  <c:v>8.0037919839587595</c:v>
                </c:pt>
                <c:pt idx="7">
                  <c:v>8.0049400466353404</c:v>
                </c:pt>
                <c:pt idx="8">
                  <c:v>8.0059568498488094</c:v>
                </c:pt>
                <c:pt idx="9">
                  <c:v>8.0069802299861408</c:v>
                </c:pt>
                <c:pt idx="10">
                  <c:v>8.0069704849966001</c:v>
                </c:pt>
                <c:pt idx="11">
                  <c:v>8.0069641127498699</c:v>
                </c:pt>
                <c:pt idx="12">
                  <c:v>8.0070583450296304</c:v>
                </c:pt>
                <c:pt idx="13">
                  <c:v>8.0072909499582998</c:v>
                </c:pt>
                <c:pt idx="14">
                  <c:v>8.0074385737622702</c:v>
                </c:pt>
                <c:pt idx="15">
                  <c:v>8.00750535518773</c:v>
                </c:pt>
                <c:pt idx="16">
                  <c:v>8.0077570456112408</c:v>
                </c:pt>
                <c:pt idx="17">
                  <c:v>8.0070003388414008</c:v>
                </c:pt>
                <c:pt idx="18">
                  <c:v>8.0068789080332792</c:v>
                </c:pt>
                <c:pt idx="19">
                  <c:v>8.0066301826749893</c:v>
                </c:pt>
                <c:pt idx="20">
                  <c:v>8.0061980776004003</c:v>
                </c:pt>
                <c:pt idx="21">
                  <c:v>8.0061008605142092</c:v>
                </c:pt>
                <c:pt idx="22">
                  <c:v>8.0068052972916295</c:v>
                </c:pt>
                <c:pt idx="23">
                  <c:v>8.0071470390350896</c:v>
                </c:pt>
                <c:pt idx="24">
                  <c:v>8.0071880509489102</c:v>
                </c:pt>
                <c:pt idx="25">
                  <c:v>8.0072355162441191</c:v>
                </c:pt>
                <c:pt idx="26">
                  <c:v>8.0085662393041108</c:v>
                </c:pt>
                <c:pt idx="27">
                  <c:v>8.00889653626529</c:v>
                </c:pt>
                <c:pt idx="28">
                  <c:v>8.0092670714111005</c:v>
                </c:pt>
                <c:pt idx="29">
                  <c:v>8.0079897149803401</c:v>
                </c:pt>
                <c:pt idx="30">
                  <c:v>8.0076899876087193</c:v>
                </c:pt>
                <c:pt idx="31">
                  <c:v>8.0079396965722296</c:v>
                </c:pt>
                <c:pt idx="32">
                  <c:v>8.0079325566375097</c:v>
                </c:pt>
                <c:pt idx="33">
                  <c:v>8.0079274126059001</c:v>
                </c:pt>
                <c:pt idx="34">
                  <c:v>8.0079316593729502</c:v>
                </c:pt>
                <c:pt idx="35">
                  <c:v>8.0079375350625792</c:v>
                </c:pt>
                <c:pt idx="36">
                  <c:v>8.0067614612637499</c:v>
                </c:pt>
                <c:pt idx="37">
                  <c:v>8.0067496018888793</c:v>
                </c:pt>
                <c:pt idx="38">
                  <c:v>8.0066636611743398</c:v>
                </c:pt>
                <c:pt idx="39">
                  <c:v>8.0068086185253193</c:v>
                </c:pt>
                <c:pt idx="40">
                  <c:v>8.0071470819804595</c:v>
                </c:pt>
                <c:pt idx="41">
                  <c:v>8.0071278713896206</c:v>
                </c:pt>
                <c:pt idx="42">
                  <c:v>8.0068493115681996</c:v>
                </c:pt>
                <c:pt idx="43">
                  <c:v>8.0076026923594501</c:v>
                </c:pt>
                <c:pt idx="44">
                  <c:v>8.0077962618614702</c:v>
                </c:pt>
                <c:pt idx="45">
                  <c:v>8.0076354689001601</c:v>
                </c:pt>
                <c:pt idx="46">
                  <c:v>8.0075054646235309</c:v>
                </c:pt>
                <c:pt idx="47">
                  <c:v>8.0068217269507596</c:v>
                </c:pt>
                <c:pt idx="48">
                  <c:v>8.0067119379616507</c:v>
                </c:pt>
                <c:pt idx="49">
                  <c:v>8.0053893021208697</c:v>
                </c:pt>
                <c:pt idx="50">
                  <c:v>8.0049494716191099</c:v>
                </c:pt>
                <c:pt idx="51">
                  <c:v>8.0041588776789396</c:v>
                </c:pt>
                <c:pt idx="52">
                  <c:v>8.0035623906922506</c:v>
                </c:pt>
                <c:pt idx="53">
                  <c:v>8.0028482144142501</c:v>
                </c:pt>
                <c:pt idx="54">
                  <c:v>8.0029081573037502</c:v>
                </c:pt>
                <c:pt idx="55">
                  <c:v>8.0035114072454601</c:v>
                </c:pt>
                <c:pt idx="56">
                  <c:v>8.0040610910782508</c:v>
                </c:pt>
                <c:pt idx="57">
                  <c:v>8.0056956615011892</c:v>
                </c:pt>
                <c:pt idx="58">
                  <c:v>8.0057355839276703</c:v>
                </c:pt>
                <c:pt idx="59">
                  <c:v>8.0058676886793592</c:v>
                </c:pt>
                <c:pt idx="60">
                  <c:v>8.0060137794130792</c:v>
                </c:pt>
              </c:numCache>
            </c:numRef>
          </c:yVal>
          <c:smooth val="1"/>
          <c:extLst>
            <c:ext xmlns:c16="http://schemas.microsoft.com/office/drawing/2014/chart" uri="{C3380CC4-5D6E-409C-BE32-E72D297353CC}">
              <c16:uniqueId val="{00000006-E4B2-41F1-BD91-BD97BB0F9D6A}"/>
            </c:ext>
          </c:extLst>
        </c:ser>
        <c:ser>
          <c:idx val="2"/>
          <c:order val="7"/>
          <c:tx>
            <c:v>t=20s</c:v>
          </c:tx>
          <c:spPr>
            <a:ln w="19050" cap="rnd">
              <a:solidFill>
                <a:srgbClr val="C00000"/>
              </a:solidFill>
              <a:prstDash val="sysDash"/>
              <a:round/>
            </a:ln>
            <a:effectLst/>
          </c:spPr>
          <c:marker>
            <c:symbol val="none"/>
          </c:marker>
          <c:xVal>
            <c:numRef>
              <c:f>'[2]15_10j prperties'!$A$73:$A$133</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73:$B$133</c:f>
              <c:numCache>
                <c:formatCode>General</c:formatCode>
                <c:ptCount val="61"/>
                <c:pt idx="0">
                  <c:v>67.837765294742098</c:v>
                </c:pt>
                <c:pt idx="1">
                  <c:v>63.091415312050898</c:v>
                </c:pt>
                <c:pt idx="2">
                  <c:v>56.3329287250926</c:v>
                </c:pt>
                <c:pt idx="3">
                  <c:v>53.709281548968299</c:v>
                </c:pt>
                <c:pt idx="4">
                  <c:v>53.414246677354498</c:v>
                </c:pt>
                <c:pt idx="5">
                  <c:v>55.737550589341502</c:v>
                </c:pt>
                <c:pt idx="6">
                  <c:v>59.5116159286382</c:v>
                </c:pt>
                <c:pt idx="7">
                  <c:v>68.601783932720707</c:v>
                </c:pt>
                <c:pt idx="8">
                  <c:v>76.202742907243703</c:v>
                </c:pt>
                <c:pt idx="9">
                  <c:v>83.541214725138502</c:v>
                </c:pt>
                <c:pt idx="10">
                  <c:v>83.572732182108496</c:v>
                </c:pt>
                <c:pt idx="11">
                  <c:v>83.5933414410175</c:v>
                </c:pt>
                <c:pt idx="12">
                  <c:v>84.630590724818703</c:v>
                </c:pt>
                <c:pt idx="13">
                  <c:v>86.865890556158107</c:v>
                </c:pt>
                <c:pt idx="14">
                  <c:v>88.430628009050906</c:v>
                </c:pt>
                <c:pt idx="15">
                  <c:v>89.377575563298095</c:v>
                </c:pt>
                <c:pt idx="16">
                  <c:v>92.946496551772995</c:v>
                </c:pt>
                <c:pt idx="17">
                  <c:v>91.878233090022206</c:v>
                </c:pt>
                <c:pt idx="18">
                  <c:v>90.954490871903502</c:v>
                </c:pt>
                <c:pt idx="19">
                  <c:v>89.768895454697798</c:v>
                </c:pt>
                <c:pt idx="20">
                  <c:v>87.605341924306202</c:v>
                </c:pt>
                <c:pt idx="21">
                  <c:v>87.118575203661393</c:v>
                </c:pt>
                <c:pt idx="22">
                  <c:v>94.634690650489503</c:v>
                </c:pt>
                <c:pt idx="23">
                  <c:v>97.804085345675901</c:v>
                </c:pt>
                <c:pt idx="24">
                  <c:v>98.119825091339905</c:v>
                </c:pt>
                <c:pt idx="25">
                  <c:v>98.485247692540995</c:v>
                </c:pt>
                <c:pt idx="26">
                  <c:v>109.563404162295</c:v>
                </c:pt>
                <c:pt idx="27">
                  <c:v>112.167947841204</c:v>
                </c:pt>
                <c:pt idx="28">
                  <c:v>115.089788140574</c:v>
                </c:pt>
                <c:pt idx="29">
                  <c:v>102.989280128792</c:v>
                </c:pt>
                <c:pt idx="30">
                  <c:v>100.652140936256</c:v>
                </c:pt>
                <c:pt idx="31">
                  <c:v>102.222531325704</c:v>
                </c:pt>
                <c:pt idx="32">
                  <c:v>102.067974891303</c:v>
                </c:pt>
                <c:pt idx="33">
                  <c:v>101.956623288549</c:v>
                </c:pt>
                <c:pt idx="34">
                  <c:v>102.005349529098</c:v>
                </c:pt>
                <c:pt idx="35">
                  <c:v>102.072765580647</c:v>
                </c:pt>
                <c:pt idx="36">
                  <c:v>92.3109954533262</c:v>
                </c:pt>
                <c:pt idx="37">
                  <c:v>92.140162292807503</c:v>
                </c:pt>
                <c:pt idx="38">
                  <c:v>90.902194518608695</c:v>
                </c:pt>
                <c:pt idx="39">
                  <c:v>92.271393538719707</c:v>
                </c:pt>
                <c:pt idx="40">
                  <c:v>94.124925684974798</c:v>
                </c:pt>
                <c:pt idx="41">
                  <c:v>93.743331062321204</c:v>
                </c:pt>
                <c:pt idx="42">
                  <c:v>88.210084782710595</c:v>
                </c:pt>
                <c:pt idx="43">
                  <c:v>92.947816529809302</c:v>
                </c:pt>
                <c:pt idx="44">
                  <c:v>93.601018196160894</c:v>
                </c:pt>
                <c:pt idx="45">
                  <c:v>90.520335216762405</c:v>
                </c:pt>
                <c:pt idx="46">
                  <c:v>88.455996717100206</c:v>
                </c:pt>
                <c:pt idx="47">
                  <c:v>82.247956182707696</c:v>
                </c:pt>
                <c:pt idx="48">
                  <c:v>81.2511199368479</c:v>
                </c:pt>
                <c:pt idx="49">
                  <c:v>70.937067703954796</c:v>
                </c:pt>
                <c:pt idx="50">
                  <c:v>68.030196648568193</c:v>
                </c:pt>
                <c:pt idx="51">
                  <c:v>62.514982777059402</c:v>
                </c:pt>
                <c:pt idx="52">
                  <c:v>58.545944481594098</c:v>
                </c:pt>
                <c:pt idx="53">
                  <c:v>53.793798900666701</c:v>
                </c:pt>
                <c:pt idx="54">
                  <c:v>54.581033513532397</c:v>
                </c:pt>
                <c:pt idx="55">
                  <c:v>56.339409582830001</c:v>
                </c:pt>
                <c:pt idx="56">
                  <c:v>58.6862573125739</c:v>
                </c:pt>
                <c:pt idx="57">
                  <c:v>65.664974271976206</c:v>
                </c:pt>
                <c:pt idx="58">
                  <c:v>65.7515285059891</c:v>
                </c:pt>
                <c:pt idx="59">
                  <c:v>66.037939593824206</c:v>
                </c:pt>
                <c:pt idx="60">
                  <c:v>66.031075690988501</c:v>
                </c:pt>
              </c:numCache>
            </c:numRef>
          </c:yVal>
          <c:smooth val="1"/>
          <c:extLst>
            <c:ext xmlns:c16="http://schemas.microsoft.com/office/drawing/2014/chart" uri="{C3380CC4-5D6E-409C-BE32-E72D297353CC}">
              <c16:uniqueId val="{00000007-E4B2-41F1-BD91-BD97BB0F9D6A}"/>
            </c:ext>
          </c:extLst>
        </c:ser>
        <c:ser>
          <c:idx val="3"/>
          <c:order val="8"/>
          <c:tx>
            <c:v>t=40s</c:v>
          </c:tx>
          <c:spPr>
            <a:ln w="19050" cap="rnd">
              <a:solidFill>
                <a:srgbClr val="00B050"/>
              </a:solidFill>
              <a:prstDash val="sysDash"/>
              <a:round/>
            </a:ln>
            <a:effectLst/>
          </c:spPr>
          <c:marker>
            <c:symbol val="none"/>
          </c:marker>
          <c:xVal>
            <c:numRef>
              <c:f>'[2]15_10j prperties'!$A$136:$A$196</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136:$B$196</c:f>
              <c:numCache>
                <c:formatCode>General</c:formatCode>
                <c:ptCount val="61"/>
                <c:pt idx="0">
                  <c:v>129.419814286731</c:v>
                </c:pt>
                <c:pt idx="1">
                  <c:v>123.32881500430599</c:v>
                </c:pt>
                <c:pt idx="2">
                  <c:v>116.34198019921899</c:v>
                </c:pt>
                <c:pt idx="3">
                  <c:v>114.602276567403</c:v>
                </c:pt>
                <c:pt idx="4">
                  <c:v>113.861576982347</c:v>
                </c:pt>
                <c:pt idx="5">
                  <c:v>117.81924092378701</c:v>
                </c:pt>
                <c:pt idx="6">
                  <c:v>124.248224333536</c:v>
                </c:pt>
                <c:pt idx="7">
                  <c:v>139.06496428798999</c:v>
                </c:pt>
                <c:pt idx="8">
                  <c:v>150.26578445740199</c:v>
                </c:pt>
                <c:pt idx="9">
                  <c:v>160.78587054330799</c:v>
                </c:pt>
                <c:pt idx="10">
                  <c:v>161.48659620004901</c:v>
                </c:pt>
                <c:pt idx="11">
                  <c:v>161.944800569064</c:v>
                </c:pt>
                <c:pt idx="12">
                  <c:v>163.932267864588</c:v>
                </c:pt>
                <c:pt idx="13">
                  <c:v>167.92183849053001</c:v>
                </c:pt>
                <c:pt idx="14">
                  <c:v>170.816391089186</c:v>
                </c:pt>
                <c:pt idx="15">
                  <c:v>172.70357651867701</c:v>
                </c:pt>
                <c:pt idx="16">
                  <c:v>179.81613059650701</c:v>
                </c:pt>
                <c:pt idx="17">
                  <c:v>184.36635062293601</c:v>
                </c:pt>
                <c:pt idx="18">
                  <c:v>183.06027937451901</c:v>
                </c:pt>
                <c:pt idx="19">
                  <c:v>182.24665253134401</c:v>
                </c:pt>
                <c:pt idx="20">
                  <c:v>180.79164010221899</c:v>
                </c:pt>
                <c:pt idx="21">
                  <c:v>180.464284379943</c:v>
                </c:pt>
                <c:pt idx="22">
                  <c:v>193.77997661835801</c:v>
                </c:pt>
                <c:pt idx="23">
                  <c:v>199.18875322148099</c:v>
                </c:pt>
                <c:pt idx="24">
                  <c:v>199.58833691427299</c:v>
                </c:pt>
                <c:pt idx="25">
                  <c:v>200.05079662808001</c:v>
                </c:pt>
                <c:pt idx="26">
                  <c:v>216.787971387927</c:v>
                </c:pt>
                <c:pt idx="27">
                  <c:v>220.80182393976401</c:v>
                </c:pt>
                <c:pt idx="28">
                  <c:v>225.30466113026699</c:v>
                </c:pt>
                <c:pt idx="29">
                  <c:v>206.68975236071901</c:v>
                </c:pt>
                <c:pt idx="30">
                  <c:v>203.42678590777501</c:v>
                </c:pt>
                <c:pt idx="31">
                  <c:v>205.70955887096099</c:v>
                </c:pt>
                <c:pt idx="32">
                  <c:v>205.42827502261099</c:v>
                </c:pt>
                <c:pt idx="33">
                  <c:v>205.225621490496</c:v>
                </c:pt>
                <c:pt idx="34">
                  <c:v>205.297625282041</c:v>
                </c:pt>
                <c:pt idx="35">
                  <c:v>205.397247400796</c:v>
                </c:pt>
                <c:pt idx="36">
                  <c:v>188.99087214582499</c:v>
                </c:pt>
                <c:pt idx="37">
                  <c:v>188.605766626605</c:v>
                </c:pt>
                <c:pt idx="38">
                  <c:v>185.81504250130999</c:v>
                </c:pt>
                <c:pt idx="39">
                  <c:v>186.84715752800801</c:v>
                </c:pt>
                <c:pt idx="40">
                  <c:v>188.41450982080701</c:v>
                </c:pt>
                <c:pt idx="41">
                  <c:v>187.55927318831701</c:v>
                </c:pt>
                <c:pt idx="42">
                  <c:v>175.15806354336701</c:v>
                </c:pt>
                <c:pt idx="43">
                  <c:v>180.999373266324</c:v>
                </c:pt>
                <c:pt idx="44">
                  <c:v>180.61869457773301</c:v>
                </c:pt>
                <c:pt idx="45">
                  <c:v>173.92974200708301</c:v>
                </c:pt>
                <c:pt idx="46">
                  <c:v>169.62062251074499</c:v>
                </c:pt>
                <c:pt idx="47">
                  <c:v>159.65853727297599</c:v>
                </c:pt>
                <c:pt idx="48">
                  <c:v>158.058907310134</c:v>
                </c:pt>
                <c:pt idx="49">
                  <c:v>142.149134308642</c:v>
                </c:pt>
                <c:pt idx="50">
                  <c:v>138.08581800593299</c:v>
                </c:pt>
                <c:pt idx="51">
                  <c:v>129.09877486612999</c:v>
                </c:pt>
                <c:pt idx="52">
                  <c:v>122.63119251130701</c:v>
                </c:pt>
                <c:pt idx="53">
                  <c:v>114.887530037235</c:v>
                </c:pt>
                <c:pt idx="54">
                  <c:v>116.065437593279</c:v>
                </c:pt>
                <c:pt idx="55">
                  <c:v>116.95034954754399</c:v>
                </c:pt>
                <c:pt idx="56">
                  <c:v>119.550514227921</c:v>
                </c:pt>
                <c:pt idx="57">
                  <c:v>127.282508563218</c:v>
                </c:pt>
                <c:pt idx="58">
                  <c:v>127.273339480159</c:v>
                </c:pt>
                <c:pt idx="59">
                  <c:v>127.24299865300701</c:v>
                </c:pt>
                <c:pt idx="60">
                  <c:v>126.65440516677801</c:v>
                </c:pt>
              </c:numCache>
            </c:numRef>
          </c:yVal>
          <c:smooth val="1"/>
          <c:extLst>
            <c:ext xmlns:c16="http://schemas.microsoft.com/office/drawing/2014/chart" uri="{C3380CC4-5D6E-409C-BE32-E72D297353CC}">
              <c16:uniqueId val="{00000008-E4B2-41F1-BD91-BD97BB0F9D6A}"/>
            </c:ext>
          </c:extLst>
        </c:ser>
        <c:ser>
          <c:idx val="4"/>
          <c:order val="9"/>
          <c:tx>
            <c:v>t=60s</c:v>
          </c:tx>
          <c:spPr>
            <a:ln w="19050" cap="rnd">
              <a:solidFill>
                <a:srgbClr val="ED7D31"/>
              </a:solidFill>
              <a:prstDash val="sysDash"/>
              <a:round/>
            </a:ln>
            <a:effectLst/>
          </c:spPr>
          <c:marker>
            <c:symbol val="none"/>
          </c:marker>
          <c:xVal>
            <c:numRef>
              <c:f>'[2]15_10j prperties'!$A$199:$A$259</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199:$B$259</c:f>
              <c:numCache>
                <c:formatCode>General</c:formatCode>
                <c:ptCount val="61"/>
                <c:pt idx="0">
                  <c:v>199.12738825090099</c:v>
                </c:pt>
                <c:pt idx="1">
                  <c:v>192.375547906523</c:v>
                </c:pt>
                <c:pt idx="2">
                  <c:v>186.38852013419501</c:v>
                </c:pt>
                <c:pt idx="3">
                  <c:v>186.23697938491901</c:v>
                </c:pt>
                <c:pt idx="4">
                  <c:v>185.07568802866399</c:v>
                </c:pt>
                <c:pt idx="5">
                  <c:v>190.19295944575299</c:v>
                </c:pt>
                <c:pt idx="6">
                  <c:v>198.505654391673</c:v>
                </c:pt>
                <c:pt idx="7">
                  <c:v>217.09711624645999</c:v>
                </c:pt>
                <c:pt idx="8">
                  <c:v>230.129014597663</c:v>
                </c:pt>
                <c:pt idx="9">
                  <c:v>242.261129978442</c:v>
                </c:pt>
                <c:pt idx="10">
                  <c:v>243.94967828759599</c:v>
                </c:pt>
                <c:pt idx="11">
                  <c:v>245.05381969458699</c:v>
                </c:pt>
                <c:pt idx="12">
                  <c:v>247.85047992080499</c:v>
                </c:pt>
                <c:pt idx="13">
                  <c:v>253.23570668692699</c:v>
                </c:pt>
                <c:pt idx="14">
                  <c:v>257.21238756690002</c:v>
                </c:pt>
                <c:pt idx="15">
                  <c:v>259.86625373636099</c:v>
                </c:pt>
                <c:pt idx="16">
                  <c:v>269.86832685045499</c:v>
                </c:pt>
                <c:pt idx="17">
                  <c:v>281.99387009697699</c:v>
                </c:pt>
                <c:pt idx="18">
                  <c:v>280.60224138687499</c:v>
                </c:pt>
                <c:pt idx="19">
                  <c:v>280.64581240329801</c:v>
                </c:pt>
                <c:pt idx="20">
                  <c:v>280.82228132959801</c:v>
                </c:pt>
                <c:pt idx="21">
                  <c:v>280.86198416077099</c:v>
                </c:pt>
                <c:pt idx="22">
                  <c:v>298.31935038574699</c:v>
                </c:pt>
                <c:pt idx="23">
                  <c:v>305.30323507050599</c:v>
                </c:pt>
                <c:pt idx="24">
                  <c:v>305.66686382973597</c:v>
                </c:pt>
                <c:pt idx="25">
                  <c:v>306.08771096379002</c:v>
                </c:pt>
                <c:pt idx="26">
                  <c:v>325.47913270921902</c:v>
                </c:pt>
                <c:pt idx="27">
                  <c:v>330.23188446266801</c:v>
                </c:pt>
                <c:pt idx="28">
                  <c:v>335.56363670724602</c:v>
                </c:pt>
                <c:pt idx="29">
                  <c:v>313.714137628586</c:v>
                </c:pt>
                <c:pt idx="30">
                  <c:v>310.26318397973199</c:v>
                </c:pt>
                <c:pt idx="31">
                  <c:v>312.89923815418501</c:v>
                </c:pt>
                <c:pt idx="32">
                  <c:v>312.54426439297202</c:v>
                </c:pt>
                <c:pt idx="33">
                  <c:v>312.28852028629899</c:v>
                </c:pt>
                <c:pt idx="34">
                  <c:v>312.36153938198601</c:v>
                </c:pt>
                <c:pt idx="35">
                  <c:v>312.46256624273701</c:v>
                </c:pt>
                <c:pt idx="36">
                  <c:v>291.42261519275502</c:v>
                </c:pt>
                <c:pt idx="37">
                  <c:v>290.84612177822902</c:v>
                </c:pt>
                <c:pt idx="38">
                  <c:v>286.66847695181201</c:v>
                </c:pt>
                <c:pt idx="39">
                  <c:v>286.71280075532599</c:v>
                </c:pt>
                <c:pt idx="40">
                  <c:v>287.18324219128903</c:v>
                </c:pt>
                <c:pt idx="41">
                  <c:v>285.87922876253202</c:v>
                </c:pt>
                <c:pt idx="42">
                  <c:v>266.97060944536503</c:v>
                </c:pt>
                <c:pt idx="43">
                  <c:v>272.36172702553603</c:v>
                </c:pt>
                <c:pt idx="44">
                  <c:v>270.37196744349097</c:v>
                </c:pt>
                <c:pt idx="45">
                  <c:v>260.60235745116398</c:v>
                </c:pt>
                <c:pt idx="46">
                  <c:v>254.344379136714</c:v>
                </c:pt>
                <c:pt idx="47">
                  <c:v>242.00648645512399</c:v>
                </c:pt>
                <c:pt idx="48">
                  <c:v>240.02536881351</c:v>
                </c:pt>
                <c:pt idx="49">
                  <c:v>220.90276502786301</c:v>
                </c:pt>
                <c:pt idx="50">
                  <c:v>216.007815948021</c:v>
                </c:pt>
                <c:pt idx="51">
                  <c:v>204.485355103393</c:v>
                </c:pt>
                <c:pt idx="52">
                  <c:v>196.33637234935799</c:v>
                </c:pt>
                <c:pt idx="53">
                  <c:v>186.57956238663201</c:v>
                </c:pt>
                <c:pt idx="54">
                  <c:v>187.969204392021</c:v>
                </c:pt>
                <c:pt idx="55">
                  <c:v>187.64842441234899</c:v>
                </c:pt>
                <c:pt idx="56">
                  <c:v>190.11168378142801</c:v>
                </c:pt>
                <c:pt idx="57">
                  <c:v>197.436568867293</c:v>
                </c:pt>
                <c:pt idx="58">
                  <c:v>197.32267631449099</c:v>
                </c:pt>
                <c:pt idx="59">
                  <c:v>196.94580174195701</c:v>
                </c:pt>
                <c:pt idx="60">
                  <c:v>196.01196034728201</c:v>
                </c:pt>
              </c:numCache>
            </c:numRef>
          </c:yVal>
          <c:smooth val="1"/>
          <c:extLst>
            <c:ext xmlns:c16="http://schemas.microsoft.com/office/drawing/2014/chart" uri="{C3380CC4-5D6E-409C-BE32-E72D297353CC}">
              <c16:uniqueId val="{00000009-E4B2-41F1-BD91-BD97BB0F9D6A}"/>
            </c:ext>
          </c:extLst>
        </c:ser>
        <c:ser>
          <c:idx val="5"/>
          <c:order val="10"/>
          <c:tx>
            <c:v>t=80s</c:v>
          </c:tx>
          <c:spPr>
            <a:ln w="19050" cap="rnd">
              <a:solidFill>
                <a:srgbClr val="7030A0"/>
              </a:solidFill>
              <a:prstDash val="sysDash"/>
              <a:round/>
            </a:ln>
            <a:effectLst/>
          </c:spPr>
          <c:marker>
            <c:symbol val="none"/>
          </c:marker>
          <c:xVal>
            <c:numRef>
              <c:f>'[2]15_10j prperties'!$A$262:$A$322</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262:$B$322</c:f>
              <c:numCache>
                <c:formatCode>General</c:formatCode>
                <c:ptCount val="61"/>
                <c:pt idx="0">
                  <c:v>277.89824488976001</c:v>
                </c:pt>
                <c:pt idx="1">
                  <c:v>270.512188510854</c:v>
                </c:pt>
                <c:pt idx="2">
                  <c:v>265.33677092158899</c:v>
                </c:pt>
                <c:pt idx="3">
                  <c:v>266.60191320238198</c:v>
                </c:pt>
                <c:pt idx="4">
                  <c:v>264.99847530182598</c:v>
                </c:pt>
                <c:pt idx="5">
                  <c:v>270.85971166543101</c:v>
                </c:pt>
                <c:pt idx="6">
                  <c:v>280.380932238931</c:v>
                </c:pt>
                <c:pt idx="7">
                  <c:v>301.55723007481703</c:v>
                </c:pt>
                <c:pt idx="8">
                  <c:v>315.81271600057801</c:v>
                </c:pt>
                <c:pt idx="9">
                  <c:v>329.17882720748202</c:v>
                </c:pt>
                <c:pt idx="10">
                  <c:v>331.80834554933</c:v>
                </c:pt>
                <c:pt idx="11">
                  <c:v>333.52778707548299</c:v>
                </c:pt>
                <c:pt idx="12">
                  <c:v>337.00876159690802</c:v>
                </c:pt>
                <c:pt idx="13">
                  <c:v>343.57809479576002</c:v>
                </c:pt>
                <c:pt idx="14">
                  <c:v>348.47015071018399</c:v>
                </c:pt>
                <c:pt idx="15">
                  <c:v>351.69569057387901</c:v>
                </c:pt>
                <c:pt idx="16">
                  <c:v>363.85232677518599</c:v>
                </c:pt>
                <c:pt idx="17">
                  <c:v>382.96168729532701</c:v>
                </c:pt>
                <c:pt idx="18">
                  <c:v>381.59273223134801</c:v>
                </c:pt>
                <c:pt idx="19">
                  <c:v>382.38935114360402</c:v>
                </c:pt>
                <c:pt idx="20">
                  <c:v>384.01114209532602</c:v>
                </c:pt>
                <c:pt idx="21">
                  <c:v>384.37602045495601</c:v>
                </c:pt>
                <c:pt idx="22">
                  <c:v>404.80426163648002</c:v>
                </c:pt>
                <c:pt idx="23">
                  <c:v>412.96604514313202</c:v>
                </c:pt>
                <c:pt idx="24">
                  <c:v>413.259104147806</c:v>
                </c:pt>
                <c:pt idx="25">
                  <c:v>413.59827710675</c:v>
                </c:pt>
                <c:pt idx="26">
                  <c:v>434.62298097259202</c:v>
                </c:pt>
                <c:pt idx="27">
                  <c:v>439.86844432086298</c:v>
                </c:pt>
                <c:pt idx="28">
                  <c:v>445.752932388369</c:v>
                </c:pt>
                <c:pt idx="29">
                  <c:v>421.70481078952298</c:v>
                </c:pt>
                <c:pt idx="30">
                  <c:v>418.307057782892</c:v>
                </c:pt>
                <c:pt idx="31">
                  <c:v>421.15388442415502</c:v>
                </c:pt>
                <c:pt idx="32">
                  <c:v>420.76383104882302</c:v>
                </c:pt>
                <c:pt idx="33">
                  <c:v>420.48281351195197</c:v>
                </c:pt>
                <c:pt idx="34">
                  <c:v>420.54746522016001</c:v>
                </c:pt>
                <c:pt idx="35">
                  <c:v>420.63691523403298</c:v>
                </c:pt>
                <c:pt idx="36">
                  <c:v>396.18207314848098</c:v>
                </c:pt>
                <c:pt idx="37">
                  <c:v>395.47280569949999</c:v>
                </c:pt>
                <c:pt idx="38">
                  <c:v>390.33299418713301</c:v>
                </c:pt>
                <c:pt idx="39">
                  <c:v>389.46074498688102</c:v>
                </c:pt>
                <c:pt idx="40">
                  <c:v>388.85072488195698</c:v>
                </c:pt>
                <c:pt idx="41">
                  <c:v>387.17452407232599</c:v>
                </c:pt>
                <c:pt idx="42">
                  <c:v>362.86906654445198</c:v>
                </c:pt>
                <c:pt idx="43">
                  <c:v>367.57285408055202</c:v>
                </c:pt>
                <c:pt idx="44">
                  <c:v>363.97967472224201</c:v>
                </c:pt>
                <c:pt idx="45">
                  <c:v>351.87400906259103</c:v>
                </c:pt>
                <c:pt idx="46">
                  <c:v>344.048980837324</c:v>
                </c:pt>
                <c:pt idx="47">
                  <c:v>329.92614240843</c:v>
                </c:pt>
                <c:pt idx="48">
                  <c:v>327.65841281447098</c:v>
                </c:pt>
                <c:pt idx="49">
                  <c:v>306.309045978315</c:v>
                </c:pt>
                <c:pt idx="50">
                  <c:v>300.58908726888501</c:v>
                </c:pt>
                <c:pt idx="51">
                  <c:v>287.233362615479</c:v>
                </c:pt>
                <c:pt idx="52">
                  <c:v>278.02241162848799</c:v>
                </c:pt>
                <c:pt idx="53">
                  <c:v>266.99410281146902</c:v>
                </c:pt>
                <c:pt idx="54">
                  <c:v>268.57363987005402</c:v>
                </c:pt>
                <c:pt idx="55">
                  <c:v>267.263565410821</c:v>
                </c:pt>
                <c:pt idx="56">
                  <c:v>269.60868505896201</c:v>
                </c:pt>
                <c:pt idx="57">
                  <c:v>276.58226329878102</c:v>
                </c:pt>
                <c:pt idx="58">
                  <c:v>276.38948494025499</c:v>
                </c:pt>
                <c:pt idx="59">
                  <c:v>275.75157438618299</c:v>
                </c:pt>
                <c:pt idx="60">
                  <c:v>274.72124062011397</c:v>
                </c:pt>
              </c:numCache>
            </c:numRef>
          </c:yVal>
          <c:smooth val="1"/>
          <c:extLst>
            <c:ext xmlns:c16="http://schemas.microsoft.com/office/drawing/2014/chart" uri="{C3380CC4-5D6E-409C-BE32-E72D297353CC}">
              <c16:uniqueId val="{0000000A-E4B2-41F1-BD91-BD97BB0F9D6A}"/>
            </c:ext>
          </c:extLst>
        </c:ser>
        <c:ser>
          <c:idx val="0"/>
          <c:order val="11"/>
          <c:tx>
            <c:v>t=100s</c:v>
          </c:tx>
          <c:spPr>
            <a:ln w="19050" cap="rnd">
              <a:solidFill>
                <a:srgbClr val="00B0F0"/>
              </a:solidFill>
              <a:prstDash val="sysDash"/>
              <a:round/>
            </a:ln>
            <a:effectLst/>
          </c:spPr>
          <c:marker>
            <c:symbol val="none"/>
          </c:marker>
          <c:xVal>
            <c:numRef>
              <c:f>'[2]15_10j prperties'!$A$325:$A$385</c:f>
              <c:numCache>
                <c:formatCode>General</c:formatCode>
                <c:ptCount val="61"/>
                <c:pt idx="0" formatCode="0.00E+00">
                  <c:v>4.0593605845417402E-5</c:v>
                </c:pt>
                <c:pt idx="1">
                  <c:v>1.22836376707558E-3</c:v>
                </c:pt>
                <c:pt idx="2">
                  <c:v>3.37583062376277E-3</c:v>
                </c:pt>
                <c:pt idx="3">
                  <c:v>4.4210591768646997E-3</c:v>
                </c:pt>
                <c:pt idx="4">
                  <c:v>4.9316925903491798E-3</c:v>
                </c:pt>
                <c:pt idx="5">
                  <c:v>5.6055256098646103E-3</c:v>
                </c:pt>
                <c:pt idx="6">
                  <c:v>6.70012620443415E-3</c:v>
                </c:pt>
                <c:pt idx="7">
                  <c:v>8.7218289540561805E-3</c:v>
                </c:pt>
                <c:pt idx="8">
                  <c:v>9.9728019822964802E-3</c:v>
                </c:pt>
                <c:pt idx="9">
                  <c:v>1.16502911830021E-2</c:v>
                </c:pt>
                <c:pt idx="10">
                  <c:v>1.332602547414E-2</c:v>
                </c:pt>
                <c:pt idx="11">
                  <c:v>1.44217877972723E-2</c:v>
                </c:pt>
                <c:pt idx="12">
                  <c:v>1.47183019272072E-2</c:v>
                </c:pt>
                <c:pt idx="13">
                  <c:v>1.53641582119452E-2</c:v>
                </c:pt>
                <c:pt idx="14">
                  <c:v>1.5863778767296399E-2</c:v>
                </c:pt>
                <c:pt idx="15">
                  <c:v>1.61886423668475E-2</c:v>
                </c:pt>
                <c:pt idx="16">
                  <c:v>1.7413010615784999E-2</c:v>
                </c:pt>
                <c:pt idx="17">
                  <c:v>2.0484431130353899E-2</c:v>
                </c:pt>
                <c:pt idx="18">
                  <c:v>2.0642449788335699E-2</c:v>
                </c:pt>
                <c:pt idx="19">
                  <c:v>2.1332970177710599E-2</c:v>
                </c:pt>
                <c:pt idx="20">
                  <c:v>2.29656735867486E-2</c:v>
                </c:pt>
                <c:pt idx="21">
                  <c:v>2.3333007083719801E-2</c:v>
                </c:pt>
                <c:pt idx="22">
                  <c:v>2.5226756079186199E-2</c:v>
                </c:pt>
                <c:pt idx="23">
                  <c:v>2.5871824809253902E-2</c:v>
                </c:pt>
                <c:pt idx="24">
                  <c:v>2.6046931850806299E-2</c:v>
                </c:pt>
                <c:pt idx="25">
                  <c:v>2.6249592654494901E-2</c:v>
                </c:pt>
                <c:pt idx="26">
                  <c:v>2.8315114123894699E-2</c:v>
                </c:pt>
                <c:pt idx="27">
                  <c:v>2.9109188309753301E-2</c:v>
                </c:pt>
                <c:pt idx="28">
                  <c:v>0.03</c:v>
                </c:pt>
                <c:pt idx="29">
                  <c:v>3.2000645814597099E-2</c:v>
                </c:pt>
                <c:pt idx="30">
                  <c:v>3.2668882201063003E-2</c:v>
                </c:pt>
                <c:pt idx="31">
                  <c:v>3.3529521834723498E-2</c:v>
                </c:pt>
                <c:pt idx="32">
                  <c:v>3.3675222962492403E-2</c:v>
                </c:pt>
                <c:pt idx="33">
                  <c:v>3.3780194678247798E-2</c:v>
                </c:pt>
                <c:pt idx="34">
                  <c:v>3.3849101158775E-2</c:v>
                </c:pt>
                <c:pt idx="35">
                  <c:v>3.3944437938112998E-2</c:v>
                </c:pt>
                <c:pt idx="36">
                  <c:v>3.6322604090696597E-2</c:v>
                </c:pt>
                <c:pt idx="37">
                  <c:v>3.6461564195542903E-2</c:v>
                </c:pt>
                <c:pt idx="38">
                  <c:v>3.74685591558706E-2</c:v>
                </c:pt>
                <c:pt idx="39">
                  <c:v>3.8297505987091203E-2</c:v>
                </c:pt>
                <c:pt idx="40">
                  <c:v>3.9219234824980402E-2</c:v>
                </c:pt>
                <c:pt idx="41">
                  <c:v>3.9365394557407E-2</c:v>
                </c:pt>
                <c:pt idx="42">
                  <c:v>4.1484758268703799E-2</c:v>
                </c:pt>
                <c:pt idx="43">
                  <c:v>4.2171596145543798E-2</c:v>
                </c:pt>
                <c:pt idx="44">
                  <c:v>4.3118928454611301E-2</c:v>
                </c:pt>
                <c:pt idx="45">
                  <c:v>4.5257343567722097E-2</c:v>
                </c:pt>
                <c:pt idx="46">
                  <c:v>4.6320670094127998E-2</c:v>
                </c:pt>
                <c:pt idx="47">
                  <c:v>4.8612028235307199E-2</c:v>
                </c:pt>
                <c:pt idx="48">
                  <c:v>4.8979955737506901E-2</c:v>
                </c:pt>
                <c:pt idx="49">
                  <c:v>5.0343879795857499E-2</c:v>
                </c:pt>
                <c:pt idx="50">
                  <c:v>5.1516882550526701E-2</c:v>
                </c:pt>
                <c:pt idx="51">
                  <c:v>5.2929362031810999E-2</c:v>
                </c:pt>
                <c:pt idx="52">
                  <c:v>5.4018897220671602E-2</c:v>
                </c:pt>
                <c:pt idx="53">
                  <c:v>5.5323402102603302E-2</c:v>
                </c:pt>
                <c:pt idx="54">
                  <c:v>5.5624454850716702E-2</c:v>
                </c:pt>
                <c:pt idx="55">
                  <c:v>5.6501538820945302E-2</c:v>
                </c:pt>
                <c:pt idx="56">
                  <c:v>5.7152146178053302E-2</c:v>
                </c:pt>
                <c:pt idx="57">
                  <c:v>5.9086828407077699E-2</c:v>
                </c:pt>
                <c:pt idx="58">
                  <c:v>5.9161385682011798E-2</c:v>
                </c:pt>
                <c:pt idx="59">
                  <c:v>5.9408098398765999E-2</c:v>
                </c:pt>
                <c:pt idx="60">
                  <c:v>5.99578745863973E-2</c:v>
                </c:pt>
              </c:numCache>
            </c:numRef>
          </c:xVal>
          <c:yVal>
            <c:numRef>
              <c:f>'[2]15_10j prperties'!$B$325:$B$385</c:f>
              <c:numCache>
                <c:formatCode>General</c:formatCode>
                <c:ptCount val="61"/>
                <c:pt idx="0">
                  <c:v>365.18942004748499</c:v>
                </c:pt>
                <c:pt idx="1">
                  <c:v>357.22116839716102</c:v>
                </c:pt>
                <c:pt idx="2">
                  <c:v>352.71574482169501</c:v>
                </c:pt>
                <c:pt idx="3">
                  <c:v>355.220763057422</c:v>
                </c:pt>
                <c:pt idx="4">
                  <c:v>353.15635015447202</c:v>
                </c:pt>
                <c:pt idx="5">
                  <c:v>359.42367257165603</c:v>
                </c:pt>
                <c:pt idx="6">
                  <c:v>369.60455514274503</c:v>
                </c:pt>
                <c:pt idx="7">
                  <c:v>392.48687412818202</c:v>
                </c:pt>
                <c:pt idx="8">
                  <c:v>407.54089574224298</c:v>
                </c:pt>
                <c:pt idx="9">
                  <c:v>421.87366692172498</c:v>
                </c:pt>
                <c:pt idx="10">
                  <c:v>425.30640422785302</c:v>
                </c:pt>
                <c:pt idx="11">
                  <c:v>427.55107047664802</c:v>
                </c:pt>
                <c:pt idx="12">
                  <c:v>431.60766798782799</c:v>
                </c:pt>
                <c:pt idx="13">
                  <c:v>439.19366032937899</c:v>
                </c:pt>
                <c:pt idx="14">
                  <c:v>444.86855110593598</c:v>
                </c:pt>
                <c:pt idx="15">
                  <c:v>448.49611092381099</c:v>
                </c:pt>
                <c:pt idx="16">
                  <c:v>462.16790754326701</c:v>
                </c:pt>
                <c:pt idx="17">
                  <c:v>487.46491463828301</c:v>
                </c:pt>
                <c:pt idx="18">
                  <c:v>486.185676020622</c:v>
                </c:pt>
                <c:pt idx="19">
                  <c:v>487.572407789078</c:v>
                </c:pt>
                <c:pt idx="20">
                  <c:v>490.34719384762002</c:v>
                </c:pt>
                <c:pt idx="21">
                  <c:v>490.97147861397099</c:v>
                </c:pt>
                <c:pt idx="22">
                  <c:v>513.42768768192104</c:v>
                </c:pt>
                <c:pt idx="23">
                  <c:v>522.46151718188605</c:v>
                </c:pt>
                <c:pt idx="24">
                  <c:v>522.66285350998305</c:v>
                </c:pt>
                <c:pt idx="25">
                  <c:v>522.89587087868597</c:v>
                </c:pt>
                <c:pt idx="26">
                  <c:v>544.95398065045003</c:v>
                </c:pt>
                <c:pt idx="27">
                  <c:v>550.54000177755495</c:v>
                </c:pt>
                <c:pt idx="28">
                  <c:v>556.80653582513696</c:v>
                </c:pt>
                <c:pt idx="29">
                  <c:v>531.13207482892403</c:v>
                </c:pt>
                <c:pt idx="30">
                  <c:v>527.94114460490403</c:v>
                </c:pt>
                <c:pt idx="31">
                  <c:v>530.90983653277101</c:v>
                </c:pt>
                <c:pt idx="32">
                  <c:v>530.51678204150699</c:v>
                </c:pt>
                <c:pt idx="33">
                  <c:v>530.23360232309903</c:v>
                </c:pt>
                <c:pt idx="34">
                  <c:v>530.28411051453202</c:v>
                </c:pt>
                <c:pt idx="35">
                  <c:v>530.35399201573</c:v>
                </c:pt>
                <c:pt idx="36">
                  <c:v>503.43186670518799</c:v>
                </c:pt>
                <c:pt idx="37">
                  <c:v>502.64439445754101</c:v>
                </c:pt>
                <c:pt idx="38">
                  <c:v>496.93786030045402</c:v>
                </c:pt>
                <c:pt idx="39">
                  <c:v>495.29618845241799</c:v>
                </c:pt>
                <c:pt idx="40">
                  <c:v>493.724261345211</c:v>
                </c:pt>
                <c:pt idx="41">
                  <c:v>491.74689807632501</c:v>
                </c:pt>
                <c:pt idx="42">
                  <c:v>463.07448682766602</c:v>
                </c:pt>
                <c:pt idx="43">
                  <c:v>467.05841662744001</c:v>
                </c:pt>
                <c:pt idx="44">
                  <c:v>461.921768951145</c:v>
                </c:pt>
                <c:pt idx="45">
                  <c:v>448.14505745266399</c:v>
                </c:pt>
                <c:pt idx="46">
                  <c:v>439.10481484436701</c:v>
                </c:pt>
                <c:pt idx="47">
                  <c:v>423.64842124315197</c:v>
                </c:pt>
                <c:pt idx="48">
                  <c:v>421.16656029417697</c:v>
                </c:pt>
                <c:pt idx="49">
                  <c:v>398.33300810087297</c:v>
                </c:pt>
                <c:pt idx="50">
                  <c:v>391.81555788830201</c:v>
                </c:pt>
                <c:pt idx="51">
                  <c:v>377.20039868698501</c:v>
                </c:pt>
                <c:pt idx="52">
                  <c:v>367.41205866459597</c:v>
                </c:pt>
                <c:pt idx="53">
                  <c:v>355.69243962359201</c:v>
                </c:pt>
                <c:pt idx="54">
                  <c:v>357.449232064657</c:v>
                </c:pt>
                <c:pt idx="55">
                  <c:v>355.33393262237399</c:v>
                </c:pt>
                <c:pt idx="56">
                  <c:v>357.56962863474899</c:v>
                </c:pt>
                <c:pt idx="57">
                  <c:v>364.21781866424698</c:v>
                </c:pt>
                <c:pt idx="58">
                  <c:v>363.96665448528</c:v>
                </c:pt>
                <c:pt idx="59">
                  <c:v>363.13554314169897</c:v>
                </c:pt>
                <c:pt idx="60">
                  <c:v>362.17766800516802</c:v>
                </c:pt>
              </c:numCache>
            </c:numRef>
          </c:yVal>
          <c:smooth val="1"/>
          <c:extLst>
            <c:ext xmlns:c16="http://schemas.microsoft.com/office/drawing/2014/chart" uri="{C3380CC4-5D6E-409C-BE32-E72D297353CC}">
              <c16:uniqueId val="{0000000B-E4B2-41F1-BD91-BD97BB0F9D6A}"/>
            </c:ext>
          </c:extLst>
        </c:ser>
        <c:dLbls>
          <c:showLegendKey val="0"/>
          <c:showVal val="0"/>
          <c:showCatName val="0"/>
          <c:showSerName val="0"/>
          <c:showPercent val="0"/>
          <c:showBubbleSize val="0"/>
        </c:dLbls>
        <c:axId val="347429176"/>
        <c:axId val="347429568"/>
      </c:scatterChart>
      <c:valAx>
        <c:axId val="347429176"/>
        <c:scaling>
          <c:orientation val="minMax"/>
          <c:max val="6.0000000000000012E-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along the diameter</a:t>
                </a:r>
                <a:r>
                  <a:rPr lang="en-GB" baseline="0"/>
                  <a:t> of the sample bed (middle section) (m)</a:t>
                </a:r>
                <a:endParaRPr lang="en-GB"/>
              </a:p>
            </c:rich>
          </c:tx>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0.00" sourceLinked="0"/>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7429568"/>
        <c:crosses val="autoZero"/>
        <c:crossBetween val="midCat"/>
      </c:valAx>
      <c:valAx>
        <c:axId val="347429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Temperature</a:t>
                </a:r>
                <a:r>
                  <a:rPr lang="en-GB" baseline="0"/>
                  <a:t> (</a:t>
                </a:r>
                <a:r>
                  <a:rPr lang="en-GB" baseline="0">
                    <a:latin typeface="Times New Roman" panose="02020603050405020304" pitchFamily="18" charset="0"/>
                    <a:cs typeface="Times New Roman" panose="02020603050405020304" pitchFamily="18" charset="0"/>
                  </a:rPr>
                  <a:t>°C)</a:t>
                </a:r>
                <a:endParaRPr lang="en-GB"/>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47429176"/>
        <c:crosses val="autoZero"/>
        <c:crossBetween val="midCat"/>
      </c:valAx>
      <c:spPr>
        <a:noFill/>
        <a:ln>
          <a:solidFill>
            <a:sysClr val="windowText" lastClr="000000"/>
          </a:solidFill>
        </a:ln>
        <a:effectLst/>
      </c:spPr>
    </c:plotArea>
    <c:legend>
      <c:legendPos val="r"/>
      <c:layout>
        <c:manualLayout>
          <c:xMode val="edge"/>
          <c:yMode val="edge"/>
          <c:x val="0.84897350967356622"/>
          <c:y val="0.15566914360845607"/>
          <c:w val="0.14873858512514346"/>
          <c:h val="0.6806770330179315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ysClr val="windowText" lastClr="000000"/>
                </a:solidFill>
                <a:latin typeface="+mn-lt"/>
                <a:ea typeface="+mn-ea"/>
                <a:cs typeface="+mn-cs"/>
              </a:defRPr>
            </a:pPr>
            <a:r>
              <a:rPr lang="en-GB" sz="1000"/>
              <a:t>a) Rubberwood</a:t>
            </a:r>
          </a:p>
        </c:rich>
      </c:tx>
      <c:layout>
        <c:manualLayout>
          <c:xMode val="edge"/>
          <c:yMode val="edge"/>
          <c:x val="0.38189034747231837"/>
          <c:y val="4.3615138552392491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5858232694967986"/>
          <c:y val="3.3007930799515445E-2"/>
          <c:w val="0.76669565674194362"/>
          <c:h val="0.85762747955784369"/>
        </c:manualLayout>
      </c:layout>
      <c:scatterChart>
        <c:scatterStyle val="smoothMarker"/>
        <c:varyColors val="0"/>
        <c:ser>
          <c:idx val="1"/>
          <c:order val="0"/>
          <c:spPr>
            <a:ln w="19050" cap="rnd">
              <a:solidFill>
                <a:schemeClr val="accent2"/>
              </a:solidFill>
              <a:round/>
            </a:ln>
            <a:effectLst/>
          </c:spPr>
          <c:marker>
            <c:symbol val="none"/>
          </c:marker>
          <c:dLbls>
            <c:dLbl>
              <c:idx val="459"/>
              <c:layout>
                <c:manualLayout>
                  <c:x val="9.8838645910551026E-2"/>
                  <c:y val="0.21634615384615374"/>
                </c:manualLayout>
              </c:layout>
              <c:tx>
                <c:rich>
                  <a:bodyPr rot="0" spcFirstLastPara="1" vertOverflow="clip" horzOverflow="clip" vert="horz" wrap="square" lIns="38100" tIns="19050" rIns="38100" bIns="19050" anchor="ctr" anchorCtr="1">
                    <a:noAutofit/>
                  </a:bodyPr>
                  <a:lstStyle/>
                  <a:p>
                    <a:pPr>
                      <a:defRPr sz="900" b="0" i="0" u="none" strike="noStrike" kern="1200" baseline="0">
                        <a:solidFill>
                          <a:sysClr val="windowText" lastClr="000000"/>
                        </a:solidFill>
                        <a:latin typeface="+mn-lt"/>
                        <a:ea typeface="+mn-ea"/>
                        <a:cs typeface="+mn-cs"/>
                      </a:defRPr>
                    </a:pPr>
                    <a:r>
                      <a:rPr lang="en-US" baseline="0"/>
                      <a:t>509, 500.5</a:t>
                    </a:r>
                    <a:endParaRPr lang="en-US"/>
                  </a:p>
                </c:rich>
              </c:tx>
              <c:spPr>
                <a:xfrm>
                  <a:off x="1485017" y="1281285"/>
                  <a:ext cx="568565" cy="167816"/>
                </a:xfrm>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no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00226"/>
                        <a:gd name="adj2" fmla="val -222330"/>
                      </a:avLst>
                    </a:prstGeom>
                    <a:noFill/>
                    <a:ln>
                      <a:noFill/>
                    </a:ln>
                  </c15:spPr>
                  <c15:layout>
                    <c:manualLayout>
                      <c:w val="0.22124486107138758"/>
                      <c:h val="7.9410205935796493E-2"/>
                    </c:manualLayout>
                  </c15:layout>
                </c:ext>
                <c:ext xmlns:c16="http://schemas.microsoft.com/office/drawing/2014/chart" uri="{C3380CC4-5D6E-409C-BE32-E72D297353CC}">
                  <c16:uniqueId val="{00000000-F56A-45B0-8E6A-2E7A017CC79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Rw500'!$D$125:$D$2048</c:f>
              <c:numCache>
                <c:formatCode>General</c:formatCode>
                <c:ptCount val="19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numCache>
            </c:numRef>
          </c:xVal>
          <c:yVal>
            <c:numRef>
              <c:f>'Rw500'!$C$125:$C$2048</c:f>
              <c:numCache>
                <c:formatCode>General</c:formatCode>
                <c:ptCount val="1924"/>
                <c:pt idx="0">
                  <c:v>11.8</c:v>
                </c:pt>
                <c:pt idx="1">
                  <c:v>12</c:v>
                </c:pt>
                <c:pt idx="2">
                  <c:v>12</c:v>
                </c:pt>
                <c:pt idx="3">
                  <c:v>12.2</c:v>
                </c:pt>
                <c:pt idx="4">
                  <c:v>12.3</c:v>
                </c:pt>
                <c:pt idx="5">
                  <c:v>12.6</c:v>
                </c:pt>
                <c:pt idx="6">
                  <c:v>13</c:v>
                </c:pt>
                <c:pt idx="7">
                  <c:v>15.2</c:v>
                </c:pt>
                <c:pt idx="8">
                  <c:v>15.2</c:v>
                </c:pt>
                <c:pt idx="9">
                  <c:v>15.3</c:v>
                </c:pt>
                <c:pt idx="10">
                  <c:v>16.5</c:v>
                </c:pt>
                <c:pt idx="11">
                  <c:v>16.899999999999999</c:v>
                </c:pt>
                <c:pt idx="12">
                  <c:v>18.899999999999999</c:v>
                </c:pt>
                <c:pt idx="13">
                  <c:v>18.899999999999999</c:v>
                </c:pt>
                <c:pt idx="14">
                  <c:v>18.899999999999999</c:v>
                </c:pt>
                <c:pt idx="15">
                  <c:v>19.3</c:v>
                </c:pt>
                <c:pt idx="16">
                  <c:v>19.7</c:v>
                </c:pt>
                <c:pt idx="17">
                  <c:v>20</c:v>
                </c:pt>
                <c:pt idx="18">
                  <c:v>20.399999999999999</c:v>
                </c:pt>
                <c:pt idx="19">
                  <c:v>22.6</c:v>
                </c:pt>
                <c:pt idx="20">
                  <c:v>22.8</c:v>
                </c:pt>
                <c:pt idx="21">
                  <c:v>22.9</c:v>
                </c:pt>
                <c:pt idx="22">
                  <c:v>23.1</c:v>
                </c:pt>
                <c:pt idx="23">
                  <c:v>23.6</c:v>
                </c:pt>
                <c:pt idx="24">
                  <c:v>24</c:v>
                </c:pt>
                <c:pt idx="25">
                  <c:v>26.3</c:v>
                </c:pt>
                <c:pt idx="26">
                  <c:v>26.3</c:v>
                </c:pt>
                <c:pt idx="27">
                  <c:v>26.5</c:v>
                </c:pt>
                <c:pt idx="28">
                  <c:v>26.8</c:v>
                </c:pt>
                <c:pt idx="29">
                  <c:v>27.2</c:v>
                </c:pt>
                <c:pt idx="30">
                  <c:v>27.7</c:v>
                </c:pt>
                <c:pt idx="31">
                  <c:v>29.9</c:v>
                </c:pt>
                <c:pt idx="32">
                  <c:v>30</c:v>
                </c:pt>
                <c:pt idx="33">
                  <c:v>30.3</c:v>
                </c:pt>
                <c:pt idx="34">
                  <c:v>30.6</c:v>
                </c:pt>
                <c:pt idx="35">
                  <c:v>31</c:v>
                </c:pt>
                <c:pt idx="36">
                  <c:v>33.5</c:v>
                </c:pt>
                <c:pt idx="37">
                  <c:v>33.299999999999997</c:v>
                </c:pt>
                <c:pt idx="38">
                  <c:v>33.700000000000003</c:v>
                </c:pt>
                <c:pt idx="39">
                  <c:v>34.1</c:v>
                </c:pt>
                <c:pt idx="40">
                  <c:v>36.1</c:v>
                </c:pt>
                <c:pt idx="41">
                  <c:v>36.200000000000003</c:v>
                </c:pt>
                <c:pt idx="42">
                  <c:v>36.5</c:v>
                </c:pt>
                <c:pt idx="43">
                  <c:v>37</c:v>
                </c:pt>
                <c:pt idx="44">
                  <c:v>37.200000000000003</c:v>
                </c:pt>
                <c:pt idx="45">
                  <c:v>39.200000000000003</c:v>
                </c:pt>
                <c:pt idx="46">
                  <c:v>39.6</c:v>
                </c:pt>
                <c:pt idx="47">
                  <c:v>41.8</c:v>
                </c:pt>
                <c:pt idx="48">
                  <c:v>41.8</c:v>
                </c:pt>
                <c:pt idx="49">
                  <c:v>41.8</c:v>
                </c:pt>
                <c:pt idx="50">
                  <c:v>42.3</c:v>
                </c:pt>
                <c:pt idx="51">
                  <c:v>44.6</c:v>
                </c:pt>
                <c:pt idx="52">
                  <c:v>44.7</c:v>
                </c:pt>
                <c:pt idx="53">
                  <c:v>44.8</c:v>
                </c:pt>
                <c:pt idx="54">
                  <c:v>45.1</c:v>
                </c:pt>
                <c:pt idx="55">
                  <c:v>47.1</c:v>
                </c:pt>
                <c:pt idx="56">
                  <c:v>47.2</c:v>
                </c:pt>
                <c:pt idx="57">
                  <c:v>47.5</c:v>
                </c:pt>
                <c:pt idx="58">
                  <c:v>49.6</c:v>
                </c:pt>
                <c:pt idx="59">
                  <c:v>49.6</c:v>
                </c:pt>
                <c:pt idx="60">
                  <c:v>50</c:v>
                </c:pt>
                <c:pt idx="61">
                  <c:v>52.7</c:v>
                </c:pt>
                <c:pt idx="62">
                  <c:v>52.7</c:v>
                </c:pt>
                <c:pt idx="63">
                  <c:v>52.9</c:v>
                </c:pt>
                <c:pt idx="64">
                  <c:v>53.1</c:v>
                </c:pt>
                <c:pt idx="65">
                  <c:v>55.3</c:v>
                </c:pt>
                <c:pt idx="66">
                  <c:v>55.5</c:v>
                </c:pt>
                <c:pt idx="67">
                  <c:v>55.8</c:v>
                </c:pt>
                <c:pt idx="68">
                  <c:v>57.8</c:v>
                </c:pt>
                <c:pt idx="69">
                  <c:v>57.9</c:v>
                </c:pt>
                <c:pt idx="70">
                  <c:v>58.3</c:v>
                </c:pt>
                <c:pt idx="71">
                  <c:v>58.6</c:v>
                </c:pt>
                <c:pt idx="72">
                  <c:v>61.2</c:v>
                </c:pt>
                <c:pt idx="73">
                  <c:v>61.2</c:v>
                </c:pt>
                <c:pt idx="74">
                  <c:v>61.4</c:v>
                </c:pt>
                <c:pt idx="75">
                  <c:v>61.6</c:v>
                </c:pt>
                <c:pt idx="76">
                  <c:v>62.1</c:v>
                </c:pt>
                <c:pt idx="77">
                  <c:v>64.5</c:v>
                </c:pt>
                <c:pt idx="78">
                  <c:v>64.8</c:v>
                </c:pt>
                <c:pt idx="79">
                  <c:v>64.900000000000006</c:v>
                </c:pt>
                <c:pt idx="80">
                  <c:v>65.3</c:v>
                </c:pt>
                <c:pt idx="81">
                  <c:v>67.400000000000006</c:v>
                </c:pt>
                <c:pt idx="82">
                  <c:v>67.599999999999994</c:v>
                </c:pt>
                <c:pt idx="83">
                  <c:v>67.900000000000006</c:v>
                </c:pt>
                <c:pt idx="84">
                  <c:v>68.099999999999994</c:v>
                </c:pt>
                <c:pt idx="85">
                  <c:v>70.2</c:v>
                </c:pt>
                <c:pt idx="86">
                  <c:v>70.400000000000006</c:v>
                </c:pt>
                <c:pt idx="87">
                  <c:v>70.7</c:v>
                </c:pt>
                <c:pt idx="88">
                  <c:v>71.2</c:v>
                </c:pt>
                <c:pt idx="89">
                  <c:v>73.3</c:v>
                </c:pt>
                <c:pt idx="90">
                  <c:v>73.599999999999994</c:v>
                </c:pt>
                <c:pt idx="91">
                  <c:v>73.8</c:v>
                </c:pt>
                <c:pt idx="92">
                  <c:v>74.3</c:v>
                </c:pt>
                <c:pt idx="93">
                  <c:v>76.5</c:v>
                </c:pt>
                <c:pt idx="94">
                  <c:v>76.8</c:v>
                </c:pt>
                <c:pt idx="95">
                  <c:v>77.2</c:v>
                </c:pt>
                <c:pt idx="96">
                  <c:v>77.7</c:v>
                </c:pt>
                <c:pt idx="97">
                  <c:v>80</c:v>
                </c:pt>
                <c:pt idx="98">
                  <c:v>80.3</c:v>
                </c:pt>
                <c:pt idx="99">
                  <c:v>80.599999999999994</c:v>
                </c:pt>
                <c:pt idx="100">
                  <c:v>81.099999999999994</c:v>
                </c:pt>
                <c:pt idx="101">
                  <c:v>83.3</c:v>
                </c:pt>
                <c:pt idx="102">
                  <c:v>83.5</c:v>
                </c:pt>
                <c:pt idx="103">
                  <c:v>83.9</c:v>
                </c:pt>
                <c:pt idx="104">
                  <c:v>84.2</c:v>
                </c:pt>
                <c:pt idx="105">
                  <c:v>86.5</c:v>
                </c:pt>
                <c:pt idx="106">
                  <c:v>86.8</c:v>
                </c:pt>
                <c:pt idx="107">
                  <c:v>87.1</c:v>
                </c:pt>
                <c:pt idx="108">
                  <c:v>87.6</c:v>
                </c:pt>
                <c:pt idx="109">
                  <c:v>90</c:v>
                </c:pt>
                <c:pt idx="110">
                  <c:v>90.1</c:v>
                </c:pt>
                <c:pt idx="111">
                  <c:v>90.5</c:v>
                </c:pt>
                <c:pt idx="112">
                  <c:v>90.9</c:v>
                </c:pt>
                <c:pt idx="113">
                  <c:v>93.1</c:v>
                </c:pt>
                <c:pt idx="114">
                  <c:v>93.2</c:v>
                </c:pt>
                <c:pt idx="115">
                  <c:v>93.6</c:v>
                </c:pt>
                <c:pt idx="116">
                  <c:v>93.9</c:v>
                </c:pt>
                <c:pt idx="117">
                  <c:v>96.7</c:v>
                </c:pt>
                <c:pt idx="118">
                  <c:v>96.8</c:v>
                </c:pt>
                <c:pt idx="119">
                  <c:v>97.6</c:v>
                </c:pt>
                <c:pt idx="120">
                  <c:v>97.9</c:v>
                </c:pt>
                <c:pt idx="121">
                  <c:v>98.3</c:v>
                </c:pt>
                <c:pt idx="122">
                  <c:v>100.4</c:v>
                </c:pt>
                <c:pt idx="123">
                  <c:v>100.7</c:v>
                </c:pt>
                <c:pt idx="124">
                  <c:v>101</c:v>
                </c:pt>
                <c:pt idx="125">
                  <c:v>101.4</c:v>
                </c:pt>
                <c:pt idx="126">
                  <c:v>103.5</c:v>
                </c:pt>
                <c:pt idx="127">
                  <c:v>103.8</c:v>
                </c:pt>
                <c:pt idx="128">
                  <c:v>104.1</c:v>
                </c:pt>
                <c:pt idx="129">
                  <c:v>106</c:v>
                </c:pt>
                <c:pt idx="130">
                  <c:v>106.2</c:v>
                </c:pt>
                <c:pt idx="131">
                  <c:v>106.6</c:v>
                </c:pt>
                <c:pt idx="132">
                  <c:v>106.9</c:v>
                </c:pt>
                <c:pt idx="133">
                  <c:v>109</c:v>
                </c:pt>
                <c:pt idx="134">
                  <c:v>109.3</c:v>
                </c:pt>
                <c:pt idx="135">
                  <c:v>111.5</c:v>
                </c:pt>
                <c:pt idx="136">
                  <c:v>111.5</c:v>
                </c:pt>
                <c:pt idx="137">
                  <c:v>111.6</c:v>
                </c:pt>
                <c:pt idx="138">
                  <c:v>111.9</c:v>
                </c:pt>
                <c:pt idx="139">
                  <c:v>114.8</c:v>
                </c:pt>
                <c:pt idx="140">
                  <c:v>114.8</c:v>
                </c:pt>
                <c:pt idx="141">
                  <c:v>114.9</c:v>
                </c:pt>
                <c:pt idx="142">
                  <c:v>115.3</c:v>
                </c:pt>
                <c:pt idx="143">
                  <c:v>115.5</c:v>
                </c:pt>
                <c:pt idx="144">
                  <c:v>117.8</c:v>
                </c:pt>
                <c:pt idx="145">
                  <c:v>117.8</c:v>
                </c:pt>
                <c:pt idx="146">
                  <c:v>118.1</c:v>
                </c:pt>
                <c:pt idx="147">
                  <c:v>120.5</c:v>
                </c:pt>
                <c:pt idx="148">
                  <c:v>120.5</c:v>
                </c:pt>
                <c:pt idx="149">
                  <c:v>120.8</c:v>
                </c:pt>
                <c:pt idx="150">
                  <c:v>121.1</c:v>
                </c:pt>
                <c:pt idx="151">
                  <c:v>123.1</c:v>
                </c:pt>
                <c:pt idx="152">
                  <c:v>123.4</c:v>
                </c:pt>
                <c:pt idx="153">
                  <c:v>123.7</c:v>
                </c:pt>
                <c:pt idx="154">
                  <c:v>124.1</c:v>
                </c:pt>
                <c:pt idx="155">
                  <c:v>124.5</c:v>
                </c:pt>
                <c:pt idx="156">
                  <c:v>126.8</c:v>
                </c:pt>
                <c:pt idx="157">
                  <c:v>127.1</c:v>
                </c:pt>
                <c:pt idx="158">
                  <c:v>127.2</c:v>
                </c:pt>
                <c:pt idx="159">
                  <c:v>127.7</c:v>
                </c:pt>
                <c:pt idx="160">
                  <c:v>130</c:v>
                </c:pt>
                <c:pt idx="161">
                  <c:v>130.1</c:v>
                </c:pt>
                <c:pt idx="162">
                  <c:v>130.4</c:v>
                </c:pt>
                <c:pt idx="163">
                  <c:v>130.6</c:v>
                </c:pt>
                <c:pt idx="164">
                  <c:v>133.1</c:v>
                </c:pt>
                <c:pt idx="165">
                  <c:v>133.1</c:v>
                </c:pt>
                <c:pt idx="166">
                  <c:v>133.4</c:v>
                </c:pt>
                <c:pt idx="167">
                  <c:v>133.80000000000001</c:v>
                </c:pt>
                <c:pt idx="168">
                  <c:v>135.9</c:v>
                </c:pt>
                <c:pt idx="169">
                  <c:v>136</c:v>
                </c:pt>
                <c:pt idx="170">
                  <c:v>136.30000000000001</c:v>
                </c:pt>
                <c:pt idx="171">
                  <c:v>136.6</c:v>
                </c:pt>
                <c:pt idx="172">
                  <c:v>137.19999999999999</c:v>
                </c:pt>
                <c:pt idx="173">
                  <c:v>139.6</c:v>
                </c:pt>
                <c:pt idx="174">
                  <c:v>139.69999999999999</c:v>
                </c:pt>
                <c:pt idx="175">
                  <c:v>139.9</c:v>
                </c:pt>
                <c:pt idx="176">
                  <c:v>140.30000000000001</c:v>
                </c:pt>
                <c:pt idx="177">
                  <c:v>142.6</c:v>
                </c:pt>
                <c:pt idx="178">
                  <c:v>142.69999999999999</c:v>
                </c:pt>
                <c:pt idx="179">
                  <c:v>143</c:v>
                </c:pt>
                <c:pt idx="180">
                  <c:v>143.30000000000001</c:v>
                </c:pt>
                <c:pt idx="181">
                  <c:v>143.6</c:v>
                </c:pt>
                <c:pt idx="182">
                  <c:v>145.69999999999999</c:v>
                </c:pt>
                <c:pt idx="183">
                  <c:v>146</c:v>
                </c:pt>
                <c:pt idx="184">
                  <c:v>146.30000000000001</c:v>
                </c:pt>
                <c:pt idx="185">
                  <c:v>148.6</c:v>
                </c:pt>
                <c:pt idx="186">
                  <c:v>148.6</c:v>
                </c:pt>
                <c:pt idx="187">
                  <c:v>148.9</c:v>
                </c:pt>
                <c:pt idx="188">
                  <c:v>149.19999999999999</c:v>
                </c:pt>
                <c:pt idx="189">
                  <c:v>149.5</c:v>
                </c:pt>
                <c:pt idx="190">
                  <c:v>152.19999999999999</c:v>
                </c:pt>
                <c:pt idx="191">
                  <c:v>152.30000000000001</c:v>
                </c:pt>
                <c:pt idx="192">
                  <c:v>152.6</c:v>
                </c:pt>
                <c:pt idx="193">
                  <c:v>154.69999999999999</c:v>
                </c:pt>
                <c:pt idx="194">
                  <c:v>154.69999999999999</c:v>
                </c:pt>
                <c:pt idx="195">
                  <c:v>154.9</c:v>
                </c:pt>
                <c:pt idx="196">
                  <c:v>155.4</c:v>
                </c:pt>
                <c:pt idx="197">
                  <c:v>158.80000000000001</c:v>
                </c:pt>
                <c:pt idx="198">
                  <c:v>158.9</c:v>
                </c:pt>
                <c:pt idx="199">
                  <c:v>159.1</c:v>
                </c:pt>
                <c:pt idx="200">
                  <c:v>159.30000000000001</c:v>
                </c:pt>
                <c:pt idx="201">
                  <c:v>159.9</c:v>
                </c:pt>
                <c:pt idx="202">
                  <c:v>162</c:v>
                </c:pt>
                <c:pt idx="203">
                  <c:v>162.19999999999999</c:v>
                </c:pt>
                <c:pt idx="204">
                  <c:v>162.6</c:v>
                </c:pt>
                <c:pt idx="205">
                  <c:v>165.2</c:v>
                </c:pt>
                <c:pt idx="206">
                  <c:v>165.2</c:v>
                </c:pt>
                <c:pt idx="207">
                  <c:v>165.3</c:v>
                </c:pt>
                <c:pt idx="208">
                  <c:v>165.7</c:v>
                </c:pt>
                <c:pt idx="209">
                  <c:v>168.3</c:v>
                </c:pt>
                <c:pt idx="210">
                  <c:v>168.3</c:v>
                </c:pt>
                <c:pt idx="211">
                  <c:v>168.6</c:v>
                </c:pt>
                <c:pt idx="212">
                  <c:v>168.8</c:v>
                </c:pt>
                <c:pt idx="213">
                  <c:v>169.3</c:v>
                </c:pt>
                <c:pt idx="214">
                  <c:v>171.6</c:v>
                </c:pt>
                <c:pt idx="215">
                  <c:v>171.8</c:v>
                </c:pt>
                <c:pt idx="216">
                  <c:v>172.1</c:v>
                </c:pt>
                <c:pt idx="217">
                  <c:v>172.4</c:v>
                </c:pt>
                <c:pt idx="218">
                  <c:v>175.1</c:v>
                </c:pt>
                <c:pt idx="219">
                  <c:v>175.3</c:v>
                </c:pt>
                <c:pt idx="220">
                  <c:v>175.6</c:v>
                </c:pt>
                <c:pt idx="221">
                  <c:v>176</c:v>
                </c:pt>
                <c:pt idx="222">
                  <c:v>178.5</c:v>
                </c:pt>
                <c:pt idx="223">
                  <c:v>178.7</c:v>
                </c:pt>
                <c:pt idx="224">
                  <c:v>179</c:v>
                </c:pt>
                <c:pt idx="225">
                  <c:v>179.4</c:v>
                </c:pt>
                <c:pt idx="226">
                  <c:v>181.6</c:v>
                </c:pt>
                <c:pt idx="227">
                  <c:v>181.7</c:v>
                </c:pt>
                <c:pt idx="228">
                  <c:v>182.2</c:v>
                </c:pt>
                <c:pt idx="229">
                  <c:v>184.3</c:v>
                </c:pt>
                <c:pt idx="230">
                  <c:v>184.6</c:v>
                </c:pt>
                <c:pt idx="231">
                  <c:v>185</c:v>
                </c:pt>
                <c:pt idx="232">
                  <c:v>187.4</c:v>
                </c:pt>
                <c:pt idx="233">
                  <c:v>187.6</c:v>
                </c:pt>
                <c:pt idx="234">
                  <c:v>187.8</c:v>
                </c:pt>
                <c:pt idx="235">
                  <c:v>190.3</c:v>
                </c:pt>
                <c:pt idx="236">
                  <c:v>190.4</c:v>
                </c:pt>
                <c:pt idx="237">
                  <c:v>190.7</c:v>
                </c:pt>
                <c:pt idx="238">
                  <c:v>191.2</c:v>
                </c:pt>
                <c:pt idx="239">
                  <c:v>194.7</c:v>
                </c:pt>
                <c:pt idx="240">
                  <c:v>195</c:v>
                </c:pt>
                <c:pt idx="241">
                  <c:v>195.3</c:v>
                </c:pt>
                <c:pt idx="242">
                  <c:v>197.6</c:v>
                </c:pt>
                <c:pt idx="243">
                  <c:v>197.8</c:v>
                </c:pt>
                <c:pt idx="244">
                  <c:v>200.4</c:v>
                </c:pt>
                <c:pt idx="245">
                  <c:v>200.4</c:v>
                </c:pt>
                <c:pt idx="246">
                  <c:v>200.6</c:v>
                </c:pt>
                <c:pt idx="247">
                  <c:v>200.9</c:v>
                </c:pt>
                <c:pt idx="248">
                  <c:v>203.2</c:v>
                </c:pt>
                <c:pt idx="249">
                  <c:v>203.5</c:v>
                </c:pt>
                <c:pt idx="250">
                  <c:v>203.8</c:v>
                </c:pt>
                <c:pt idx="251">
                  <c:v>206.1</c:v>
                </c:pt>
                <c:pt idx="252">
                  <c:v>206.3</c:v>
                </c:pt>
                <c:pt idx="253">
                  <c:v>208.8</c:v>
                </c:pt>
                <c:pt idx="254">
                  <c:v>208.9</c:v>
                </c:pt>
                <c:pt idx="255">
                  <c:v>209.2</c:v>
                </c:pt>
                <c:pt idx="256">
                  <c:v>209.6</c:v>
                </c:pt>
                <c:pt idx="257">
                  <c:v>212.1</c:v>
                </c:pt>
                <c:pt idx="258">
                  <c:v>212.3</c:v>
                </c:pt>
                <c:pt idx="259">
                  <c:v>214.6</c:v>
                </c:pt>
                <c:pt idx="260">
                  <c:v>214.9</c:v>
                </c:pt>
                <c:pt idx="261">
                  <c:v>215.1</c:v>
                </c:pt>
                <c:pt idx="262">
                  <c:v>217.3</c:v>
                </c:pt>
                <c:pt idx="263">
                  <c:v>217.6</c:v>
                </c:pt>
                <c:pt idx="264">
                  <c:v>219.7</c:v>
                </c:pt>
                <c:pt idx="265">
                  <c:v>219.9</c:v>
                </c:pt>
                <c:pt idx="266">
                  <c:v>222.1</c:v>
                </c:pt>
                <c:pt idx="267">
                  <c:v>222.3</c:v>
                </c:pt>
                <c:pt idx="268">
                  <c:v>222.9</c:v>
                </c:pt>
                <c:pt idx="269">
                  <c:v>225.1</c:v>
                </c:pt>
                <c:pt idx="270">
                  <c:v>225.3</c:v>
                </c:pt>
                <c:pt idx="271">
                  <c:v>228</c:v>
                </c:pt>
                <c:pt idx="272">
                  <c:v>228.2</c:v>
                </c:pt>
                <c:pt idx="273">
                  <c:v>228.6</c:v>
                </c:pt>
                <c:pt idx="274">
                  <c:v>231</c:v>
                </c:pt>
                <c:pt idx="275">
                  <c:v>231.4</c:v>
                </c:pt>
                <c:pt idx="276">
                  <c:v>233.6</c:v>
                </c:pt>
                <c:pt idx="277">
                  <c:v>233.9</c:v>
                </c:pt>
                <c:pt idx="278">
                  <c:v>236.2</c:v>
                </c:pt>
                <c:pt idx="279">
                  <c:v>236.3</c:v>
                </c:pt>
                <c:pt idx="280">
                  <c:v>238.7</c:v>
                </c:pt>
                <c:pt idx="281">
                  <c:v>239</c:v>
                </c:pt>
                <c:pt idx="282">
                  <c:v>241.7</c:v>
                </c:pt>
                <c:pt idx="283">
                  <c:v>241.9</c:v>
                </c:pt>
                <c:pt idx="284">
                  <c:v>242.2</c:v>
                </c:pt>
                <c:pt idx="285">
                  <c:v>244.8</c:v>
                </c:pt>
                <c:pt idx="286">
                  <c:v>245.2</c:v>
                </c:pt>
                <c:pt idx="287">
                  <c:v>247.8</c:v>
                </c:pt>
                <c:pt idx="288">
                  <c:v>247.8</c:v>
                </c:pt>
                <c:pt idx="289">
                  <c:v>250.7</c:v>
                </c:pt>
                <c:pt idx="290">
                  <c:v>250.8</c:v>
                </c:pt>
                <c:pt idx="291">
                  <c:v>253.5</c:v>
                </c:pt>
                <c:pt idx="292">
                  <c:v>253.9</c:v>
                </c:pt>
                <c:pt idx="293">
                  <c:v>254</c:v>
                </c:pt>
                <c:pt idx="294">
                  <c:v>257.39999999999998</c:v>
                </c:pt>
                <c:pt idx="295">
                  <c:v>257.7</c:v>
                </c:pt>
                <c:pt idx="296">
                  <c:v>260.2</c:v>
                </c:pt>
                <c:pt idx="297">
                  <c:v>260.60000000000002</c:v>
                </c:pt>
                <c:pt idx="298">
                  <c:v>261.5</c:v>
                </c:pt>
                <c:pt idx="299">
                  <c:v>264.60000000000002</c:v>
                </c:pt>
                <c:pt idx="300">
                  <c:v>266.7</c:v>
                </c:pt>
                <c:pt idx="301">
                  <c:v>267.10000000000002</c:v>
                </c:pt>
                <c:pt idx="302">
                  <c:v>269.5</c:v>
                </c:pt>
                <c:pt idx="303">
                  <c:v>269.7</c:v>
                </c:pt>
                <c:pt idx="304">
                  <c:v>271.7</c:v>
                </c:pt>
                <c:pt idx="305">
                  <c:v>272</c:v>
                </c:pt>
                <c:pt idx="306">
                  <c:v>275.8</c:v>
                </c:pt>
                <c:pt idx="307">
                  <c:v>276.2</c:v>
                </c:pt>
                <c:pt idx="308">
                  <c:v>278.3</c:v>
                </c:pt>
                <c:pt idx="309">
                  <c:v>278.39999999999998</c:v>
                </c:pt>
                <c:pt idx="310">
                  <c:v>280.8</c:v>
                </c:pt>
                <c:pt idx="311">
                  <c:v>283.5</c:v>
                </c:pt>
                <c:pt idx="312">
                  <c:v>283.8</c:v>
                </c:pt>
                <c:pt idx="313">
                  <c:v>286</c:v>
                </c:pt>
                <c:pt idx="314">
                  <c:v>288.39999999999998</c:v>
                </c:pt>
                <c:pt idx="315">
                  <c:v>288.5</c:v>
                </c:pt>
                <c:pt idx="316">
                  <c:v>292.5</c:v>
                </c:pt>
                <c:pt idx="317">
                  <c:v>292.60000000000002</c:v>
                </c:pt>
                <c:pt idx="318">
                  <c:v>294.8</c:v>
                </c:pt>
                <c:pt idx="319">
                  <c:v>295</c:v>
                </c:pt>
                <c:pt idx="320">
                  <c:v>297.5</c:v>
                </c:pt>
                <c:pt idx="321">
                  <c:v>297.89999999999998</c:v>
                </c:pt>
                <c:pt idx="322">
                  <c:v>301.3</c:v>
                </c:pt>
                <c:pt idx="323">
                  <c:v>303.39999999999998</c:v>
                </c:pt>
                <c:pt idx="324">
                  <c:v>303.7</c:v>
                </c:pt>
                <c:pt idx="325">
                  <c:v>306.10000000000002</c:v>
                </c:pt>
                <c:pt idx="326">
                  <c:v>308.2</c:v>
                </c:pt>
                <c:pt idx="327">
                  <c:v>310.5</c:v>
                </c:pt>
                <c:pt idx="328">
                  <c:v>310.8</c:v>
                </c:pt>
                <c:pt idx="329">
                  <c:v>313.2</c:v>
                </c:pt>
                <c:pt idx="330">
                  <c:v>315.5</c:v>
                </c:pt>
                <c:pt idx="331">
                  <c:v>316</c:v>
                </c:pt>
                <c:pt idx="332">
                  <c:v>318.5</c:v>
                </c:pt>
                <c:pt idx="333">
                  <c:v>320.8</c:v>
                </c:pt>
                <c:pt idx="334">
                  <c:v>321.2</c:v>
                </c:pt>
                <c:pt idx="335">
                  <c:v>323.2</c:v>
                </c:pt>
                <c:pt idx="336">
                  <c:v>325.89999999999998</c:v>
                </c:pt>
                <c:pt idx="337">
                  <c:v>326</c:v>
                </c:pt>
                <c:pt idx="338">
                  <c:v>329.7</c:v>
                </c:pt>
                <c:pt idx="339">
                  <c:v>329.9</c:v>
                </c:pt>
                <c:pt idx="340">
                  <c:v>332.4</c:v>
                </c:pt>
                <c:pt idx="341">
                  <c:v>334.6</c:v>
                </c:pt>
                <c:pt idx="342">
                  <c:v>336.6</c:v>
                </c:pt>
                <c:pt idx="343">
                  <c:v>339</c:v>
                </c:pt>
                <c:pt idx="344">
                  <c:v>339.1</c:v>
                </c:pt>
                <c:pt idx="345">
                  <c:v>341.5</c:v>
                </c:pt>
                <c:pt idx="346">
                  <c:v>343.6</c:v>
                </c:pt>
                <c:pt idx="347">
                  <c:v>346.3</c:v>
                </c:pt>
                <c:pt idx="348">
                  <c:v>346.5</c:v>
                </c:pt>
                <c:pt idx="349">
                  <c:v>348.7</c:v>
                </c:pt>
                <c:pt idx="350">
                  <c:v>350.9</c:v>
                </c:pt>
                <c:pt idx="351">
                  <c:v>351.3</c:v>
                </c:pt>
                <c:pt idx="352">
                  <c:v>351.4</c:v>
                </c:pt>
                <c:pt idx="353">
                  <c:v>355.2</c:v>
                </c:pt>
                <c:pt idx="354">
                  <c:v>358</c:v>
                </c:pt>
                <c:pt idx="355">
                  <c:v>358.3</c:v>
                </c:pt>
                <c:pt idx="356">
                  <c:v>360.3</c:v>
                </c:pt>
                <c:pt idx="357">
                  <c:v>362.7</c:v>
                </c:pt>
                <c:pt idx="358">
                  <c:v>363.1</c:v>
                </c:pt>
                <c:pt idx="359">
                  <c:v>366.9</c:v>
                </c:pt>
                <c:pt idx="360">
                  <c:v>369.1</c:v>
                </c:pt>
                <c:pt idx="361">
                  <c:v>371.3</c:v>
                </c:pt>
                <c:pt idx="362">
                  <c:v>371.2</c:v>
                </c:pt>
                <c:pt idx="363">
                  <c:v>373.9</c:v>
                </c:pt>
                <c:pt idx="364">
                  <c:v>376.2</c:v>
                </c:pt>
                <c:pt idx="365">
                  <c:v>376.5</c:v>
                </c:pt>
                <c:pt idx="366">
                  <c:v>378.6</c:v>
                </c:pt>
                <c:pt idx="367">
                  <c:v>380.9</c:v>
                </c:pt>
                <c:pt idx="368">
                  <c:v>381.3</c:v>
                </c:pt>
                <c:pt idx="369">
                  <c:v>385.5</c:v>
                </c:pt>
                <c:pt idx="370">
                  <c:v>385.8</c:v>
                </c:pt>
                <c:pt idx="371">
                  <c:v>385.9</c:v>
                </c:pt>
                <c:pt idx="372">
                  <c:v>389.7</c:v>
                </c:pt>
                <c:pt idx="373">
                  <c:v>392.1</c:v>
                </c:pt>
                <c:pt idx="374">
                  <c:v>392.5</c:v>
                </c:pt>
                <c:pt idx="375">
                  <c:v>395.7</c:v>
                </c:pt>
                <c:pt idx="376">
                  <c:v>399.1</c:v>
                </c:pt>
                <c:pt idx="377">
                  <c:v>399.3</c:v>
                </c:pt>
                <c:pt idx="378">
                  <c:v>401.5</c:v>
                </c:pt>
                <c:pt idx="379">
                  <c:v>403.4</c:v>
                </c:pt>
                <c:pt idx="380">
                  <c:v>405.6</c:v>
                </c:pt>
                <c:pt idx="381">
                  <c:v>407.9</c:v>
                </c:pt>
                <c:pt idx="382">
                  <c:v>408.2</c:v>
                </c:pt>
                <c:pt idx="383">
                  <c:v>410.3</c:v>
                </c:pt>
                <c:pt idx="384">
                  <c:v>412.5</c:v>
                </c:pt>
                <c:pt idx="385">
                  <c:v>414.3</c:v>
                </c:pt>
                <c:pt idx="386">
                  <c:v>416.6</c:v>
                </c:pt>
                <c:pt idx="387">
                  <c:v>418.8</c:v>
                </c:pt>
                <c:pt idx="388">
                  <c:v>419.1</c:v>
                </c:pt>
                <c:pt idx="389">
                  <c:v>421.3</c:v>
                </c:pt>
                <c:pt idx="390">
                  <c:v>421.5</c:v>
                </c:pt>
                <c:pt idx="391">
                  <c:v>421.5</c:v>
                </c:pt>
                <c:pt idx="392">
                  <c:v>426.5</c:v>
                </c:pt>
                <c:pt idx="393">
                  <c:v>426.5</c:v>
                </c:pt>
                <c:pt idx="394">
                  <c:v>430.1</c:v>
                </c:pt>
                <c:pt idx="395">
                  <c:v>430.4</c:v>
                </c:pt>
                <c:pt idx="396">
                  <c:v>434</c:v>
                </c:pt>
                <c:pt idx="397">
                  <c:v>436.3</c:v>
                </c:pt>
                <c:pt idx="398">
                  <c:v>436.6</c:v>
                </c:pt>
                <c:pt idx="399">
                  <c:v>438.7</c:v>
                </c:pt>
                <c:pt idx="400">
                  <c:v>440.8</c:v>
                </c:pt>
                <c:pt idx="401">
                  <c:v>440.9</c:v>
                </c:pt>
                <c:pt idx="402">
                  <c:v>443.1</c:v>
                </c:pt>
                <c:pt idx="403">
                  <c:v>443.3</c:v>
                </c:pt>
                <c:pt idx="404">
                  <c:v>445.6</c:v>
                </c:pt>
                <c:pt idx="405">
                  <c:v>447.6</c:v>
                </c:pt>
                <c:pt idx="406">
                  <c:v>449.8</c:v>
                </c:pt>
                <c:pt idx="407">
                  <c:v>449.9</c:v>
                </c:pt>
                <c:pt idx="408">
                  <c:v>452</c:v>
                </c:pt>
                <c:pt idx="409">
                  <c:v>454.1</c:v>
                </c:pt>
                <c:pt idx="410">
                  <c:v>456.4</c:v>
                </c:pt>
                <c:pt idx="411">
                  <c:v>456.7</c:v>
                </c:pt>
                <c:pt idx="412">
                  <c:v>459.1</c:v>
                </c:pt>
                <c:pt idx="413">
                  <c:v>461.2</c:v>
                </c:pt>
                <c:pt idx="414">
                  <c:v>461.3</c:v>
                </c:pt>
                <c:pt idx="415">
                  <c:v>463.5</c:v>
                </c:pt>
                <c:pt idx="416">
                  <c:v>465.7</c:v>
                </c:pt>
                <c:pt idx="417">
                  <c:v>465.7</c:v>
                </c:pt>
                <c:pt idx="418">
                  <c:v>465.9</c:v>
                </c:pt>
                <c:pt idx="419">
                  <c:v>468.7</c:v>
                </c:pt>
                <c:pt idx="420">
                  <c:v>471.2</c:v>
                </c:pt>
                <c:pt idx="421">
                  <c:v>471.5</c:v>
                </c:pt>
                <c:pt idx="422">
                  <c:v>473.7</c:v>
                </c:pt>
                <c:pt idx="423">
                  <c:v>475.8</c:v>
                </c:pt>
                <c:pt idx="424">
                  <c:v>475.8</c:v>
                </c:pt>
                <c:pt idx="425">
                  <c:v>477.9</c:v>
                </c:pt>
                <c:pt idx="426">
                  <c:v>480</c:v>
                </c:pt>
                <c:pt idx="427">
                  <c:v>482.5</c:v>
                </c:pt>
                <c:pt idx="428">
                  <c:v>484.5</c:v>
                </c:pt>
                <c:pt idx="429">
                  <c:v>484.7</c:v>
                </c:pt>
                <c:pt idx="430">
                  <c:v>487.1</c:v>
                </c:pt>
                <c:pt idx="431">
                  <c:v>489.4</c:v>
                </c:pt>
                <c:pt idx="432">
                  <c:v>489.8</c:v>
                </c:pt>
                <c:pt idx="433">
                  <c:v>492.3</c:v>
                </c:pt>
                <c:pt idx="434">
                  <c:v>492.7</c:v>
                </c:pt>
                <c:pt idx="435">
                  <c:v>496.7</c:v>
                </c:pt>
                <c:pt idx="436">
                  <c:v>497</c:v>
                </c:pt>
                <c:pt idx="437">
                  <c:v>500.8</c:v>
                </c:pt>
                <c:pt idx="438">
                  <c:v>501.1</c:v>
                </c:pt>
                <c:pt idx="439">
                  <c:v>505</c:v>
                </c:pt>
                <c:pt idx="440">
                  <c:v>505.2</c:v>
                </c:pt>
                <c:pt idx="441">
                  <c:v>505.3</c:v>
                </c:pt>
                <c:pt idx="442">
                  <c:v>507.1</c:v>
                </c:pt>
                <c:pt idx="443">
                  <c:v>511.7</c:v>
                </c:pt>
                <c:pt idx="444">
                  <c:v>511.9</c:v>
                </c:pt>
                <c:pt idx="445">
                  <c:v>515</c:v>
                </c:pt>
                <c:pt idx="446">
                  <c:v>516.20000000000005</c:v>
                </c:pt>
                <c:pt idx="447">
                  <c:v>518.4</c:v>
                </c:pt>
                <c:pt idx="448">
                  <c:v>518.70000000000005</c:v>
                </c:pt>
                <c:pt idx="449">
                  <c:v>522.79999999999995</c:v>
                </c:pt>
                <c:pt idx="450">
                  <c:v>523</c:v>
                </c:pt>
                <c:pt idx="451">
                  <c:v>523.20000000000005</c:v>
                </c:pt>
                <c:pt idx="452">
                  <c:v>527.70000000000005</c:v>
                </c:pt>
                <c:pt idx="453">
                  <c:v>527.79999999999995</c:v>
                </c:pt>
                <c:pt idx="454">
                  <c:v>531.1</c:v>
                </c:pt>
                <c:pt idx="455">
                  <c:v>531.20000000000005</c:v>
                </c:pt>
                <c:pt idx="456">
                  <c:v>536.4</c:v>
                </c:pt>
                <c:pt idx="457">
                  <c:v>536.6</c:v>
                </c:pt>
                <c:pt idx="458">
                  <c:v>536.9</c:v>
                </c:pt>
                <c:pt idx="459">
                  <c:v>537.5</c:v>
                </c:pt>
                <c:pt idx="460">
                  <c:v>537.1</c:v>
                </c:pt>
                <c:pt idx="461">
                  <c:v>537.4</c:v>
                </c:pt>
                <c:pt idx="462">
                  <c:v>537.4</c:v>
                </c:pt>
                <c:pt idx="463">
                  <c:v>537.4</c:v>
                </c:pt>
                <c:pt idx="464">
                  <c:v>537.20000000000005</c:v>
                </c:pt>
                <c:pt idx="465">
                  <c:v>536.9</c:v>
                </c:pt>
                <c:pt idx="466">
                  <c:v>536.5</c:v>
                </c:pt>
                <c:pt idx="467">
                  <c:v>534.4</c:v>
                </c:pt>
                <c:pt idx="468">
                  <c:v>534</c:v>
                </c:pt>
                <c:pt idx="469">
                  <c:v>531.9</c:v>
                </c:pt>
                <c:pt idx="470">
                  <c:v>531.70000000000005</c:v>
                </c:pt>
                <c:pt idx="471">
                  <c:v>529.4</c:v>
                </c:pt>
                <c:pt idx="472">
                  <c:v>529.1</c:v>
                </c:pt>
                <c:pt idx="473">
                  <c:v>527.1</c:v>
                </c:pt>
                <c:pt idx="474">
                  <c:v>524.79999999999995</c:v>
                </c:pt>
                <c:pt idx="475">
                  <c:v>524.5</c:v>
                </c:pt>
                <c:pt idx="476">
                  <c:v>522.20000000000005</c:v>
                </c:pt>
                <c:pt idx="477">
                  <c:v>521.9</c:v>
                </c:pt>
                <c:pt idx="478">
                  <c:v>519.70000000000005</c:v>
                </c:pt>
                <c:pt idx="479">
                  <c:v>517.1</c:v>
                </c:pt>
                <c:pt idx="480">
                  <c:v>516.9</c:v>
                </c:pt>
                <c:pt idx="481">
                  <c:v>514.5</c:v>
                </c:pt>
                <c:pt idx="482">
                  <c:v>512.5</c:v>
                </c:pt>
                <c:pt idx="483">
                  <c:v>512.20000000000005</c:v>
                </c:pt>
                <c:pt idx="484">
                  <c:v>509.8</c:v>
                </c:pt>
                <c:pt idx="485">
                  <c:v>507.7</c:v>
                </c:pt>
                <c:pt idx="486">
                  <c:v>507.3</c:v>
                </c:pt>
                <c:pt idx="487">
                  <c:v>507.2</c:v>
                </c:pt>
                <c:pt idx="488">
                  <c:v>503.6</c:v>
                </c:pt>
                <c:pt idx="489">
                  <c:v>503.2</c:v>
                </c:pt>
                <c:pt idx="490">
                  <c:v>499.7</c:v>
                </c:pt>
                <c:pt idx="491">
                  <c:v>497.4</c:v>
                </c:pt>
                <c:pt idx="492">
                  <c:v>497.1</c:v>
                </c:pt>
                <c:pt idx="493">
                  <c:v>494.9</c:v>
                </c:pt>
                <c:pt idx="494">
                  <c:v>492.3</c:v>
                </c:pt>
                <c:pt idx="495">
                  <c:v>492.1</c:v>
                </c:pt>
                <c:pt idx="496">
                  <c:v>492.1</c:v>
                </c:pt>
                <c:pt idx="497">
                  <c:v>494.4</c:v>
                </c:pt>
                <c:pt idx="498">
                  <c:v>494.7</c:v>
                </c:pt>
                <c:pt idx="499">
                  <c:v>502.8</c:v>
                </c:pt>
                <c:pt idx="500">
                  <c:v>525.5</c:v>
                </c:pt>
                <c:pt idx="501">
                  <c:v>537.79999999999995</c:v>
                </c:pt>
                <c:pt idx="502">
                  <c:v>542.1</c:v>
                </c:pt>
                <c:pt idx="503">
                  <c:v>549</c:v>
                </c:pt>
                <c:pt idx="504">
                  <c:v>561.70000000000005</c:v>
                </c:pt>
                <c:pt idx="505">
                  <c:v>570.9</c:v>
                </c:pt>
                <c:pt idx="506">
                  <c:v>581.70000000000005</c:v>
                </c:pt>
                <c:pt idx="507">
                  <c:v>602</c:v>
                </c:pt>
                <c:pt idx="508">
                  <c:v>610.70000000000005</c:v>
                </c:pt>
                <c:pt idx="509">
                  <c:v>622.5</c:v>
                </c:pt>
                <c:pt idx="510">
                  <c:v>630.4</c:v>
                </c:pt>
                <c:pt idx="511">
                  <c:v>637.5</c:v>
                </c:pt>
                <c:pt idx="512">
                  <c:v>647.20000000000005</c:v>
                </c:pt>
                <c:pt idx="513">
                  <c:v>649.6</c:v>
                </c:pt>
                <c:pt idx="514">
                  <c:v>654.9</c:v>
                </c:pt>
                <c:pt idx="515">
                  <c:v>654.9</c:v>
                </c:pt>
                <c:pt idx="516">
                  <c:v>654.9</c:v>
                </c:pt>
                <c:pt idx="517">
                  <c:v>665.4</c:v>
                </c:pt>
                <c:pt idx="518">
                  <c:v>665.3</c:v>
                </c:pt>
                <c:pt idx="519">
                  <c:v>657.3</c:v>
                </c:pt>
                <c:pt idx="520">
                  <c:v>646.29999999999995</c:v>
                </c:pt>
                <c:pt idx="521">
                  <c:v>638.79999999999995</c:v>
                </c:pt>
                <c:pt idx="522">
                  <c:v>631.79999999999995</c:v>
                </c:pt>
                <c:pt idx="523">
                  <c:v>631.6</c:v>
                </c:pt>
                <c:pt idx="524">
                  <c:v>623.1</c:v>
                </c:pt>
                <c:pt idx="525">
                  <c:v>616.79999999999995</c:v>
                </c:pt>
                <c:pt idx="526">
                  <c:v>609.1</c:v>
                </c:pt>
                <c:pt idx="527">
                  <c:v>603.29999999999995</c:v>
                </c:pt>
                <c:pt idx="528">
                  <c:v>596.5</c:v>
                </c:pt>
                <c:pt idx="529">
                  <c:v>591.29999999999995</c:v>
                </c:pt>
                <c:pt idx="530">
                  <c:v>591.20000000000005</c:v>
                </c:pt>
                <c:pt idx="531">
                  <c:v>582.6</c:v>
                </c:pt>
                <c:pt idx="532">
                  <c:v>580.29999999999995</c:v>
                </c:pt>
                <c:pt idx="533">
                  <c:v>574.5</c:v>
                </c:pt>
                <c:pt idx="534">
                  <c:v>570.1</c:v>
                </c:pt>
                <c:pt idx="535">
                  <c:v>570</c:v>
                </c:pt>
                <c:pt idx="536">
                  <c:v>560.70000000000005</c:v>
                </c:pt>
                <c:pt idx="537">
                  <c:v>560.6</c:v>
                </c:pt>
                <c:pt idx="538">
                  <c:v>553.70000000000005</c:v>
                </c:pt>
                <c:pt idx="539">
                  <c:v>553.5</c:v>
                </c:pt>
                <c:pt idx="540">
                  <c:v>548</c:v>
                </c:pt>
                <c:pt idx="541">
                  <c:v>548</c:v>
                </c:pt>
                <c:pt idx="542">
                  <c:v>543.6</c:v>
                </c:pt>
                <c:pt idx="543">
                  <c:v>539.1</c:v>
                </c:pt>
                <c:pt idx="544">
                  <c:v>536.6</c:v>
                </c:pt>
                <c:pt idx="545">
                  <c:v>531.9</c:v>
                </c:pt>
                <c:pt idx="546">
                  <c:v>529.5</c:v>
                </c:pt>
                <c:pt idx="547">
                  <c:v>529.5</c:v>
                </c:pt>
                <c:pt idx="548">
                  <c:v>524.70000000000005</c:v>
                </c:pt>
                <c:pt idx="549">
                  <c:v>522.70000000000005</c:v>
                </c:pt>
                <c:pt idx="550">
                  <c:v>518.29999999999995</c:v>
                </c:pt>
                <c:pt idx="551">
                  <c:v>516</c:v>
                </c:pt>
                <c:pt idx="552">
                  <c:v>512</c:v>
                </c:pt>
                <c:pt idx="553">
                  <c:v>509.9</c:v>
                </c:pt>
                <c:pt idx="554">
                  <c:v>507.4</c:v>
                </c:pt>
                <c:pt idx="555">
                  <c:v>504.8</c:v>
                </c:pt>
                <c:pt idx="556">
                  <c:v>504.5</c:v>
                </c:pt>
                <c:pt idx="557">
                  <c:v>500.5</c:v>
                </c:pt>
                <c:pt idx="558">
                  <c:v>500.4</c:v>
                </c:pt>
                <c:pt idx="559">
                  <c:v>500.4</c:v>
                </c:pt>
                <c:pt idx="560">
                  <c:v>495</c:v>
                </c:pt>
                <c:pt idx="561">
                  <c:v>494.9</c:v>
                </c:pt>
                <c:pt idx="562">
                  <c:v>497.3</c:v>
                </c:pt>
                <c:pt idx="563">
                  <c:v>516.1</c:v>
                </c:pt>
                <c:pt idx="564">
                  <c:v>530.6</c:v>
                </c:pt>
                <c:pt idx="565">
                  <c:v>540.6</c:v>
                </c:pt>
                <c:pt idx="566">
                  <c:v>555.5</c:v>
                </c:pt>
                <c:pt idx="567">
                  <c:v>565.29999999999995</c:v>
                </c:pt>
                <c:pt idx="568">
                  <c:v>578.9</c:v>
                </c:pt>
                <c:pt idx="569">
                  <c:v>589.5</c:v>
                </c:pt>
                <c:pt idx="570">
                  <c:v>600.4</c:v>
                </c:pt>
                <c:pt idx="571">
                  <c:v>609.5</c:v>
                </c:pt>
                <c:pt idx="572">
                  <c:v>620.20000000000005</c:v>
                </c:pt>
                <c:pt idx="573">
                  <c:v>629.1</c:v>
                </c:pt>
                <c:pt idx="574">
                  <c:v>633.1</c:v>
                </c:pt>
                <c:pt idx="575">
                  <c:v>633.1</c:v>
                </c:pt>
                <c:pt idx="576">
                  <c:v>644.9</c:v>
                </c:pt>
                <c:pt idx="577">
                  <c:v>642.70000000000005</c:v>
                </c:pt>
                <c:pt idx="578">
                  <c:v>636.20000000000005</c:v>
                </c:pt>
                <c:pt idx="579">
                  <c:v>624.29999999999995</c:v>
                </c:pt>
                <c:pt idx="580">
                  <c:v>624.20000000000005</c:v>
                </c:pt>
                <c:pt idx="581">
                  <c:v>614.9</c:v>
                </c:pt>
                <c:pt idx="582">
                  <c:v>607.79999999999995</c:v>
                </c:pt>
                <c:pt idx="583">
                  <c:v>599.5</c:v>
                </c:pt>
                <c:pt idx="584">
                  <c:v>593.20000000000005</c:v>
                </c:pt>
                <c:pt idx="585">
                  <c:v>593.20000000000005</c:v>
                </c:pt>
                <c:pt idx="586">
                  <c:v>585.70000000000005</c:v>
                </c:pt>
                <c:pt idx="587">
                  <c:v>580.1</c:v>
                </c:pt>
                <c:pt idx="588">
                  <c:v>573.5</c:v>
                </c:pt>
                <c:pt idx="589">
                  <c:v>565.79999999999995</c:v>
                </c:pt>
                <c:pt idx="590">
                  <c:v>565.79999999999995</c:v>
                </c:pt>
                <c:pt idx="591">
                  <c:v>557.5</c:v>
                </c:pt>
                <c:pt idx="592">
                  <c:v>555.1</c:v>
                </c:pt>
                <c:pt idx="593">
                  <c:v>549.70000000000005</c:v>
                </c:pt>
                <c:pt idx="594">
                  <c:v>545.4</c:v>
                </c:pt>
                <c:pt idx="595">
                  <c:v>540.5</c:v>
                </c:pt>
                <c:pt idx="596">
                  <c:v>540.29999999999995</c:v>
                </c:pt>
                <c:pt idx="597">
                  <c:v>535.6</c:v>
                </c:pt>
                <c:pt idx="598">
                  <c:v>531</c:v>
                </c:pt>
                <c:pt idx="599">
                  <c:v>529</c:v>
                </c:pt>
                <c:pt idx="600">
                  <c:v>524.1</c:v>
                </c:pt>
                <c:pt idx="601">
                  <c:v>521.6</c:v>
                </c:pt>
                <c:pt idx="602">
                  <c:v>521.5</c:v>
                </c:pt>
                <c:pt idx="603">
                  <c:v>514.70000000000005</c:v>
                </c:pt>
                <c:pt idx="604">
                  <c:v>514.5</c:v>
                </c:pt>
                <c:pt idx="605">
                  <c:v>510.3</c:v>
                </c:pt>
                <c:pt idx="606">
                  <c:v>508.1</c:v>
                </c:pt>
                <c:pt idx="607">
                  <c:v>505.6</c:v>
                </c:pt>
                <c:pt idx="608">
                  <c:v>503.4</c:v>
                </c:pt>
                <c:pt idx="609">
                  <c:v>501.4</c:v>
                </c:pt>
                <c:pt idx="610">
                  <c:v>499</c:v>
                </c:pt>
                <c:pt idx="611">
                  <c:v>496.6</c:v>
                </c:pt>
                <c:pt idx="612">
                  <c:v>494.3</c:v>
                </c:pt>
                <c:pt idx="613">
                  <c:v>492.3</c:v>
                </c:pt>
                <c:pt idx="614">
                  <c:v>490</c:v>
                </c:pt>
                <c:pt idx="615">
                  <c:v>489.9</c:v>
                </c:pt>
                <c:pt idx="616">
                  <c:v>489.9</c:v>
                </c:pt>
                <c:pt idx="617">
                  <c:v>483.7</c:v>
                </c:pt>
                <c:pt idx="618">
                  <c:v>481.7</c:v>
                </c:pt>
                <c:pt idx="619">
                  <c:v>481.7</c:v>
                </c:pt>
                <c:pt idx="620">
                  <c:v>482</c:v>
                </c:pt>
                <c:pt idx="621">
                  <c:v>490.6</c:v>
                </c:pt>
                <c:pt idx="622">
                  <c:v>501.4</c:v>
                </c:pt>
                <c:pt idx="623">
                  <c:v>510.5</c:v>
                </c:pt>
                <c:pt idx="624">
                  <c:v>522.70000000000005</c:v>
                </c:pt>
                <c:pt idx="625">
                  <c:v>532.6</c:v>
                </c:pt>
                <c:pt idx="626">
                  <c:v>542.79999999999995</c:v>
                </c:pt>
                <c:pt idx="627">
                  <c:v>568.29999999999995</c:v>
                </c:pt>
                <c:pt idx="628">
                  <c:v>577.9</c:v>
                </c:pt>
                <c:pt idx="629">
                  <c:v>593.5</c:v>
                </c:pt>
                <c:pt idx="630">
                  <c:v>603.6</c:v>
                </c:pt>
                <c:pt idx="631">
                  <c:v>617.1</c:v>
                </c:pt>
                <c:pt idx="632">
                  <c:v>627.29999999999995</c:v>
                </c:pt>
                <c:pt idx="633">
                  <c:v>629.4</c:v>
                </c:pt>
                <c:pt idx="634">
                  <c:v>641.4</c:v>
                </c:pt>
                <c:pt idx="635">
                  <c:v>641.4</c:v>
                </c:pt>
                <c:pt idx="636">
                  <c:v>663.7</c:v>
                </c:pt>
                <c:pt idx="637">
                  <c:v>668</c:v>
                </c:pt>
                <c:pt idx="638">
                  <c:v>667.9</c:v>
                </c:pt>
                <c:pt idx="639">
                  <c:v>662.4</c:v>
                </c:pt>
                <c:pt idx="640">
                  <c:v>662.3</c:v>
                </c:pt>
                <c:pt idx="641">
                  <c:v>650.1</c:v>
                </c:pt>
                <c:pt idx="642">
                  <c:v>642.4</c:v>
                </c:pt>
                <c:pt idx="643">
                  <c:v>640.5</c:v>
                </c:pt>
                <c:pt idx="644">
                  <c:v>630.5</c:v>
                </c:pt>
                <c:pt idx="645">
                  <c:v>623.1</c:v>
                </c:pt>
                <c:pt idx="646">
                  <c:v>615.79999999999995</c:v>
                </c:pt>
                <c:pt idx="647">
                  <c:v>608.70000000000005</c:v>
                </c:pt>
                <c:pt idx="648">
                  <c:v>600.6</c:v>
                </c:pt>
                <c:pt idx="649">
                  <c:v>600.5</c:v>
                </c:pt>
                <c:pt idx="650">
                  <c:v>594.20000000000005</c:v>
                </c:pt>
                <c:pt idx="651">
                  <c:v>586.70000000000005</c:v>
                </c:pt>
                <c:pt idx="652">
                  <c:v>581.20000000000005</c:v>
                </c:pt>
                <c:pt idx="653">
                  <c:v>574.4</c:v>
                </c:pt>
                <c:pt idx="654">
                  <c:v>571.9</c:v>
                </c:pt>
                <c:pt idx="655">
                  <c:v>565.5</c:v>
                </c:pt>
                <c:pt idx="656">
                  <c:v>560.70000000000005</c:v>
                </c:pt>
                <c:pt idx="657">
                  <c:v>558.5</c:v>
                </c:pt>
                <c:pt idx="658">
                  <c:v>552.79999999999995</c:v>
                </c:pt>
                <c:pt idx="659">
                  <c:v>548.5</c:v>
                </c:pt>
                <c:pt idx="660">
                  <c:v>543.4</c:v>
                </c:pt>
                <c:pt idx="661">
                  <c:v>539.29999999999995</c:v>
                </c:pt>
                <c:pt idx="662">
                  <c:v>539.29999999999995</c:v>
                </c:pt>
                <c:pt idx="663">
                  <c:v>534.5</c:v>
                </c:pt>
                <c:pt idx="664">
                  <c:v>530.1</c:v>
                </c:pt>
                <c:pt idx="665">
                  <c:v>525.70000000000005</c:v>
                </c:pt>
                <c:pt idx="666">
                  <c:v>523</c:v>
                </c:pt>
                <c:pt idx="667">
                  <c:v>523</c:v>
                </c:pt>
                <c:pt idx="668">
                  <c:v>516.5</c:v>
                </c:pt>
                <c:pt idx="669">
                  <c:v>516.4</c:v>
                </c:pt>
                <c:pt idx="670">
                  <c:v>511.6</c:v>
                </c:pt>
                <c:pt idx="671">
                  <c:v>509.4</c:v>
                </c:pt>
                <c:pt idx="672">
                  <c:v>505.1</c:v>
                </c:pt>
                <c:pt idx="673">
                  <c:v>502.9</c:v>
                </c:pt>
                <c:pt idx="674">
                  <c:v>502.7</c:v>
                </c:pt>
                <c:pt idx="675">
                  <c:v>498.7</c:v>
                </c:pt>
                <c:pt idx="676">
                  <c:v>496.6</c:v>
                </c:pt>
                <c:pt idx="677">
                  <c:v>493.9</c:v>
                </c:pt>
                <c:pt idx="678">
                  <c:v>491.4</c:v>
                </c:pt>
                <c:pt idx="679">
                  <c:v>491.2</c:v>
                </c:pt>
                <c:pt idx="680">
                  <c:v>487</c:v>
                </c:pt>
                <c:pt idx="681">
                  <c:v>484.8</c:v>
                </c:pt>
                <c:pt idx="682">
                  <c:v>482.5</c:v>
                </c:pt>
                <c:pt idx="683">
                  <c:v>480</c:v>
                </c:pt>
                <c:pt idx="684">
                  <c:v>478</c:v>
                </c:pt>
                <c:pt idx="685">
                  <c:v>475.7</c:v>
                </c:pt>
                <c:pt idx="686">
                  <c:v>473.2</c:v>
                </c:pt>
                <c:pt idx="687">
                  <c:v>472.8</c:v>
                </c:pt>
                <c:pt idx="688">
                  <c:v>470.4</c:v>
                </c:pt>
                <c:pt idx="689">
                  <c:v>468.4</c:v>
                </c:pt>
                <c:pt idx="690">
                  <c:v>466.2</c:v>
                </c:pt>
                <c:pt idx="691">
                  <c:v>463.9</c:v>
                </c:pt>
                <c:pt idx="692">
                  <c:v>463.6</c:v>
                </c:pt>
                <c:pt idx="693">
                  <c:v>461</c:v>
                </c:pt>
                <c:pt idx="694">
                  <c:v>458.6</c:v>
                </c:pt>
                <c:pt idx="695">
                  <c:v>458.6</c:v>
                </c:pt>
                <c:pt idx="696">
                  <c:v>458.6</c:v>
                </c:pt>
                <c:pt idx="697">
                  <c:v>454.6</c:v>
                </c:pt>
                <c:pt idx="698">
                  <c:v>452.6</c:v>
                </c:pt>
                <c:pt idx="699">
                  <c:v>452.4</c:v>
                </c:pt>
                <c:pt idx="700">
                  <c:v>452</c:v>
                </c:pt>
                <c:pt idx="701">
                  <c:v>451.9</c:v>
                </c:pt>
                <c:pt idx="702">
                  <c:v>451.9</c:v>
                </c:pt>
                <c:pt idx="703">
                  <c:v>453.8</c:v>
                </c:pt>
                <c:pt idx="704">
                  <c:v>453.9</c:v>
                </c:pt>
                <c:pt idx="705">
                  <c:v>456.3</c:v>
                </c:pt>
                <c:pt idx="706">
                  <c:v>458.3</c:v>
                </c:pt>
                <c:pt idx="707">
                  <c:v>460.5</c:v>
                </c:pt>
                <c:pt idx="708">
                  <c:v>460.5</c:v>
                </c:pt>
                <c:pt idx="709">
                  <c:v>464.3</c:v>
                </c:pt>
                <c:pt idx="710">
                  <c:v>464.6</c:v>
                </c:pt>
                <c:pt idx="711">
                  <c:v>469.2</c:v>
                </c:pt>
                <c:pt idx="712">
                  <c:v>471.2</c:v>
                </c:pt>
                <c:pt idx="713">
                  <c:v>476.4</c:v>
                </c:pt>
                <c:pt idx="714">
                  <c:v>478.9</c:v>
                </c:pt>
                <c:pt idx="715">
                  <c:v>478.9</c:v>
                </c:pt>
                <c:pt idx="716">
                  <c:v>482.7</c:v>
                </c:pt>
                <c:pt idx="717">
                  <c:v>488.3</c:v>
                </c:pt>
                <c:pt idx="718">
                  <c:v>490.5</c:v>
                </c:pt>
                <c:pt idx="719">
                  <c:v>494.7</c:v>
                </c:pt>
                <c:pt idx="720">
                  <c:v>494.8</c:v>
                </c:pt>
                <c:pt idx="721">
                  <c:v>500.9</c:v>
                </c:pt>
                <c:pt idx="722">
                  <c:v>503.3</c:v>
                </c:pt>
                <c:pt idx="723">
                  <c:v>508</c:v>
                </c:pt>
                <c:pt idx="724">
                  <c:v>510.4</c:v>
                </c:pt>
                <c:pt idx="725">
                  <c:v>514.9</c:v>
                </c:pt>
                <c:pt idx="726">
                  <c:v>516.9</c:v>
                </c:pt>
                <c:pt idx="727">
                  <c:v>517</c:v>
                </c:pt>
                <c:pt idx="728">
                  <c:v>523.1</c:v>
                </c:pt>
                <c:pt idx="729">
                  <c:v>525.5</c:v>
                </c:pt>
                <c:pt idx="730">
                  <c:v>538.1</c:v>
                </c:pt>
                <c:pt idx="731">
                  <c:v>549.1</c:v>
                </c:pt>
                <c:pt idx="732">
                  <c:v>562.79999999999995</c:v>
                </c:pt>
                <c:pt idx="733">
                  <c:v>591.70000000000005</c:v>
                </c:pt>
                <c:pt idx="734">
                  <c:v>607</c:v>
                </c:pt>
                <c:pt idx="735">
                  <c:v>607</c:v>
                </c:pt>
                <c:pt idx="736">
                  <c:v>628.1</c:v>
                </c:pt>
                <c:pt idx="737">
                  <c:v>628.1</c:v>
                </c:pt>
                <c:pt idx="738">
                  <c:v>633.79999999999995</c:v>
                </c:pt>
                <c:pt idx="739">
                  <c:v>633.70000000000005</c:v>
                </c:pt>
                <c:pt idx="740">
                  <c:v>631.29999999999995</c:v>
                </c:pt>
                <c:pt idx="741">
                  <c:v>626.6</c:v>
                </c:pt>
                <c:pt idx="742">
                  <c:v>622</c:v>
                </c:pt>
                <c:pt idx="743">
                  <c:v>617</c:v>
                </c:pt>
                <c:pt idx="744">
                  <c:v>616.9</c:v>
                </c:pt>
                <c:pt idx="745">
                  <c:v>608.1</c:v>
                </c:pt>
                <c:pt idx="746">
                  <c:v>605.6</c:v>
                </c:pt>
                <c:pt idx="747">
                  <c:v>599.4</c:v>
                </c:pt>
                <c:pt idx="748">
                  <c:v>594.70000000000005</c:v>
                </c:pt>
                <c:pt idx="749">
                  <c:v>589</c:v>
                </c:pt>
                <c:pt idx="750">
                  <c:v>584.29999999999995</c:v>
                </c:pt>
                <c:pt idx="751">
                  <c:v>584.20000000000005</c:v>
                </c:pt>
                <c:pt idx="752">
                  <c:v>577.1</c:v>
                </c:pt>
                <c:pt idx="753">
                  <c:v>575</c:v>
                </c:pt>
                <c:pt idx="754">
                  <c:v>570.29999999999995</c:v>
                </c:pt>
                <c:pt idx="755">
                  <c:v>570</c:v>
                </c:pt>
                <c:pt idx="756">
                  <c:v>565.6</c:v>
                </c:pt>
                <c:pt idx="757">
                  <c:v>561.5</c:v>
                </c:pt>
                <c:pt idx="758">
                  <c:v>559</c:v>
                </c:pt>
                <c:pt idx="759">
                  <c:v>554.29999999999995</c:v>
                </c:pt>
                <c:pt idx="760">
                  <c:v>551.9</c:v>
                </c:pt>
                <c:pt idx="761">
                  <c:v>549.70000000000005</c:v>
                </c:pt>
                <c:pt idx="762">
                  <c:v>547.6</c:v>
                </c:pt>
                <c:pt idx="763">
                  <c:v>543.70000000000005</c:v>
                </c:pt>
                <c:pt idx="764">
                  <c:v>541</c:v>
                </c:pt>
                <c:pt idx="765">
                  <c:v>539</c:v>
                </c:pt>
                <c:pt idx="766">
                  <c:v>536.4</c:v>
                </c:pt>
                <c:pt idx="767">
                  <c:v>533.9</c:v>
                </c:pt>
                <c:pt idx="768">
                  <c:v>531.5</c:v>
                </c:pt>
                <c:pt idx="769">
                  <c:v>529.1</c:v>
                </c:pt>
                <c:pt idx="770">
                  <c:v>528.9</c:v>
                </c:pt>
                <c:pt idx="771">
                  <c:v>526.4</c:v>
                </c:pt>
                <c:pt idx="772">
                  <c:v>524.1</c:v>
                </c:pt>
                <c:pt idx="773">
                  <c:v>520.4</c:v>
                </c:pt>
                <c:pt idx="774">
                  <c:v>520.1</c:v>
                </c:pt>
                <c:pt idx="775">
                  <c:v>518.1</c:v>
                </c:pt>
                <c:pt idx="776">
                  <c:v>515.79999999999995</c:v>
                </c:pt>
                <c:pt idx="777">
                  <c:v>513.29999999999995</c:v>
                </c:pt>
                <c:pt idx="778">
                  <c:v>511.2</c:v>
                </c:pt>
                <c:pt idx="779">
                  <c:v>508.7</c:v>
                </c:pt>
                <c:pt idx="780">
                  <c:v>506.7</c:v>
                </c:pt>
                <c:pt idx="781">
                  <c:v>506.4</c:v>
                </c:pt>
                <c:pt idx="782">
                  <c:v>504.3</c:v>
                </c:pt>
                <c:pt idx="783">
                  <c:v>501.7</c:v>
                </c:pt>
                <c:pt idx="784">
                  <c:v>501.4</c:v>
                </c:pt>
                <c:pt idx="785">
                  <c:v>499.6</c:v>
                </c:pt>
                <c:pt idx="786">
                  <c:v>497</c:v>
                </c:pt>
                <c:pt idx="787">
                  <c:v>496.8</c:v>
                </c:pt>
                <c:pt idx="788">
                  <c:v>494.5</c:v>
                </c:pt>
                <c:pt idx="789">
                  <c:v>488.9</c:v>
                </c:pt>
                <c:pt idx="790">
                  <c:v>491.7</c:v>
                </c:pt>
                <c:pt idx="791">
                  <c:v>491.7</c:v>
                </c:pt>
                <c:pt idx="792">
                  <c:v>491.9</c:v>
                </c:pt>
                <c:pt idx="793">
                  <c:v>492.2</c:v>
                </c:pt>
                <c:pt idx="794">
                  <c:v>494.4</c:v>
                </c:pt>
                <c:pt idx="795">
                  <c:v>496.3</c:v>
                </c:pt>
                <c:pt idx="796">
                  <c:v>496.5</c:v>
                </c:pt>
                <c:pt idx="797">
                  <c:v>498.8</c:v>
                </c:pt>
                <c:pt idx="798">
                  <c:v>500.9</c:v>
                </c:pt>
                <c:pt idx="799">
                  <c:v>503</c:v>
                </c:pt>
                <c:pt idx="800">
                  <c:v>507.1</c:v>
                </c:pt>
                <c:pt idx="801">
                  <c:v>507.3</c:v>
                </c:pt>
                <c:pt idx="802">
                  <c:v>512.6</c:v>
                </c:pt>
                <c:pt idx="803">
                  <c:v>515</c:v>
                </c:pt>
                <c:pt idx="804">
                  <c:v>517.29999999999995</c:v>
                </c:pt>
                <c:pt idx="805">
                  <c:v>519.79999999999995</c:v>
                </c:pt>
                <c:pt idx="806">
                  <c:v>522.1</c:v>
                </c:pt>
                <c:pt idx="807">
                  <c:v>527</c:v>
                </c:pt>
                <c:pt idx="808">
                  <c:v>531.5</c:v>
                </c:pt>
                <c:pt idx="809">
                  <c:v>534</c:v>
                </c:pt>
                <c:pt idx="810">
                  <c:v>537.79999999999995</c:v>
                </c:pt>
                <c:pt idx="811">
                  <c:v>538</c:v>
                </c:pt>
                <c:pt idx="812">
                  <c:v>542.4</c:v>
                </c:pt>
                <c:pt idx="813">
                  <c:v>547.6</c:v>
                </c:pt>
                <c:pt idx="814">
                  <c:v>553.1</c:v>
                </c:pt>
                <c:pt idx="815">
                  <c:v>553.1</c:v>
                </c:pt>
                <c:pt idx="816">
                  <c:v>553.1</c:v>
                </c:pt>
                <c:pt idx="817">
                  <c:v>560.9</c:v>
                </c:pt>
                <c:pt idx="818">
                  <c:v>563.29999999999995</c:v>
                </c:pt>
                <c:pt idx="819">
                  <c:v>563.70000000000005</c:v>
                </c:pt>
                <c:pt idx="820">
                  <c:v>564.29999999999995</c:v>
                </c:pt>
                <c:pt idx="821">
                  <c:v>564.5</c:v>
                </c:pt>
                <c:pt idx="822">
                  <c:v>564.79999999999995</c:v>
                </c:pt>
                <c:pt idx="823">
                  <c:v>564.9</c:v>
                </c:pt>
                <c:pt idx="824">
                  <c:v>564.79999999999995</c:v>
                </c:pt>
                <c:pt idx="825">
                  <c:v>564.6</c:v>
                </c:pt>
                <c:pt idx="826">
                  <c:v>562.5</c:v>
                </c:pt>
                <c:pt idx="827">
                  <c:v>562.20000000000005</c:v>
                </c:pt>
                <c:pt idx="828">
                  <c:v>560.1</c:v>
                </c:pt>
                <c:pt idx="829">
                  <c:v>559.6</c:v>
                </c:pt>
                <c:pt idx="830">
                  <c:v>557.70000000000005</c:v>
                </c:pt>
                <c:pt idx="831">
                  <c:v>555.5</c:v>
                </c:pt>
                <c:pt idx="832">
                  <c:v>555.4</c:v>
                </c:pt>
                <c:pt idx="833">
                  <c:v>552.70000000000005</c:v>
                </c:pt>
                <c:pt idx="834">
                  <c:v>552.4</c:v>
                </c:pt>
                <c:pt idx="835">
                  <c:v>549.9</c:v>
                </c:pt>
                <c:pt idx="836">
                  <c:v>547.79999999999995</c:v>
                </c:pt>
                <c:pt idx="837">
                  <c:v>545.5</c:v>
                </c:pt>
                <c:pt idx="838">
                  <c:v>545.20000000000005</c:v>
                </c:pt>
                <c:pt idx="839">
                  <c:v>543.1</c:v>
                </c:pt>
                <c:pt idx="840">
                  <c:v>543</c:v>
                </c:pt>
                <c:pt idx="841">
                  <c:v>539.29999999999995</c:v>
                </c:pt>
                <c:pt idx="842">
                  <c:v>537.1</c:v>
                </c:pt>
                <c:pt idx="843">
                  <c:v>534.70000000000005</c:v>
                </c:pt>
                <c:pt idx="844">
                  <c:v>534.4</c:v>
                </c:pt>
                <c:pt idx="845">
                  <c:v>534.4</c:v>
                </c:pt>
                <c:pt idx="846">
                  <c:v>530.79999999999995</c:v>
                </c:pt>
                <c:pt idx="847">
                  <c:v>528.6</c:v>
                </c:pt>
                <c:pt idx="848">
                  <c:v>526.4</c:v>
                </c:pt>
                <c:pt idx="849">
                  <c:v>526.1</c:v>
                </c:pt>
                <c:pt idx="850">
                  <c:v>523.5</c:v>
                </c:pt>
                <c:pt idx="851">
                  <c:v>521.29999999999995</c:v>
                </c:pt>
                <c:pt idx="852">
                  <c:v>521.1</c:v>
                </c:pt>
                <c:pt idx="853">
                  <c:v>519</c:v>
                </c:pt>
                <c:pt idx="854">
                  <c:v>516.6</c:v>
                </c:pt>
                <c:pt idx="855">
                  <c:v>514.4</c:v>
                </c:pt>
                <c:pt idx="856">
                  <c:v>514.1</c:v>
                </c:pt>
                <c:pt idx="857">
                  <c:v>511.7</c:v>
                </c:pt>
                <c:pt idx="858">
                  <c:v>511.5</c:v>
                </c:pt>
                <c:pt idx="859">
                  <c:v>509.3</c:v>
                </c:pt>
                <c:pt idx="860">
                  <c:v>506.7</c:v>
                </c:pt>
                <c:pt idx="861">
                  <c:v>506.5</c:v>
                </c:pt>
                <c:pt idx="862">
                  <c:v>504.3</c:v>
                </c:pt>
                <c:pt idx="863">
                  <c:v>502</c:v>
                </c:pt>
                <c:pt idx="864">
                  <c:v>501.8</c:v>
                </c:pt>
                <c:pt idx="865">
                  <c:v>499.5</c:v>
                </c:pt>
                <c:pt idx="866">
                  <c:v>499.2</c:v>
                </c:pt>
                <c:pt idx="867">
                  <c:v>497.2</c:v>
                </c:pt>
                <c:pt idx="868">
                  <c:v>496.7</c:v>
                </c:pt>
                <c:pt idx="869">
                  <c:v>494.6</c:v>
                </c:pt>
                <c:pt idx="870">
                  <c:v>492.4</c:v>
                </c:pt>
                <c:pt idx="871">
                  <c:v>492.2</c:v>
                </c:pt>
                <c:pt idx="872">
                  <c:v>490</c:v>
                </c:pt>
                <c:pt idx="873">
                  <c:v>489.6</c:v>
                </c:pt>
                <c:pt idx="874">
                  <c:v>487.6</c:v>
                </c:pt>
                <c:pt idx="875">
                  <c:v>487.5</c:v>
                </c:pt>
                <c:pt idx="876">
                  <c:v>485.1</c:v>
                </c:pt>
                <c:pt idx="877">
                  <c:v>484.7</c:v>
                </c:pt>
                <c:pt idx="878">
                  <c:v>482.5</c:v>
                </c:pt>
                <c:pt idx="879">
                  <c:v>482.4</c:v>
                </c:pt>
                <c:pt idx="880">
                  <c:v>482.2</c:v>
                </c:pt>
                <c:pt idx="881">
                  <c:v>482.1</c:v>
                </c:pt>
                <c:pt idx="882">
                  <c:v>482</c:v>
                </c:pt>
                <c:pt idx="883">
                  <c:v>484.3</c:v>
                </c:pt>
                <c:pt idx="884">
                  <c:v>484.5</c:v>
                </c:pt>
                <c:pt idx="885">
                  <c:v>484.8</c:v>
                </c:pt>
                <c:pt idx="886">
                  <c:v>489.4</c:v>
                </c:pt>
                <c:pt idx="887">
                  <c:v>489.6</c:v>
                </c:pt>
                <c:pt idx="888">
                  <c:v>493.6</c:v>
                </c:pt>
                <c:pt idx="889">
                  <c:v>493.6</c:v>
                </c:pt>
                <c:pt idx="890">
                  <c:v>500.4</c:v>
                </c:pt>
                <c:pt idx="891">
                  <c:v>500.4</c:v>
                </c:pt>
                <c:pt idx="892">
                  <c:v>505.9</c:v>
                </c:pt>
                <c:pt idx="893">
                  <c:v>508.5</c:v>
                </c:pt>
                <c:pt idx="894">
                  <c:v>510.7</c:v>
                </c:pt>
                <c:pt idx="895">
                  <c:v>510.9</c:v>
                </c:pt>
                <c:pt idx="896">
                  <c:v>513.1</c:v>
                </c:pt>
                <c:pt idx="897">
                  <c:v>513.29999999999995</c:v>
                </c:pt>
                <c:pt idx="898">
                  <c:v>513.4</c:v>
                </c:pt>
                <c:pt idx="899">
                  <c:v>513.6</c:v>
                </c:pt>
                <c:pt idx="900">
                  <c:v>513.70000000000005</c:v>
                </c:pt>
                <c:pt idx="901">
                  <c:v>513.70000000000005</c:v>
                </c:pt>
                <c:pt idx="902">
                  <c:v>513.70000000000005</c:v>
                </c:pt>
                <c:pt idx="903">
                  <c:v>513.6</c:v>
                </c:pt>
                <c:pt idx="904">
                  <c:v>513.29999999999995</c:v>
                </c:pt>
                <c:pt idx="905">
                  <c:v>513.1</c:v>
                </c:pt>
                <c:pt idx="906">
                  <c:v>512.6</c:v>
                </c:pt>
                <c:pt idx="907">
                  <c:v>512.1</c:v>
                </c:pt>
                <c:pt idx="908">
                  <c:v>509.9</c:v>
                </c:pt>
                <c:pt idx="909">
                  <c:v>509.7</c:v>
                </c:pt>
                <c:pt idx="910">
                  <c:v>509.3</c:v>
                </c:pt>
                <c:pt idx="911">
                  <c:v>507.2</c:v>
                </c:pt>
                <c:pt idx="912">
                  <c:v>507</c:v>
                </c:pt>
                <c:pt idx="913">
                  <c:v>504.7</c:v>
                </c:pt>
                <c:pt idx="914">
                  <c:v>504.5</c:v>
                </c:pt>
                <c:pt idx="915">
                  <c:v>504.2</c:v>
                </c:pt>
                <c:pt idx="916">
                  <c:v>502.1</c:v>
                </c:pt>
                <c:pt idx="917">
                  <c:v>501.9</c:v>
                </c:pt>
                <c:pt idx="918">
                  <c:v>499.8</c:v>
                </c:pt>
                <c:pt idx="919">
                  <c:v>499.7</c:v>
                </c:pt>
                <c:pt idx="920">
                  <c:v>497.7</c:v>
                </c:pt>
                <c:pt idx="921">
                  <c:v>497.5</c:v>
                </c:pt>
                <c:pt idx="922">
                  <c:v>495.2</c:v>
                </c:pt>
                <c:pt idx="923">
                  <c:v>495.2</c:v>
                </c:pt>
                <c:pt idx="924">
                  <c:v>495.3</c:v>
                </c:pt>
                <c:pt idx="925">
                  <c:v>493.4</c:v>
                </c:pt>
                <c:pt idx="926">
                  <c:v>497.2</c:v>
                </c:pt>
                <c:pt idx="927">
                  <c:v>497.1</c:v>
                </c:pt>
                <c:pt idx="928">
                  <c:v>501.1</c:v>
                </c:pt>
                <c:pt idx="929">
                  <c:v>501.4</c:v>
                </c:pt>
                <c:pt idx="930">
                  <c:v>505.6</c:v>
                </c:pt>
                <c:pt idx="931">
                  <c:v>508.1</c:v>
                </c:pt>
                <c:pt idx="932">
                  <c:v>512.6</c:v>
                </c:pt>
                <c:pt idx="933">
                  <c:v>512.70000000000005</c:v>
                </c:pt>
                <c:pt idx="934">
                  <c:v>518.70000000000005</c:v>
                </c:pt>
                <c:pt idx="935">
                  <c:v>518.9</c:v>
                </c:pt>
                <c:pt idx="936">
                  <c:v>518.70000000000005</c:v>
                </c:pt>
                <c:pt idx="937">
                  <c:v>527</c:v>
                </c:pt>
                <c:pt idx="938">
                  <c:v>529.1</c:v>
                </c:pt>
                <c:pt idx="939">
                  <c:v>531.20000000000005</c:v>
                </c:pt>
                <c:pt idx="940">
                  <c:v>531.5</c:v>
                </c:pt>
                <c:pt idx="941">
                  <c:v>531.70000000000005</c:v>
                </c:pt>
                <c:pt idx="942">
                  <c:v>532.29999999999995</c:v>
                </c:pt>
                <c:pt idx="943">
                  <c:v>532.6</c:v>
                </c:pt>
                <c:pt idx="944">
                  <c:v>532.79999999999995</c:v>
                </c:pt>
                <c:pt idx="945">
                  <c:v>532.9</c:v>
                </c:pt>
                <c:pt idx="946">
                  <c:v>532.9</c:v>
                </c:pt>
                <c:pt idx="947">
                  <c:v>532.70000000000005</c:v>
                </c:pt>
                <c:pt idx="948">
                  <c:v>532.5</c:v>
                </c:pt>
                <c:pt idx="949">
                  <c:v>532.1</c:v>
                </c:pt>
                <c:pt idx="950">
                  <c:v>529.79999999999995</c:v>
                </c:pt>
                <c:pt idx="951">
                  <c:v>529.6</c:v>
                </c:pt>
                <c:pt idx="952">
                  <c:v>529.4</c:v>
                </c:pt>
                <c:pt idx="953">
                  <c:v>529</c:v>
                </c:pt>
                <c:pt idx="954">
                  <c:v>526.70000000000005</c:v>
                </c:pt>
                <c:pt idx="955">
                  <c:v>526.20000000000005</c:v>
                </c:pt>
                <c:pt idx="956">
                  <c:v>524.20000000000005</c:v>
                </c:pt>
                <c:pt idx="957">
                  <c:v>523.9</c:v>
                </c:pt>
                <c:pt idx="958">
                  <c:v>521.5</c:v>
                </c:pt>
                <c:pt idx="959">
                  <c:v>521.20000000000005</c:v>
                </c:pt>
                <c:pt idx="960">
                  <c:v>520.79999999999995</c:v>
                </c:pt>
                <c:pt idx="961">
                  <c:v>517.70000000000005</c:v>
                </c:pt>
                <c:pt idx="962">
                  <c:v>517.4</c:v>
                </c:pt>
                <c:pt idx="963">
                  <c:v>515.29999999999995</c:v>
                </c:pt>
                <c:pt idx="964">
                  <c:v>515</c:v>
                </c:pt>
                <c:pt idx="965">
                  <c:v>512.79999999999995</c:v>
                </c:pt>
                <c:pt idx="966">
                  <c:v>512.5</c:v>
                </c:pt>
                <c:pt idx="967">
                  <c:v>510.4</c:v>
                </c:pt>
                <c:pt idx="968">
                  <c:v>510</c:v>
                </c:pt>
                <c:pt idx="969">
                  <c:v>507.8</c:v>
                </c:pt>
                <c:pt idx="970">
                  <c:v>505.6</c:v>
                </c:pt>
                <c:pt idx="971">
                  <c:v>505.3</c:v>
                </c:pt>
                <c:pt idx="972">
                  <c:v>505.1</c:v>
                </c:pt>
                <c:pt idx="973">
                  <c:v>502.9</c:v>
                </c:pt>
                <c:pt idx="974">
                  <c:v>502.4</c:v>
                </c:pt>
                <c:pt idx="975">
                  <c:v>500.4</c:v>
                </c:pt>
                <c:pt idx="976">
                  <c:v>498.3</c:v>
                </c:pt>
                <c:pt idx="977">
                  <c:v>498.1</c:v>
                </c:pt>
                <c:pt idx="978">
                  <c:v>495.9</c:v>
                </c:pt>
                <c:pt idx="979">
                  <c:v>495.7</c:v>
                </c:pt>
                <c:pt idx="980">
                  <c:v>495.6</c:v>
                </c:pt>
                <c:pt idx="981">
                  <c:v>493.4</c:v>
                </c:pt>
                <c:pt idx="982">
                  <c:v>495.8</c:v>
                </c:pt>
                <c:pt idx="983">
                  <c:v>496.2</c:v>
                </c:pt>
                <c:pt idx="984">
                  <c:v>500</c:v>
                </c:pt>
                <c:pt idx="985">
                  <c:v>500.4</c:v>
                </c:pt>
                <c:pt idx="986">
                  <c:v>504.3</c:v>
                </c:pt>
                <c:pt idx="987">
                  <c:v>504.5</c:v>
                </c:pt>
                <c:pt idx="988">
                  <c:v>509.2</c:v>
                </c:pt>
                <c:pt idx="989">
                  <c:v>509.4</c:v>
                </c:pt>
                <c:pt idx="990">
                  <c:v>515.6</c:v>
                </c:pt>
                <c:pt idx="991">
                  <c:v>517.70000000000005</c:v>
                </c:pt>
                <c:pt idx="992">
                  <c:v>522</c:v>
                </c:pt>
                <c:pt idx="993">
                  <c:v>524.5</c:v>
                </c:pt>
                <c:pt idx="994">
                  <c:v>524.70000000000005</c:v>
                </c:pt>
                <c:pt idx="995">
                  <c:v>524.70000000000005</c:v>
                </c:pt>
                <c:pt idx="996">
                  <c:v>534.20000000000005</c:v>
                </c:pt>
                <c:pt idx="997">
                  <c:v>538.20000000000005</c:v>
                </c:pt>
                <c:pt idx="998">
                  <c:v>540.6</c:v>
                </c:pt>
                <c:pt idx="999">
                  <c:v>540.9</c:v>
                </c:pt>
                <c:pt idx="1000">
                  <c:v>543</c:v>
                </c:pt>
                <c:pt idx="1001">
                  <c:v>543.1</c:v>
                </c:pt>
                <c:pt idx="1002">
                  <c:v>543.5</c:v>
                </c:pt>
                <c:pt idx="1003">
                  <c:v>543.70000000000005</c:v>
                </c:pt>
                <c:pt idx="1004">
                  <c:v>543.9</c:v>
                </c:pt>
                <c:pt idx="1005">
                  <c:v>543.9</c:v>
                </c:pt>
                <c:pt idx="1006">
                  <c:v>543.9</c:v>
                </c:pt>
                <c:pt idx="1007">
                  <c:v>543.79999999999995</c:v>
                </c:pt>
                <c:pt idx="1008">
                  <c:v>543.5</c:v>
                </c:pt>
                <c:pt idx="1009">
                  <c:v>543.29999999999995</c:v>
                </c:pt>
                <c:pt idx="1010">
                  <c:v>540.9</c:v>
                </c:pt>
                <c:pt idx="1011">
                  <c:v>540.9</c:v>
                </c:pt>
                <c:pt idx="1012">
                  <c:v>540.5</c:v>
                </c:pt>
                <c:pt idx="1013">
                  <c:v>540</c:v>
                </c:pt>
                <c:pt idx="1014">
                  <c:v>537.6</c:v>
                </c:pt>
                <c:pt idx="1015">
                  <c:v>537.1</c:v>
                </c:pt>
                <c:pt idx="1016">
                  <c:v>534.9</c:v>
                </c:pt>
                <c:pt idx="1017">
                  <c:v>534.6</c:v>
                </c:pt>
                <c:pt idx="1018">
                  <c:v>532.1</c:v>
                </c:pt>
                <c:pt idx="1019">
                  <c:v>531.79999999999995</c:v>
                </c:pt>
                <c:pt idx="1020">
                  <c:v>531.4</c:v>
                </c:pt>
                <c:pt idx="1021">
                  <c:v>528.9</c:v>
                </c:pt>
                <c:pt idx="1022">
                  <c:v>528.4</c:v>
                </c:pt>
                <c:pt idx="1023">
                  <c:v>526.20000000000005</c:v>
                </c:pt>
                <c:pt idx="1024">
                  <c:v>523.79999999999995</c:v>
                </c:pt>
                <c:pt idx="1025">
                  <c:v>523.79999999999995</c:v>
                </c:pt>
                <c:pt idx="1026">
                  <c:v>521.4</c:v>
                </c:pt>
                <c:pt idx="1027">
                  <c:v>521.1</c:v>
                </c:pt>
                <c:pt idx="1028">
                  <c:v>519</c:v>
                </c:pt>
                <c:pt idx="1029">
                  <c:v>518.70000000000005</c:v>
                </c:pt>
                <c:pt idx="1030">
                  <c:v>516.1</c:v>
                </c:pt>
                <c:pt idx="1031">
                  <c:v>515.70000000000005</c:v>
                </c:pt>
                <c:pt idx="1032">
                  <c:v>513.70000000000005</c:v>
                </c:pt>
                <c:pt idx="1033">
                  <c:v>513.4</c:v>
                </c:pt>
                <c:pt idx="1034">
                  <c:v>511.4</c:v>
                </c:pt>
                <c:pt idx="1035">
                  <c:v>509.2</c:v>
                </c:pt>
                <c:pt idx="1036">
                  <c:v>508.9</c:v>
                </c:pt>
                <c:pt idx="1037">
                  <c:v>508.7</c:v>
                </c:pt>
                <c:pt idx="1038">
                  <c:v>506.3</c:v>
                </c:pt>
                <c:pt idx="1039">
                  <c:v>505.9</c:v>
                </c:pt>
                <c:pt idx="1040">
                  <c:v>503.8</c:v>
                </c:pt>
                <c:pt idx="1041">
                  <c:v>503.4</c:v>
                </c:pt>
                <c:pt idx="1042">
                  <c:v>501.4</c:v>
                </c:pt>
                <c:pt idx="1043">
                  <c:v>499</c:v>
                </c:pt>
                <c:pt idx="1044">
                  <c:v>498.8</c:v>
                </c:pt>
                <c:pt idx="1045">
                  <c:v>498.5</c:v>
                </c:pt>
                <c:pt idx="1046">
                  <c:v>496.2</c:v>
                </c:pt>
                <c:pt idx="1047">
                  <c:v>494.1</c:v>
                </c:pt>
                <c:pt idx="1048">
                  <c:v>493.9</c:v>
                </c:pt>
                <c:pt idx="1049">
                  <c:v>493.5</c:v>
                </c:pt>
                <c:pt idx="1050">
                  <c:v>491.1</c:v>
                </c:pt>
                <c:pt idx="1051">
                  <c:v>490.7</c:v>
                </c:pt>
                <c:pt idx="1052">
                  <c:v>488.3</c:v>
                </c:pt>
                <c:pt idx="1053">
                  <c:v>488.1</c:v>
                </c:pt>
                <c:pt idx="1054">
                  <c:v>487.8</c:v>
                </c:pt>
                <c:pt idx="1055">
                  <c:v>485.5</c:v>
                </c:pt>
                <c:pt idx="1056">
                  <c:v>483.7</c:v>
                </c:pt>
                <c:pt idx="1057">
                  <c:v>483.5</c:v>
                </c:pt>
                <c:pt idx="1058">
                  <c:v>481</c:v>
                </c:pt>
                <c:pt idx="1059">
                  <c:v>481.1</c:v>
                </c:pt>
                <c:pt idx="1060">
                  <c:v>479.1</c:v>
                </c:pt>
                <c:pt idx="1061">
                  <c:v>479.5</c:v>
                </c:pt>
                <c:pt idx="1062">
                  <c:v>479.8</c:v>
                </c:pt>
                <c:pt idx="1063">
                  <c:v>482.2</c:v>
                </c:pt>
                <c:pt idx="1064">
                  <c:v>482.3</c:v>
                </c:pt>
                <c:pt idx="1065">
                  <c:v>486.4</c:v>
                </c:pt>
                <c:pt idx="1066">
                  <c:v>486.8</c:v>
                </c:pt>
                <c:pt idx="1067">
                  <c:v>491.5</c:v>
                </c:pt>
                <c:pt idx="1068">
                  <c:v>493.9</c:v>
                </c:pt>
                <c:pt idx="1069">
                  <c:v>493.9</c:v>
                </c:pt>
                <c:pt idx="1070">
                  <c:v>498</c:v>
                </c:pt>
                <c:pt idx="1071">
                  <c:v>504.2</c:v>
                </c:pt>
                <c:pt idx="1072">
                  <c:v>506.4</c:v>
                </c:pt>
                <c:pt idx="1073">
                  <c:v>508.3</c:v>
                </c:pt>
                <c:pt idx="1074">
                  <c:v>513.9</c:v>
                </c:pt>
                <c:pt idx="1075">
                  <c:v>513.9</c:v>
                </c:pt>
                <c:pt idx="1076">
                  <c:v>513.9</c:v>
                </c:pt>
                <c:pt idx="1077">
                  <c:v>525.9</c:v>
                </c:pt>
                <c:pt idx="1078">
                  <c:v>526</c:v>
                </c:pt>
                <c:pt idx="1079">
                  <c:v>528.5</c:v>
                </c:pt>
                <c:pt idx="1080">
                  <c:v>530.70000000000005</c:v>
                </c:pt>
                <c:pt idx="1081">
                  <c:v>531</c:v>
                </c:pt>
                <c:pt idx="1082">
                  <c:v>531.29999999999995</c:v>
                </c:pt>
                <c:pt idx="1083">
                  <c:v>531.5</c:v>
                </c:pt>
                <c:pt idx="1084">
                  <c:v>531.9</c:v>
                </c:pt>
                <c:pt idx="1085">
                  <c:v>532.1</c:v>
                </c:pt>
                <c:pt idx="1086">
                  <c:v>532.29999999999995</c:v>
                </c:pt>
                <c:pt idx="1087">
                  <c:v>532.4</c:v>
                </c:pt>
                <c:pt idx="1088">
                  <c:v>532.29999999999995</c:v>
                </c:pt>
                <c:pt idx="1089">
                  <c:v>532.20000000000005</c:v>
                </c:pt>
                <c:pt idx="1090">
                  <c:v>532</c:v>
                </c:pt>
                <c:pt idx="1091">
                  <c:v>531.5</c:v>
                </c:pt>
                <c:pt idx="1092">
                  <c:v>531.1</c:v>
                </c:pt>
                <c:pt idx="1093">
                  <c:v>528.70000000000005</c:v>
                </c:pt>
                <c:pt idx="1094">
                  <c:v>528.5</c:v>
                </c:pt>
                <c:pt idx="1095">
                  <c:v>528.1</c:v>
                </c:pt>
                <c:pt idx="1096">
                  <c:v>526</c:v>
                </c:pt>
                <c:pt idx="1097">
                  <c:v>525.79999999999995</c:v>
                </c:pt>
                <c:pt idx="1098">
                  <c:v>525.4</c:v>
                </c:pt>
                <c:pt idx="1099">
                  <c:v>523.20000000000005</c:v>
                </c:pt>
                <c:pt idx="1100">
                  <c:v>523.1</c:v>
                </c:pt>
                <c:pt idx="1101">
                  <c:v>520.70000000000005</c:v>
                </c:pt>
                <c:pt idx="1102">
                  <c:v>520.5</c:v>
                </c:pt>
                <c:pt idx="1103">
                  <c:v>518.20000000000005</c:v>
                </c:pt>
                <c:pt idx="1104">
                  <c:v>518</c:v>
                </c:pt>
                <c:pt idx="1105">
                  <c:v>515.70000000000005</c:v>
                </c:pt>
                <c:pt idx="1106">
                  <c:v>515.5</c:v>
                </c:pt>
                <c:pt idx="1107">
                  <c:v>515.20000000000005</c:v>
                </c:pt>
                <c:pt idx="1108">
                  <c:v>512.9</c:v>
                </c:pt>
                <c:pt idx="1109">
                  <c:v>512.4</c:v>
                </c:pt>
                <c:pt idx="1110">
                  <c:v>510.2</c:v>
                </c:pt>
                <c:pt idx="1111">
                  <c:v>509.8</c:v>
                </c:pt>
                <c:pt idx="1112">
                  <c:v>507.1</c:v>
                </c:pt>
                <c:pt idx="1113">
                  <c:v>506.9</c:v>
                </c:pt>
                <c:pt idx="1114">
                  <c:v>506.5</c:v>
                </c:pt>
                <c:pt idx="1115">
                  <c:v>504.3</c:v>
                </c:pt>
                <c:pt idx="1116">
                  <c:v>503.8</c:v>
                </c:pt>
                <c:pt idx="1117">
                  <c:v>501.4</c:v>
                </c:pt>
                <c:pt idx="1118">
                  <c:v>501.2</c:v>
                </c:pt>
                <c:pt idx="1119">
                  <c:v>499</c:v>
                </c:pt>
                <c:pt idx="1120">
                  <c:v>498.7</c:v>
                </c:pt>
                <c:pt idx="1121">
                  <c:v>496.6</c:v>
                </c:pt>
                <c:pt idx="1122">
                  <c:v>496.4</c:v>
                </c:pt>
                <c:pt idx="1123">
                  <c:v>494.1</c:v>
                </c:pt>
                <c:pt idx="1124">
                  <c:v>493.9</c:v>
                </c:pt>
                <c:pt idx="1125">
                  <c:v>491.7</c:v>
                </c:pt>
                <c:pt idx="1126">
                  <c:v>491.5</c:v>
                </c:pt>
                <c:pt idx="1127">
                  <c:v>491.1</c:v>
                </c:pt>
                <c:pt idx="1128">
                  <c:v>489</c:v>
                </c:pt>
                <c:pt idx="1129">
                  <c:v>488.6</c:v>
                </c:pt>
                <c:pt idx="1130">
                  <c:v>486.6</c:v>
                </c:pt>
                <c:pt idx="1131">
                  <c:v>486.4</c:v>
                </c:pt>
                <c:pt idx="1132">
                  <c:v>484.3</c:v>
                </c:pt>
                <c:pt idx="1133">
                  <c:v>484.1</c:v>
                </c:pt>
                <c:pt idx="1134">
                  <c:v>482</c:v>
                </c:pt>
                <c:pt idx="1135">
                  <c:v>481.9</c:v>
                </c:pt>
                <c:pt idx="1136">
                  <c:v>481.9</c:v>
                </c:pt>
                <c:pt idx="1137">
                  <c:v>479.4</c:v>
                </c:pt>
                <c:pt idx="1138">
                  <c:v>479.2</c:v>
                </c:pt>
                <c:pt idx="1139">
                  <c:v>476.9</c:v>
                </c:pt>
                <c:pt idx="1140">
                  <c:v>476.7</c:v>
                </c:pt>
                <c:pt idx="1141">
                  <c:v>476.9</c:v>
                </c:pt>
                <c:pt idx="1142">
                  <c:v>476.9</c:v>
                </c:pt>
                <c:pt idx="1143">
                  <c:v>479.1</c:v>
                </c:pt>
                <c:pt idx="1144">
                  <c:v>481.7</c:v>
                </c:pt>
                <c:pt idx="1145">
                  <c:v>483.9</c:v>
                </c:pt>
                <c:pt idx="1146">
                  <c:v>486.4</c:v>
                </c:pt>
                <c:pt idx="1147">
                  <c:v>488.8</c:v>
                </c:pt>
                <c:pt idx="1148">
                  <c:v>491.1</c:v>
                </c:pt>
                <c:pt idx="1149">
                  <c:v>495.4</c:v>
                </c:pt>
                <c:pt idx="1150">
                  <c:v>497.8</c:v>
                </c:pt>
                <c:pt idx="1151">
                  <c:v>497.9</c:v>
                </c:pt>
                <c:pt idx="1152">
                  <c:v>505.3</c:v>
                </c:pt>
                <c:pt idx="1153">
                  <c:v>505.3</c:v>
                </c:pt>
                <c:pt idx="1154">
                  <c:v>511.4</c:v>
                </c:pt>
                <c:pt idx="1155">
                  <c:v>511.6</c:v>
                </c:pt>
                <c:pt idx="1156">
                  <c:v>511.6</c:v>
                </c:pt>
                <c:pt idx="1157">
                  <c:v>521.6</c:v>
                </c:pt>
                <c:pt idx="1158">
                  <c:v>524</c:v>
                </c:pt>
                <c:pt idx="1159">
                  <c:v>526.4</c:v>
                </c:pt>
                <c:pt idx="1160">
                  <c:v>528.6</c:v>
                </c:pt>
                <c:pt idx="1161">
                  <c:v>529</c:v>
                </c:pt>
                <c:pt idx="1162">
                  <c:v>529.29999999999995</c:v>
                </c:pt>
                <c:pt idx="1163">
                  <c:v>529.79999999999995</c:v>
                </c:pt>
                <c:pt idx="1164">
                  <c:v>530.20000000000005</c:v>
                </c:pt>
                <c:pt idx="1165">
                  <c:v>530.5</c:v>
                </c:pt>
                <c:pt idx="1166">
                  <c:v>530.79999999999995</c:v>
                </c:pt>
                <c:pt idx="1167">
                  <c:v>531</c:v>
                </c:pt>
                <c:pt idx="1168">
                  <c:v>531</c:v>
                </c:pt>
                <c:pt idx="1169">
                  <c:v>530.9</c:v>
                </c:pt>
                <c:pt idx="1170">
                  <c:v>530.70000000000005</c:v>
                </c:pt>
                <c:pt idx="1171">
                  <c:v>530.29999999999995</c:v>
                </c:pt>
                <c:pt idx="1172">
                  <c:v>530.20000000000005</c:v>
                </c:pt>
                <c:pt idx="1173">
                  <c:v>529.6</c:v>
                </c:pt>
                <c:pt idx="1174">
                  <c:v>527.6</c:v>
                </c:pt>
                <c:pt idx="1175">
                  <c:v>527.29999999999995</c:v>
                </c:pt>
                <c:pt idx="1176">
                  <c:v>526.70000000000005</c:v>
                </c:pt>
                <c:pt idx="1177">
                  <c:v>524.70000000000005</c:v>
                </c:pt>
                <c:pt idx="1178">
                  <c:v>524.29999999999995</c:v>
                </c:pt>
                <c:pt idx="1179">
                  <c:v>522.1</c:v>
                </c:pt>
                <c:pt idx="1180">
                  <c:v>521.79999999999995</c:v>
                </c:pt>
                <c:pt idx="1181">
                  <c:v>521.4</c:v>
                </c:pt>
                <c:pt idx="1182">
                  <c:v>518.9</c:v>
                </c:pt>
                <c:pt idx="1183">
                  <c:v>518.6</c:v>
                </c:pt>
                <c:pt idx="1184">
                  <c:v>518.4</c:v>
                </c:pt>
                <c:pt idx="1185">
                  <c:v>516</c:v>
                </c:pt>
                <c:pt idx="1186">
                  <c:v>515.5</c:v>
                </c:pt>
                <c:pt idx="1187">
                  <c:v>513.20000000000005</c:v>
                </c:pt>
                <c:pt idx="1188">
                  <c:v>512.9</c:v>
                </c:pt>
                <c:pt idx="1189">
                  <c:v>510.6</c:v>
                </c:pt>
                <c:pt idx="1190">
                  <c:v>510.3</c:v>
                </c:pt>
                <c:pt idx="1191">
                  <c:v>508.1</c:v>
                </c:pt>
                <c:pt idx="1192">
                  <c:v>508</c:v>
                </c:pt>
                <c:pt idx="1193">
                  <c:v>507.6</c:v>
                </c:pt>
                <c:pt idx="1194">
                  <c:v>505.2</c:v>
                </c:pt>
                <c:pt idx="1195">
                  <c:v>504.8</c:v>
                </c:pt>
                <c:pt idx="1196">
                  <c:v>502.6</c:v>
                </c:pt>
                <c:pt idx="1197">
                  <c:v>502.2</c:v>
                </c:pt>
                <c:pt idx="1198">
                  <c:v>500.2</c:v>
                </c:pt>
                <c:pt idx="1199">
                  <c:v>500</c:v>
                </c:pt>
                <c:pt idx="1200">
                  <c:v>497.9</c:v>
                </c:pt>
                <c:pt idx="1201">
                  <c:v>497.7</c:v>
                </c:pt>
                <c:pt idx="1202">
                  <c:v>495.3</c:v>
                </c:pt>
                <c:pt idx="1203">
                  <c:v>495.5</c:v>
                </c:pt>
                <c:pt idx="1204">
                  <c:v>495.6</c:v>
                </c:pt>
                <c:pt idx="1205">
                  <c:v>497.6</c:v>
                </c:pt>
                <c:pt idx="1206">
                  <c:v>497.7</c:v>
                </c:pt>
                <c:pt idx="1207">
                  <c:v>499.9</c:v>
                </c:pt>
                <c:pt idx="1208">
                  <c:v>502.1</c:v>
                </c:pt>
                <c:pt idx="1209">
                  <c:v>504.5</c:v>
                </c:pt>
                <c:pt idx="1210">
                  <c:v>506.7</c:v>
                </c:pt>
                <c:pt idx="1211">
                  <c:v>512.9</c:v>
                </c:pt>
                <c:pt idx="1212">
                  <c:v>513.1</c:v>
                </c:pt>
                <c:pt idx="1213">
                  <c:v>513.1</c:v>
                </c:pt>
                <c:pt idx="1214">
                  <c:v>519.29999999999995</c:v>
                </c:pt>
                <c:pt idx="1215">
                  <c:v>519.29999999999995</c:v>
                </c:pt>
                <c:pt idx="1216">
                  <c:v>528.6</c:v>
                </c:pt>
                <c:pt idx="1217">
                  <c:v>532.9</c:v>
                </c:pt>
                <c:pt idx="1218">
                  <c:v>534.9</c:v>
                </c:pt>
                <c:pt idx="1219">
                  <c:v>537.20000000000005</c:v>
                </c:pt>
                <c:pt idx="1220">
                  <c:v>537.29999999999995</c:v>
                </c:pt>
                <c:pt idx="1221">
                  <c:v>537.70000000000005</c:v>
                </c:pt>
                <c:pt idx="1222">
                  <c:v>538.20000000000005</c:v>
                </c:pt>
                <c:pt idx="1223">
                  <c:v>538.4</c:v>
                </c:pt>
                <c:pt idx="1224">
                  <c:v>538.79999999999995</c:v>
                </c:pt>
                <c:pt idx="1225">
                  <c:v>538.9</c:v>
                </c:pt>
                <c:pt idx="1226">
                  <c:v>539.1</c:v>
                </c:pt>
                <c:pt idx="1227">
                  <c:v>539</c:v>
                </c:pt>
                <c:pt idx="1228">
                  <c:v>538.9</c:v>
                </c:pt>
                <c:pt idx="1229">
                  <c:v>538.5</c:v>
                </c:pt>
                <c:pt idx="1230">
                  <c:v>538.1</c:v>
                </c:pt>
                <c:pt idx="1231">
                  <c:v>536.1</c:v>
                </c:pt>
                <c:pt idx="1232">
                  <c:v>535.9</c:v>
                </c:pt>
                <c:pt idx="1233">
                  <c:v>535.4</c:v>
                </c:pt>
                <c:pt idx="1234">
                  <c:v>533.29999999999995</c:v>
                </c:pt>
                <c:pt idx="1235">
                  <c:v>533</c:v>
                </c:pt>
                <c:pt idx="1236">
                  <c:v>532.70000000000005</c:v>
                </c:pt>
                <c:pt idx="1237">
                  <c:v>530.70000000000005</c:v>
                </c:pt>
                <c:pt idx="1238">
                  <c:v>530.29999999999995</c:v>
                </c:pt>
                <c:pt idx="1239">
                  <c:v>528.20000000000005</c:v>
                </c:pt>
                <c:pt idx="1240">
                  <c:v>527.79999999999995</c:v>
                </c:pt>
                <c:pt idx="1241">
                  <c:v>525.70000000000005</c:v>
                </c:pt>
                <c:pt idx="1242">
                  <c:v>523.5</c:v>
                </c:pt>
                <c:pt idx="1243">
                  <c:v>523.5</c:v>
                </c:pt>
                <c:pt idx="1244">
                  <c:v>522.9</c:v>
                </c:pt>
                <c:pt idx="1245">
                  <c:v>520.70000000000005</c:v>
                </c:pt>
                <c:pt idx="1246">
                  <c:v>520.29999999999995</c:v>
                </c:pt>
                <c:pt idx="1247">
                  <c:v>518.20000000000005</c:v>
                </c:pt>
                <c:pt idx="1248">
                  <c:v>517.9</c:v>
                </c:pt>
                <c:pt idx="1249">
                  <c:v>515.79999999999995</c:v>
                </c:pt>
                <c:pt idx="1250">
                  <c:v>515.29999999999995</c:v>
                </c:pt>
                <c:pt idx="1251">
                  <c:v>513.29999999999995</c:v>
                </c:pt>
                <c:pt idx="1252">
                  <c:v>513.1</c:v>
                </c:pt>
                <c:pt idx="1253">
                  <c:v>510.9</c:v>
                </c:pt>
                <c:pt idx="1254">
                  <c:v>508.7</c:v>
                </c:pt>
                <c:pt idx="1255">
                  <c:v>508.5</c:v>
                </c:pt>
                <c:pt idx="1256">
                  <c:v>508.1</c:v>
                </c:pt>
                <c:pt idx="1257">
                  <c:v>505.6</c:v>
                </c:pt>
                <c:pt idx="1258">
                  <c:v>505.1</c:v>
                </c:pt>
                <c:pt idx="1259">
                  <c:v>502.9</c:v>
                </c:pt>
                <c:pt idx="1260">
                  <c:v>502.5</c:v>
                </c:pt>
                <c:pt idx="1261">
                  <c:v>499.9</c:v>
                </c:pt>
                <c:pt idx="1262">
                  <c:v>499.9</c:v>
                </c:pt>
                <c:pt idx="1263">
                  <c:v>497.6</c:v>
                </c:pt>
                <c:pt idx="1264">
                  <c:v>497.4</c:v>
                </c:pt>
                <c:pt idx="1265">
                  <c:v>497.2</c:v>
                </c:pt>
                <c:pt idx="1266">
                  <c:v>497.2</c:v>
                </c:pt>
                <c:pt idx="1267">
                  <c:v>495.1</c:v>
                </c:pt>
                <c:pt idx="1268">
                  <c:v>495.3</c:v>
                </c:pt>
                <c:pt idx="1269">
                  <c:v>497.4</c:v>
                </c:pt>
                <c:pt idx="1270">
                  <c:v>497.7</c:v>
                </c:pt>
                <c:pt idx="1271">
                  <c:v>501.3</c:v>
                </c:pt>
                <c:pt idx="1272">
                  <c:v>501.4</c:v>
                </c:pt>
                <c:pt idx="1273">
                  <c:v>505.1</c:v>
                </c:pt>
                <c:pt idx="1274">
                  <c:v>507.5</c:v>
                </c:pt>
                <c:pt idx="1275">
                  <c:v>509.9</c:v>
                </c:pt>
                <c:pt idx="1276">
                  <c:v>509.9</c:v>
                </c:pt>
                <c:pt idx="1277">
                  <c:v>517.4</c:v>
                </c:pt>
                <c:pt idx="1278">
                  <c:v>519.29999999999995</c:v>
                </c:pt>
                <c:pt idx="1279">
                  <c:v>521.5</c:v>
                </c:pt>
                <c:pt idx="1280">
                  <c:v>522</c:v>
                </c:pt>
                <c:pt idx="1281">
                  <c:v>523.9</c:v>
                </c:pt>
                <c:pt idx="1282">
                  <c:v>524</c:v>
                </c:pt>
                <c:pt idx="1283">
                  <c:v>524.20000000000005</c:v>
                </c:pt>
                <c:pt idx="1284">
                  <c:v>524.4</c:v>
                </c:pt>
                <c:pt idx="1285">
                  <c:v>524.5</c:v>
                </c:pt>
                <c:pt idx="1286">
                  <c:v>524.5</c:v>
                </c:pt>
                <c:pt idx="1287">
                  <c:v>524.5</c:v>
                </c:pt>
                <c:pt idx="1288">
                  <c:v>524.4</c:v>
                </c:pt>
                <c:pt idx="1289">
                  <c:v>524.20000000000005</c:v>
                </c:pt>
                <c:pt idx="1290">
                  <c:v>523.9</c:v>
                </c:pt>
                <c:pt idx="1291">
                  <c:v>523.4</c:v>
                </c:pt>
                <c:pt idx="1292">
                  <c:v>521.1</c:v>
                </c:pt>
                <c:pt idx="1293">
                  <c:v>520.79999999999995</c:v>
                </c:pt>
                <c:pt idx="1294">
                  <c:v>520.5</c:v>
                </c:pt>
                <c:pt idx="1295">
                  <c:v>518.29999999999995</c:v>
                </c:pt>
                <c:pt idx="1296">
                  <c:v>518.1</c:v>
                </c:pt>
                <c:pt idx="1297">
                  <c:v>517.9</c:v>
                </c:pt>
                <c:pt idx="1298">
                  <c:v>515.79999999999995</c:v>
                </c:pt>
                <c:pt idx="1299">
                  <c:v>515.4</c:v>
                </c:pt>
                <c:pt idx="1300">
                  <c:v>513.4</c:v>
                </c:pt>
                <c:pt idx="1301">
                  <c:v>513.20000000000005</c:v>
                </c:pt>
                <c:pt idx="1302">
                  <c:v>512.79999999999995</c:v>
                </c:pt>
                <c:pt idx="1303">
                  <c:v>510.7</c:v>
                </c:pt>
                <c:pt idx="1304">
                  <c:v>510.4</c:v>
                </c:pt>
                <c:pt idx="1305">
                  <c:v>508.5</c:v>
                </c:pt>
                <c:pt idx="1306">
                  <c:v>508.1</c:v>
                </c:pt>
                <c:pt idx="1307">
                  <c:v>508</c:v>
                </c:pt>
                <c:pt idx="1308">
                  <c:v>505.7</c:v>
                </c:pt>
                <c:pt idx="1309">
                  <c:v>505.3</c:v>
                </c:pt>
                <c:pt idx="1310">
                  <c:v>503.1</c:v>
                </c:pt>
                <c:pt idx="1311">
                  <c:v>502.6</c:v>
                </c:pt>
                <c:pt idx="1312">
                  <c:v>500.5</c:v>
                </c:pt>
                <c:pt idx="1313">
                  <c:v>500.4</c:v>
                </c:pt>
                <c:pt idx="1314">
                  <c:v>500.4</c:v>
                </c:pt>
                <c:pt idx="1315">
                  <c:v>497.8</c:v>
                </c:pt>
                <c:pt idx="1316">
                  <c:v>495.7</c:v>
                </c:pt>
                <c:pt idx="1317">
                  <c:v>495.8</c:v>
                </c:pt>
                <c:pt idx="1318">
                  <c:v>495.7</c:v>
                </c:pt>
                <c:pt idx="1319">
                  <c:v>495.7</c:v>
                </c:pt>
                <c:pt idx="1320">
                  <c:v>495.9</c:v>
                </c:pt>
                <c:pt idx="1321">
                  <c:v>498.3</c:v>
                </c:pt>
                <c:pt idx="1322">
                  <c:v>500</c:v>
                </c:pt>
                <c:pt idx="1323">
                  <c:v>500</c:v>
                </c:pt>
                <c:pt idx="1324">
                  <c:v>504.4</c:v>
                </c:pt>
                <c:pt idx="1325">
                  <c:v>504.8</c:v>
                </c:pt>
                <c:pt idx="1326">
                  <c:v>507.1</c:v>
                </c:pt>
                <c:pt idx="1327">
                  <c:v>507.2</c:v>
                </c:pt>
                <c:pt idx="1328">
                  <c:v>507.4</c:v>
                </c:pt>
                <c:pt idx="1329">
                  <c:v>507.5</c:v>
                </c:pt>
                <c:pt idx="1330">
                  <c:v>507.7</c:v>
                </c:pt>
                <c:pt idx="1331">
                  <c:v>507.7</c:v>
                </c:pt>
                <c:pt idx="1332">
                  <c:v>507.7</c:v>
                </c:pt>
                <c:pt idx="1333">
                  <c:v>507.6</c:v>
                </c:pt>
                <c:pt idx="1334">
                  <c:v>507.5</c:v>
                </c:pt>
                <c:pt idx="1335">
                  <c:v>507.2</c:v>
                </c:pt>
                <c:pt idx="1336">
                  <c:v>506.8</c:v>
                </c:pt>
                <c:pt idx="1337">
                  <c:v>506.4</c:v>
                </c:pt>
                <c:pt idx="1338">
                  <c:v>506</c:v>
                </c:pt>
                <c:pt idx="1339">
                  <c:v>504</c:v>
                </c:pt>
                <c:pt idx="1340">
                  <c:v>503.8</c:v>
                </c:pt>
                <c:pt idx="1341">
                  <c:v>503.6</c:v>
                </c:pt>
                <c:pt idx="1342">
                  <c:v>501.1</c:v>
                </c:pt>
                <c:pt idx="1343">
                  <c:v>501.1</c:v>
                </c:pt>
                <c:pt idx="1344">
                  <c:v>500.7</c:v>
                </c:pt>
                <c:pt idx="1345">
                  <c:v>500.4</c:v>
                </c:pt>
                <c:pt idx="1346">
                  <c:v>500.4</c:v>
                </c:pt>
                <c:pt idx="1347">
                  <c:v>497.3</c:v>
                </c:pt>
                <c:pt idx="1348">
                  <c:v>497.2</c:v>
                </c:pt>
                <c:pt idx="1349">
                  <c:v>497</c:v>
                </c:pt>
                <c:pt idx="1350">
                  <c:v>496.8</c:v>
                </c:pt>
                <c:pt idx="1351">
                  <c:v>496.7</c:v>
                </c:pt>
                <c:pt idx="1352">
                  <c:v>497</c:v>
                </c:pt>
                <c:pt idx="1353">
                  <c:v>497</c:v>
                </c:pt>
                <c:pt idx="1354">
                  <c:v>503.4</c:v>
                </c:pt>
                <c:pt idx="1355">
                  <c:v>503.4</c:v>
                </c:pt>
                <c:pt idx="1356">
                  <c:v>503.4</c:v>
                </c:pt>
                <c:pt idx="1357">
                  <c:v>509.4</c:v>
                </c:pt>
                <c:pt idx="1358">
                  <c:v>511.6</c:v>
                </c:pt>
                <c:pt idx="1359">
                  <c:v>512.1</c:v>
                </c:pt>
                <c:pt idx="1360">
                  <c:v>514.29999999999995</c:v>
                </c:pt>
                <c:pt idx="1361">
                  <c:v>514.4</c:v>
                </c:pt>
                <c:pt idx="1362">
                  <c:v>514.5</c:v>
                </c:pt>
                <c:pt idx="1363">
                  <c:v>514.70000000000005</c:v>
                </c:pt>
                <c:pt idx="1364">
                  <c:v>514.79999999999995</c:v>
                </c:pt>
                <c:pt idx="1365">
                  <c:v>514.9</c:v>
                </c:pt>
                <c:pt idx="1366">
                  <c:v>514.9</c:v>
                </c:pt>
                <c:pt idx="1367">
                  <c:v>514.70000000000005</c:v>
                </c:pt>
                <c:pt idx="1368">
                  <c:v>514.5</c:v>
                </c:pt>
                <c:pt idx="1369">
                  <c:v>514.1</c:v>
                </c:pt>
                <c:pt idx="1370">
                  <c:v>513.9</c:v>
                </c:pt>
                <c:pt idx="1371">
                  <c:v>513.4</c:v>
                </c:pt>
                <c:pt idx="1372">
                  <c:v>511.1</c:v>
                </c:pt>
                <c:pt idx="1373">
                  <c:v>511</c:v>
                </c:pt>
                <c:pt idx="1374">
                  <c:v>510.7</c:v>
                </c:pt>
                <c:pt idx="1375">
                  <c:v>510.2</c:v>
                </c:pt>
                <c:pt idx="1376">
                  <c:v>508.2</c:v>
                </c:pt>
                <c:pt idx="1377">
                  <c:v>508</c:v>
                </c:pt>
                <c:pt idx="1378">
                  <c:v>507.5</c:v>
                </c:pt>
                <c:pt idx="1379">
                  <c:v>505.4</c:v>
                </c:pt>
                <c:pt idx="1380">
                  <c:v>505.1</c:v>
                </c:pt>
                <c:pt idx="1381">
                  <c:v>504.7</c:v>
                </c:pt>
                <c:pt idx="1382">
                  <c:v>502.6</c:v>
                </c:pt>
                <c:pt idx="1383">
                  <c:v>502.3</c:v>
                </c:pt>
                <c:pt idx="1384">
                  <c:v>501.9</c:v>
                </c:pt>
                <c:pt idx="1385">
                  <c:v>500</c:v>
                </c:pt>
                <c:pt idx="1386">
                  <c:v>499.8</c:v>
                </c:pt>
                <c:pt idx="1387">
                  <c:v>495.5</c:v>
                </c:pt>
                <c:pt idx="1388">
                  <c:v>495.7</c:v>
                </c:pt>
                <c:pt idx="1389">
                  <c:v>495.8</c:v>
                </c:pt>
                <c:pt idx="1390">
                  <c:v>495.9</c:v>
                </c:pt>
                <c:pt idx="1391">
                  <c:v>496.1</c:v>
                </c:pt>
                <c:pt idx="1392">
                  <c:v>498.3</c:v>
                </c:pt>
                <c:pt idx="1393">
                  <c:v>498.6</c:v>
                </c:pt>
                <c:pt idx="1394">
                  <c:v>498.7</c:v>
                </c:pt>
                <c:pt idx="1395">
                  <c:v>504.6</c:v>
                </c:pt>
                <c:pt idx="1396">
                  <c:v>504.6</c:v>
                </c:pt>
                <c:pt idx="1397">
                  <c:v>509.1</c:v>
                </c:pt>
                <c:pt idx="1398">
                  <c:v>511.2</c:v>
                </c:pt>
                <c:pt idx="1399">
                  <c:v>511.6</c:v>
                </c:pt>
                <c:pt idx="1400">
                  <c:v>513.6</c:v>
                </c:pt>
                <c:pt idx="1401">
                  <c:v>513.79999999999995</c:v>
                </c:pt>
                <c:pt idx="1402">
                  <c:v>514.1</c:v>
                </c:pt>
                <c:pt idx="1403">
                  <c:v>514.29999999999995</c:v>
                </c:pt>
                <c:pt idx="1404">
                  <c:v>514.5</c:v>
                </c:pt>
                <c:pt idx="1405">
                  <c:v>514.6</c:v>
                </c:pt>
                <c:pt idx="1406">
                  <c:v>514.6</c:v>
                </c:pt>
                <c:pt idx="1407">
                  <c:v>514.5</c:v>
                </c:pt>
                <c:pt idx="1408">
                  <c:v>514.4</c:v>
                </c:pt>
                <c:pt idx="1409">
                  <c:v>514</c:v>
                </c:pt>
                <c:pt idx="1410">
                  <c:v>513.79999999999995</c:v>
                </c:pt>
                <c:pt idx="1411">
                  <c:v>513.29999999999995</c:v>
                </c:pt>
                <c:pt idx="1412">
                  <c:v>512.70000000000005</c:v>
                </c:pt>
                <c:pt idx="1413">
                  <c:v>510.7</c:v>
                </c:pt>
                <c:pt idx="1414">
                  <c:v>510.5</c:v>
                </c:pt>
                <c:pt idx="1415">
                  <c:v>510.2</c:v>
                </c:pt>
                <c:pt idx="1416">
                  <c:v>508.1</c:v>
                </c:pt>
                <c:pt idx="1417">
                  <c:v>507.9</c:v>
                </c:pt>
                <c:pt idx="1418">
                  <c:v>507.6</c:v>
                </c:pt>
                <c:pt idx="1419">
                  <c:v>505.4</c:v>
                </c:pt>
                <c:pt idx="1420">
                  <c:v>505.3</c:v>
                </c:pt>
                <c:pt idx="1421">
                  <c:v>504.9</c:v>
                </c:pt>
                <c:pt idx="1422">
                  <c:v>502.7</c:v>
                </c:pt>
                <c:pt idx="1423">
                  <c:v>502.6</c:v>
                </c:pt>
                <c:pt idx="1424">
                  <c:v>502</c:v>
                </c:pt>
                <c:pt idx="1425">
                  <c:v>499.9</c:v>
                </c:pt>
                <c:pt idx="1426">
                  <c:v>499.5</c:v>
                </c:pt>
                <c:pt idx="1427">
                  <c:v>497.7</c:v>
                </c:pt>
                <c:pt idx="1428">
                  <c:v>497.3</c:v>
                </c:pt>
                <c:pt idx="1429">
                  <c:v>497.1</c:v>
                </c:pt>
                <c:pt idx="1430">
                  <c:v>497</c:v>
                </c:pt>
                <c:pt idx="1431">
                  <c:v>496.9</c:v>
                </c:pt>
                <c:pt idx="1432">
                  <c:v>497</c:v>
                </c:pt>
                <c:pt idx="1433">
                  <c:v>499.2</c:v>
                </c:pt>
                <c:pt idx="1434">
                  <c:v>499.5</c:v>
                </c:pt>
                <c:pt idx="1435">
                  <c:v>504.2</c:v>
                </c:pt>
                <c:pt idx="1436">
                  <c:v>504.2</c:v>
                </c:pt>
                <c:pt idx="1437">
                  <c:v>509.3</c:v>
                </c:pt>
                <c:pt idx="1438">
                  <c:v>511.6</c:v>
                </c:pt>
                <c:pt idx="1439">
                  <c:v>511.9</c:v>
                </c:pt>
                <c:pt idx="1440">
                  <c:v>514.20000000000005</c:v>
                </c:pt>
                <c:pt idx="1441">
                  <c:v>514.4</c:v>
                </c:pt>
                <c:pt idx="1442">
                  <c:v>514.5</c:v>
                </c:pt>
                <c:pt idx="1443">
                  <c:v>514.79999999999995</c:v>
                </c:pt>
                <c:pt idx="1444">
                  <c:v>515</c:v>
                </c:pt>
                <c:pt idx="1445">
                  <c:v>515.1</c:v>
                </c:pt>
                <c:pt idx="1446">
                  <c:v>515.1</c:v>
                </c:pt>
                <c:pt idx="1447">
                  <c:v>515</c:v>
                </c:pt>
                <c:pt idx="1448">
                  <c:v>514.9</c:v>
                </c:pt>
                <c:pt idx="1449">
                  <c:v>514.70000000000005</c:v>
                </c:pt>
                <c:pt idx="1450">
                  <c:v>514.20000000000005</c:v>
                </c:pt>
                <c:pt idx="1451">
                  <c:v>513.79999999999995</c:v>
                </c:pt>
                <c:pt idx="1452">
                  <c:v>513.4</c:v>
                </c:pt>
                <c:pt idx="1453">
                  <c:v>511.4</c:v>
                </c:pt>
                <c:pt idx="1454">
                  <c:v>511.2</c:v>
                </c:pt>
                <c:pt idx="1455">
                  <c:v>510.7</c:v>
                </c:pt>
                <c:pt idx="1456">
                  <c:v>510.2</c:v>
                </c:pt>
                <c:pt idx="1457">
                  <c:v>508</c:v>
                </c:pt>
                <c:pt idx="1458">
                  <c:v>507.7</c:v>
                </c:pt>
                <c:pt idx="1459">
                  <c:v>505.6</c:v>
                </c:pt>
                <c:pt idx="1460">
                  <c:v>505.4</c:v>
                </c:pt>
                <c:pt idx="1461">
                  <c:v>505.1</c:v>
                </c:pt>
                <c:pt idx="1462">
                  <c:v>502.9</c:v>
                </c:pt>
                <c:pt idx="1463">
                  <c:v>502.6</c:v>
                </c:pt>
                <c:pt idx="1464">
                  <c:v>502.3</c:v>
                </c:pt>
                <c:pt idx="1465">
                  <c:v>500.4</c:v>
                </c:pt>
                <c:pt idx="1466">
                  <c:v>500.3</c:v>
                </c:pt>
                <c:pt idx="1467">
                  <c:v>498.2</c:v>
                </c:pt>
                <c:pt idx="1468">
                  <c:v>496.2</c:v>
                </c:pt>
                <c:pt idx="1469">
                  <c:v>496.2</c:v>
                </c:pt>
                <c:pt idx="1470">
                  <c:v>496.5</c:v>
                </c:pt>
                <c:pt idx="1471">
                  <c:v>498.7</c:v>
                </c:pt>
                <c:pt idx="1472">
                  <c:v>498.9</c:v>
                </c:pt>
                <c:pt idx="1473">
                  <c:v>500.9</c:v>
                </c:pt>
                <c:pt idx="1474">
                  <c:v>503</c:v>
                </c:pt>
                <c:pt idx="1475">
                  <c:v>505.1</c:v>
                </c:pt>
                <c:pt idx="1476">
                  <c:v>505.1</c:v>
                </c:pt>
                <c:pt idx="1477">
                  <c:v>510.2</c:v>
                </c:pt>
                <c:pt idx="1478">
                  <c:v>512.6</c:v>
                </c:pt>
                <c:pt idx="1479">
                  <c:v>512.79999999999995</c:v>
                </c:pt>
                <c:pt idx="1480">
                  <c:v>513.1</c:v>
                </c:pt>
                <c:pt idx="1481">
                  <c:v>515</c:v>
                </c:pt>
                <c:pt idx="1482">
                  <c:v>515.20000000000005</c:v>
                </c:pt>
                <c:pt idx="1483">
                  <c:v>515.29999999999995</c:v>
                </c:pt>
                <c:pt idx="1484">
                  <c:v>515.5</c:v>
                </c:pt>
                <c:pt idx="1485">
                  <c:v>515.5</c:v>
                </c:pt>
                <c:pt idx="1486">
                  <c:v>515.5</c:v>
                </c:pt>
                <c:pt idx="1487">
                  <c:v>515.5</c:v>
                </c:pt>
                <c:pt idx="1488">
                  <c:v>515.29999999999995</c:v>
                </c:pt>
                <c:pt idx="1489">
                  <c:v>515</c:v>
                </c:pt>
                <c:pt idx="1490">
                  <c:v>514.6</c:v>
                </c:pt>
                <c:pt idx="1491">
                  <c:v>514.1</c:v>
                </c:pt>
                <c:pt idx="1492">
                  <c:v>513.79999999999995</c:v>
                </c:pt>
                <c:pt idx="1493">
                  <c:v>511.7</c:v>
                </c:pt>
                <c:pt idx="1494">
                  <c:v>511.5</c:v>
                </c:pt>
                <c:pt idx="1495">
                  <c:v>511.3</c:v>
                </c:pt>
                <c:pt idx="1496">
                  <c:v>509.2</c:v>
                </c:pt>
                <c:pt idx="1497">
                  <c:v>508.9</c:v>
                </c:pt>
                <c:pt idx="1498">
                  <c:v>508.4</c:v>
                </c:pt>
                <c:pt idx="1499">
                  <c:v>506.4</c:v>
                </c:pt>
                <c:pt idx="1500">
                  <c:v>506.2</c:v>
                </c:pt>
                <c:pt idx="1501">
                  <c:v>505.7</c:v>
                </c:pt>
                <c:pt idx="1502">
                  <c:v>503.7</c:v>
                </c:pt>
                <c:pt idx="1503">
                  <c:v>503.4</c:v>
                </c:pt>
                <c:pt idx="1504">
                  <c:v>503.1</c:v>
                </c:pt>
                <c:pt idx="1505">
                  <c:v>500.8</c:v>
                </c:pt>
                <c:pt idx="1506">
                  <c:v>500.5</c:v>
                </c:pt>
                <c:pt idx="1507">
                  <c:v>500.4</c:v>
                </c:pt>
                <c:pt idx="1508">
                  <c:v>497.3</c:v>
                </c:pt>
                <c:pt idx="1509">
                  <c:v>497.2</c:v>
                </c:pt>
                <c:pt idx="1510">
                  <c:v>494.9</c:v>
                </c:pt>
                <c:pt idx="1511">
                  <c:v>494.8</c:v>
                </c:pt>
                <c:pt idx="1512">
                  <c:v>495</c:v>
                </c:pt>
                <c:pt idx="1513">
                  <c:v>496.9</c:v>
                </c:pt>
                <c:pt idx="1514">
                  <c:v>497</c:v>
                </c:pt>
                <c:pt idx="1515">
                  <c:v>497.4</c:v>
                </c:pt>
                <c:pt idx="1516">
                  <c:v>500.6</c:v>
                </c:pt>
                <c:pt idx="1517">
                  <c:v>500.9</c:v>
                </c:pt>
                <c:pt idx="1518">
                  <c:v>507.4</c:v>
                </c:pt>
                <c:pt idx="1519">
                  <c:v>507.2</c:v>
                </c:pt>
                <c:pt idx="1520">
                  <c:v>514</c:v>
                </c:pt>
                <c:pt idx="1521">
                  <c:v>514</c:v>
                </c:pt>
                <c:pt idx="1522">
                  <c:v>519.5</c:v>
                </c:pt>
                <c:pt idx="1523">
                  <c:v>524</c:v>
                </c:pt>
                <c:pt idx="1524">
                  <c:v>526.20000000000005</c:v>
                </c:pt>
                <c:pt idx="1525">
                  <c:v>528.6</c:v>
                </c:pt>
                <c:pt idx="1526">
                  <c:v>535.5</c:v>
                </c:pt>
                <c:pt idx="1527">
                  <c:v>537.79999999999995</c:v>
                </c:pt>
                <c:pt idx="1528">
                  <c:v>543.9</c:v>
                </c:pt>
                <c:pt idx="1529">
                  <c:v>546.1</c:v>
                </c:pt>
                <c:pt idx="1530">
                  <c:v>553.1</c:v>
                </c:pt>
                <c:pt idx="1531">
                  <c:v>553.1</c:v>
                </c:pt>
                <c:pt idx="1532">
                  <c:v>561.1</c:v>
                </c:pt>
                <c:pt idx="1533">
                  <c:v>563.4</c:v>
                </c:pt>
                <c:pt idx="1534">
                  <c:v>571.20000000000005</c:v>
                </c:pt>
                <c:pt idx="1535">
                  <c:v>571.4</c:v>
                </c:pt>
                <c:pt idx="1536">
                  <c:v>571.4</c:v>
                </c:pt>
                <c:pt idx="1537">
                  <c:v>583.79999999999995</c:v>
                </c:pt>
                <c:pt idx="1538">
                  <c:v>584</c:v>
                </c:pt>
                <c:pt idx="1539">
                  <c:v>587.9</c:v>
                </c:pt>
                <c:pt idx="1540">
                  <c:v>588.29999999999995</c:v>
                </c:pt>
                <c:pt idx="1541">
                  <c:v>590.5</c:v>
                </c:pt>
                <c:pt idx="1542">
                  <c:v>590.5</c:v>
                </c:pt>
                <c:pt idx="1543">
                  <c:v>590.5</c:v>
                </c:pt>
                <c:pt idx="1544">
                  <c:v>590.4</c:v>
                </c:pt>
                <c:pt idx="1545">
                  <c:v>590.29999999999995</c:v>
                </c:pt>
                <c:pt idx="1546">
                  <c:v>589.79999999999995</c:v>
                </c:pt>
                <c:pt idx="1547">
                  <c:v>589.4</c:v>
                </c:pt>
                <c:pt idx="1548">
                  <c:v>587.4</c:v>
                </c:pt>
                <c:pt idx="1549">
                  <c:v>585.20000000000005</c:v>
                </c:pt>
                <c:pt idx="1550">
                  <c:v>585</c:v>
                </c:pt>
                <c:pt idx="1551">
                  <c:v>582.70000000000005</c:v>
                </c:pt>
                <c:pt idx="1552">
                  <c:v>582.5</c:v>
                </c:pt>
                <c:pt idx="1553">
                  <c:v>580.20000000000005</c:v>
                </c:pt>
                <c:pt idx="1554">
                  <c:v>577.79999999999995</c:v>
                </c:pt>
                <c:pt idx="1555">
                  <c:v>577.6</c:v>
                </c:pt>
                <c:pt idx="1556">
                  <c:v>575.29999999999995</c:v>
                </c:pt>
                <c:pt idx="1557">
                  <c:v>575</c:v>
                </c:pt>
                <c:pt idx="1558">
                  <c:v>572.6</c:v>
                </c:pt>
                <c:pt idx="1559">
                  <c:v>570.5</c:v>
                </c:pt>
                <c:pt idx="1560">
                  <c:v>568.29999999999995</c:v>
                </c:pt>
                <c:pt idx="1561">
                  <c:v>568</c:v>
                </c:pt>
                <c:pt idx="1562">
                  <c:v>565.79999999999995</c:v>
                </c:pt>
                <c:pt idx="1563">
                  <c:v>563.5</c:v>
                </c:pt>
                <c:pt idx="1564">
                  <c:v>561.4</c:v>
                </c:pt>
                <c:pt idx="1565">
                  <c:v>561.1</c:v>
                </c:pt>
                <c:pt idx="1566">
                  <c:v>559</c:v>
                </c:pt>
                <c:pt idx="1567">
                  <c:v>556.6</c:v>
                </c:pt>
                <c:pt idx="1568">
                  <c:v>556.29999999999995</c:v>
                </c:pt>
                <c:pt idx="1569">
                  <c:v>554.20000000000005</c:v>
                </c:pt>
                <c:pt idx="1570">
                  <c:v>552.1</c:v>
                </c:pt>
                <c:pt idx="1571">
                  <c:v>551.70000000000005</c:v>
                </c:pt>
                <c:pt idx="1572">
                  <c:v>549.4</c:v>
                </c:pt>
                <c:pt idx="1573">
                  <c:v>547.29999999999995</c:v>
                </c:pt>
                <c:pt idx="1574">
                  <c:v>544.79999999999995</c:v>
                </c:pt>
                <c:pt idx="1575">
                  <c:v>544.6</c:v>
                </c:pt>
                <c:pt idx="1576">
                  <c:v>542.4</c:v>
                </c:pt>
                <c:pt idx="1577">
                  <c:v>540.29999999999995</c:v>
                </c:pt>
                <c:pt idx="1578">
                  <c:v>540.1</c:v>
                </c:pt>
                <c:pt idx="1579">
                  <c:v>537.5</c:v>
                </c:pt>
                <c:pt idx="1580">
                  <c:v>537.4</c:v>
                </c:pt>
                <c:pt idx="1581">
                  <c:v>535</c:v>
                </c:pt>
                <c:pt idx="1582">
                  <c:v>532.70000000000005</c:v>
                </c:pt>
                <c:pt idx="1583">
                  <c:v>532.4</c:v>
                </c:pt>
                <c:pt idx="1584">
                  <c:v>530.29999999999995</c:v>
                </c:pt>
                <c:pt idx="1585">
                  <c:v>530</c:v>
                </c:pt>
                <c:pt idx="1586">
                  <c:v>527.79999999999995</c:v>
                </c:pt>
                <c:pt idx="1587">
                  <c:v>525.5</c:v>
                </c:pt>
                <c:pt idx="1588">
                  <c:v>525.4</c:v>
                </c:pt>
                <c:pt idx="1589">
                  <c:v>523.29999999999995</c:v>
                </c:pt>
                <c:pt idx="1590">
                  <c:v>523.1</c:v>
                </c:pt>
                <c:pt idx="1591">
                  <c:v>520.4</c:v>
                </c:pt>
                <c:pt idx="1592">
                  <c:v>520</c:v>
                </c:pt>
                <c:pt idx="1593">
                  <c:v>519.79999999999995</c:v>
                </c:pt>
                <c:pt idx="1594">
                  <c:v>517.29999999999995</c:v>
                </c:pt>
                <c:pt idx="1595">
                  <c:v>515.29999999999995</c:v>
                </c:pt>
                <c:pt idx="1596">
                  <c:v>514.9</c:v>
                </c:pt>
                <c:pt idx="1597">
                  <c:v>512.6</c:v>
                </c:pt>
                <c:pt idx="1598">
                  <c:v>512.4</c:v>
                </c:pt>
                <c:pt idx="1599">
                  <c:v>510.1</c:v>
                </c:pt>
                <c:pt idx="1600">
                  <c:v>509.9</c:v>
                </c:pt>
                <c:pt idx="1601">
                  <c:v>509.6</c:v>
                </c:pt>
                <c:pt idx="1602">
                  <c:v>507.5</c:v>
                </c:pt>
                <c:pt idx="1603">
                  <c:v>505.3</c:v>
                </c:pt>
                <c:pt idx="1604">
                  <c:v>505.2</c:v>
                </c:pt>
                <c:pt idx="1605">
                  <c:v>504.9</c:v>
                </c:pt>
                <c:pt idx="1606">
                  <c:v>502.9</c:v>
                </c:pt>
                <c:pt idx="1607">
                  <c:v>502.6</c:v>
                </c:pt>
                <c:pt idx="1608">
                  <c:v>500.4</c:v>
                </c:pt>
                <c:pt idx="1609">
                  <c:v>500.3</c:v>
                </c:pt>
                <c:pt idx="1610">
                  <c:v>500</c:v>
                </c:pt>
                <c:pt idx="1611">
                  <c:v>496.9</c:v>
                </c:pt>
                <c:pt idx="1612">
                  <c:v>497.2</c:v>
                </c:pt>
                <c:pt idx="1613">
                  <c:v>506.5</c:v>
                </c:pt>
                <c:pt idx="1614">
                  <c:v>515</c:v>
                </c:pt>
                <c:pt idx="1615">
                  <c:v>517.1</c:v>
                </c:pt>
                <c:pt idx="1616">
                  <c:v>517.1</c:v>
                </c:pt>
                <c:pt idx="1617">
                  <c:v>537.6</c:v>
                </c:pt>
                <c:pt idx="1618">
                  <c:v>540.1</c:v>
                </c:pt>
                <c:pt idx="1619">
                  <c:v>540.4</c:v>
                </c:pt>
                <c:pt idx="1620">
                  <c:v>540.29999999999995</c:v>
                </c:pt>
                <c:pt idx="1621">
                  <c:v>538</c:v>
                </c:pt>
                <c:pt idx="1622">
                  <c:v>537.70000000000005</c:v>
                </c:pt>
                <c:pt idx="1623">
                  <c:v>535.4</c:v>
                </c:pt>
                <c:pt idx="1624">
                  <c:v>533.4</c:v>
                </c:pt>
                <c:pt idx="1625">
                  <c:v>531.20000000000005</c:v>
                </c:pt>
                <c:pt idx="1626">
                  <c:v>529.1</c:v>
                </c:pt>
                <c:pt idx="1627">
                  <c:v>526.70000000000005</c:v>
                </c:pt>
                <c:pt idx="1628">
                  <c:v>526.29999999999995</c:v>
                </c:pt>
                <c:pt idx="1629">
                  <c:v>524</c:v>
                </c:pt>
                <c:pt idx="1630">
                  <c:v>521.70000000000005</c:v>
                </c:pt>
                <c:pt idx="1631">
                  <c:v>519.4</c:v>
                </c:pt>
                <c:pt idx="1632">
                  <c:v>519.1</c:v>
                </c:pt>
                <c:pt idx="1633">
                  <c:v>516.79999999999995</c:v>
                </c:pt>
                <c:pt idx="1634">
                  <c:v>514.1</c:v>
                </c:pt>
                <c:pt idx="1635">
                  <c:v>513.9</c:v>
                </c:pt>
                <c:pt idx="1636">
                  <c:v>511.7</c:v>
                </c:pt>
                <c:pt idx="1637">
                  <c:v>509.7</c:v>
                </c:pt>
                <c:pt idx="1638">
                  <c:v>509.5</c:v>
                </c:pt>
                <c:pt idx="1639">
                  <c:v>509.2</c:v>
                </c:pt>
                <c:pt idx="1640">
                  <c:v>505.9</c:v>
                </c:pt>
                <c:pt idx="1641">
                  <c:v>505.5</c:v>
                </c:pt>
                <c:pt idx="1642">
                  <c:v>503.2</c:v>
                </c:pt>
                <c:pt idx="1643">
                  <c:v>502.7</c:v>
                </c:pt>
                <c:pt idx="1644">
                  <c:v>500.7</c:v>
                </c:pt>
                <c:pt idx="1645">
                  <c:v>500.4</c:v>
                </c:pt>
                <c:pt idx="1646">
                  <c:v>500.4</c:v>
                </c:pt>
                <c:pt idx="1647">
                  <c:v>497.1</c:v>
                </c:pt>
                <c:pt idx="1648">
                  <c:v>494.6</c:v>
                </c:pt>
                <c:pt idx="1649">
                  <c:v>494.7</c:v>
                </c:pt>
                <c:pt idx="1650">
                  <c:v>500.6</c:v>
                </c:pt>
                <c:pt idx="1651">
                  <c:v>505.9</c:v>
                </c:pt>
                <c:pt idx="1652">
                  <c:v>516.70000000000005</c:v>
                </c:pt>
                <c:pt idx="1653">
                  <c:v>522.20000000000005</c:v>
                </c:pt>
                <c:pt idx="1654">
                  <c:v>535.6</c:v>
                </c:pt>
                <c:pt idx="1655">
                  <c:v>544.29999999999995</c:v>
                </c:pt>
                <c:pt idx="1656">
                  <c:v>544.29999999999995</c:v>
                </c:pt>
                <c:pt idx="1657">
                  <c:v>560.1</c:v>
                </c:pt>
                <c:pt idx="1658">
                  <c:v>562.4</c:v>
                </c:pt>
                <c:pt idx="1659">
                  <c:v>562.5</c:v>
                </c:pt>
                <c:pt idx="1660">
                  <c:v>562.4</c:v>
                </c:pt>
                <c:pt idx="1661">
                  <c:v>560.4</c:v>
                </c:pt>
                <c:pt idx="1662">
                  <c:v>558.1</c:v>
                </c:pt>
                <c:pt idx="1663">
                  <c:v>556.1</c:v>
                </c:pt>
                <c:pt idx="1664">
                  <c:v>553.6</c:v>
                </c:pt>
                <c:pt idx="1665">
                  <c:v>550.79999999999995</c:v>
                </c:pt>
                <c:pt idx="1666">
                  <c:v>548.29999999999995</c:v>
                </c:pt>
                <c:pt idx="1667">
                  <c:v>546.20000000000005</c:v>
                </c:pt>
                <c:pt idx="1668">
                  <c:v>545.9</c:v>
                </c:pt>
                <c:pt idx="1669">
                  <c:v>541.79999999999995</c:v>
                </c:pt>
                <c:pt idx="1670">
                  <c:v>539.79999999999995</c:v>
                </c:pt>
                <c:pt idx="1671">
                  <c:v>537.4</c:v>
                </c:pt>
                <c:pt idx="1672">
                  <c:v>535.1</c:v>
                </c:pt>
                <c:pt idx="1673">
                  <c:v>534.9</c:v>
                </c:pt>
                <c:pt idx="1674">
                  <c:v>531</c:v>
                </c:pt>
                <c:pt idx="1675">
                  <c:v>528.9</c:v>
                </c:pt>
                <c:pt idx="1676">
                  <c:v>526.9</c:v>
                </c:pt>
                <c:pt idx="1677">
                  <c:v>524.79999999999995</c:v>
                </c:pt>
                <c:pt idx="1678">
                  <c:v>522.79999999999995</c:v>
                </c:pt>
                <c:pt idx="1679">
                  <c:v>520.4</c:v>
                </c:pt>
                <c:pt idx="1680">
                  <c:v>520.1</c:v>
                </c:pt>
                <c:pt idx="1681">
                  <c:v>517.9</c:v>
                </c:pt>
                <c:pt idx="1682">
                  <c:v>515.9</c:v>
                </c:pt>
                <c:pt idx="1683">
                  <c:v>513.6</c:v>
                </c:pt>
                <c:pt idx="1684">
                  <c:v>513.29999999999995</c:v>
                </c:pt>
                <c:pt idx="1685">
                  <c:v>513.1</c:v>
                </c:pt>
                <c:pt idx="1686">
                  <c:v>509.6</c:v>
                </c:pt>
                <c:pt idx="1687">
                  <c:v>507.5</c:v>
                </c:pt>
                <c:pt idx="1688">
                  <c:v>505.2</c:v>
                </c:pt>
                <c:pt idx="1689">
                  <c:v>505.1</c:v>
                </c:pt>
                <c:pt idx="1690">
                  <c:v>502.9</c:v>
                </c:pt>
                <c:pt idx="1691">
                  <c:v>502.6</c:v>
                </c:pt>
                <c:pt idx="1692">
                  <c:v>502.4</c:v>
                </c:pt>
                <c:pt idx="1693">
                  <c:v>499.2</c:v>
                </c:pt>
                <c:pt idx="1694">
                  <c:v>498.9</c:v>
                </c:pt>
                <c:pt idx="1695">
                  <c:v>496.7</c:v>
                </c:pt>
                <c:pt idx="1696">
                  <c:v>496.7</c:v>
                </c:pt>
                <c:pt idx="1697">
                  <c:v>494.2</c:v>
                </c:pt>
                <c:pt idx="1698">
                  <c:v>493.9</c:v>
                </c:pt>
                <c:pt idx="1699">
                  <c:v>493.9</c:v>
                </c:pt>
                <c:pt idx="1700">
                  <c:v>493.9</c:v>
                </c:pt>
                <c:pt idx="1701">
                  <c:v>499.8</c:v>
                </c:pt>
                <c:pt idx="1702">
                  <c:v>509.3</c:v>
                </c:pt>
                <c:pt idx="1703">
                  <c:v>511.9</c:v>
                </c:pt>
                <c:pt idx="1704">
                  <c:v>514.4</c:v>
                </c:pt>
                <c:pt idx="1705">
                  <c:v>514.4</c:v>
                </c:pt>
                <c:pt idx="1706">
                  <c:v>514.4</c:v>
                </c:pt>
                <c:pt idx="1707">
                  <c:v>514</c:v>
                </c:pt>
                <c:pt idx="1708">
                  <c:v>511.7</c:v>
                </c:pt>
                <c:pt idx="1709">
                  <c:v>511.4</c:v>
                </c:pt>
                <c:pt idx="1710">
                  <c:v>509.2</c:v>
                </c:pt>
                <c:pt idx="1711">
                  <c:v>506.8</c:v>
                </c:pt>
                <c:pt idx="1712">
                  <c:v>506.6</c:v>
                </c:pt>
                <c:pt idx="1713">
                  <c:v>504.3</c:v>
                </c:pt>
                <c:pt idx="1714">
                  <c:v>504</c:v>
                </c:pt>
                <c:pt idx="1715">
                  <c:v>501.9</c:v>
                </c:pt>
                <c:pt idx="1716">
                  <c:v>499.3</c:v>
                </c:pt>
                <c:pt idx="1717">
                  <c:v>499.1</c:v>
                </c:pt>
                <c:pt idx="1718">
                  <c:v>497.1</c:v>
                </c:pt>
                <c:pt idx="1719">
                  <c:v>496.7</c:v>
                </c:pt>
                <c:pt idx="1720">
                  <c:v>494.4</c:v>
                </c:pt>
                <c:pt idx="1721">
                  <c:v>494</c:v>
                </c:pt>
                <c:pt idx="1722">
                  <c:v>491.7</c:v>
                </c:pt>
                <c:pt idx="1723">
                  <c:v>491.5</c:v>
                </c:pt>
                <c:pt idx="1724">
                  <c:v>489.3</c:v>
                </c:pt>
                <c:pt idx="1725">
                  <c:v>487.1</c:v>
                </c:pt>
                <c:pt idx="1726">
                  <c:v>486.9</c:v>
                </c:pt>
                <c:pt idx="1727">
                  <c:v>486.5</c:v>
                </c:pt>
                <c:pt idx="1728">
                  <c:v>484.4</c:v>
                </c:pt>
                <c:pt idx="1729">
                  <c:v>483.9</c:v>
                </c:pt>
                <c:pt idx="1730">
                  <c:v>481.8</c:v>
                </c:pt>
                <c:pt idx="1731">
                  <c:v>481.5</c:v>
                </c:pt>
                <c:pt idx="1732">
                  <c:v>478.9</c:v>
                </c:pt>
                <c:pt idx="1733">
                  <c:v>478.8</c:v>
                </c:pt>
                <c:pt idx="1734">
                  <c:v>478.4</c:v>
                </c:pt>
                <c:pt idx="1735">
                  <c:v>476.4</c:v>
                </c:pt>
                <c:pt idx="1736">
                  <c:v>476.4</c:v>
                </c:pt>
                <c:pt idx="1737">
                  <c:v>474.1</c:v>
                </c:pt>
                <c:pt idx="1738">
                  <c:v>473.8</c:v>
                </c:pt>
                <c:pt idx="1739">
                  <c:v>473.7</c:v>
                </c:pt>
                <c:pt idx="1740">
                  <c:v>473.9</c:v>
                </c:pt>
                <c:pt idx="1741">
                  <c:v>482</c:v>
                </c:pt>
                <c:pt idx="1742">
                  <c:v>490.9</c:v>
                </c:pt>
                <c:pt idx="1743">
                  <c:v>490.9</c:v>
                </c:pt>
                <c:pt idx="1744">
                  <c:v>497.8</c:v>
                </c:pt>
                <c:pt idx="1745">
                  <c:v>509.7</c:v>
                </c:pt>
                <c:pt idx="1746">
                  <c:v>516</c:v>
                </c:pt>
                <c:pt idx="1747">
                  <c:v>522.6</c:v>
                </c:pt>
                <c:pt idx="1748">
                  <c:v>531.70000000000005</c:v>
                </c:pt>
                <c:pt idx="1749">
                  <c:v>539.4</c:v>
                </c:pt>
                <c:pt idx="1750">
                  <c:v>541.5</c:v>
                </c:pt>
                <c:pt idx="1751">
                  <c:v>554.6</c:v>
                </c:pt>
                <c:pt idx="1752">
                  <c:v>556.70000000000005</c:v>
                </c:pt>
                <c:pt idx="1753">
                  <c:v>567.4</c:v>
                </c:pt>
                <c:pt idx="1754">
                  <c:v>575.29999999999995</c:v>
                </c:pt>
                <c:pt idx="1755">
                  <c:v>575.29999999999995</c:v>
                </c:pt>
                <c:pt idx="1756">
                  <c:v>575.29999999999995</c:v>
                </c:pt>
                <c:pt idx="1757">
                  <c:v>593.6</c:v>
                </c:pt>
                <c:pt idx="1758">
                  <c:v>603.29999999999995</c:v>
                </c:pt>
                <c:pt idx="1759">
                  <c:v>603.5</c:v>
                </c:pt>
                <c:pt idx="1760">
                  <c:v>603.4</c:v>
                </c:pt>
                <c:pt idx="1761">
                  <c:v>601.1</c:v>
                </c:pt>
                <c:pt idx="1762">
                  <c:v>601</c:v>
                </c:pt>
                <c:pt idx="1763">
                  <c:v>594</c:v>
                </c:pt>
                <c:pt idx="1764">
                  <c:v>593.79999999999995</c:v>
                </c:pt>
                <c:pt idx="1765">
                  <c:v>588.70000000000005</c:v>
                </c:pt>
                <c:pt idx="1766">
                  <c:v>585.9</c:v>
                </c:pt>
                <c:pt idx="1767">
                  <c:v>581.1</c:v>
                </c:pt>
                <c:pt idx="1768">
                  <c:v>580.79999999999995</c:v>
                </c:pt>
                <c:pt idx="1769">
                  <c:v>576.70000000000005</c:v>
                </c:pt>
                <c:pt idx="1770">
                  <c:v>572</c:v>
                </c:pt>
                <c:pt idx="1771">
                  <c:v>569.70000000000005</c:v>
                </c:pt>
                <c:pt idx="1772">
                  <c:v>567.1</c:v>
                </c:pt>
                <c:pt idx="1773">
                  <c:v>564.79999999999995</c:v>
                </c:pt>
                <c:pt idx="1774">
                  <c:v>560.70000000000005</c:v>
                </c:pt>
                <c:pt idx="1775">
                  <c:v>558.6</c:v>
                </c:pt>
                <c:pt idx="1776">
                  <c:v>556.29999999999995</c:v>
                </c:pt>
                <c:pt idx="1777">
                  <c:v>553.9</c:v>
                </c:pt>
                <c:pt idx="1778">
                  <c:v>551.20000000000005</c:v>
                </c:pt>
                <c:pt idx="1779">
                  <c:v>548.70000000000005</c:v>
                </c:pt>
                <c:pt idx="1780">
                  <c:v>546.1</c:v>
                </c:pt>
                <c:pt idx="1781">
                  <c:v>543.9</c:v>
                </c:pt>
                <c:pt idx="1782">
                  <c:v>541.5</c:v>
                </c:pt>
                <c:pt idx="1783">
                  <c:v>541.20000000000005</c:v>
                </c:pt>
                <c:pt idx="1784">
                  <c:v>537.4</c:v>
                </c:pt>
                <c:pt idx="1785">
                  <c:v>535.20000000000005</c:v>
                </c:pt>
                <c:pt idx="1786">
                  <c:v>533</c:v>
                </c:pt>
                <c:pt idx="1787">
                  <c:v>532.6</c:v>
                </c:pt>
                <c:pt idx="1788">
                  <c:v>530.29999999999995</c:v>
                </c:pt>
                <c:pt idx="1789">
                  <c:v>527.9</c:v>
                </c:pt>
                <c:pt idx="1790">
                  <c:v>525.5</c:v>
                </c:pt>
                <c:pt idx="1791">
                  <c:v>525.1</c:v>
                </c:pt>
                <c:pt idx="1792">
                  <c:v>522.9</c:v>
                </c:pt>
                <c:pt idx="1793">
                  <c:v>522.79999999999995</c:v>
                </c:pt>
                <c:pt idx="1794">
                  <c:v>519.1</c:v>
                </c:pt>
                <c:pt idx="1795">
                  <c:v>517</c:v>
                </c:pt>
                <c:pt idx="1796">
                  <c:v>514.79999999999995</c:v>
                </c:pt>
                <c:pt idx="1797">
                  <c:v>514.6</c:v>
                </c:pt>
                <c:pt idx="1798">
                  <c:v>512.20000000000005</c:v>
                </c:pt>
                <c:pt idx="1799">
                  <c:v>511.8</c:v>
                </c:pt>
                <c:pt idx="1800">
                  <c:v>509.8</c:v>
                </c:pt>
                <c:pt idx="1801">
                  <c:v>507.3</c:v>
                </c:pt>
                <c:pt idx="1802">
                  <c:v>507</c:v>
                </c:pt>
                <c:pt idx="1803">
                  <c:v>505.1</c:v>
                </c:pt>
                <c:pt idx="1804">
                  <c:v>504.7</c:v>
                </c:pt>
                <c:pt idx="1805">
                  <c:v>502.5</c:v>
                </c:pt>
                <c:pt idx="1806">
                  <c:v>500.4</c:v>
                </c:pt>
                <c:pt idx="1807">
                  <c:v>500.4</c:v>
                </c:pt>
                <c:pt idx="1808">
                  <c:v>498.2</c:v>
                </c:pt>
                <c:pt idx="1809">
                  <c:v>495.9</c:v>
                </c:pt>
                <c:pt idx="1810">
                  <c:v>495.9</c:v>
                </c:pt>
                <c:pt idx="1811">
                  <c:v>496</c:v>
                </c:pt>
                <c:pt idx="1812">
                  <c:v>496.1</c:v>
                </c:pt>
                <c:pt idx="1813">
                  <c:v>504</c:v>
                </c:pt>
                <c:pt idx="1814">
                  <c:v>511.6</c:v>
                </c:pt>
                <c:pt idx="1815">
                  <c:v>518.4</c:v>
                </c:pt>
                <c:pt idx="1816">
                  <c:v>518.4</c:v>
                </c:pt>
                <c:pt idx="1817">
                  <c:v>533.1</c:v>
                </c:pt>
                <c:pt idx="1818">
                  <c:v>533.4</c:v>
                </c:pt>
                <c:pt idx="1819">
                  <c:v>535.4</c:v>
                </c:pt>
                <c:pt idx="1820">
                  <c:v>535.6</c:v>
                </c:pt>
                <c:pt idx="1821">
                  <c:v>535.5</c:v>
                </c:pt>
                <c:pt idx="1822">
                  <c:v>535.29999999999995</c:v>
                </c:pt>
                <c:pt idx="1823">
                  <c:v>533.20000000000005</c:v>
                </c:pt>
                <c:pt idx="1824">
                  <c:v>533</c:v>
                </c:pt>
                <c:pt idx="1825">
                  <c:v>530.4</c:v>
                </c:pt>
                <c:pt idx="1826">
                  <c:v>528.1</c:v>
                </c:pt>
                <c:pt idx="1827">
                  <c:v>527.79999999999995</c:v>
                </c:pt>
                <c:pt idx="1828">
                  <c:v>525.6</c:v>
                </c:pt>
                <c:pt idx="1829">
                  <c:v>525.29999999999995</c:v>
                </c:pt>
                <c:pt idx="1830">
                  <c:v>521.6</c:v>
                </c:pt>
                <c:pt idx="1831">
                  <c:v>519.4</c:v>
                </c:pt>
                <c:pt idx="1832">
                  <c:v>519.20000000000005</c:v>
                </c:pt>
                <c:pt idx="1833">
                  <c:v>517.1</c:v>
                </c:pt>
                <c:pt idx="1834">
                  <c:v>514.9</c:v>
                </c:pt>
                <c:pt idx="1835">
                  <c:v>514.4</c:v>
                </c:pt>
                <c:pt idx="1836">
                  <c:v>512.20000000000005</c:v>
                </c:pt>
                <c:pt idx="1837">
                  <c:v>509.9</c:v>
                </c:pt>
                <c:pt idx="1838">
                  <c:v>509.7</c:v>
                </c:pt>
                <c:pt idx="1839">
                  <c:v>507.5</c:v>
                </c:pt>
                <c:pt idx="1840">
                  <c:v>507.2</c:v>
                </c:pt>
                <c:pt idx="1841">
                  <c:v>505.2</c:v>
                </c:pt>
                <c:pt idx="1842">
                  <c:v>503</c:v>
                </c:pt>
                <c:pt idx="1843">
                  <c:v>502.8</c:v>
                </c:pt>
                <c:pt idx="1844">
                  <c:v>500.5</c:v>
                </c:pt>
                <c:pt idx="1845">
                  <c:v>500.4</c:v>
                </c:pt>
                <c:pt idx="1846">
                  <c:v>500.4</c:v>
                </c:pt>
                <c:pt idx="1847">
                  <c:v>496.9</c:v>
                </c:pt>
                <c:pt idx="1848">
                  <c:v>496.7</c:v>
                </c:pt>
                <c:pt idx="1849">
                  <c:v>496.8</c:v>
                </c:pt>
                <c:pt idx="1850">
                  <c:v>501.1</c:v>
                </c:pt>
                <c:pt idx="1851">
                  <c:v>501.4</c:v>
                </c:pt>
                <c:pt idx="1852">
                  <c:v>509</c:v>
                </c:pt>
                <c:pt idx="1853">
                  <c:v>515.79999999999995</c:v>
                </c:pt>
                <c:pt idx="1854">
                  <c:v>525.1</c:v>
                </c:pt>
                <c:pt idx="1855">
                  <c:v>531.9</c:v>
                </c:pt>
                <c:pt idx="1856">
                  <c:v>531.9</c:v>
                </c:pt>
                <c:pt idx="1857">
                  <c:v>542.5</c:v>
                </c:pt>
                <c:pt idx="1858">
                  <c:v>542.6</c:v>
                </c:pt>
                <c:pt idx="1859">
                  <c:v>546.1</c:v>
                </c:pt>
                <c:pt idx="1860">
                  <c:v>546.1</c:v>
                </c:pt>
                <c:pt idx="1861">
                  <c:v>546</c:v>
                </c:pt>
                <c:pt idx="1862">
                  <c:v>545.6</c:v>
                </c:pt>
                <c:pt idx="1863">
                  <c:v>543.6</c:v>
                </c:pt>
                <c:pt idx="1864">
                  <c:v>541.1</c:v>
                </c:pt>
                <c:pt idx="1865">
                  <c:v>540.79999999999995</c:v>
                </c:pt>
                <c:pt idx="1866">
                  <c:v>538.6</c:v>
                </c:pt>
                <c:pt idx="1867">
                  <c:v>536.5</c:v>
                </c:pt>
                <c:pt idx="1868">
                  <c:v>534.20000000000005</c:v>
                </c:pt>
                <c:pt idx="1869">
                  <c:v>531.70000000000005</c:v>
                </c:pt>
                <c:pt idx="1870">
                  <c:v>531.4</c:v>
                </c:pt>
                <c:pt idx="1871">
                  <c:v>529.1</c:v>
                </c:pt>
                <c:pt idx="1872">
                  <c:v>527</c:v>
                </c:pt>
                <c:pt idx="1873">
                  <c:v>524.70000000000005</c:v>
                </c:pt>
                <c:pt idx="1874">
                  <c:v>524.29999999999995</c:v>
                </c:pt>
                <c:pt idx="1875">
                  <c:v>522.20000000000005</c:v>
                </c:pt>
                <c:pt idx="1876">
                  <c:v>520</c:v>
                </c:pt>
                <c:pt idx="1877">
                  <c:v>519.70000000000005</c:v>
                </c:pt>
                <c:pt idx="1878">
                  <c:v>517.4</c:v>
                </c:pt>
                <c:pt idx="1879">
                  <c:v>514.9</c:v>
                </c:pt>
                <c:pt idx="1880">
                  <c:v>514.6</c:v>
                </c:pt>
                <c:pt idx="1881">
                  <c:v>512.29999999999995</c:v>
                </c:pt>
                <c:pt idx="1882">
                  <c:v>512.20000000000005</c:v>
                </c:pt>
                <c:pt idx="1883">
                  <c:v>509.8</c:v>
                </c:pt>
                <c:pt idx="1884">
                  <c:v>507.2</c:v>
                </c:pt>
                <c:pt idx="1885">
                  <c:v>507</c:v>
                </c:pt>
                <c:pt idx="1886">
                  <c:v>504.4</c:v>
                </c:pt>
                <c:pt idx="1887">
                  <c:v>504.3</c:v>
                </c:pt>
                <c:pt idx="1888">
                  <c:v>502.2</c:v>
                </c:pt>
                <c:pt idx="1889">
                  <c:v>502</c:v>
                </c:pt>
                <c:pt idx="1890">
                  <c:v>499.8</c:v>
                </c:pt>
                <c:pt idx="1891">
                  <c:v>497.3</c:v>
                </c:pt>
                <c:pt idx="1892">
                  <c:v>497</c:v>
                </c:pt>
                <c:pt idx="1893">
                  <c:v>494.4</c:v>
                </c:pt>
                <c:pt idx="1894">
                  <c:v>496.7</c:v>
                </c:pt>
                <c:pt idx="1895">
                  <c:v>496.8</c:v>
                </c:pt>
                <c:pt idx="1896">
                  <c:v>504.6</c:v>
                </c:pt>
                <c:pt idx="1897">
                  <c:v>511.3</c:v>
                </c:pt>
                <c:pt idx="1898">
                  <c:v>517.20000000000005</c:v>
                </c:pt>
                <c:pt idx="1899">
                  <c:v>517.29999999999995</c:v>
                </c:pt>
                <c:pt idx="1900">
                  <c:v>525.20000000000005</c:v>
                </c:pt>
                <c:pt idx="1901">
                  <c:v>530.29999999999995</c:v>
                </c:pt>
                <c:pt idx="1902">
                  <c:v>539.4</c:v>
                </c:pt>
                <c:pt idx="1903">
                  <c:v>544.29999999999995</c:v>
                </c:pt>
                <c:pt idx="1904">
                  <c:v>546.5</c:v>
                </c:pt>
                <c:pt idx="1905">
                  <c:v>546.79999999999995</c:v>
                </c:pt>
                <c:pt idx="1906">
                  <c:v>546.9</c:v>
                </c:pt>
                <c:pt idx="1907">
                  <c:v>546.9</c:v>
                </c:pt>
                <c:pt idx="1908">
                  <c:v>546.6</c:v>
                </c:pt>
                <c:pt idx="1909">
                  <c:v>544.6</c:v>
                </c:pt>
                <c:pt idx="1910">
                  <c:v>544.20000000000005</c:v>
                </c:pt>
                <c:pt idx="1911">
                  <c:v>541.9</c:v>
                </c:pt>
                <c:pt idx="1912">
                  <c:v>539.5</c:v>
                </c:pt>
                <c:pt idx="1913">
                  <c:v>537.4</c:v>
                </c:pt>
                <c:pt idx="1914">
                  <c:v>534.9</c:v>
                </c:pt>
                <c:pt idx="1915">
                  <c:v>534.70000000000005</c:v>
                </c:pt>
                <c:pt idx="1916">
                  <c:v>534.70000000000005</c:v>
                </c:pt>
                <c:pt idx="1917">
                  <c:v>530.29999999999995</c:v>
                </c:pt>
                <c:pt idx="1918">
                  <c:v>530.1</c:v>
                </c:pt>
                <c:pt idx="1919">
                  <c:v>527.70000000000005</c:v>
                </c:pt>
                <c:pt idx="1920">
                  <c:v>525.6</c:v>
                </c:pt>
                <c:pt idx="1921">
                  <c:v>523.29999999999995</c:v>
                </c:pt>
                <c:pt idx="1922">
                  <c:v>522.9</c:v>
                </c:pt>
                <c:pt idx="1923">
                  <c:v>520.79999999999995</c:v>
                </c:pt>
              </c:numCache>
            </c:numRef>
          </c:yVal>
          <c:smooth val="1"/>
          <c:extLst>
            <c:ext xmlns:c16="http://schemas.microsoft.com/office/drawing/2014/chart" uri="{C3380CC4-5D6E-409C-BE32-E72D297353CC}">
              <c16:uniqueId val="{00000001-F56A-45B0-8E6A-2E7A017CC795}"/>
            </c:ext>
          </c:extLst>
        </c:ser>
        <c:ser>
          <c:idx val="0"/>
          <c:order val="1"/>
          <c:spPr>
            <a:ln w="19050" cap="rnd">
              <a:solidFill>
                <a:schemeClr val="accent1"/>
              </a:solidFill>
              <a:round/>
            </a:ln>
            <a:effectLst/>
          </c:spPr>
          <c:marker>
            <c:symbol val="none"/>
          </c:marker>
          <c:dLbls>
            <c:dLbl>
              <c:idx val="945"/>
              <c:layout>
                <c:manualLayout>
                  <c:x val="-2.965159377316549E-2"/>
                  <c:y val="0.10460942231980618"/>
                </c:manualLayout>
              </c:layout>
              <c:tx>
                <c:rich>
                  <a:bodyPr/>
                  <a:lstStyle/>
                  <a:p>
                    <a:r>
                      <a:rPr lang="en-US"/>
                      <a:t>949</a:t>
                    </a:r>
                    <a:r>
                      <a:rPr lang="en-US" baseline="0"/>
                      <a:t>, </a:t>
                    </a:r>
                    <a:fld id="{61DC0C16-9C1E-4A82-8A6B-D38D4E748230}" type="YVALUE">
                      <a:rPr lang="en-US" baseline="0"/>
                      <a:pPr/>
                      <a:t>[Y VALUE]</a:t>
                    </a:fld>
                    <a:endParaRPr lang="en-US" baseline="0"/>
                  </a:p>
                </c:rich>
              </c:tx>
              <c:showLegendKey val="0"/>
              <c:showVal val="1"/>
              <c:showCatName val="1"/>
              <c:showSerName val="0"/>
              <c:showPercent val="0"/>
              <c:showBubbleSize val="0"/>
              <c:extLst>
                <c:ext xmlns:c15="http://schemas.microsoft.com/office/drawing/2012/chart" uri="{CE6537A1-D6FC-4f65-9D91-7224C49458BB}">
                  <c15:layout>
                    <c:manualLayout>
                      <c:w val="0.22993098805569986"/>
                      <c:h val="9.0701184887946706E-2"/>
                    </c:manualLayout>
                  </c15:layout>
                  <c15:dlblFieldTable/>
                  <c15:showDataLabelsRange val="0"/>
                </c:ext>
                <c:ext xmlns:c16="http://schemas.microsoft.com/office/drawing/2014/chart" uri="{C3380CC4-5D6E-409C-BE32-E72D297353CC}">
                  <c16:uniqueId val="{00000002-F56A-45B0-8E6A-2E7A017CC79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1]rubber800!$B$2734:$B$5159</c:f>
              <c:numCache>
                <c:formatCode>General</c:formatCode>
                <c:ptCount val="24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numCache>
            </c:numRef>
          </c:xVal>
          <c:yVal>
            <c:numRef>
              <c:f>[1]rubber800!$C$2734:$C$5159</c:f>
              <c:numCache>
                <c:formatCode>General</c:formatCode>
                <c:ptCount val="2426"/>
                <c:pt idx="0">
                  <c:v>12.7</c:v>
                </c:pt>
                <c:pt idx="1">
                  <c:v>12.7</c:v>
                </c:pt>
                <c:pt idx="2">
                  <c:v>12.7</c:v>
                </c:pt>
                <c:pt idx="3">
                  <c:v>12.7</c:v>
                </c:pt>
                <c:pt idx="4">
                  <c:v>12.7</c:v>
                </c:pt>
                <c:pt idx="5">
                  <c:v>12.7</c:v>
                </c:pt>
                <c:pt idx="6">
                  <c:v>12.6</c:v>
                </c:pt>
                <c:pt idx="7">
                  <c:v>12.7</c:v>
                </c:pt>
                <c:pt idx="8">
                  <c:v>12.7</c:v>
                </c:pt>
                <c:pt idx="9">
                  <c:v>12.7</c:v>
                </c:pt>
                <c:pt idx="10">
                  <c:v>12.7</c:v>
                </c:pt>
                <c:pt idx="11">
                  <c:v>12.8</c:v>
                </c:pt>
                <c:pt idx="12">
                  <c:v>12.8</c:v>
                </c:pt>
                <c:pt idx="13">
                  <c:v>13</c:v>
                </c:pt>
                <c:pt idx="14">
                  <c:v>13.1</c:v>
                </c:pt>
                <c:pt idx="15">
                  <c:v>13.3</c:v>
                </c:pt>
                <c:pt idx="16">
                  <c:v>13.4</c:v>
                </c:pt>
                <c:pt idx="17">
                  <c:v>13.7</c:v>
                </c:pt>
                <c:pt idx="18">
                  <c:v>13.8</c:v>
                </c:pt>
                <c:pt idx="19">
                  <c:v>14.1</c:v>
                </c:pt>
                <c:pt idx="20">
                  <c:v>14.4</c:v>
                </c:pt>
                <c:pt idx="21">
                  <c:v>14.5</c:v>
                </c:pt>
                <c:pt idx="22">
                  <c:v>14.9</c:v>
                </c:pt>
                <c:pt idx="23">
                  <c:v>15.2</c:v>
                </c:pt>
                <c:pt idx="24">
                  <c:v>15.5</c:v>
                </c:pt>
                <c:pt idx="25">
                  <c:v>15.9</c:v>
                </c:pt>
                <c:pt idx="26">
                  <c:v>16.100000000000001</c:v>
                </c:pt>
                <c:pt idx="27">
                  <c:v>16.399999999999999</c:v>
                </c:pt>
                <c:pt idx="28">
                  <c:v>16.8</c:v>
                </c:pt>
                <c:pt idx="29">
                  <c:v>17</c:v>
                </c:pt>
                <c:pt idx="30">
                  <c:v>17.5</c:v>
                </c:pt>
                <c:pt idx="31">
                  <c:v>17.8</c:v>
                </c:pt>
                <c:pt idx="32">
                  <c:v>20</c:v>
                </c:pt>
                <c:pt idx="33">
                  <c:v>20.100000000000001</c:v>
                </c:pt>
                <c:pt idx="34">
                  <c:v>20.2</c:v>
                </c:pt>
                <c:pt idx="35">
                  <c:v>20.5</c:v>
                </c:pt>
                <c:pt idx="36">
                  <c:v>20.8</c:v>
                </c:pt>
                <c:pt idx="37">
                  <c:v>21.2</c:v>
                </c:pt>
                <c:pt idx="38">
                  <c:v>21.8</c:v>
                </c:pt>
                <c:pt idx="39">
                  <c:v>23.9</c:v>
                </c:pt>
                <c:pt idx="40">
                  <c:v>24.1</c:v>
                </c:pt>
                <c:pt idx="41">
                  <c:v>24.5</c:v>
                </c:pt>
                <c:pt idx="42">
                  <c:v>26.8</c:v>
                </c:pt>
                <c:pt idx="43">
                  <c:v>26.9</c:v>
                </c:pt>
                <c:pt idx="44">
                  <c:v>27</c:v>
                </c:pt>
                <c:pt idx="45">
                  <c:v>27.3</c:v>
                </c:pt>
                <c:pt idx="46">
                  <c:v>27.7</c:v>
                </c:pt>
                <c:pt idx="47">
                  <c:v>29.8</c:v>
                </c:pt>
                <c:pt idx="48">
                  <c:v>30.8</c:v>
                </c:pt>
                <c:pt idx="49">
                  <c:v>31.1</c:v>
                </c:pt>
                <c:pt idx="50">
                  <c:v>33.700000000000003</c:v>
                </c:pt>
                <c:pt idx="51">
                  <c:v>33.6</c:v>
                </c:pt>
                <c:pt idx="52">
                  <c:v>33.700000000000003</c:v>
                </c:pt>
                <c:pt idx="53">
                  <c:v>33.799999999999997</c:v>
                </c:pt>
                <c:pt idx="54">
                  <c:v>35.9</c:v>
                </c:pt>
                <c:pt idx="55">
                  <c:v>36</c:v>
                </c:pt>
                <c:pt idx="56">
                  <c:v>36.200000000000003</c:v>
                </c:pt>
                <c:pt idx="57">
                  <c:v>36.5</c:v>
                </c:pt>
                <c:pt idx="58">
                  <c:v>38.6</c:v>
                </c:pt>
                <c:pt idx="59">
                  <c:v>38.799999999999997</c:v>
                </c:pt>
                <c:pt idx="60">
                  <c:v>41</c:v>
                </c:pt>
                <c:pt idx="61">
                  <c:v>41.2</c:v>
                </c:pt>
                <c:pt idx="62">
                  <c:v>41.4</c:v>
                </c:pt>
                <c:pt idx="63">
                  <c:v>41.8</c:v>
                </c:pt>
                <c:pt idx="64">
                  <c:v>44</c:v>
                </c:pt>
                <c:pt idx="65">
                  <c:v>44.1</c:v>
                </c:pt>
                <c:pt idx="66">
                  <c:v>44.2</c:v>
                </c:pt>
                <c:pt idx="67">
                  <c:v>44.6</c:v>
                </c:pt>
                <c:pt idx="68">
                  <c:v>44.9</c:v>
                </c:pt>
                <c:pt idx="69">
                  <c:v>47</c:v>
                </c:pt>
                <c:pt idx="70">
                  <c:v>47.2</c:v>
                </c:pt>
                <c:pt idx="71">
                  <c:v>47.4</c:v>
                </c:pt>
                <c:pt idx="72">
                  <c:v>47.7</c:v>
                </c:pt>
                <c:pt idx="73">
                  <c:v>47.9</c:v>
                </c:pt>
                <c:pt idx="74">
                  <c:v>48.4</c:v>
                </c:pt>
                <c:pt idx="75">
                  <c:v>50.3</c:v>
                </c:pt>
                <c:pt idx="76">
                  <c:v>50.3</c:v>
                </c:pt>
                <c:pt idx="77">
                  <c:v>50.5</c:v>
                </c:pt>
                <c:pt idx="78">
                  <c:v>50.6</c:v>
                </c:pt>
                <c:pt idx="79">
                  <c:v>50.9</c:v>
                </c:pt>
                <c:pt idx="80">
                  <c:v>51.2</c:v>
                </c:pt>
                <c:pt idx="81">
                  <c:v>51.4</c:v>
                </c:pt>
                <c:pt idx="82">
                  <c:v>51.7</c:v>
                </c:pt>
                <c:pt idx="83">
                  <c:v>52.3</c:v>
                </c:pt>
                <c:pt idx="84">
                  <c:v>52.4</c:v>
                </c:pt>
                <c:pt idx="85">
                  <c:v>52.9</c:v>
                </c:pt>
                <c:pt idx="86">
                  <c:v>53.2</c:v>
                </c:pt>
                <c:pt idx="87">
                  <c:v>53.7</c:v>
                </c:pt>
                <c:pt idx="88">
                  <c:v>54.1</c:v>
                </c:pt>
                <c:pt idx="89">
                  <c:v>56.2</c:v>
                </c:pt>
                <c:pt idx="90">
                  <c:v>56.3</c:v>
                </c:pt>
                <c:pt idx="91">
                  <c:v>56.6</c:v>
                </c:pt>
                <c:pt idx="92">
                  <c:v>56.8</c:v>
                </c:pt>
                <c:pt idx="93">
                  <c:v>57.1</c:v>
                </c:pt>
                <c:pt idx="94">
                  <c:v>59</c:v>
                </c:pt>
                <c:pt idx="95">
                  <c:v>59.1</c:v>
                </c:pt>
                <c:pt idx="96">
                  <c:v>59.4</c:v>
                </c:pt>
                <c:pt idx="97">
                  <c:v>59.7</c:v>
                </c:pt>
                <c:pt idx="98">
                  <c:v>60.1</c:v>
                </c:pt>
                <c:pt idx="99">
                  <c:v>62.1</c:v>
                </c:pt>
                <c:pt idx="100">
                  <c:v>62.3</c:v>
                </c:pt>
                <c:pt idx="101">
                  <c:v>62.5</c:v>
                </c:pt>
                <c:pt idx="102">
                  <c:v>63</c:v>
                </c:pt>
                <c:pt idx="103">
                  <c:v>63.2</c:v>
                </c:pt>
                <c:pt idx="104">
                  <c:v>65.2</c:v>
                </c:pt>
                <c:pt idx="105">
                  <c:v>65.400000000000006</c:v>
                </c:pt>
                <c:pt idx="106">
                  <c:v>65.599999999999994</c:v>
                </c:pt>
                <c:pt idx="107">
                  <c:v>67.900000000000006</c:v>
                </c:pt>
                <c:pt idx="108">
                  <c:v>68</c:v>
                </c:pt>
                <c:pt idx="109">
                  <c:v>68.2</c:v>
                </c:pt>
                <c:pt idx="110">
                  <c:v>68.5</c:v>
                </c:pt>
                <c:pt idx="111">
                  <c:v>68.8</c:v>
                </c:pt>
                <c:pt idx="112">
                  <c:v>71.099999999999994</c:v>
                </c:pt>
                <c:pt idx="113">
                  <c:v>71.2</c:v>
                </c:pt>
                <c:pt idx="114">
                  <c:v>71.3</c:v>
                </c:pt>
                <c:pt idx="115">
                  <c:v>71.599999999999994</c:v>
                </c:pt>
                <c:pt idx="116">
                  <c:v>72</c:v>
                </c:pt>
                <c:pt idx="117">
                  <c:v>74.099999999999994</c:v>
                </c:pt>
                <c:pt idx="118">
                  <c:v>74.2</c:v>
                </c:pt>
                <c:pt idx="119">
                  <c:v>74.400000000000006</c:v>
                </c:pt>
                <c:pt idx="120">
                  <c:v>74.900000000000006</c:v>
                </c:pt>
                <c:pt idx="121">
                  <c:v>75.400000000000006</c:v>
                </c:pt>
                <c:pt idx="122">
                  <c:v>75.900000000000006</c:v>
                </c:pt>
                <c:pt idx="123">
                  <c:v>76.2</c:v>
                </c:pt>
                <c:pt idx="124">
                  <c:v>78.599999999999994</c:v>
                </c:pt>
                <c:pt idx="125">
                  <c:v>78.599999999999994</c:v>
                </c:pt>
                <c:pt idx="126">
                  <c:v>78.900000000000006</c:v>
                </c:pt>
                <c:pt idx="127">
                  <c:v>79.2</c:v>
                </c:pt>
                <c:pt idx="128">
                  <c:v>81.3</c:v>
                </c:pt>
                <c:pt idx="129">
                  <c:v>81.400000000000006</c:v>
                </c:pt>
                <c:pt idx="130">
                  <c:v>81.5</c:v>
                </c:pt>
                <c:pt idx="131">
                  <c:v>81.8</c:v>
                </c:pt>
                <c:pt idx="132">
                  <c:v>82.2</c:v>
                </c:pt>
                <c:pt idx="133">
                  <c:v>82.6</c:v>
                </c:pt>
                <c:pt idx="134">
                  <c:v>83.1</c:v>
                </c:pt>
                <c:pt idx="135">
                  <c:v>83.4</c:v>
                </c:pt>
                <c:pt idx="136">
                  <c:v>85.5</c:v>
                </c:pt>
                <c:pt idx="137">
                  <c:v>85.8</c:v>
                </c:pt>
                <c:pt idx="138">
                  <c:v>86</c:v>
                </c:pt>
                <c:pt idx="139">
                  <c:v>86.4</c:v>
                </c:pt>
                <c:pt idx="140">
                  <c:v>86.8</c:v>
                </c:pt>
                <c:pt idx="141">
                  <c:v>88.8</c:v>
                </c:pt>
                <c:pt idx="142">
                  <c:v>88.9</c:v>
                </c:pt>
                <c:pt idx="143">
                  <c:v>89.2</c:v>
                </c:pt>
                <c:pt idx="144">
                  <c:v>89.3</c:v>
                </c:pt>
                <c:pt idx="145">
                  <c:v>89.8</c:v>
                </c:pt>
                <c:pt idx="146">
                  <c:v>90.3</c:v>
                </c:pt>
                <c:pt idx="147">
                  <c:v>90.8</c:v>
                </c:pt>
                <c:pt idx="148">
                  <c:v>93.2</c:v>
                </c:pt>
                <c:pt idx="149">
                  <c:v>93.2</c:v>
                </c:pt>
                <c:pt idx="150">
                  <c:v>93.3</c:v>
                </c:pt>
                <c:pt idx="151">
                  <c:v>93.6</c:v>
                </c:pt>
                <c:pt idx="152">
                  <c:v>93.9</c:v>
                </c:pt>
                <c:pt idx="153">
                  <c:v>94.9</c:v>
                </c:pt>
                <c:pt idx="154">
                  <c:v>95.5</c:v>
                </c:pt>
                <c:pt idx="155">
                  <c:v>97.8</c:v>
                </c:pt>
                <c:pt idx="156">
                  <c:v>97.8</c:v>
                </c:pt>
                <c:pt idx="157">
                  <c:v>98</c:v>
                </c:pt>
                <c:pt idx="158">
                  <c:v>98.3</c:v>
                </c:pt>
                <c:pt idx="159">
                  <c:v>98.6</c:v>
                </c:pt>
                <c:pt idx="160">
                  <c:v>98.9</c:v>
                </c:pt>
                <c:pt idx="161">
                  <c:v>101.2</c:v>
                </c:pt>
                <c:pt idx="162">
                  <c:v>101.2</c:v>
                </c:pt>
                <c:pt idx="163">
                  <c:v>101.3</c:v>
                </c:pt>
                <c:pt idx="164">
                  <c:v>101.7</c:v>
                </c:pt>
                <c:pt idx="165">
                  <c:v>101.8</c:v>
                </c:pt>
                <c:pt idx="166">
                  <c:v>102.3</c:v>
                </c:pt>
                <c:pt idx="167">
                  <c:v>102.7</c:v>
                </c:pt>
                <c:pt idx="168">
                  <c:v>104.7</c:v>
                </c:pt>
                <c:pt idx="169">
                  <c:v>104.9</c:v>
                </c:pt>
                <c:pt idx="170">
                  <c:v>105</c:v>
                </c:pt>
                <c:pt idx="171">
                  <c:v>105.3</c:v>
                </c:pt>
                <c:pt idx="172">
                  <c:v>105.7</c:v>
                </c:pt>
                <c:pt idx="173">
                  <c:v>106.1</c:v>
                </c:pt>
                <c:pt idx="174">
                  <c:v>108.2</c:v>
                </c:pt>
                <c:pt idx="175">
                  <c:v>108.3</c:v>
                </c:pt>
                <c:pt idx="176">
                  <c:v>108.6</c:v>
                </c:pt>
                <c:pt idx="177">
                  <c:v>108.9</c:v>
                </c:pt>
                <c:pt idx="178">
                  <c:v>109.2</c:v>
                </c:pt>
                <c:pt idx="179">
                  <c:v>109.7</c:v>
                </c:pt>
                <c:pt idx="180">
                  <c:v>110</c:v>
                </c:pt>
                <c:pt idx="181">
                  <c:v>112.3</c:v>
                </c:pt>
                <c:pt idx="182">
                  <c:v>112.4</c:v>
                </c:pt>
                <c:pt idx="183">
                  <c:v>112.5</c:v>
                </c:pt>
                <c:pt idx="184">
                  <c:v>112.9</c:v>
                </c:pt>
                <c:pt idx="185">
                  <c:v>113.1</c:v>
                </c:pt>
                <c:pt idx="186">
                  <c:v>115.5</c:v>
                </c:pt>
                <c:pt idx="187">
                  <c:v>115.6</c:v>
                </c:pt>
                <c:pt idx="188">
                  <c:v>115.8</c:v>
                </c:pt>
                <c:pt idx="189">
                  <c:v>116.1</c:v>
                </c:pt>
                <c:pt idx="190">
                  <c:v>116.4</c:v>
                </c:pt>
                <c:pt idx="191">
                  <c:v>116.7</c:v>
                </c:pt>
                <c:pt idx="192">
                  <c:v>119</c:v>
                </c:pt>
                <c:pt idx="193">
                  <c:v>119</c:v>
                </c:pt>
                <c:pt idx="194">
                  <c:v>119</c:v>
                </c:pt>
                <c:pt idx="195">
                  <c:v>119.2</c:v>
                </c:pt>
                <c:pt idx="196">
                  <c:v>119.6</c:v>
                </c:pt>
                <c:pt idx="197">
                  <c:v>120</c:v>
                </c:pt>
                <c:pt idx="198">
                  <c:v>122</c:v>
                </c:pt>
                <c:pt idx="199">
                  <c:v>122.1</c:v>
                </c:pt>
                <c:pt idx="200">
                  <c:v>122.4</c:v>
                </c:pt>
                <c:pt idx="201">
                  <c:v>122.8</c:v>
                </c:pt>
                <c:pt idx="202">
                  <c:v>123</c:v>
                </c:pt>
                <c:pt idx="203">
                  <c:v>123.5</c:v>
                </c:pt>
                <c:pt idx="204">
                  <c:v>125.7</c:v>
                </c:pt>
                <c:pt idx="205">
                  <c:v>125.7</c:v>
                </c:pt>
                <c:pt idx="206">
                  <c:v>126</c:v>
                </c:pt>
                <c:pt idx="207">
                  <c:v>126.1</c:v>
                </c:pt>
                <c:pt idx="208">
                  <c:v>126.6</c:v>
                </c:pt>
                <c:pt idx="209">
                  <c:v>127</c:v>
                </c:pt>
                <c:pt idx="210">
                  <c:v>127.6</c:v>
                </c:pt>
                <c:pt idx="211">
                  <c:v>127.9</c:v>
                </c:pt>
                <c:pt idx="212">
                  <c:v>130.80000000000001</c:v>
                </c:pt>
                <c:pt idx="213">
                  <c:v>130.9</c:v>
                </c:pt>
                <c:pt idx="214">
                  <c:v>131.1</c:v>
                </c:pt>
                <c:pt idx="215">
                  <c:v>131.4</c:v>
                </c:pt>
                <c:pt idx="216">
                  <c:v>131.69999999999999</c:v>
                </c:pt>
                <c:pt idx="217">
                  <c:v>133.80000000000001</c:v>
                </c:pt>
                <c:pt idx="218">
                  <c:v>133.9</c:v>
                </c:pt>
                <c:pt idx="219">
                  <c:v>134</c:v>
                </c:pt>
                <c:pt idx="220">
                  <c:v>134.30000000000001</c:v>
                </c:pt>
                <c:pt idx="221">
                  <c:v>134.69999999999999</c:v>
                </c:pt>
                <c:pt idx="222">
                  <c:v>135.1</c:v>
                </c:pt>
                <c:pt idx="223">
                  <c:v>137.30000000000001</c:v>
                </c:pt>
                <c:pt idx="224">
                  <c:v>137.4</c:v>
                </c:pt>
                <c:pt idx="225">
                  <c:v>137.6</c:v>
                </c:pt>
                <c:pt idx="226">
                  <c:v>137.9</c:v>
                </c:pt>
                <c:pt idx="227">
                  <c:v>139.9</c:v>
                </c:pt>
                <c:pt idx="228">
                  <c:v>140</c:v>
                </c:pt>
                <c:pt idx="229">
                  <c:v>140.1</c:v>
                </c:pt>
                <c:pt idx="230">
                  <c:v>140.4</c:v>
                </c:pt>
                <c:pt idx="231">
                  <c:v>142.69999999999999</c:v>
                </c:pt>
                <c:pt idx="232">
                  <c:v>142.69999999999999</c:v>
                </c:pt>
                <c:pt idx="233">
                  <c:v>142.80000000000001</c:v>
                </c:pt>
                <c:pt idx="234">
                  <c:v>143</c:v>
                </c:pt>
                <c:pt idx="235">
                  <c:v>143.30000000000001</c:v>
                </c:pt>
                <c:pt idx="236">
                  <c:v>143.80000000000001</c:v>
                </c:pt>
                <c:pt idx="237">
                  <c:v>146</c:v>
                </c:pt>
                <c:pt idx="238">
                  <c:v>146.1</c:v>
                </c:pt>
                <c:pt idx="239">
                  <c:v>146.30000000000001</c:v>
                </c:pt>
                <c:pt idx="240">
                  <c:v>146.69999999999999</c:v>
                </c:pt>
                <c:pt idx="241">
                  <c:v>147</c:v>
                </c:pt>
                <c:pt idx="242">
                  <c:v>149.19999999999999</c:v>
                </c:pt>
                <c:pt idx="243">
                  <c:v>149.19999999999999</c:v>
                </c:pt>
                <c:pt idx="244">
                  <c:v>149.4</c:v>
                </c:pt>
                <c:pt idx="245">
                  <c:v>149.80000000000001</c:v>
                </c:pt>
                <c:pt idx="246">
                  <c:v>152.1</c:v>
                </c:pt>
                <c:pt idx="247">
                  <c:v>152.19999999999999</c:v>
                </c:pt>
                <c:pt idx="248">
                  <c:v>152.30000000000001</c:v>
                </c:pt>
                <c:pt idx="249">
                  <c:v>152.6</c:v>
                </c:pt>
                <c:pt idx="250">
                  <c:v>154.9</c:v>
                </c:pt>
                <c:pt idx="251">
                  <c:v>154.9</c:v>
                </c:pt>
                <c:pt idx="252">
                  <c:v>155</c:v>
                </c:pt>
                <c:pt idx="253">
                  <c:v>155.30000000000001</c:v>
                </c:pt>
                <c:pt idx="254">
                  <c:v>155.69999999999999</c:v>
                </c:pt>
                <c:pt idx="255">
                  <c:v>156.19999999999999</c:v>
                </c:pt>
                <c:pt idx="256">
                  <c:v>158.4</c:v>
                </c:pt>
                <c:pt idx="257">
                  <c:v>158.4</c:v>
                </c:pt>
                <c:pt idx="258">
                  <c:v>158.80000000000001</c:v>
                </c:pt>
                <c:pt idx="259">
                  <c:v>159.30000000000001</c:v>
                </c:pt>
                <c:pt idx="260">
                  <c:v>159.69999999999999</c:v>
                </c:pt>
                <c:pt idx="261">
                  <c:v>162.30000000000001</c:v>
                </c:pt>
                <c:pt idx="262">
                  <c:v>162.30000000000001</c:v>
                </c:pt>
                <c:pt idx="263">
                  <c:v>162.5</c:v>
                </c:pt>
                <c:pt idx="264">
                  <c:v>162.80000000000001</c:v>
                </c:pt>
                <c:pt idx="265">
                  <c:v>163.19999999999999</c:v>
                </c:pt>
                <c:pt idx="266">
                  <c:v>165.6</c:v>
                </c:pt>
                <c:pt idx="267">
                  <c:v>165.7</c:v>
                </c:pt>
                <c:pt idx="268">
                  <c:v>166</c:v>
                </c:pt>
                <c:pt idx="269">
                  <c:v>166.2</c:v>
                </c:pt>
                <c:pt idx="270">
                  <c:v>166.8</c:v>
                </c:pt>
                <c:pt idx="271">
                  <c:v>168.9</c:v>
                </c:pt>
                <c:pt idx="272">
                  <c:v>169</c:v>
                </c:pt>
                <c:pt idx="273">
                  <c:v>170.1</c:v>
                </c:pt>
                <c:pt idx="274">
                  <c:v>170.6</c:v>
                </c:pt>
                <c:pt idx="275">
                  <c:v>172.8</c:v>
                </c:pt>
                <c:pt idx="276">
                  <c:v>172.9</c:v>
                </c:pt>
                <c:pt idx="277">
                  <c:v>173.3</c:v>
                </c:pt>
                <c:pt idx="278">
                  <c:v>173.5</c:v>
                </c:pt>
                <c:pt idx="279">
                  <c:v>174</c:v>
                </c:pt>
                <c:pt idx="280">
                  <c:v>176.3</c:v>
                </c:pt>
                <c:pt idx="281">
                  <c:v>176.5</c:v>
                </c:pt>
                <c:pt idx="282">
                  <c:v>176.8</c:v>
                </c:pt>
                <c:pt idx="283">
                  <c:v>177.1</c:v>
                </c:pt>
                <c:pt idx="284">
                  <c:v>179.3</c:v>
                </c:pt>
                <c:pt idx="285">
                  <c:v>179.5</c:v>
                </c:pt>
                <c:pt idx="286">
                  <c:v>179.8</c:v>
                </c:pt>
                <c:pt idx="287">
                  <c:v>180.3</c:v>
                </c:pt>
                <c:pt idx="288">
                  <c:v>180.7</c:v>
                </c:pt>
                <c:pt idx="289">
                  <c:v>183.1</c:v>
                </c:pt>
                <c:pt idx="290">
                  <c:v>183.3</c:v>
                </c:pt>
                <c:pt idx="291">
                  <c:v>185.6</c:v>
                </c:pt>
                <c:pt idx="292">
                  <c:v>185.6</c:v>
                </c:pt>
                <c:pt idx="293">
                  <c:v>185.7</c:v>
                </c:pt>
                <c:pt idx="294">
                  <c:v>186</c:v>
                </c:pt>
                <c:pt idx="295">
                  <c:v>188.3</c:v>
                </c:pt>
                <c:pt idx="296">
                  <c:v>188.6</c:v>
                </c:pt>
                <c:pt idx="297">
                  <c:v>188.9</c:v>
                </c:pt>
                <c:pt idx="298">
                  <c:v>189.3</c:v>
                </c:pt>
                <c:pt idx="299">
                  <c:v>191.8</c:v>
                </c:pt>
                <c:pt idx="300">
                  <c:v>192</c:v>
                </c:pt>
                <c:pt idx="301">
                  <c:v>192.3</c:v>
                </c:pt>
                <c:pt idx="302">
                  <c:v>194.6</c:v>
                </c:pt>
                <c:pt idx="303">
                  <c:v>194.8</c:v>
                </c:pt>
                <c:pt idx="304">
                  <c:v>195.1</c:v>
                </c:pt>
                <c:pt idx="305">
                  <c:v>195.3</c:v>
                </c:pt>
                <c:pt idx="306">
                  <c:v>197.8</c:v>
                </c:pt>
                <c:pt idx="307">
                  <c:v>198.1</c:v>
                </c:pt>
                <c:pt idx="308">
                  <c:v>198.3</c:v>
                </c:pt>
                <c:pt idx="309">
                  <c:v>198.7</c:v>
                </c:pt>
                <c:pt idx="310">
                  <c:v>200.8</c:v>
                </c:pt>
                <c:pt idx="311">
                  <c:v>201.2</c:v>
                </c:pt>
                <c:pt idx="312">
                  <c:v>201.6</c:v>
                </c:pt>
                <c:pt idx="313">
                  <c:v>204.1</c:v>
                </c:pt>
                <c:pt idx="314">
                  <c:v>204.4</c:v>
                </c:pt>
                <c:pt idx="315">
                  <c:v>204.7</c:v>
                </c:pt>
                <c:pt idx="316">
                  <c:v>207.1</c:v>
                </c:pt>
                <c:pt idx="317">
                  <c:v>207.1</c:v>
                </c:pt>
                <c:pt idx="318">
                  <c:v>209.2</c:v>
                </c:pt>
                <c:pt idx="319">
                  <c:v>209.3</c:v>
                </c:pt>
                <c:pt idx="320">
                  <c:v>209.6</c:v>
                </c:pt>
                <c:pt idx="321">
                  <c:v>211.9</c:v>
                </c:pt>
                <c:pt idx="322">
                  <c:v>212.2</c:v>
                </c:pt>
                <c:pt idx="323">
                  <c:v>212.5</c:v>
                </c:pt>
                <c:pt idx="324">
                  <c:v>215</c:v>
                </c:pt>
                <c:pt idx="325">
                  <c:v>215.3</c:v>
                </c:pt>
                <c:pt idx="326">
                  <c:v>215.7</c:v>
                </c:pt>
                <c:pt idx="327">
                  <c:v>217.7</c:v>
                </c:pt>
                <c:pt idx="328">
                  <c:v>218</c:v>
                </c:pt>
                <c:pt idx="329">
                  <c:v>220.3</c:v>
                </c:pt>
                <c:pt idx="330">
                  <c:v>220.4</c:v>
                </c:pt>
                <c:pt idx="331">
                  <c:v>220.7</c:v>
                </c:pt>
                <c:pt idx="332">
                  <c:v>223.5</c:v>
                </c:pt>
                <c:pt idx="333">
                  <c:v>223.7</c:v>
                </c:pt>
                <c:pt idx="334">
                  <c:v>224.1</c:v>
                </c:pt>
                <c:pt idx="335">
                  <c:v>226.7</c:v>
                </c:pt>
                <c:pt idx="336">
                  <c:v>226.9</c:v>
                </c:pt>
                <c:pt idx="337">
                  <c:v>227.3</c:v>
                </c:pt>
                <c:pt idx="338">
                  <c:v>229.6</c:v>
                </c:pt>
                <c:pt idx="339">
                  <c:v>230.1</c:v>
                </c:pt>
                <c:pt idx="340">
                  <c:v>230.4</c:v>
                </c:pt>
                <c:pt idx="341">
                  <c:v>232.8</c:v>
                </c:pt>
                <c:pt idx="342">
                  <c:v>233</c:v>
                </c:pt>
                <c:pt idx="343">
                  <c:v>235.2</c:v>
                </c:pt>
                <c:pt idx="344">
                  <c:v>235.6</c:v>
                </c:pt>
                <c:pt idx="345">
                  <c:v>237.9</c:v>
                </c:pt>
                <c:pt idx="346">
                  <c:v>238</c:v>
                </c:pt>
                <c:pt idx="347">
                  <c:v>240.3</c:v>
                </c:pt>
                <c:pt idx="348">
                  <c:v>240.5</c:v>
                </c:pt>
                <c:pt idx="349">
                  <c:v>243</c:v>
                </c:pt>
                <c:pt idx="350">
                  <c:v>243.2</c:v>
                </c:pt>
                <c:pt idx="351">
                  <c:v>243.4</c:v>
                </c:pt>
                <c:pt idx="352">
                  <c:v>246.1</c:v>
                </c:pt>
                <c:pt idx="353">
                  <c:v>246.2</c:v>
                </c:pt>
                <c:pt idx="354">
                  <c:v>248.8</c:v>
                </c:pt>
                <c:pt idx="355">
                  <c:v>248.9</c:v>
                </c:pt>
                <c:pt idx="356">
                  <c:v>249.2</c:v>
                </c:pt>
                <c:pt idx="357">
                  <c:v>249.1</c:v>
                </c:pt>
                <c:pt idx="358">
                  <c:v>252.4</c:v>
                </c:pt>
                <c:pt idx="359">
                  <c:v>255</c:v>
                </c:pt>
                <c:pt idx="360">
                  <c:v>255.1</c:v>
                </c:pt>
                <c:pt idx="361">
                  <c:v>255.5</c:v>
                </c:pt>
                <c:pt idx="362">
                  <c:v>259</c:v>
                </c:pt>
                <c:pt idx="363">
                  <c:v>259.2</c:v>
                </c:pt>
                <c:pt idx="364">
                  <c:v>261.10000000000002</c:v>
                </c:pt>
                <c:pt idx="365">
                  <c:v>261.5</c:v>
                </c:pt>
                <c:pt idx="366">
                  <c:v>264.3</c:v>
                </c:pt>
                <c:pt idx="367">
                  <c:v>264.39999999999998</c:v>
                </c:pt>
                <c:pt idx="368">
                  <c:v>264.7</c:v>
                </c:pt>
                <c:pt idx="369">
                  <c:v>266.8</c:v>
                </c:pt>
                <c:pt idx="370">
                  <c:v>269.10000000000002</c:v>
                </c:pt>
                <c:pt idx="371">
                  <c:v>269.2</c:v>
                </c:pt>
                <c:pt idx="372">
                  <c:v>269.5</c:v>
                </c:pt>
                <c:pt idx="373">
                  <c:v>271.7</c:v>
                </c:pt>
                <c:pt idx="374">
                  <c:v>273.89999999999998</c:v>
                </c:pt>
                <c:pt idx="375">
                  <c:v>274.10000000000002</c:v>
                </c:pt>
                <c:pt idx="376">
                  <c:v>274.39999999999998</c:v>
                </c:pt>
                <c:pt idx="377">
                  <c:v>274.39999999999998</c:v>
                </c:pt>
                <c:pt idx="378">
                  <c:v>278.39999999999998</c:v>
                </c:pt>
                <c:pt idx="379">
                  <c:v>278.60000000000002</c:v>
                </c:pt>
                <c:pt idx="380">
                  <c:v>280.89999999999998</c:v>
                </c:pt>
                <c:pt idx="381">
                  <c:v>281</c:v>
                </c:pt>
                <c:pt idx="382">
                  <c:v>283.10000000000002</c:v>
                </c:pt>
                <c:pt idx="383">
                  <c:v>283.5</c:v>
                </c:pt>
                <c:pt idx="384">
                  <c:v>286</c:v>
                </c:pt>
                <c:pt idx="385">
                  <c:v>286.3</c:v>
                </c:pt>
                <c:pt idx="386">
                  <c:v>288.39999999999998</c:v>
                </c:pt>
                <c:pt idx="387">
                  <c:v>288.7</c:v>
                </c:pt>
                <c:pt idx="388">
                  <c:v>291.2</c:v>
                </c:pt>
                <c:pt idx="389">
                  <c:v>291.39999999999998</c:v>
                </c:pt>
                <c:pt idx="390">
                  <c:v>293.89999999999998</c:v>
                </c:pt>
                <c:pt idx="391">
                  <c:v>294.3</c:v>
                </c:pt>
                <c:pt idx="392">
                  <c:v>296.3</c:v>
                </c:pt>
                <c:pt idx="393">
                  <c:v>296.60000000000002</c:v>
                </c:pt>
                <c:pt idx="394">
                  <c:v>296.60000000000002</c:v>
                </c:pt>
                <c:pt idx="395">
                  <c:v>300</c:v>
                </c:pt>
                <c:pt idx="396">
                  <c:v>300.3</c:v>
                </c:pt>
                <c:pt idx="397">
                  <c:v>303</c:v>
                </c:pt>
                <c:pt idx="398">
                  <c:v>303.10000000000002</c:v>
                </c:pt>
                <c:pt idx="399">
                  <c:v>305.7</c:v>
                </c:pt>
                <c:pt idx="400">
                  <c:v>305.89999999999998</c:v>
                </c:pt>
                <c:pt idx="401">
                  <c:v>308.2</c:v>
                </c:pt>
                <c:pt idx="402">
                  <c:v>310.5</c:v>
                </c:pt>
                <c:pt idx="403">
                  <c:v>310.5</c:v>
                </c:pt>
                <c:pt idx="404">
                  <c:v>313</c:v>
                </c:pt>
                <c:pt idx="405">
                  <c:v>313.2</c:v>
                </c:pt>
                <c:pt idx="406">
                  <c:v>315.2</c:v>
                </c:pt>
                <c:pt idx="407">
                  <c:v>317.3</c:v>
                </c:pt>
                <c:pt idx="408">
                  <c:v>317.5</c:v>
                </c:pt>
                <c:pt idx="409">
                  <c:v>319.5</c:v>
                </c:pt>
                <c:pt idx="410">
                  <c:v>319.5</c:v>
                </c:pt>
                <c:pt idx="411">
                  <c:v>321.89999999999998</c:v>
                </c:pt>
                <c:pt idx="412">
                  <c:v>322.2</c:v>
                </c:pt>
                <c:pt idx="413">
                  <c:v>324.2</c:v>
                </c:pt>
                <c:pt idx="414">
                  <c:v>326.39999999999998</c:v>
                </c:pt>
                <c:pt idx="415">
                  <c:v>326.7</c:v>
                </c:pt>
                <c:pt idx="416">
                  <c:v>329.1</c:v>
                </c:pt>
                <c:pt idx="417">
                  <c:v>329.4</c:v>
                </c:pt>
                <c:pt idx="418">
                  <c:v>329.5</c:v>
                </c:pt>
                <c:pt idx="419">
                  <c:v>333</c:v>
                </c:pt>
                <c:pt idx="420">
                  <c:v>333.2</c:v>
                </c:pt>
                <c:pt idx="421">
                  <c:v>336.6</c:v>
                </c:pt>
                <c:pt idx="422">
                  <c:v>336.7</c:v>
                </c:pt>
                <c:pt idx="423">
                  <c:v>338.9</c:v>
                </c:pt>
                <c:pt idx="424">
                  <c:v>339.2</c:v>
                </c:pt>
                <c:pt idx="425">
                  <c:v>341.6</c:v>
                </c:pt>
                <c:pt idx="426">
                  <c:v>341.8</c:v>
                </c:pt>
                <c:pt idx="427">
                  <c:v>343.9</c:v>
                </c:pt>
                <c:pt idx="428">
                  <c:v>346</c:v>
                </c:pt>
                <c:pt idx="429">
                  <c:v>346.2</c:v>
                </c:pt>
                <c:pt idx="430">
                  <c:v>348.7</c:v>
                </c:pt>
                <c:pt idx="431">
                  <c:v>349.1</c:v>
                </c:pt>
                <c:pt idx="432">
                  <c:v>351</c:v>
                </c:pt>
                <c:pt idx="433">
                  <c:v>353.1</c:v>
                </c:pt>
                <c:pt idx="434">
                  <c:v>353.4</c:v>
                </c:pt>
                <c:pt idx="435">
                  <c:v>356</c:v>
                </c:pt>
                <c:pt idx="436">
                  <c:v>356.1</c:v>
                </c:pt>
                <c:pt idx="437">
                  <c:v>356.3</c:v>
                </c:pt>
                <c:pt idx="438">
                  <c:v>358.6</c:v>
                </c:pt>
                <c:pt idx="439">
                  <c:v>358.8</c:v>
                </c:pt>
                <c:pt idx="440">
                  <c:v>361.2</c:v>
                </c:pt>
                <c:pt idx="441">
                  <c:v>361.7</c:v>
                </c:pt>
                <c:pt idx="442">
                  <c:v>363.9</c:v>
                </c:pt>
                <c:pt idx="443">
                  <c:v>364.2</c:v>
                </c:pt>
                <c:pt idx="444">
                  <c:v>366.6</c:v>
                </c:pt>
                <c:pt idx="445">
                  <c:v>366.7</c:v>
                </c:pt>
                <c:pt idx="446">
                  <c:v>368.8</c:v>
                </c:pt>
                <c:pt idx="447">
                  <c:v>368.9</c:v>
                </c:pt>
                <c:pt idx="448">
                  <c:v>371</c:v>
                </c:pt>
                <c:pt idx="449">
                  <c:v>371.3</c:v>
                </c:pt>
                <c:pt idx="450">
                  <c:v>373.5</c:v>
                </c:pt>
                <c:pt idx="451">
                  <c:v>373.6</c:v>
                </c:pt>
                <c:pt idx="452">
                  <c:v>373.9</c:v>
                </c:pt>
                <c:pt idx="453">
                  <c:v>376</c:v>
                </c:pt>
                <c:pt idx="454">
                  <c:v>376.1</c:v>
                </c:pt>
                <c:pt idx="455">
                  <c:v>376.5</c:v>
                </c:pt>
                <c:pt idx="456">
                  <c:v>378.7</c:v>
                </c:pt>
                <c:pt idx="457">
                  <c:v>378.7</c:v>
                </c:pt>
                <c:pt idx="458">
                  <c:v>378.7</c:v>
                </c:pt>
                <c:pt idx="459">
                  <c:v>379</c:v>
                </c:pt>
                <c:pt idx="460">
                  <c:v>381.6</c:v>
                </c:pt>
                <c:pt idx="461">
                  <c:v>381.9</c:v>
                </c:pt>
                <c:pt idx="462">
                  <c:v>382.1</c:v>
                </c:pt>
                <c:pt idx="463">
                  <c:v>387.4</c:v>
                </c:pt>
                <c:pt idx="464">
                  <c:v>392.2</c:v>
                </c:pt>
                <c:pt idx="465">
                  <c:v>392.5</c:v>
                </c:pt>
                <c:pt idx="466">
                  <c:v>397.2</c:v>
                </c:pt>
                <c:pt idx="467">
                  <c:v>401.8</c:v>
                </c:pt>
                <c:pt idx="468">
                  <c:v>401.9</c:v>
                </c:pt>
                <c:pt idx="469">
                  <c:v>408.7</c:v>
                </c:pt>
                <c:pt idx="470">
                  <c:v>411</c:v>
                </c:pt>
                <c:pt idx="471">
                  <c:v>418.5</c:v>
                </c:pt>
                <c:pt idx="472">
                  <c:v>420.8</c:v>
                </c:pt>
                <c:pt idx="473">
                  <c:v>421</c:v>
                </c:pt>
                <c:pt idx="474">
                  <c:v>426.8</c:v>
                </c:pt>
                <c:pt idx="475">
                  <c:v>431.4</c:v>
                </c:pt>
                <c:pt idx="476">
                  <c:v>431.5</c:v>
                </c:pt>
                <c:pt idx="477">
                  <c:v>436</c:v>
                </c:pt>
                <c:pt idx="478">
                  <c:v>436.4</c:v>
                </c:pt>
                <c:pt idx="479">
                  <c:v>440.7</c:v>
                </c:pt>
                <c:pt idx="480">
                  <c:v>440.9</c:v>
                </c:pt>
                <c:pt idx="481">
                  <c:v>443.7</c:v>
                </c:pt>
                <c:pt idx="482">
                  <c:v>443.9</c:v>
                </c:pt>
                <c:pt idx="483">
                  <c:v>444</c:v>
                </c:pt>
                <c:pt idx="484">
                  <c:v>450.7</c:v>
                </c:pt>
                <c:pt idx="485">
                  <c:v>452.7</c:v>
                </c:pt>
                <c:pt idx="486">
                  <c:v>453.1</c:v>
                </c:pt>
                <c:pt idx="487">
                  <c:v>455.2</c:v>
                </c:pt>
                <c:pt idx="488">
                  <c:v>457.1</c:v>
                </c:pt>
                <c:pt idx="489">
                  <c:v>459.1</c:v>
                </c:pt>
                <c:pt idx="490">
                  <c:v>461.5</c:v>
                </c:pt>
                <c:pt idx="491">
                  <c:v>461.6</c:v>
                </c:pt>
                <c:pt idx="492">
                  <c:v>463.8</c:v>
                </c:pt>
                <c:pt idx="493">
                  <c:v>463.9</c:v>
                </c:pt>
                <c:pt idx="494">
                  <c:v>464.3</c:v>
                </c:pt>
                <c:pt idx="495">
                  <c:v>464.5</c:v>
                </c:pt>
                <c:pt idx="496">
                  <c:v>466.7</c:v>
                </c:pt>
                <c:pt idx="497">
                  <c:v>466.8</c:v>
                </c:pt>
                <c:pt idx="498">
                  <c:v>467</c:v>
                </c:pt>
                <c:pt idx="499">
                  <c:v>467.4</c:v>
                </c:pt>
                <c:pt idx="500">
                  <c:v>469.4</c:v>
                </c:pt>
                <c:pt idx="501">
                  <c:v>469.5</c:v>
                </c:pt>
                <c:pt idx="502">
                  <c:v>472</c:v>
                </c:pt>
                <c:pt idx="503">
                  <c:v>474.7</c:v>
                </c:pt>
                <c:pt idx="504">
                  <c:v>479.4</c:v>
                </c:pt>
                <c:pt idx="505">
                  <c:v>481.9</c:v>
                </c:pt>
                <c:pt idx="506">
                  <c:v>484</c:v>
                </c:pt>
                <c:pt idx="507">
                  <c:v>486.5</c:v>
                </c:pt>
                <c:pt idx="508">
                  <c:v>488.6</c:v>
                </c:pt>
                <c:pt idx="509">
                  <c:v>488.8</c:v>
                </c:pt>
                <c:pt idx="510">
                  <c:v>491</c:v>
                </c:pt>
                <c:pt idx="511">
                  <c:v>493.4</c:v>
                </c:pt>
                <c:pt idx="512">
                  <c:v>493.5</c:v>
                </c:pt>
                <c:pt idx="513">
                  <c:v>495.6</c:v>
                </c:pt>
                <c:pt idx="514">
                  <c:v>495.8</c:v>
                </c:pt>
                <c:pt idx="515">
                  <c:v>498.2</c:v>
                </c:pt>
                <c:pt idx="516">
                  <c:v>498.2</c:v>
                </c:pt>
                <c:pt idx="517">
                  <c:v>498.5</c:v>
                </c:pt>
                <c:pt idx="518">
                  <c:v>501.8</c:v>
                </c:pt>
                <c:pt idx="519">
                  <c:v>501.9</c:v>
                </c:pt>
                <c:pt idx="520">
                  <c:v>502.3</c:v>
                </c:pt>
                <c:pt idx="521">
                  <c:v>504.6</c:v>
                </c:pt>
                <c:pt idx="522">
                  <c:v>504.7</c:v>
                </c:pt>
                <c:pt idx="523">
                  <c:v>505.2</c:v>
                </c:pt>
                <c:pt idx="524">
                  <c:v>507.6</c:v>
                </c:pt>
                <c:pt idx="525">
                  <c:v>509.7</c:v>
                </c:pt>
                <c:pt idx="526">
                  <c:v>509.7</c:v>
                </c:pt>
                <c:pt idx="527">
                  <c:v>509.8</c:v>
                </c:pt>
                <c:pt idx="528">
                  <c:v>510</c:v>
                </c:pt>
                <c:pt idx="529">
                  <c:v>513.6</c:v>
                </c:pt>
                <c:pt idx="530">
                  <c:v>515.79999999999995</c:v>
                </c:pt>
                <c:pt idx="531">
                  <c:v>516.1</c:v>
                </c:pt>
                <c:pt idx="532">
                  <c:v>518.20000000000005</c:v>
                </c:pt>
                <c:pt idx="533">
                  <c:v>520.4</c:v>
                </c:pt>
                <c:pt idx="534">
                  <c:v>520.70000000000005</c:v>
                </c:pt>
                <c:pt idx="535">
                  <c:v>520.9</c:v>
                </c:pt>
                <c:pt idx="536">
                  <c:v>523.6</c:v>
                </c:pt>
                <c:pt idx="537">
                  <c:v>526</c:v>
                </c:pt>
                <c:pt idx="538">
                  <c:v>528.6</c:v>
                </c:pt>
                <c:pt idx="539">
                  <c:v>530.79999999999995</c:v>
                </c:pt>
                <c:pt idx="540">
                  <c:v>531.1</c:v>
                </c:pt>
                <c:pt idx="541">
                  <c:v>533.20000000000005</c:v>
                </c:pt>
                <c:pt idx="542">
                  <c:v>533.5</c:v>
                </c:pt>
                <c:pt idx="543">
                  <c:v>536</c:v>
                </c:pt>
                <c:pt idx="544">
                  <c:v>538.29999999999995</c:v>
                </c:pt>
                <c:pt idx="545">
                  <c:v>538.6</c:v>
                </c:pt>
                <c:pt idx="546">
                  <c:v>538.70000000000005</c:v>
                </c:pt>
                <c:pt idx="547">
                  <c:v>543.70000000000005</c:v>
                </c:pt>
                <c:pt idx="548">
                  <c:v>543.9</c:v>
                </c:pt>
                <c:pt idx="549">
                  <c:v>546.1</c:v>
                </c:pt>
                <c:pt idx="550">
                  <c:v>546.4</c:v>
                </c:pt>
                <c:pt idx="551">
                  <c:v>548.5</c:v>
                </c:pt>
                <c:pt idx="552">
                  <c:v>548.79999999999995</c:v>
                </c:pt>
                <c:pt idx="553">
                  <c:v>548.79999999999995</c:v>
                </c:pt>
                <c:pt idx="554">
                  <c:v>552.4</c:v>
                </c:pt>
                <c:pt idx="555">
                  <c:v>554.6</c:v>
                </c:pt>
                <c:pt idx="556">
                  <c:v>556.70000000000005</c:v>
                </c:pt>
                <c:pt idx="557">
                  <c:v>557</c:v>
                </c:pt>
                <c:pt idx="558">
                  <c:v>559.1</c:v>
                </c:pt>
                <c:pt idx="559">
                  <c:v>561.29999999999995</c:v>
                </c:pt>
                <c:pt idx="560">
                  <c:v>563.5</c:v>
                </c:pt>
                <c:pt idx="561">
                  <c:v>565.79999999999995</c:v>
                </c:pt>
                <c:pt idx="562">
                  <c:v>566</c:v>
                </c:pt>
                <c:pt idx="563">
                  <c:v>570.6</c:v>
                </c:pt>
                <c:pt idx="564">
                  <c:v>570.9</c:v>
                </c:pt>
                <c:pt idx="565">
                  <c:v>573.29999999999995</c:v>
                </c:pt>
                <c:pt idx="566">
                  <c:v>575.4</c:v>
                </c:pt>
                <c:pt idx="567">
                  <c:v>577.79999999999995</c:v>
                </c:pt>
                <c:pt idx="568">
                  <c:v>577.79999999999995</c:v>
                </c:pt>
                <c:pt idx="569">
                  <c:v>581.1</c:v>
                </c:pt>
                <c:pt idx="570">
                  <c:v>585.4</c:v>
                </c:pt>
                <c:pt idx="571">
                  <c:v>587.79999999999995</c:v>
                </c:pt>
                <c:pt idx="572">
                  <c:v>590.20000000000005</c:v>
                </c:pt>
                <c:pt idx="573">
                  <c:v>590.29999999999995</c:v>
                </c:pt>
                <c:pt idx="574">
                  <c:v>596</c:v>
                </c:pt>
                <c:pt idx="575">
                  <c:v>598.1</c:v>
                </c:pt>
                <c:pt idx="576">
                  <c:v>600.70000000000005</c:v>
                </c:pt>
                <c:pt idx="577">
                  <c:v>600.9</c:v>
                </c:pt>
                <c:pt idx="578">
                  <c:v>605.79999999999995</c:v>
                </c:pt>
                <c:pt idx="579">
                  <c:v>606.1</c:v>
                </c:pt>
                <c:pt idx="580">
                  <c:v>610.5</c:v>
                </c:pt>
                <c:pt idx="581">
                  <c:v>612.79999999999995</c:v>
                </c:pt>
                <c:pt idx="582">
                  <c:v>615.20000000000005</c:v>
                </c:pt>
                <c:pt idx="583">
                  <c:v>615.29999999999995</c:v>
                </c:pt>
                <c:pt idx="584">
                  <c:v>615.5</c:v>
                </c:pt>
                <c:pt idx="585">
                  <c:v>620.79999999999995</c:v>
                </c:pt>
                <c:pt idx="586">
                  <c:v>622.79999999999995</c:v>
                </c:pt>
                <c:pt idx="587">
                  <c:v>625.29999999999995</c:v>
                </c:pt>
                <c:pt idx="588">
                  <c:v>627.20000000000005</c:v>
                </c:pt>
                <c:pt idx="589">
                  <c:v>627.4</c:v>
                </c:pt>
                <c:pt idx="590">
                  <c:v>629.6</c:v>
                </c:pt>
                <c:pt idx="591">
                  <c:v>632</c:v>
                </c:pt>
                <c:pt idx="592">
                  <c:v>634.1</c:v>
                </c:pt>
                <c:pt idx="593">
                  <c:v>634.4</c:v>
                </c:pt>
                <c:pt idx="594">
                  <c:v>636.70000000000005</c:v>
                </c:pt>
                <c:pt idx="595">
                  <c:v>637</c:v>
                </c:pt>
                <c:pt idx="596">
                  <c:v>636.9</c:v>
                </c:pt>
                <c:pt idx="597">
                  <c:v>641.1</c:v>
                </c:pt>
                <c:pt idx="598">
                  <c:v>641.5</c:v>
                </c:pt>
                <c:pt idx="599">
                  <c:v>643.9</c:v>
                </c:pt>
                <c:pt idx="600">
                  <c:v>646.20000000000005</c:v>
                </c:pt>
                <c:pt idx="601">
                  <c:v>646.4</c:v>
                </c:pt>
                <c:pt idx="602">
                  <c:v>648.70000000000005</c:v>
                </c:pt>
                <c:pt idx="603">
                  <c:v>649.1</c:v>
                </c:pt>
                <c:pt idx="604">
                  <c:v>649.29999999999995</c:v>
                </c:pt>
                <c:pt idx="605">
                  <c:v>652.79999999999995</c:v>
                </c:pt>
                <c:pt idx="606">
                  <c:v>653</c:v>
                </c:pt>
                <c:pt idx="607">
                  <c:v>655.29999999999995</c:v>
                </c:pt>
                <c:pt idx="608">
                  <c:v>655.7</c:v>
                </c:pt>
                <c:pt idx="609">
                  <c:v>657.7</c:v>
                </c:pt>
                <c:pt idx="610">
                  <c:v>658</c:v>
                </c:pt>
                <c:pt idx="611">
                  <c:v>660.2</c:v>
                </c:pt>
                <c:pt idx="612">
                  <c:v>660.4</c:v>
                </c:pt>
                <c:pt idx="613">
                  <c:v>662.4</c:v>
                </c:pt>
                <c:pt idx="614">
                  <c:v>662.6</c:v>
                </c:pt>
                <c:pt idx="615">
                  <c:v>662.6</c:v>
                </c:pt>
                <c:pt idx="616">
                  <c:v>664.9</c:v>
                </c:pt>
                <c:pt idx="617">
                  <c:v>665</c:v>
                </c:pt>
                <c:pt idx="618">
                  <c:v>667</c:v>
                </c:pt>
                <c:pt idx="619">
                  <c:v>667.2</c:v>
                </c:pt>
                <c:pt idx="620">
                  <c:v>669.5</c:v>
                </c:pt>
                <c:pt idx="621">
                  <c:v>669.4</c:v>
                </c:pt>
                <c:pt idx="622">
                  <c:v>669.7</c:v>
                </c:pt>
                <c:pt idx="623">
                  <c:v>670</c:v>
                </c:pt>
                <c:pt idx="624">
                  <c:v>672.4</c:v>
                </c:pt>
                <c:pt idx="625">
                  <c:v>672.5</c:v>
                </c:pt>
                <c:pt idx="626">
                  <c:v>675.1</c:v>
                </c:pt>
                <c:pt idx="627">
                  <c:v>675.1</c:v>
                </c:pt>
                <c:pt idx="628">
                  <c:v>675.2</c:v>
                </c:pt>
                <c:pt idx="629">
                  <c:v>675.7</c:v>
                </c:pt>
                <c:pt idx="630">
                  <c:v>677.7</c:v>
                </c:pt>
                <c:pt idx="631">
                  <c:v>677.8</c:v>
                </c:pt>
                <c:pt idx="632">
                  <c:v>679.7</c:v>
                </c:pt>
                <c:pt idx="633">
                  <c:v>679.8</c:v>
                </c:pt>
                <c:pt idx="634">
                  <c:v>680.1</c:v>
                </c:pt>
                <c:pt idx="635">
                  <c:v>680.2</c:v>
                </c:pt>
                <c:pt idx="636">
                  <c:v>682.4</c:v>
                </c:pt>
                <c:pt idx="637">
                  <c:v>682.6</c:v>
                </c:pt>
                <c:pt idx="638">
                  <c:v>684.9</c:v>
                </c:pt>
                <c:pt idx="639">
                  <c:v>684.8</c:v>
                </c:pt>
                <c:pt idx="640">
                  <c:v>685.1</c:v>
                </c:pt>
                <c:pt idx="641">
                  <c:v>685.3</c:v>
                </c:pt>
                <c:pt idx="642">
                  <c:v>687.4</c:v>
                </c:pt>
                <c:pt idx="643">
                  <c:v>687.5</c:v>
                </c:pt>
                <c:pt idx="644">
                  <c:v>687.6</c:v>
                </c:pt>
                <c:pt idx="645">
                  <c:v>687.8</c:v>
                </c:pt>
                <c:pt idx="646">
                  <c:v>688</c:v>
                </c:pt>
                <c:pt idx="647">
                  <c:v>690.6</c:v>
                </c:pt>
                <c:pt idx="648">
                  <c:v>690.6</c:v>
                </c:pt>
                <c:pt idx="649">
                  <c:v>690.9</c:v>
                </c:pt>
                <c:pt idx="650">
                  <c:v>691</c:v>
                </c:pt>
                <c:pt idx="651">
                  <c:v>691.3</c:v>
                </c:pt>
                <c:pt idx="652">
                  <c:v>691.6</c:v>
                </c:pt>
                <c:pt idx="653">
                  <c:v>693.5</c:v>
                </c:pt>
                <c:pt idx="654">
                  <c:v>693.4</c:v>
                </c:pt>
                <c:pt idx="655">
                  <c:v>693.5</c:v>
                </c:pt>
                <c:pt idx="656">
                  <c:v>694</c:v>
                </c:pt>
                <c:pt idx="657">
                  <c:v>696.2</c:v>
                </c:pt>
                <c:pt idx="658">
                  <c:v>696.1</c:v>
                </c:pt>
                <c:pt idx="659">
                  <c:v>696.2</c:v>
                </c:pt>
                <c:pt idx="660">
                  <c:v>696.5</c:v>
                </c:pt>
                <c:pt idx="661">
                  <c:v>696.8</c:v>
                </c:pt>
                <c:pt idx="662">
                  <c:v>697</c:v>
                </c:pt>
                <c:pt idx="663">
                  <c:v>699</c:v>
                </c:pt>
                <c:pt idx="664">
                  <c:v>699</c:v>
                </c:pt>
                <c:pt idx="665">
                  <c:v>699.2</c:v>
                </c:pt>
                <c:pt idx="666">
                  <c:v>699.3</c:v>
                </c:pt>
                <c:pt idx="667">
                  <c:v>701.8</c:v>
                </c:pt>
                <c:pt idx="668">
                  <c:v>701.7</c:v>
                </c:pt>
                <c:pt idx="669">
                  <c:v>701.9</c:v>
                </c:pt>
                <c:pt idx="670">
                  <c:v>702.3</c:v>
                </c:pt>
                <c:pt idx="671">
                  <c:v>702.8</c:v>
                </c:pt>
                <c:pt idx="672">
                  <c:v>702.9</c:v>
                </c:pt>
                <c:pt idx="673">
                  <c:v>705.1</c:v>
                </c:pt>
                <c:pt idx="674">
                  <c:v>705.2</c:v>
                </c:pt>
                <c:pt idx="675">
                  <c:v>705.2</c:v>
                </c:pt>
                <c:pt idx="676">
                  <c:v>705.6</c:v>
                </c:pt>
                <c:pt idx="677">
                  <c:v>705.8</c:v>
                </c:pt>
                <c:pt idx="678">
                  <c:v>708.2</c:v>
                </c:pt>
                <c:pt idx="679">
                  <c:v>708.4</c:v>
                </c:pt>
                <c:pt idx="680">
                  <c:v>710.8</c:v>
                </c:pt>
                <c:pt idx="681">
                  <c:v>710.7</c:v>
                </c:pt>
                <c:pt idx="682">
                  <c:v>710.8</c:v>
                </c:pt>
                <c:pt idx="683">
                  <c:v>711</c:v>
                </c:pt>
                <c:pt idx="684">
                  <c:v>711.5</c:v>
                </c:pt>
                <c:pt idx="685">
                  <c:v>711.8</c:v>
                </c:pt>
                <c:pt idx="686">
                  <c:v>714</c:v>
                </c:pt>
                <c:pt idx="687">
                  <c:v>714.1</c:v>
                </c:pt>
                <c:pt idx="688">
                  <c:v>714.5</c:v>
                </c:pt>
                <c:pt idx="689">
                  <c:v>714.6</c:v>
                </c:pt>
                <c:pt idx="690">
                  <c:v>716.7</c:v>
                </c:pt>
                <c:pt idx="691">
                  <c:v>716.8</c:v>
                </c:pt>
                <c:pt idx="692">
                  <c:v>717</c:v>
                </c:pt>
                <c:pt idx="693">
                  <c:v>717.1</c:v>
                </c:pt>
                <c:pt idx="694">
                  <c:v>717.4</c:v>
                </c:pt>
                <c:pt idx="695">
                  <c:v>717.8</c:v>
                </c:pt>
                <c:pt idx="696">
                  <c:v>718.2</c:v>
                </c:pt>
                <c:pt idx="697">
                  <c:v>718.5</c:v>
                </c:pt>
                <c:pt idx="698">
                  <c:v>720.5</c:v>
                </c:pt>
                <c:pt idx="699">
                  <c:v>720.5</c:v>
                </c:pt>
                <c:pt idx="700">
                  <c:v>720.7</c:v>
                </c:pt>
                <c:pt idx="701">
                  <c:v>720.9</c:v>
                </c:pt>
                <c:pt idx="702">
                  <c:v>721.3</c:v>
                </c:pt>
                <c:pt idx="703">
                  <c:v>721.4</c:v>
                </c:pt>
                <c:pt idx="704">
                  <c:v>721.8</c:v>
                </c:pt>
                <c:pt idx="705">
                  <c:v>722.1</c:v>
                </c:pt>
                <c:pt idx="706">
                  <c:v>722.4</c:v>
                </c:pt>
                <c:pt idx="707">
                  <c:v>722.7</c:v>
                </c:pt>
                <c:pt idx="708">
                  <c:v>722.8</c:v>
                </c:pt>
                <c:pt idx="709">
                  <c:v>723.2</c:v>
                </c:pt>
                <c:pt idx="710">
                  <c:v>723.4</c:v>
                </c:pt>
                <c:pt idx="711">
                  <c:v>725.5</c:v>
                </c:pt>
                <c:pt idx="712">
                  <c:v>725.4</c:v>
                </c:pt>
                <c:pt idx="713">
                  <c:v>725.4</c:v>
                </c:pt>
                <c:pt idx="714">
                  <c:v>725.4</c:v>
                </c:pt>
                <c:pt idx="715">
                  <c:v>725.6</c:v>
                </c:pt>
                <c:pt idx="716">
                  <c:v>725.6</c:v>
                </c:pt>
                <c:pt idx="717">
                  <c:v>725.8</c:v>
                </c:pt>
                <c:pt idx="718">
                  <c:v>726.1</c:v>
                </c:pt>
                <c:pt idx="719">
                  <c:v>726.4</c:v>
                </c:pt>
                <c:pt idx="720">
                  <c:v>726.3</c:v>
                </c:pt>
                <c:pt idx="721">
                  <c:v>726.8</c:v>
                </c:pt>
                <c:pt idx="722">
                  <c:v>727.1</c:v>
                </c:pt>
                <c:pt idx="723">
                  <c:v>727.3</c:v>
                </c:pt>
                <c:pt idx="724">
                  <c:v>727.6</c:v>
                </c:pt>
                <c:pt idx="725">
                  <c:v>727.8</c:v>
                </c:pt>
                <c:pt idx="726">
                  <c:v>727.8</c:v>
                </c:pt>
                <c:pt idx="727">
                  <c:v>728.2</c:v>
                </c:pt>
                <c:pt idx="728">
                  <c:v>728.4</c:v>
                </c:pt>
                <c:pt idx="729">
                  <c:v>728.8</c:v>
                </c:pt>
                <c:pt idx="730">
                  <c:v>728.8</c:v>
                </c:pt>
                <c:pt idx="731">
                  <c:v>729.3</c:v>
                </c:pt>
                <c:pt idx="732">
                  <c:v>729.4</c:v>
                </c:pt>
                <c:pt idx="733">
                  <c:v>729.8</c:v>
                </c:pt>
                <c:pt idx="734">
                  <c:v>730.2</c:v>
                </c:pt>
                <c:pt idx="735">
                  <c:v>730.7</c:v>
                </c:pt>
                <c:pt idx="736">
                  <c:v>730.9</c:v>
                </c:pt>
                <c:pt idx="737">
                  <c:v>731</c:v>
                </c:pt>
                <c:pt idx="738">
                  <c:v>731.4</c:v>
                </c:pt>
                <c:pt idx="739">
                  <c:v>731.5</c:v>
                </c:pt>
                <c:pt idx="740">
                  <c:v>731.8</c:v>
                </c:pt>
                <c:pt idx="741">
                  <c:v>733.7</c:v>
                </c:pt>
                <c:pt idx="742">
                  <c:v>733.6</c:v>
                </c:pt>
                <c:pt idx="743">
                  <c:v>733.6</c:v>
                </c:pt>
                <c:pt idx="744">
                  <c:v>733.6</c:v>
                </c:pt>
                <c:pt idx="745">
                  <c:v>733.8</c:v>
                </c:pt>
                <c:pt idx="746">
                  <c:v>734</c:v>
                </c:pt>
                <c:pt idx="747">
                  <c:v>734.2</c:v>
                </c:pt>
                <c:pt idx="748">
                  <c:v>734.5</c:v>
                </c:pt>
                <c:pt idx="749">
                  <c:v>734.7</c:v>
                </c:pt>
                <c:pt idx="750">
                  <c:v>735</c:v>
                </c:pt>
                <c:pt idx="751">
                  <c:v>735.1</c:v>
                </c:pt>
                <c:pt idx="752">
                  <c:v>735.6</c:v>
                </c:pt>
                <c:pt idx="753">
                  <c:v>735.6</c:v>
                </c:pt>
                <c:pt idx="754">
                  <c:v>736</c:v>
                </c:pt>
                <c:pt idx="755">
                  <c:v>737.9</c:v>
                </c:pt>
                <c:pt idx="756">
                  <c:v>738</c:v>
                </c:pt>
                <c:pt idx="757">
                  <c:v>738</c:v>
                </c:pt>
                <c:pt idx="758">
                  <c:v>738.2</c:v>
                </c:pt>
                <c:pt idx="759">
                  <c:v>738.2</c:v>
                </c:pt>
                <c:pt idx="760">
                  <c:v>738.4</c:v>
                </c:pt>
                <c:pt idx="761">
                  <c:v>738.5</c:v>
                </c:pt>
                <c:pt idx="762">
                  <c:v>738.8</c:v>
                </c:pt>
                <c:pt idx="763">
                  <c:v>738.8</c:v>
                </c:pt>
                <c:pt idx="764">
                  <c:v>739.3</c:v>
                </c:pt>
                <c:pt idx="765">
                  <c:v>741.1</c:v>
                </c:pt>
                <c:pt idx="766">
                  <c:v>741.2</c:v>
                </c:pt>
                <c:pt idx="767">
                  <c:v>741.2</c:v>
                </c:pt>
                <c:pt idx="768">
                  <c:v>741.4</c:v>
                </c:pt>
                <c:pt idx="769">
                  <c:v>741.6</c:v>
                </c:pt>
                <c:pt idx="770">
                  <c:v>741.8</c:v>
                </c:pt>
                <c:pt idx="771">
                  <c:v>742</c:v>
                </c:pt>
                <c:pt idx="772">
                  <c:v>742.2</c:v>
                </c:pt>
                <c:pt idx="773">
                  <c:v>742.3</c:v>
                </c:pt>
                <c:pt idx="774">
                  <c:v>742.7</c:v>
                </c:pt>
                <c:pt idx="775">
                  <c:v>742.9</c:v>
                </c:pt>
                <c:pt idx="776">
                  <c:v>743.1</c:v>
                </c:pt>
                <c:pt idx="777">
                  <c:v>745.6</c:v>
                </c:pt>
                <c:pt idx="778">
                  <c:v>745.5</c:v>
                </c:pt>
                <c:pt idx="779">
                  <c:v>745.6</c:v>
                </c:pt>
                <c:pt idx="780">
                  <c:v>745.6</c:v>
                </c:pt>
                <c:pt idx="781">
                  <c:v>745.8</c:v>
                </c:pt>
                <c:pt idx="782">
                  <c:v>745.9</c:v>
                </c:pt>
                <c:pt idx="783">
                  <c:v>746.2</c:v>
                </c:pt>
                <c:pt idx="784">
                  <c:v>746.4</c:v>
                </c:pt>
                <c:pt idx="785">
                  <c:v>746.8</c:v>
                </c:pt>
                <c:pt idx="786">
                  <c:v>747.1</c:v>
                </c:pt>
                <c:pt idx="787">
                  <c:v>747.4</c:v>
                </c:pt>
                <c:pt idx="788">
                  <c:v>747.7</c:v>
                </c:pt>
                <c:pt idx="789">
                  <c:v>749.8</c:v>
                </c:pt>
                <c:pt idx="790">
                  <c:v>749.8</c:v>
                </c:pt>
                <c:pt idx="791">
                  <c:v>749.8</c:v>
                </c:pt>
                <c:pt idx="792">
                  <c:v>749.9</c:v>
                </c:pt>
                <c:pt idx="793">
                  <c:v>750.1</c:v>
                </c:pt>
                <c:pt idx="794">
                  <c:v>750.1</c:v>
                </c:pt>
                <c:pt idx="795">
                  <c:v>750.5</c:v>
                </c:pt>
                <c:pt idx="796">
                  <c:v>750.9</c:v>
                </c:pt>
                <c:pt idx="797">
                  <c:v>751.3</c:v>
                </c:pt>
                <c:pt idx="798">
                  <c:v>751.5</c:v>
                </c:pt>
                <c:pt idx="799">
                  <c:v>751.7</c:v>
                </c:pt>
                <c:pt idx="800">
                  <c:v>753.6</c:v>
                </c:pt>
                <c:pt idx="801">
                  <c:v>753.5</c:v>
                </c:pt>
                <c:pt idx="802">
                  <c:v>753.7</c:v>
                </c:pt>
                <c:pt idx="803">
                  <c:v>753.9</c:v>
                </c:pt>
                <c:pt idx="804">
                  <c:v>754.1</c:v>
                </c:pt>
                <c:pt idx="805">
                  <c:v>754.1</c:v>
                </c:pt>
                <c:pt idx="806">
                  <c:v>754.6</c:v>
                </c:pt>
                <c:pt idx="807">
                  <c:v>754.7</c:v>
                </c:pt>
                <c:pt idx="808">
                  <c:v>755</c:v>
                </c:pt>
                <c:pt idx="809">
                  <c:v>755.1</c:v>
                </c:pt>
                <c:pt idx="810">
                  <c:v>757.3</c:v>
                </c:pt>
                <c:pt idx="811">
                  <c:v>757.2</c:v>
                </c:pt>
                <c:pt idx="812">
                  <c:v>757.3</c:v>
                </c:pt>
                <c:pt idx="813">
                  <c:v>757.5</c:v>
                </c:pt>
                <c:pt idx="814">
                  <c:v>757.8</c:v>
                </c:pt>
                <c:pt idx="815">
                  <c:v>758</c:v>
                </c:pt>
                <c:pt idx="816">
                  <c:v>758.3</c:v>
                </c:pt>
                <c:pt idx="817">
                  <c:v>758.4</c:v>
                </c:pt>
                <c:pt idx="818">
                  <c:v>758.7</c:v>
                </c:pt>
                <c:pt idx="819">
                  <c:v>758.9</c:v>
                </c:pt>
                <c:pt idx="820">
                  <c:v>759.1</c:v>
                </c:pt>
                <c:pt idx="821">
                  <c:v>759.3</c:v>
                </c:pt>
                <c:pt idx="822">
                  <c:v>761.6</c:v>
                </c:pt>
                <c:pt idx="823">
                  <c:v>761.5</c:v>
                </c:pt>
                <c:pt idx="824">
                  <c:v>761.6</c:v>
                </c:pt>
                <c:pt idx="825">
                  <c:v>761.6</c:v>
                </c:pt>
                <c:pt idx="826">
                  <c:v>761.9</c:v>
                </c:pt>
                <c:pt idx="827">
                  <c:v>762.1</c:v>
                </c:pt>
                <c:pt idx="828">
                  <c:v>762.5</c:v>
                </c:pt>
                <c:pt idx="829">
                  <c:v>762.5</c:v>
                </c:pt>
                <c:pt idx="830">
                  <c:v>762.7</c:v>
                </c:pt>
                <c:pt idx="831">
                  <c:v>763.1</c:v>
                </c:pt>
                <c:pt idx="832">
                  <c:v>763.2</c:v>
                </c:pt>
                <c:pt idx="833">
                  <c:v>763.5</c:v>
                </c:pt>
                <c:pt idx="834">
                  <c:v>763.7</c:v>
                </c:pt>
                <c:pt idx="835">
                  <c:v>764</c:v>
                </c:pt>
                <c:pt idx="836">
                  <c:v>764.1</c:v>
                </c:pt>
                <c:pt idx="837">
                  <c:v>766.3</c:v>
                </c:pt>
                <c:pt idx="838">
                  <c:v>766.2</c:v>
                </c:pt>
                <c:pt idx="839">
                  <c:v>766.3</c:v>
                </c:pt>
                <c:pt idx="840">
                  <c:v>766.4</c:v>
                </c:pt>
                <c:pt idx="841">
                  <c:v>766.7</c:v>
                </c:pt>
                <c:pt idx="842">
                  <c:v>766.8</c:v>
                </c:pt>
                <c:pt idx="843">
                  <c:v>767.1</c:v>
                </c:pt>
                <c:pt idx="844">
                  <c:v>767.3</c:v>
                </c:pt>
                <c:pt idx="845">
                  <c:v>767.7</c:v>
                </c:pt>
                <c:pt idx="846">
                  <c:v>767.8</c:v>
                </c:pt>
                <c:pt idx="847">
                  <c:v>768.2</c:v>
                </c:pt>
                <c:pt idx="848">
                  <c:v>768.4</c:v>
                </c:pt>
                <c:pt idx="849">
                  <c:v>770.6</c:v>
                </c:pt>
                <c:pt idx="850">
                  <c:v>770.6</c:v>
                </c:pt>
                <c:pt idx="851">
                  <c:v>770.9</c:v>
                </c:pt>
                <c:pt idx="852">
                  <c:v>770.9</c:v>
                </c:pt>
                <c:pt idx="853">
                  <c:v>771.2</c:v>
                </c:pt>
                <c:pt idx="854">
                  <c:v>771.4</c:v>
                </c:pt>
                <c:pt idx="855">
                  <c:v>771.6</c:v>
                </c:pt>
                <c:pt idx="856">
                  <c:v>771.8</c:v>
                </c:pt>
                <c:pt idx="857">
                  <c:v>772.1</c:v>
                </c:pt>
                <c:pt idx="858">
                  <c:v>772.1</c:v>
                </c:pt>
                <c:pt idx="859">
                  <c:v>772.4</c:v>
                </c:pt>
                <c:pt idx="860">
                  <c:v>772.8</c:v>
                </c:pt>
                <c:pt idx="861">
                  <c:v>773</c:v>
                </c:pt>
                <c:pt idx="862">
                  <c:v>773.4</c:v>
                </c:pt>
                <c:pt idx="863">
                  <c:v>773.7</c:v>
                </c:pt>
                <c:pt idx="864">
                  <c:v>775.6</c:v>
                </c:pt>
                <c:pt idx="865">
                  <c:v>775.5</c:v>
                </c:pt>
                <c:pt idx="866">
                  <c:v>775.5</c:v>
                </c:pt>
                <c:pt idx="867">
                  <c:v>775.6</c:v>
                </c:pt>
                <c:pt idx="868">
                  <c:v>775.7</c:v>
                </c:pt>
                <c:pt idx="869">
                  <c:v>775.9</c:v>
                </c:pt>
                <c:pt idx="870">
                  <c:v>776.1</c:v>
                </c:pt>
                <c:pt idx="871">
                  <c:v>776.2</c:v>
                </c:pt>
                <c:pt idx="872">
                  <c:v>776.5</c:v>
                </c:pt>
                <c:pt idx="873">
                  <c:v>776.7</c:v>
                </c:pt>
                <c:pt idx="874">
                  <c:v>777.1</c:v>
                </c:pt>
                <c:pt idx="875">
                  <c:v>777.3</c:v>
                </c:pt>
                <c:pt idx="876">
                  <c:v>779.7</c:v>
                </c:pt>
                <c:pt idx="877">
                  <c:v>779.7</c:v>
                </c:pt>
                <c:pt idx="878">
                  <c:v>779.7</c:v>
                </c:pt>
                <c:pt idx="879">
                  <c:v>779.9</c:v>
                </c:pt>
                <c:pt idx="880">
                  <c:v>780</c:v>
                </c:pt>
                <c:pt idx="881">
                  <c:v>780</c:v>
                </c:pt>
                <c:pt idx="882">
                  <c:v>780.2</c:v>
                </c:pt>
                <c:pt idx="883">
                  <c:v>780.4</c:v>
                </c:pt>
                <c:pt idx="884">
                  <c:v>780.6</c:v>
                </c:pt>
                <c:pt idx="885">
                  <c:v>780.7</c:v>
                </c:pt>
                <c:pt idx="886">
                  <c:v>781.1</c:v>
                </c:pt>
                <c:pt idx="887">
                  <c:v>781.2</c:v>
                </c:pt>
                <c:pt idx="888">
                  <c:v>781.8</c:v>
                </c:pt>
                <c:pt idx="889">
                  <c:v>783.7</c:v>
                </c:pt>
                <c:pt idx="890">
                  <c:v>783.8</c:v>
                </c:pt>
                <c:pt idx="891">
                  <c:v>783.9</c:v>
                </c:pt>
                <c:pt idx="892">
                  <c:v>784.1</c:v>
                </c:pt>
                <c:pt idx="893">
                  <c:v>784.2</c:v>
                </c:pt>
                <c:pt idx="894">
                  <c:v>784.3</c:v>
                </c:pt>
                <c:pt idx="895">
                  <c:v>784.6</c:v>
                </c:pt>
                <c:pt idx="896">
                  <c:v>784.8</c:v>
                </c:pt>
                <c:pt idx="897">
                  <c:v>785</c:v>
                </c:pt>
                <c:pt idx="898">
                  <c:v>785.2</c:v>
                </c:pt>
                <c:pt idx="899">
                  <c:v>785.4</c:v>
                </c:pt>
                <c:pt idx="900">
                  <c:v>785.8</c:v>
                </c:pt>
                <c:pt idx="901">
                  <c:v>786.3</c:v>
                </c:pt>
                <c:pt idx="902">
                  <c:v>786.8</c:v>
                </c:pt>
                <c:pt idx="903">
                  <c:v>788.9</c:v>
                </c:pt>
                <c:pt idx="904">
                  <c:v>788.8</c:v>
                </c:pt>
                <c:pt idx="905">
                  <c:v>788.8</c:v>
                </c:pt>
                <c:pt idx="906">
                  <c:v>788.8</c:v>
                </c:pt>
                <c:pt idx="907">
                  <c:v>789.1</c:v>
                </c:pt>
                <c:pt idx="908">
                  <c:v>789.3</c:v>
                </c:pt>
                <c:pt idx="909">
                  <c:v>789.5</c:v>
                </c:pt>
                <c:pt idx="910">
                  <c:v>789.8</c:v>
                </c:pt>
                <c:pt idx="911">
                  <c:v>790.2</c:v>
                </c:pt>
                <c:pt idx="912">
                  <c:v>790.4</c:v>
                </c:pt>
                <c:pt idx="913">
                  <c:v>792.4</c:v>
                </c:pt>
                <c:pt idx="914">
                  <c:v>792.3</c:v>
                </c:pt>
                <c:pt idx="915">
                  <c:v>792.4</c:v>
                </c:pt>
                <c:pt idx="916">
                  <c:v>792.6</c:v>
                </c:pt>
                <c:pt idx="917">
                  <c:v>792.9</c:v>
                </c:pt>
                <c:pt idx="918">
                  <c:v>793.2</c:v>
                </c:pt>
                <c:pt idx="919">
                  <c:v>793.6</c:v>
                </c:pt>
                <c:pt idx="920">
                  <c:v>793.7</c:v>
                </c:pt>
                <c:pt idx="921">
                  <c:v>794.2</c:v>
                </c:pt>
                <c:pt idx="922">
                  <c:v>794.4</c:v>
                </c:pt>
                <c:pt idx="923">
                  <c:v>796.6</c:v>
                </c:pt>
                <c:pt idx="924">
                  <c:v>796.5</c:v>
                </c:pt>
                <c:pt idx="925">
                  <c:v>796.6</c:v>
                </c:pt>
                <c:pt idx="926">
                  <c:v>796.6</c:v>
                </c:pt>
                <c:pt idx="927">
                  <c:v>796.7</c:v>
                </c:pt>
                <c:pt idx="928">
                  <c:v>797.1</c:v>
                </c:pt>
                <c:pt idx="929">
                  <c:v>797.5</c:v>
                </c:pt>
                <c:pt idx="930">
                  <c:v>798</c:v>
                </c:pt>
                <c:pt idx="931">
                  <c:v>798.4</c:v>
                </c:pt>
                <c:pt idx="932">
                  <c:v>798.7</c:v>
                </c:pt>
                <c:pt idx="933">
                  <c:v>798.8</c:v>
                </c:pt>
                <c:pt idx="934">
                  <c:v>801.1</c:v>
                </c:pt>
                <c:pt idx="935">
                  <c:v>800.9</c:v>
                </c:pt>
                <c:pt idx="936">
                  <c:v>801</c:v>
                </c:pt>
                <c:pt idx="937">
                  <c:v>801</c:v>
                </c:pt>
                <c:pt idx="938">
                  <c:v>801.2</c:v>
                </c:pt>
                <c:pt idx="939">
                  <c:v>801.4</c:v>
                </c:pt>
                <c:pt idx="940">
                  <c:v>801.7</c:v>
                </c:pt>
                <c:pt idx="941">
                  <c:v>801.7</c:v>
                </c:pt>
                <c:pt idx="942">
                  <c:v>803.7</c:v>
                </c:pt>
                <c:pt idx="943">
                  <c:v>803.7</c:v>
                </c:pt>
                <c:pt idx="944">
                  <c:v>803.6</c:v>
                </c:pt>
                <c:pt idx="945">
                  <c:v>803.2</c:v>
                </c:pt>
                <c:pt idx="946">
                  <c:v>800.5</c:v>
                </c:pt>
                <c:pt idx="947">
                  <c:v>800.4</c:v>
                </c:pt>
                <c:pt idx="948">
                  <c:v>797.9</c:v>
                </c:pt>
                <c:pt idx="949">
                  <c:v>797.5</c:v>
                </c:pt>
                <c:pt idx="950">
                  <c:v>793.1</c:v>
                </c:pt>
                <c:pt idx="951">
                  <c:v>793.1</c:v>
                </c:pt>
                <c:pt idx="952">
                  <c:v>792.8</c:v>
                </c:pt>
                <c:pt idx="953">
                  <c:v>790.4</c:v>
                </c:pt>
                <c:pt idx="954">
                  <c:v>790.5</c:v>
                </c:pt>
                <c:pt idx="955">
                  <c:v>790.5</c:v>
                </c:pt>
                <c:pt idx="956">
                  <c:v>790.5</c:v>
                </c:pt>
                <c:pt idx="957">
                  <c:v>790.5</c:v>
                </c:pt>
                <c:pt idx="958">
                  <c:v>790.5</c:v>
                </c:pt>
                <c:pt idx="959">
                  <c:v>790.5</c:v>
                </c:pt>
                <c:pt idx="960">
                  <c:v>790.4</c:v>
                </c:pt>
                <c:pt idx="961">
                  <c:v>790.7</c:v>
                </c:pt>
                <c:pt idx="962">
                  <c:v>791.1</c:v>
                </c:pt>
                <c:pt idx="963">
                  <c:v>791.5</c:v>
                </c:pt>
                <c:pt idx="964">
                  <c:v>792</c:v>
                </c:pt>
                <c:pt idx="965">
                  <c:v>794.3</c:v>
                </c:pt>
                <c:pt idx="966">
                  <c:v>794.2</c:v>
                </c:pt>
                <c:pt idx="967">
                  <c:v>794.3</c:v>
                </c:pt>
                <c:pt idx="968">
                  <c:v>794.6</c:v>
                </c:pt>
                <c:pt idx="969">
                  <c:v>794.8</c:v>
                </c:pt>
                <c:pt idx="970">
                  <c:v>795.1</c:v>
                </c:pt>
                <c:pt idx="971">
                  <c:v>795.5</c:v>
                </c:pt>
                <c:pt idx="972">
                  <c:v>797.7</c:v>
                </c:pt>
                <c:pt idx="973">
                  <c:v>798</c:v>
                </c:pt>
                <c:pt idx="974">
                  <c:v>798.3</c:v>
                </c:pt>
                <c:pt idx="975">
                  <c:v>798.5</c:v>
                </c:pt>
                <c:pt idx="976">
                  <c:v>799</c:v>
                </c:pt>
                <c:pt idx="977">
                  <c:v>801.1</c:v>
                </c:pt>
                <c:pt idx="978">
                  <c:v>801.1</c:v>
                </c:pt>
                <c:pt idx="979">
                  <c:v>801.3</c:v>
                </c:pt>
                <c:pt idx="980">
                  <c:v>801.5</c:v>
                </c:pt>
                <c:pt idx="981">
                  <c:v>803.4</c:v>
                </c:pt>
                <c:pt idx="982">
                  <c:v>803.4</c:v>
                </c:pt>
                <c:pt idx="983">
                  <c:v>803.5</c:v>
                </c:pt>
                <c:pt idx="984">
                  <c:v>803.5</c:v>
                </c:pt>
                <c:pt idx="985">
                  <c:v>803.3</c:v>
                </c:pt>
                <c:pt idx="986">
                  <c:v>802.9</c:v>
                </c:pt>
                <c:pt idx="987">
                  <c:v>800.7</c:v>
                </c:pt>
                <c:pt idx="988">
                  <c:v>800.3</c:v>
                </c:pt>
                <c:pt idx="989">
                  <c:v>800.3</c:v>
                </c:pt>
                <c:pt idx="990">
                  <c:v>795.9</c:v>
                </c:pt>
                <c:pt idx="991">
                  <c:v>793.5</c:v>
                </c:pt>
                <c:pt idx="992">
                  <c:v>791.2</c:v>
                </c:pt>
                <c:pt idx="993">
                  <c:v>791.3</c:v>
                </c:pt>
                <c:pt idx="994">
                  <c:v>791.1</c:v>
                </c:pt>
                <c:pt idx="995">
                  <c:v>790.8</c:v>
                </c:pt>
                <c:pt idx="996">
                  <c:v>790.6</c:v>
                </c:pt>
                <c:pt idx="997">
                  <c:v>790.5</c:v>
                </c:pt>
                <c:pt idx="998">
                  <c:v>790.5</c:v>
                </c:pt>
                <c:pt idx="999">
                  <c:v>790.5</c:v>
                </c:pt>
                <c:pt idx="1000">
                  <c:v>790.6</c:v>
                </c:pt>
                <c:pt idx="1001">
                  <c:v>790.9</c:v>
                </c:pt>
                <c:pt idx="1002">
                  <c:v>791.1</c:v>
                </c:pt>
                <c:pt idx="1003">
                  <c:v>791.4</c:v>
                </c:pt>
                <c:pt idx="1004">
                  <c:v>791.8</c:v>
                </c:pt>
                <c:pt idx="1005">
                  <c:v>792.1</c:v>
                </c:pt>
                <c:pt idx="1006">
                  <c:v>794.2</c:v>
                </c:pt>
                <c:pt idx="1007">
                  <c:v>794.4</c:v>
                </c:pt>
                <c:pt idx="1008">
                  <c:v>794.6</c:v>
                </c:pt>
                <c:pt idx="1009">
                  <c:v>796.9</c:v>
                </c:pt>
                <c:pt idx="1010">
                  <c:v>797</c:v>
                </c:pt>
                <c:pt idx="1011">
                  <c:v>797.2</c:v>
                </c:pt>
                <c:pt idx="1012">
                  <c:v>797.7</c:v>
                </c:pt>
                <c:pt idx="1013">
                  <c:v>798.1</c:v>
                </c:pt>
                <c:pt idx="1014">
                  <c:v>798.7</c:v>
                </c:pt>
                <c:pt idx="1015">
                  <c:v>800.9</c:v>
                </c:pt>
                <c:pt idx="1016">
                  <c:v>801</c:v>
                </c:pt>
                <c:pt idx="1017">
                  <c:v>801.1</c:v>
                </c:pt>
                <c:pt idx="1018">
                  <c:v>801.6</c:v>
                </c:pt>
                <c:pt idx="1019">
                  <c:v>803.9</c:v>
                </c:pt>
                <c:pt idx="1020">
                  <c:v>804</c:v>
                </c:pt>
                <c:pt idx="1021">
                  <c:v>804.1</c:v>
                </c:pt>
                <c:pt idx="1022">
                  <c:v>804.5</c:v>
                </c:pt>
                <c:pt idx="1023">
                  <c:v>805</c:v>
                </c:pt>
                <c:pt idx="1024">
                  <c:v>805.2</c:v>
                </c:pt>
                <c:pt idx="1025">
                  <c:v>805.2</c:v>
                </c:pt>
                <c:pt idx="1026">
                  <c:v>805</c:v>
                </c:pt>
                <c:pt idx="1027">
                  <c:v>802.7</c:v>
                </c:pt>
                <c:pt idx="1028">
                  <c:v>802.4</c:v>
                </c:pt>
                <c:pt idx="1029">
                  <c:v>800.2</c:v>
                </c:pt>
                <c:pt idx="1030">
                  <c:v>800.1</c:v>
                </c:pt>
                <c:pt idx="1031">
                  <c:v>797.9</c:v>
                </c:pt>
                <c:pt idx="1032">
                  <c:v>795.8</c:v>
                </c:pt>
                <c:pt idx="1033">
                  <c:v>795.5</c:v>
                </c:pt>
                <c:pt idx="1034">
                  <c:v>793.2</c:v>
                </c:pt>
                <c:pt idx="1035">
                  <c:v>793.1</c:v>
                </c:pt>
                <c:pt idx="1036">
                  <c:v>791.1</c:v>
                </c:pt>
                <c:pt idx="1037">
                  <c:v>791.3</c:v>
                </c:pt>
                <c:pt idx="1038">
                  <c:v>791.3</c:v>
                </c:pt>
                <c:pt idx="1039">
                  <c:v>791.4</c:v>
                </c:pt>
                <c:pt idx="1040">
                  <c:v>791.6</c:v>
                </c:pt>
                <c:pt idx="1041">
                  <c:v>791.8</c:v>
                </c:pt>
                <c:pt idx="1042">
                  <c:v>792.2</c:v>
                </c:pt>
                <c:pt idx="1043">
                  <c:v>792.6</c:v>
                </c:pt>
                <c:pt idx="1044">
                  <c:v>793</c:v>
                </c:pt>
                <c:pt idx="1045">
                  <c:v>795.1</c:v>
                </c:pt>
                <c:pt idx="1046">
                  <c:v>795.1</c:v>
                </c:pt>
                <c:pt idx="1047">
                  <c:v>795.5</c:v>
                </c:pt>
                <c:pt idx="1048">
                  <c:v>797.5</c:v>
                </c:pt>
                <c:pt idx="1049">
                  <c:v>797.7</c:v>
                </c:pt>
                <c:pt idx="1050">
                  <c:v>797.9</c:v>
                </c:pt>
                <c:pt idx="1051">
                  <c:v>798.4</c:v>
                </c:pt>
                <c:pt idx="1052">
                  <c:v>800.5</c:v>
                </c:pt>
                <c:pt idx="1053">
                  <c:v>800.7</c:v>
                </c:pt>
                <c:pt idx="1054">
                  <c:v>800.9</c:v>
                </c:pt>
                <c:pt idx="1055">
                  <c:v>803.3</c:v>
                </c:pt>
                <c:pt idx="1056">
                  <c:v>803.2</c:v>
                </c:pt>
                <c:pt idx="1057">
                  <c:v>803.5</c:v>
                </c:pt>
                <c:pt idx="1058">
                  <c:v>803.8</c:v>
                </c:pt>
                <c:pt idx="1059">
                  <c:v>805.9</c:v>
                </c:pt>
                <c:pt idx="1060">
                  <c:v>806</c:v>
                </c:pt>
                <c:pt idx="1061">
                  <c:v>806.2</c:v>
                </c:pt>
                <c:pt idx="1062">
                  <c:v>806.6</c:v>
                </c:pt>
                <c:pt idx="1063">
                  <c:v>806.9</c:v>
                </c:pt>
                <c:pt idx="1064">
                  <c:v>807.2</c:v>
                </c:pt>
                <c:pt idx="1065">
                  <c:v>807.3</c:v>
                </c:pt>
                <c:pt idx="1066">
                  <c:v>807.1</c:v>
                </c:pt>
                <c:pt idx="1067">
                  <c:v>806.8</c:v>
                </c:pt>
                <c:pt idx="1068">
                  <c:v>804.5</c:v>
                </c:pt>
                <c:pt idx="1069">
                  <c:v>804.3</c:v>
                </c:pt>
                <c:pt idx="1070">
                  <c:v>802.2</c:v>
                </c:pt>
                <c:pt idx="1071">
                  <c:v>801.7</c:v>
                </c:pt>
                <c:pt idx="1072">
                  <c:v>799.3</c:v>
                </c:pt>
                <c:pt idx="1073">
                  <c:v>796.6</c:v>
                </c:pt>
                <c:pt idx="1074">
                  <c:v>796.6</c:v>
                </c:pt>
                <c:pt idx="1075">
                  <c:v>794.3</c:v>
                </c:pt>
                <c:pt idx="1076">
                  <c:v>793.8</c:v>
                </c:pt>
                <c:pt idx="1077">
                  <c:v>791.1</c:v>
                </c:pt>
                <c:pt idx="1078">
                  <c:v>788.6</c:v>
                </c:pt>
                <c:pt idx="1079">
                  <c:v>788.4</c:v>
                </c:pt>
                <c:pt idx="1080">
                  <c:v>786.4</c:v>
                </c:pt>
                <c:pt idx="1081">
                  <c:v>786.4</c:v>
                </c:pt>
                <c:pt idx="1082">
                  <c:v>782.4</c:v>
                </c:pt>
                <c:pt idx="1083">
                  <c:v>780.5</c:v>
                </c:pt>
                <c:pt idx="1084">
                  <c:v>780.3</c:v>
                </c:pt>
                <c:pt idx="1085">
                  <c:v>778</c:v>
                </c:pt>
                <c:pt idx="1086">
                  <c:v>777.9</c:v>
                </c:pt>
                <c:pt idx="1087">
                  <c:v>777.7</c:v>
                </c:pt>
                <c:pt idx="1088">
                  <c:v>777.6</c:v>
                </c:pt>
                <c:pt idx="1089">
                  <c:v>777.5</c:v>
                </c:pt>
                <c:pt idx="1090">
                  <c:v>777.5</c:v>
                </c:pt>
                <c:pt idx="1091">
                  <c:v>777.6</c:v>
                </c:pt>
                <c:pt idx="1092">
                  <c:v>777.8</c:v>
                </c:pt>
                <c:pt idx="1093">
                  <c:v>778.2</c:v>
                </c:pt>
                <c:pt idx="1094">
                  <c:v>778.4</c:v>
                </c:pt>
                <c:pt idx="1095">
                  <c:v>780.5</c:v>
                </c:pt>
                <c:pt idx="1096">
                  <c:v>780.7</c:v>
                </c:pt>
                <c:pt idx="1097">
                  <c:v>783.2</c:v>
                </c:pt>
                <c:pt idx="1098">
                  <c:v>783.3</c:v>
                </c:pt>
                <c:pt idx="1099">
                  <c:v>783.6</c:v>
                </c:pt>
                <c:pt idx="1100">
                  <c:v>785.5</c:v>
                </c:pt>
                <c:pt idx="1101">
                  <c:v>785.8</c:v>
                </c:pt>
                <c:pt idx="1102">
                  <c:v>786.3</c:v>
                </c:pt>
                <c:pt idx="1103">
                  <c:v>788.5</c:v>
                </c:pt>
                <c:pt idx="1104">
                  <c:v>788.7</c:v>
                </c:pt>
                <c:pt idx="1105">
                  <c:v>789.1</c:v>
                </c:pt>
                <c:pt idx="1106">
                  <c:v>791.5</c:v>
                </c:pt>
                <c:pt idx="1107">
                  <c:v>791.5</c:v>
                </c:pt>
                <c:pt idx="1108">
                  <c:v>794.2</c:v>
                </c:pt>
                <c:pt idx="1109">
                  <c:v>794.3</c:v>
                </c:pt>
                <c:pt idx="1110">
                  <c:v>796.4</c:v>
                </c:pt>
                <c:pt idx="1111">
                  <c:v>796.5</c:v>
                </c:pt>
                <c:pt idx="1112">
                  <c:v>798.9</c:v>
                </c:pt>
                <c:pt idx="1113">
                  <c:v>798.9</c:v>
                </c:pt>
                <c:pt idx="1114">
                  <c:v>799.1</c:v>
                </c:pt>
                <c:pt idx="1115">
                  <c:v>801.2</c:v>
                </c:pt>
                <c:pt idx="1116">
                  <c:v>801.4</c:v>
                </c:pt>
                <c:pt idx="1117">
                  <c:v>801.6</c:v>
                </c:pt>
                <c:pt idx="1118">
                  <c:v>803.8</c:v>
                </c:pt>
                <c:pt idx="1119">
                  <c:v>803.8</c:v>
                </c:pt>
                <c:pt idx="1120">
                  <c:v>805.9</c:v>
                </c:pt>
                <c:pt idx="1121">
                  <c:v>806</c:v>
                </c:pt>
                <c:pt idx="1122">
                  <c:v>806.3</c:v>
                </c:pt>
                <c:pt idx="1123">
                  <c:v>806.7</c:v>
                </c:pt>
                <c:pt idx="1124">
                  <c:v>807</c:v>
                </c:pt>
                <c:pt idx="1125">
                  <c:v>807.1</c:v>
                </c:pt>
                <c:pt idx="1126">
                  <c:v>807.1</c:v>
                </c:pt>
                <c:pt idx="1127">
                  <c:v>806.7</c:v>
                </c:pt>
                <c:pt idx="1128">
                  <c:v>804.3</c:v>
                </c:pt>
                <c:pt idx="1129">
                  <c:v>804</c:v>
                </c:pt>
                <c:pt idx="1130">
                  <c:v>801.5</c:v>
                </c:pt>
                <c:pt idx="1131">
                  <c:v>801.4</c:v>
                </c:pt>
                <c:pt idx="1132">
                  <c:v>798.8</c:v>
                </c:pt>
                <c:pt idx="1133">
                  <c:v>798.6</c:v>
                </c:pt>
                <c:pt idx="1134">
                  <c:v>796.3</c:v>
                </c:pt>
                <c:pt idx="1135">
                  <c:v>796</c:v>
                </c:pt>
                <c:pt idx="1136">
                  <c:v>793.7</c:v>
                </c:pt>
                <c:pt idx="1137">
                  <c:v>791.5</c:v>
                </c:pt>
                <c:pt idx="1138">
                  <c:v>791.3</c:v>
                </c:pt>
                <c:pt idx="1139">
                  <c:v>787.9</c:v>
                </c:pt>
                <c:pt idx="1140">
                  <c:v>787.6</c:v>
                </c:pt>
                <c:pt idx="1141">
                  <c:v>787.6</c:v>
                </c:pt>
                <c:pt idx="1142">
                  <c:v>783.2</c:v>
                </c:pt>
                <c:pt idx="1143">
                  <c:v>781.1</c:v>
                </c:pt>
                <c:pt idx="1144">
                  <c:v>780.7</c:v>
                </c:pt>
                <c:pt idx="1145">
                  <c:v>778.6</c:v>
                </c:pt>
                <c:pt idx="1146">
                  <c:v>778.4</c:v>
                </c:pt>
                <c:pt idx="1147">
                  <c:v>778.1</c:v>
                </c:pt>
                <c:pt idx="1148">
                  <c:v>777.9</c:v>
                </c:pt>
                <c:pt idx="1149">
                  <c:v>777.8</c:v>
                </c:pt>
                <c:pt idx="1150">
                  <c:v>777.6</c:v>
                </c:pt>
                <c:pt idx="1151">
                  <c:v>777.8</c:v>
                </c:pt>
                <c:pt idx="1152">
                  <c:v>778.1</c:v>
                </c:pt>
                <c:pt idx="1153">
                  <c:v>778.6</c:v>
                </c:pt>
                <c:pt idx="1154">
                  <c:v>781</c:v>
                </c:pt>
                <c:pt idx="1155">
                  <c:v>781</c:v>
                </c:pt>
                <c:pt idx="1156">
                  <c:v>781.1</c:v>
                </c:pt>
                <c:pt idx="1157">
                  <c:v>781.5</c:v>
                </c:pt>
                <c:pt idx="1158">
                  <c:v>783.6</c:v>
                </c:pt>
                <c:pt idx="1159">
                  <c:v>783.9</c:v>
                </c:pt>
                <c:pt idx="1160">
                  <c:v>786</c:v>
                </c:pt>
                <c:pt idx="1161">
                  <c:v>786.2</c:v>
                </c:pt>
                <c:pt idx="1162">
                  <c:v>788.7</c:v>
                </c:pt>
                <c:pt idx="1163">
                  <c:v>788.8</c:v>
                </c:pt>
                <c:pt idx="1164">
                  <c:v>789</c:v>
                </c:pt>
                <c:pt idx="1165">
                  <c:v>791.2</c:v>
                </c:pt>
                <c:pt idx="1166">
                  <c:v>791.5</c:v>
                </c:pt>
                <c:pt idx="1167">
                  <c:v>793.5</c:v>
                </c:pt>
                <c:pt idx="1168">
                  <c:v>793.6</c:v>
                </c:pt>
                <c:pt idx="1169">
                  <c:v>794</c:v>
                </c:pt>
                <c:pt idx="1170">
                  <c:v>796.2</c:v>
                </c:pt>
                <c:pt idx="1171">
                  <c:v>796.6</c:v>
                </c:pt>
                <c:pt idx="1172">
                  <c:v>798.5</c:v>
                </c:pt>
                <c:pt idx="1173">
                  <c:v>798.7</c:v>
                </c:pt>
                <c:pt idx="1174">
                  <c:v>800.8</c:v>
                </c:pt>
                <c:pt idx="1175">
                  <c:v>800.9</c:v>
                </c:pt>
                <c:pt idx="1176">
                  <c:v>803.1</c:v>
                </c:pt>
                <c:pt idx="1177">
                  <c:v>803.3</c:v>
                </c:pt>
                <c:pt idx="1178">
                  <c:v>803.8</c:v>
                </c:pt>
                <c:pt idx="1179">
                  <c:v>806.3</c:v>
                </c:pt>
                <c:pt idx="1180">
                  <c:v>806.4</c:v>
                </c:pt>
                <c:pt idx="1181">
                  <c:v>806.7</c:v>
                </c:pt>
                <c:pt idx="1182">
                  <c:v>808.9</c:v>
                </c:pt>
                <c:pt idx="1183">
                  <c:v>809</c:v>
                </c:pt>
                <c:pt idx="1184">
                  <c:v>809</c:v>
                </c:pt>
                <c:pt idx="1185">
                  <c:v>809</c:v>
                </c:pt>
                <c:pt idx="1186">
                  <c:v>808.7</c:v>
                </c:pt>
                <c:pt idx="1187">
                  <c:v>808.3</c:v>
                </c:pt>
                <c:pt idx="1188">
                  <c:v>805.7</c:v>
                </c:pt>
                <c:pt idx="1189">
                  <c:v>805.5</c:v>
                </c:pt>
                <c:pt idx="1190">
                  <c:v>805</c:v>
                </c:pt>
                <c:pt idx="1191">
                  <c:v>802.5</c:v>
                </c:pt>
                <c:pt idx="1192">
                  <c:v>802.1</c:v>
                </c:pt>
                <c:pt idx="1193">
                  <c:v>801.9</c:v>
                </c:pt>
                <c:pt idx="1194">
                  <c:v>798.2</c:v>
                </c:pt>
                <c:pt idx="1195">
                  <c:v>797.9</c:v>
                </c:pt>
                <c:pt idx="1196">
                  <c:v>795.4</c:v>
                </c:pt>
                <c:pt idx="1197">
                  <c:v>793</c:v>
                </c:pt>
                <c:pt idx="1198">
                  <c:v>792.7</c:v>
                </c:pt>
                <c:pt idx="1199">
                  <c:v>790.5</c:v>
                </c:pt>
                <c:pt idx="1200">
                  <c:v>790.3</c:v>
                </c:pt>
                <c:pt idx="1201">
                  <c:v>790.3</c:v>
                </c:pt>
                <c:pt idx="1202">
                  <c:v>785.4</c:v>
                </c:pt>
                <c:pt idx="1203">
                  <c:v>783</c:v>
                </c:pt>
                <c:pt idx="1204">
                  <c:v>782.8</c:v>
                </c:pt>
                <c:pt idx="1205">
                  <c:v>780.6</c:v>
                </c:pt>
                <c:pt idx="1206">
                  <c:v>780.5</c:v>
                </c:pt>
                <c:pt idx="1207">
                  <c:v>780.3</c:v>
                </c:pt>
                <c:pt idx="1208">
                  <c:v>780.2</c:v>
                </c:pt>
                <c:pt idx="1209">
                  <c:v>780.1</c:v>
                </c:pt>
                <c:pt idx="1210">
                  <c:v>780.2</c:v>
                </c:pt>
                <c:pt idx="1211">
                  <c:v>780.3</c:v>
                </c:pt>
                <c:pt idx="1212">
                  <c:v>780.5</c:v>
                </c:pt>
                <c:pt idx="1213">
                  <c:v>780.9</c:v>
                </c:pt>
                <c:pt idx="1214">
                  <c:v>782.9</c:v>
                </c:pt>
                <c:pt idx="1215">
                  <c:v>783</c:v>
                </c:pt>
                <c:pt idx="1216">
                  <c:v>783.4</c:v>
                </c:pt>
                <c:pt idx="1217">
                  <c:v>785.5</c:v>
                </c:pt>
                <c:pt idx="1218">
                  <c:v>787.8</c:v>
                </c:pt>
                <c:pt idx="1219">
                  <c:v>787.9</c:v>
                </c:pt>
                <c:pt idx="1220">
                  <c:v>788.1</c:v>
                </c:pt>
                <c:pt idx="1221">
                  <c:v>790.1</c:v>
                </c:pt>
                <c:pt idx="1222">
                  <c:v>790.4</c:v>
                </c:pt>
                <c:pt idx="1223">
                  <c:v>790.8</c:v>
                </c:pt>
                <c:pt idx="1224">
                  <c:v>790.9</c:v>
                </c:pt>
                <c:pt idx="1225">
                  <c:v>793.6</c:v>
                </c:pt>
                <c:pt idx="1226">
                  <c:v>793.9</c:v>
                </c:pt>
                <c:pt idx="1227">
                  <c:v>794.1</c:v>
                </c:pt>
                <c:pt idx="1228">
                  <c:v>798.3</c:v>
                </c:pt>
                <c:pt idx="1229">
                  <c:v>798.5</c:v>
                </c:pt>
                <c:pt idx="1230">
                  <c:v>800.7</c:v>
                </c:pt>
                <c:pt idx="1231">
                  <c:v>800.9</c:v>
                </c:pt>
                <c:pt idx="1232">
                  <c:v>803.2</c:v>
                </c:pt>
                <c:pt idx="1233">
                  <c:v>803.2</c:v>
                </c:pt>
                <c:pt idx="1234">
                  <c:v>803.6</c:v>
                </c:pt>
                <c:pt idx="1235">
                  <c:v>805.7</c:v>
                </c:pt>
                <c:pt idx="1236">
                  <c:v>806</c:v>
                </c:pt>
                <c:pt idx="1237">
                  <c:v>808</c:v>
                </c:pt>
                <c:pt idx="1238">
                  <c:v>808.1</c:v>
                </c:pt>
                <c:pt idx="1239">
                  <c:v>810.2</c:v>
                </c:pt>
                <c:pt idx="1240">
                  <c:v>810.3</c:v>
                </c:pt>
                <c:pt idx="1241">
                  <c:v>810.3</c:v>
                </c:pt>
                <c:pt idx="1242">
                  <c:v>813.6</c:v>
                </c:pt>
                <c:pt idx="1243">
                  <c:v>813.8</c:v>
                </c:pt>
                <c:pt idx="1244">
                  <c:v>813.9</c:v>
                </c:pt>
                <c:pt idx="1245">
                  <c:v>813.9</c:v>
                </c:pt>
                <c:pt idx="1246">
                  <c:v>813.8</c:v>
                </c:pt>
                <c:pt idx="1247">
                  <c:v>813.4</c:v>
                </c:pt>
                <c:pt idx="1248">
                  <c:v>811.1</c:v>
                </c:pt>
                <c:pt idx="1249">
                  <c:v>810.7</c:v>
                </c:pt>
                <c:pt idx="1250">
                  <c:v>808.4</c:v>
                </c:pt>
                <c:pt idx="1251">
                  <c:v>808.2</c:v>
                </c:pt>
                <c:pt idx="1252">
                  <c:v>805.6</c:v>
                </c:pt>
                <c:pt idx="1253">
                  <c:v>805.3</c:v>
                </c:pt>
                <c:pt idx="1254">
                  <c:v>803.2</c:v>
                </c:pt>
                <c:pt idx="1255">
                  <c:v>802.8</c:v>
                </c:pt>
                <c:pt idx="1256">
                  <c:v>800.6</c:v>
                </c:pt>
                <c:pt idx="1257">
                  <c:v>800.4</c:v>
                </c:pt>
                <c:pt idx="1258">
                  <c:v>800.4</c:v>
                </c:pt>
                <c:pt idx="1259">
                  <c:v>795.5</c:v>
                </c:pt>
                <c:pt idx="1260">
                  <c:v>791</c:v>
                </c:pt>
                <c:pt idx="1261">
                  <c:v>791.3</c:v>
                </c:pt>
                <c:pt idx="1262">
                  <c:v>791.1</c:v>
                </c:pt>
                <c:pt idx="1263">
                  <c:v>790.8</c:v>
                </c:pt>
                <c:pt idx="1264">
                  <c:v>790.6</c:v>
                </c:pt>
                <c:pt idx="1265">
                  <c:v>790.6</c:v>
                </c:pt>
                <c:pt idx="1266">
                  <c:v>790.6</c:v>
                </c:pt>
                <c:pt idx="1267">
                  <c:v>790.8</c:v>
                </c:pt>
                <c:pt idx="1268">
                  <c:v>791</c:v>
                </c:pt>
                <c:pt idx="1269">
                  <c:v>791.2</c:v>
                </c:pt>
                <c:pt idx="1270">
                  <c:v>793.6</c:v>
                </c:pt>
                <c:pt idx="1271">
                  <c:v>793.6</c:v>
                </c:pt>
                <c:pt idx="1272">
                  <c:v>794</c:v>
                </c:pt>
                <c:pt idx="1273">
                  <c:v>794.2</c:v>
                </c:pt>
                <c:pt idx="1274">
                  <c:v>797.2</c:v>
                </c:pt>
                <c:pt idx="1275">
                  <c:v>797.3</c:v>
                </c:pt>
                <c:pt idx="1276">
                  <c:v>799.5</c:v>
                </c:pt>
                <c:pt idx="1277">
                  <c:v>799.6</c:v>
                </c:pt>
                <c:pt idx="1278">
                  <c:v>801.9</c:v>
                </c:pt>
                <c:pt idx="1279">
                  <c:v>801.9</c:v>
                </c:pt>
                <c:pt idx="1280">
                  <c:v>802.2</c:v>
                </c:pt>
                <c:pt idx="1281">
                  <c:v>802.4</c:v>
                </c:pt>
                <c:pt idx="1282">
                  <c:v>802.5</c:v>
                </c:pt>
                <c:pt idx="1283">
                  <c:v>802.4</c:v>
                </c:pt>
                <c:pt idx="1284">
                  <c:v>802.2</c:v>
                </c:pt>
                <c:pt idx="1285">
                  <c:v>801.9</c:v>
                </c:pt>
                <c:pt idx="1286">
                  <c:v>799.9</c:v>
                </c:pt>
                <c:pt idx="1287">
                  <c:v>799.6</c:v>
                </c:pt>
                <c:pt idx="1288">
                  <c:v>797.1</c:v>
                </c:pt>
                <c:pt idx="1289">
                  <c:v>796.6</c:v>
                </c:pt>
                <c:pt idx="1290">
                  <c:v>794.5</c:v>
                </c:pt>
                <c:pt idx="1291">
                  <c:v>794.4</c:v>
                </c:pt>
                <c:pt idx="1292">
                  <c:v>794.3</c:v>
                </c:pt>
                <c:pt idx="1293">
                  <c:v>794.1</c:v>
                </c:pt>
                <c:pt idx="1294">
                  <c:v>794.2</c:v>
                </c:pt>
                <c:pt idx="1295">
                  <c:v>794.2</c:v>
                </c:pt>
                <c:pt idx="1296">
                  <c:v>794.6</c:v>
                </c:pt>
                <c:pt idx="1297">
                  <c:v>794.9</c:v>
                </c:pt>
                <c:pt idx="1298">
                  <c:v>797.2</c:v>
                </c:pt>
                <c:pt idx="1299">
                  <c:v>797.3</c:v>
                </c:pt>
                <c:pt idx="1300">
                  <c:v>797.6</c:v>
                </c:pt>
                <c:pt idx="1301">
                  <c:v>799.9</c:v>
                </c:pt>
                <c:pt idx="1302">
                  <c:v>800</c:v>
                </c:pt>
                <c:pt idx="1303">
                  <c:v>800.5</c:v>
                </c:pt>
                <c:pt idx="1304">
                  <c:v>800.9</c:v>
                </c:pt>
                <c:pt idx="1305">
                  <c:v>801.3</c:v>
                </c:pt>
                <c:pt idx="1306">
                  <c:v>801.4</c:v>
                </c:pt>
                <c:pt idx="1307">
                  <c:v>801.4</c:v>
                </c:pt>
                <c:pt idx="1308">
                  <c:v>801.2</c:v>
                </c:pt>
                <c:pt idx="1309">
                  <c:v>800.8</c:v>
                </c:pt>
                <c:pt idx="1310">
                  <c:v>798.6</c:v>
                </c:pt>
                <c:pt idx="1311">
                  <c:v>798.4</c:v>
                </c:pt>
                <c:pt idx="1312">
                  <c:v>796.2</c:v>
                </c:pt>
                <c:pt idx="1313">
                  <c:v>795.9</c:v>
                </c:pt>
                <c:pt idx="1314">
                  <c:v>793.2</c:v>
                </c:pt>
                <c:pt idx="1315">
                  <c:v>792.8</c:v>
                </c:pt>
                <c:pt idx="1316">
                  <c:v>790.5</c:v>
                </c:pt>
                <c:pt idx="1317">
                  <c:v>790.3</c:v>
                </c:pt>
                <c:pt idx="1318">
                  <c:v>787.8</c:v>
                </c:pt>
                <c:pt idx="1319">
                  <c:v>785.6</c:v>
                </c:pt>
                <c:pt idx="1320">
                  <c:v>785.4</c:v>
                </c:pt>
                <c:pt idx="1321">
                  <c:v>785.4</c:v>
                </c:pt>
                <c:pt idx="1322">
                  <c:v>781.8</c:v>
                </c:pt>
                <c:pt idx="1323">
                  <c:v>779.7</c:v>
                </c:pt>
                <c:pt idx="1324">
                  <c:v>779.5</c:v>
                </c:pt>
                <c:pt idx="1325">
                  <c:v>777.4</c:v>
                </c:pt>
                <c:pt idx="1326">
                  <c:v>777.4</c:v>
                </c:pt>
                <c:pt idx="1327">
                  <c:v>777.2</c:v>
                </c:pt>
                <c:pt idx="1328">
                  <c:v>777.2</c:v>
                </c:pt>
                <c:pt idx="1329">
                  <c:v>777.1</c:v>
                </c:pt>
                <c:pt idx="1330">
                  <c:v>777.2</c:v>
                </c:pt>
                <c:pt idx="1331">
                  <c:v>777.6</c:v>
                </c:pt>
                <c:pt idx="1332">
                  <c:v>778.1</c:v>
                </c:pt>
                <c:pt idx="1333">
                  <c:v>780.3</c:v>
                </c:pt>
                <c:pt idx="1334">
                  <c:v>780.6</c:v>
                </c:pt>
                <c:pt idx="1335">
                  <c:v>782.8</c:v>
                </c:pt>
                <c:pt idx="1336">
                  <c:v>783.1</c:v>
                </c:pt>
                <c:pt idx="1337">
                  <c:v>783.4</c:v>
                </c:pt>
                <c:pt idx="1338">
                  <c:v>783.4</c:v>
                </c:pt>
                <c:pt idx="1339">
                  <c:v>786.1</c:v>
                </c:pt>
                <c:pt idx="1340">
                  <c:v>788.4</c:v>
                </c:pt>
                <c:pt idx="1341">
                  <c:v>788.8</c:v>
                </c:pt>
                <c:pt idx="1342">
                  <c:v>791.2</c:v>
                </c:pt>
                <c:pt idx="1343">
                  <c:v>791.5</c:v>
                </c:pt>
                <c:pt idx="1344">
                  <c:v>793.9</c:v>
                </c:pt>
                <c:pt idx="1345">
                  <c:v>794.1</c:v>
                </c:pt>
                <c:pt idx="1346">
                  <c:v>796.7</c:v>
                </c:pt>
                <c:pt idx="1347">
                  <c:v>796.9</c:v>
                </c:pt>
                <c:pt idx="1348">
                  <c:v>799</c:v>
                </c:pt>
                <c:pt idx="1349">
                  <c:v>799.3</c:v>
                </c:pt>
                <c:pt idx="1350">
                  <c:v>801.6</c:v>
                </c:pt>
                <c:pt idx="1351">
                  <c:v>802.1</c:v>
                </c:pt>
                <c:pt idx="1352">
                  <c:v>804.3</c:v>
                </c:pt>
                <c:pt idx="1353">
                  <c:v>804.6</c:v>
                </c:pt>
                <c:pt idx="1354">
                  <c:v>807.3</c:v>
                </c:pt>
                <c:pt idx="1355">
                  <c:v>807.5</c:v>
                </c:pt>
                <c:pt idx="1356">
                  <c:v>807.9</c:v>
                </c:pt>
                <c:pt idx="1357">
                  <c:v>810.4</c:v>
                </c:pt>
                <c:pt idx="1358">
                  <c:v>810.5</c:v>
                </c:pt>
                <c:pt idx="1359">
                  <c:v>812.7</c:v>
                </c:pt>
                <c:pt idx="1360">
                  <c:v>812.8</c:v>
                </c:pt>
                <c:pt idx="1361">
                  <c:v>812.8</c:v>
                </c:pt>
                <c:pt idx="1362">
                  <c:v>816.7</c:v>
                </c:pt>
                <c:pt idx="1363">
                  <c:v>816.8</c:v>
                </c:pt>
                <c:pt idx="1364">
                  <c:v>816.8</c:v>
                </c:pt>
                <c:pt idx="1365">
                  <c:v>816.8</c:v>
                </c:pt>
                <c:pt idx="1366">
                  <c:v>816.7</c:v>
                </c:pt>
                <c:pt idx="1367">
                  <c:v>816.4</c:v>
                </c:pt>
                <c:pt idx="1368">
                  <c:v>816</c:v>
                </c:pt>
                <c:pt idx="1369">
                  <c:v>813.8</c:v>
                </c:pt>
                <c:pt idx="1370">
                  <c:v>813.4</c:v>
                </c:pt>
                <c:pt idx="1371">
                  <c:v>810.6</c:v>
                </c:pt>
                <c:pt idx="1372">
                  <c:v>810.3</c:v>
                </c:pt>
                <c:pt idx="1373">
                  <c:v>808</c:v>
                </c:pt>
                <c:pt idx="1374">
                  <c:v>807.5</c:v>
                </c:pt>
                <c:pt idx="1375">
                  <c:v>805.2</c:v>
                </c:pt>
                <c:pt idx="1376">
                  <c:v>802.9</c:v>
                </c:pt>
                <c:pt idx="1377">
                  <c:v>802.7</c:v>
                </c:pt>
                <c:pt idx="1378">
                  <c:v>802.4</c:v>
                </c:pt>
                <c:pt idx="1379">
                  <c:v>799</c:v>
                </c:pt>
                <c:pt idx="1380">
                  <c:v>798.7</c:v>
                </c:pt>
                <c:pt idx="1381">
                  <c:v>798.7</c:v>
                </c:pt>
                <c:pt idx="1382">
                  <c:v>794.2</c:v>
                </c:pt>
                <c:pt idx="1383">
                  <c:v>791.8</c:v>
                </c:pt>
                <c:pt idx="1384">
                  <c:v>790.1</c:v>
                </c:pt>
                <c:pt idx="1385">
                  <c:v>789.9</c:v>
                </c:pt>
                <c:pt idx="1386">
                  <c:v>789.7</c:v>
                </c:pt>
                <c:pt idx="1387">
                  <c:v>789.5</c:v>
                </c:pt>
                <c:pt idx="1388">
                  <c:v>789.3</c:v>
                </c:pt>
                <c:pt idx="1389">
                  <c:v>789.1</c:v>
                </c:pt>
                <c:pt idx="1390">
                  <c:v>789</c:v>
                </c:pt>
                <c:pt idx="1391">
                  <c:v>789.3</c:v>
                </c:pt>
                <c:pt idx="1392">
                  <c:v>789.3</c:v>
                </c:pt>
                <c:pt idx="1393">
                  <c:v>789.8</c:v>
                </c:pt>
                <c:pt idx="1394">
                  <c:v>792.2</c:v>
                </c:pt>
                <c:pt idx="1395">
                  <c:v>792.5</c:v>
                </c:pt>
                <c:pt idx="1396">
                  <c:v>794.8</c:v>
                </c:pt>
                <c:pt idx="1397">
                  <c:v>795.1</c:v>
                </c:pt>
                <c:pt idx="1398">
                  <c:v>797.5</c:v>
                </c:pt>
                <c:pt idx="1399">
                  <c:v>797.6</c:v>
                </c:pt>
                <c:pt idx="1400">
                  <c:v>800.2</c:v>
                </c:pt>
                <c:pt idx="1401">
                  <c:v>800.2</c:v>
                </c:pt>
                <c:pt idx="1402">
                  <c:v>800.6</c:v>
                </c:pt>
                <c:pt idx="1403">
                  <c:v>801.1</c:v>
                </c:pt>
                <c:pt idx="1404">
                  <c:v>801.4</c:v>
                </c:pt>
                <c:pt idx="1405">
                  <c:v>801.8</c:v>
                </c:pt>
                <c:pt idx="1406">
                  <c:v>802</c:v>
                </c:pt>
                <c:pt idx="1407">
                  <c:v>801.9</c:v>
                </c:pt>
                <c:pt idx="1408">
                  <c:v>801.6</c:v>
                </c:pt>
                <c:pt idx="1409">
                  <c:v>801.2</c:v>
                </c:pt>
                <c:pt idx="1410">
                  <c:v>799</c:v>
                </c:pt>
                <c:pt idx="1411">
                  <c:v>799</c:v>
                </c:pt>
                <c:pt idx="1412">
                  <c:v>796.6</c:v>
                </c:pt>
                <c:pt idx="1413">
                  <c:v>796.3</c:v>
                </c:pt>
                <c:pt idx="1414">
                  <c:v>794.1</c:v>
                </c:pt>
                <c:pt idx="1415">
                  <c:v>793.7</c:v>
                </c:pt>
                <c:pt idx="1416">
                  <c:v>790.8</c:v>
                </c:pt>
                <c:pt idx="1417">
                  <c:v>790.5</c:v>
                </c:pt>
                <c:pt idx="1418">
                  <c:v>788.1</c:v>
                </c:pt>
                <c:pt idx="1419">
                  <c:v>787.7</c:v>
                </c:pt>
                <c:pt idx="1420">
                  <c:v>785.5</c:v>
                </c:pt>
                <c:pt idx="1421">
                  <c:v>785.5</c:v>
                </c:pt>
                <c:pt idx="1422">
                  <c:v>783.1</c:v>
                </c:pt>
                <c:pt idx="1423">
                  <c:v>780.7</c:v>
                </c:pt>
                <c:pt idx="1424">
                  <c:v>780.4</c:v>
                </c:pt>
                <c:pt idx="1425">
                  <c:v>780.1</c:v>
                </c:pt>
                <c:pt idx="1426">
                  <c:v>777.9</c:v>
                </c:pt>
                <c:pt idx="1427">
                  <c:v>777.9</c:v>
                </c:pt>
                <c:pt idx="1428">
                  <c:v>777.9</c:v>
                </c:pt>
                <c:pt idx="1429">
                  <c:v>778.1</c:v>
                </c:pt>
                <c:pt idx="1430">
                  <c:v>778.2</c:v>
                </c:pt>
                <c:pt idx="1431">
                  <c:v>778.6</c:v>
                </c:pt>
                <c:pt idx="1432">
                  <c:v>780.8</c:v>
                </c:pt>
                <c:pt idx="1433">
                  <c:v>781</c:v>
                </c:pt>
                <c:pt idx="1434">
                  <c:v>781.5</c:v>
                </c:pt>
                <c:pt idx="1435">
                  <c:v>783.6</c:v>
                </c:pt>
                <c:pt idx="1436">
                  <c:v>785.9</c:v>
                </c:pt>
                <c:pt idx="1437">
                  <c:v>786</c:v>
                </c:pt>
                <c:pt idx="1438">
                  <c:v>788.6</c:v>
                </c:pt>
                <c:pt idx="1439">
                  <c:v>788.9</c:v>
                </c:pt>
                <c:pt idx="1440">
                  <c:v>791.5</c:v>
                </c:pt>
                <c:pt idx="1441">
                  <c:v>791.8</c:v>
                </c:pt>
                <c:pt idx="1442">
                  <c:v>794</c:v>
                </c:pt>
                <c:pt idx="1443">
                  <c:v>794.3</c:v>
                </c:pt>
                <c:pt idx="1444">
                  <c:v>796.6</c:v>
                </c:pt>
                <c:pt idx="1445">
                  <c:v>798.8</c:v>
                </c:pt>
                <c:pt idx="1446">
                  <c:v>798.8</c:v>
                </c:pt>
                <c:pt idx="1447">
                  <c:v>801.4</c:v>
                </c:pt>
                <c:pt idx="1448">
                  <c:v>801.5</c:v>
                </c:pt>
                <c:pt idx="1449">
                  <c:v>803.8</c:v>
                </c:pt>
                <c:pt idx="1450">
                  <c:v>804.3</c:v>
                </c:pt>
                <c:pt idx="1451">
                  <c:v>806.9</c:v>
                </c:pt>
                <c:pt idx="1452">
                  <c:v>807.3</c:v>
                </c:pt>
                <c:pt idx="1453">
                  <c:v>810.7</c:v>
                </c:pt>
                <c:pt idx="1454">
                  <c:v>810.9</c:v>
                </c:pt>
                <c:pt idx="1455">
                  <c:v>811.3</c:v>
                </c:pt>
                <c:pt idx="1456">
                  <c:v>813.7</c:v>
                </c:pt>
                <c:pt idx="1457">
                  <c:v>816.4</c:v>
                </c:pt>
                <c:pt idx="1458">
                  <c:v>816.6</c:v>
                </c:pt>
                <c:pt idx="1459">
                  <c:v>819.3</c:v>
                </c:pt>
                <c:pt idx="1460">
                  <c:v>819.4</c:v>
                </c:pt>
                <c:pt idx="1461">
                  <c:v>819.4</c:v>
                </c:pt>
                <c:pt idx="1462">
                  <c:v>822.6</c:v>
                </c:pt>
                <c:pt idx="1463">
                  <c:v>822.8</c:v>
                </c:pt>
                <c:pt idx="1464">
                  <c:v>823.1</c:v>
                </c:pt>
                <c:pt idx="1465">
                  <c:v>823.2</c:v>
                </c:pt>
                <c:pt idx="1466">
                  <c:v>823</c:v>
                </c:pt>
                <c:pt idx="1467">
                  <c:v>822.8</c:v>
                </c:pt>
                <c:pt idx="1468">
                  <c:v>820.5</c:v>
                </c:pt>
                <c:pt idx="1469">
                  <c:v>820.4</c:v>
                </c:pt>
                <c:pt idx="1470">
                  <c:v>820.1</c:v>
                </c:pt>
                <c:pt idx="1471">
                  <c:v>817.7</c:v>
                </c:pt>
                <c:pt idx="1472">
                  <c:v>815.2</c:v>
                </c:pt>
                <c:pt idx="1473">
                  <c:v>814.9</c:v>
                </c:pt>
                <c:pt idx="1474">
                  <c:v>812.8</c:v>
                </c:pt>
                <c:pt idx="1475">
                  <c:v>812.5</c:v>
                </c:pt>
                <c:pt idx="1476">
                  <c:v>810.3</c:v>
                </c:pt>
                <c:pt idx="1477">
                  <c:v>807.7</c:v>
                </c:pt>
                <c:pt idx="1478">
                  <c:v>807.3</c:v>
                </c:pt>
                <c:pt idx="1479">
                  <c:v>805</c:v>
                </c:pt>
                <c:pt idx="1480">
                  <c:v>803</c:v>
                </c:pt>
                <c:pt idx="1481">
                  <c:v>802.6</c:v>
                </c:pt>
                <c:pt idx="1482">
                  <c:v>800.4</c:v>
                </c:pt>
                <c:pt idx="1483">
                  <c:v>798.1</c:v>
                </c:pt>
                <c:pt idx="1484">
                  <c:v>797.7</c:v>
                </c:pt>
                <c:pt idx="1485">
                  <c:v>795.1</c:v>
                </c:pt>
                <c:pt idx="1486">
                  <c:v>792.8</c:v>
                </c:pt>
                <c:pt idx="1487">
                  <c:v>792.8</c:v>
                </c:pt>
                <c:pt idx="1488">
                  <c:v>792.5</c:v>
                </c:pt>
                <c:pt idx="1489">
                  <c:v>792.3</c:v>
                </c:pt>
                <c:pt idx="1490">
                  <c:v>792.4</c:v>
                </c:pt>
                <c:pt idx="1491">
                  <c:v>792.4</c:v>
                </c:pt>
                <c:pt idx="1492">
                  <c:v>792.6</c:v>
                </c:pt>
                <c:pt idx="1493">
                  <c:v>792.9</c:v>
                </c:pt>
                <c:pt idx="1494">
                  <c:v>795.1</c:v>
                </c:pt>
                <c:pt idx="1495">
                  <c:v>795.2</c:v>
                </c:pt>
                <c:pt idx="1496">
                  <c:v>795.5</c:v>
                </c:pt>
                <c:pt idx="1497">
                  <c:v>797.8</c:v>
                </c:pt>
                <c:pt idx="1498">
                  <c:v>798.2</c:v>
                </c:pt>
                <c:pt idx="1499">
                  <c:v>800.7</c:v>
                </c:pt>
                <c:pt idx="1500">
                  <c:v>801</c:v>
                </c:pt>
                <c:pt idx="1501">
                  <c:v>801</c:v>
                </c:pt>
                <c:pt idx="1502">
                  <c:v>804.5</c:v>
                </c:pt>
                <c:pt idx="1503">
                  <c:v>804.6</c:v>
                </c:pt>
                <c:pt idx="1504">
                  <c:v>804.8</c:v>
                </c:pt>
                <c:pt idx="1505">
                  <c:v>805.1</c:v>
                </c:pt>
                <c:pt idx="1506">
                  <c:v>805.1</c:v>
                </c:pt>
                <c:pt idx="1507">
                  <c:v>805</c:v>
                </c:pt>
                <c:pt idx="1508">
                  <c:v>804.7</c:v>
                </c:pt>
                <c:pt idx="1509">
                  <c:v>802.5</c:v>
                </c:pt>
                <c:pt idx="1510">
                  <c:v>802.2</c:v>
                </c:pt>
                <c:pt idx="1511">
                  <c:v>800</c:v>
                </c:pt>
                <c:pt idx="1512">
                  <c:v>800</c:v>
                </c:pt>
                <c:pt idx="1513">
                  <c:v>797.7</c:v>
                </c:pt>
                <c:pt idx="1514">
                  <c:v>797.4</c:v>
                </c:pt>
                <c:pt idx="1515">
                  <c:v>795</c:v>
                </c:pt>
                <c:pt idx="1516">
                  <c:v>794.8</c:v>
                </c:pt>
                <c:pt idx="1517">
                  <c:v>794.5</c:v>
                </c:pt>
                <c:pt idx="1518">
                  <c:v>794.4</c:v>
                </c:pt>
                <c:pt idx="1519">
                  <c:v>794.3</c:v>
                </c:pt>
                <c:pt idx="1520">
                  <c:v>794.3</c:v>
                </c:pt>
                <c:pt idx="1521">
                  <c:v>794.5</c:v>
                </c:pt>
                <c:pt idx="1522">
                  <c:v>794.8</c:v>
                </c:pt>
                <c:pt idx="1523">
                  <c:v>796.9</c:v>
                </c:pt>
                <c:pt idx="1524">
                  <c:v>797.1</c:v>
                </c:pt>
                <c:pt idx="1525">
                  <c:v>799.5</c:v>
                </c:pt>
                <c:pt idx="1526">
                  <c:v>799.6</c:v>
                </c:pt>
                <c:pt idx="1527">
                  <c:v>801.5</c:v>
                </c:pt>
                <c:pt idx="1528">
                  <c:v>801.6</c:v>
                </c:pt>
                <c:pt idx="1529">
                  <c:v>802</c:v>
                </c:pt>
                <c:pt idx="1530">
                  <c:v>802.2</c:v>
                </c:pt>
                <c:pt idx="1531">
                  <c:v>802.3</c:v>
                </c:pt>
                <c:pt idx="1532">
                  <c:v>802.2</c:v>
                </c:pt>
                <c:pt idx="1533">
                  <c:v>802</c:v>
                </c:pt>
                <c:pt idx="1534">
                  <c:v>801.7</c:v>
                </c:pt>
                <c:pt idx="1535">
                  <c:v>799.4</c:v>
                </c:pt>
                <c:pt idx="1536">
                  <c:v>799</c:v>
                </c:pt>
                <c:pt idx="1537">
                  <c:v>797.1</c:v>
                </c:pt>
                <c:pt idx="1538">
                  <c:v>796.9</c:v>
                </c:pt>
                <c:pt idx="1539">
                  <c:v>796.4</c:v>
                </c:pt>
                <c:pt idx="1540">
                  <c:v>793.9</c:v>
                </c:pt>
                <c:pt idx="1541">
                  <c:v>793.9</c:v>
                </c:pt>
                <c:pt idx="1542">
                  <c:v>790.4</c:v>
                </c:pt>
                <c:pt idx="1543">
                  <c:v>790.1</c:v>
                </c:pt>
                <c:pt idx="1544">
                  <c:v>787.8</c:v>
                </c:pt>
                <c:pt idx="1545">
                  <c:v>787.5</c:v>
                </c:pt>
                <c:pt idx="1546">
                  <c:v>787.3</c:v>
                </c:pt>
                <c:pt idx="1547">
                  <c:v>787</c:v>
                </c:pt>
                <c:pt idx="1548">
                  <c:v>786.9</c:v>
                </c:pt>
                <c:pt idx="1549">
                  <c:v>786.9</c:v>
                </c:pt>
                <c:pt idx="1550">
                  <c:v>787.2</c:v>
                </c:pt>
                <c:pt idx="1551">
                  <c:v>787.5</c:v>
                </c:pt>
                <c:pt idx="1552">
                  <c:v>789.6</c:v>
                </c:pt>
                <c:pt idx="1553">
                  <c:v>789.9</c:v>
                </c:pt>
                <c:pt idx="1554">
                  <c:v>792.8</c:v>
                </c:pt>
                <c:pt idx="1555">
                  <c:v>792.9</c:v>
                </c:pt>
                <c:pt idx="1556">
                  <c:v>795.6</c:v>
                </c:pt>
                <c:pt idx="1557">
                  <c:v>795.7</c:v>
                </c:pt>
                <c:pt idx="1558">
                  <c:v>795.8</c:v>
                </c:pt>
                <c:pt idx="1559">
                  <c:v>798</c:v>
                </c:pt>
                <c:pt idx="1560">
                  <c:v>800.3</c:v>
                </c:pt>
                <c:pt idx="1561">
                  <c:v>802.3</c:v>
                </c:pt>
                <c:pt idx="1562">
                  <c:v>802.5</c:v>
                </c:pt>
                <c:pt idx="1563">
                  <c:v>802.7</c:v>
                </c:pt>
                <c:pt idx="1564">
                  <c:v>803.1</c:v>
                </c:pt>
                <c:pt idx="1565">
                  <c:v>803.3</c:v>
                </c:pt>
                <c:pt idx="1566">
                  <c:v>803.4</c:v>
                </c:pt>
                <c:pt idx="1567">
                  <c:v>803.4</c:v>
                </c:pt>
                <c:pt idx="1568">
                  <c:v>803.1</c:v>
                </c:pt>
                <c:pt idx="1569">
                  <c:v>802.6</c:v>
                </c:pt>
                <c:pt idx="1570">
                  <c:v>800.4</c:v>
                </c:pt>
                <c:pt idx="1571">
                  <c:v>800</c:v>
                </c:pt>
                <c:pt idx="1572">
                  <c:v>797.6</c:v>
                </c:pt>
                <c:pt idx="1573">
                  <c:v>797.4</c:v>
                </c:pt>
                <c:pt idx="1574">
                  <c:v>795</c:v>
                </c:pt>
                <c:pt idx="1575">
                  <c:v>794.8</c:v>
                </c:pt>
                <c:pt idx="1576">
                  <c:v>792.3</c:v>
                </c:pt>
                <c:pt idx="1577">
                  <c:v>792</c:v>
                </c:pt>
                <c:pt idx="1578">
                  <c:v>789.9</c:v>
                </c:pt>
                <c:pt idx="1579">
                  <c:v>789.5</c:v>
                </c:pt>
                <c:pt idx="1580">
                  <c:v>787</c:v>
                </c:pt>
                <c:pt idx="1581">
                  <c:v>787</c:v>
                </c:pt>
                <c:pt idx="1582">
                  <c:v>787</c:v>
                </c:pt>
                <c:pt idx="1583">
                  <c:v>783.4</c:v>
                </c:pt>
                <c:pt idx="1584">
                  <c:v>781.3</c:v>
                </c:pt>
                <c:pt idx="1585">
                  <c:v>781.1</c:v>
                </c:pt>
                <c:pt idx="1586">
                  <c:v>780.8</c:v>
                </c:pt>
                <c:pt idx="1587">
                  <c:v>780.6</c:v>
                </c:pt>
                <c:pt idx="1588">
                  <c:v>780.4</c:v>
                </c:pt>
                <c:pt idx="1589">
                  <c:v>780.4</c:v>
                </c:pt>
                <c:pt idx="1590">
                  <c:v>780.5</c:v>
                </c:pt>
                <c:pt idx="1591">
                  <c:v>780.8</c:v>
                </c:pt>
                <c:pt idx="1592">
                  <c:v>782.8</c:v>
                </c:pt>
                <c:pt idx="1593">
                  <c:v>785</c:v>
                </c:pt>
                <c:pt idx="1594">
                  <c:v>785.1</c:v>
                </c:pt>
                <c:pt idx="1595">
                  <c:v>787.3</c:v>
                </c:pt>
                <c:pt idx="1596">
                  <c:v>789.8</c:v>
                </c:pt>
                <c:pt idx="1597">
                  <c:v>789.9</c:v>
                </c:pt>
                <c:pt idx="1598">
                  <c:v>790.1</c:v>
                </c:pt>
                <c:pt idx="1599">
                  <c:v>792.5</c:v>
                </c:pt>
                <c:pt idx="1600">
                  <c:v>792.7</c:v>
                </c:pt>
                <c:pt idx="1601">
                  <c:v>792.8</c:v>
                </c:pt>
                <c:pt idx="1602">
                  <c:v>796.3</c:v>
                </c:pt>
                <c:pt idx="1603">
                  <c:v>796.6</c:v>
                </c:pt>
                <c:pt idx="1604">
                  <c:v>799.6</c:v>
                </c:pt>
                <c:pt idx="1605">
                  <c:v>799.6</c:v>
                </c:pt>
                <c:pt idx="1606">
                  <c:v>803.3</c:v>
                </c:pt>
                <c:pt idx="1607">
                  <c:v>803.5</c:v>
                </c:pt>
                <c:pt idx="1608">
                  <c:v>803.6</c:v>
                </c:pt>
                <c:pt idx="1609">
                  <c:v>803.8</c:v>
                </c:pt>
                <c:pt idx="1610">
                  <c:v>803.7</c:v>
                </c:pt>
                <c:pt idx="1611">
                  <c:v>803.5</c:v>
                </c:pt>
                <c:pt idx="1612">
                  <c:v>803.2</c:v>
                </c:pt>
                <c:pt idx="1613">
                  <c:v>802.8</c:v>
                </c:pt>
                <c:pt idx="1614">
                  <c:v>800.7</c:v>
                </c:pt>
                <c:pt idx="1615">
                  <c:v>800.4</c:v>
                </c:pt>
                <c:pt idx="1616">
                  <c:v>798.2</c:v>
                </c:pt>
                <c:pt idx="1617">
                  <c:v>797.8</c:v>
                </c:pt>
                <c:pt idx="1618">
                  <c:v>795.8</c:v>
                </c:pt>
                <c:pt idx="1619">
                  <c:v>795.3</c:v>
                </c:pt>
                <c:pt idx="1620">
                  <c:v>793.2</c:v>
                </c:pt>
                <c:pt idx="1621">
                  <c:v>793.2</c:v>
                </c:pt>
                <c:pt idx="1622">
                  <c:v>790</c:v>
                </c:pt>
                <c:pt idx="1623">
                  <c:v>787.5</c:v>
                </c:pt>
                <c:pt idx="1624">
                  <c:v>787.4</c:v>
                </c:pt>
                <c:pt idx="1625">
                  <c:v>787.3</c:v>
                </c:pt>
                <c:pt idx="1626">
                  <c:v>785.1</c:v>
                </c:pt>
                <c:pt idx="1627">
                  <c:v>785.2</c:v>
                </c:pt>
                <c:pt idx="1628">
                  <c:v>785.4</c:v>
                </c:pt>
                <c:pt idx="1629">
                  <c:v>785.6</c:v>
                </c:pt>
                <c:pt idx="1630">
                  <c:v>786</c:v>
                </c:pt>
                <c:pt idx="1631">
                  <c:v>788.4</c:v>
                </c:pt>
                <c:pt idx="1632">
                  <c:v>788.5</c:v>
                </c:pt>
                <c:pt idx="1633">
                  <c:v>788.7</c:v>
                </c:pt>
                <c:pt idx="1634">
                  <c:v>791.1</c:v>
                </c:pt>
                <c:pt idx="1635">
                  <c:v>791.2</c:v>
                </c:pt>
                <c:pt idx="1636">
                  <c:v>794.1</c:v>
                </c:pt>
                <c:pt idx="1637">
                  <c:v>794.2</c:v>
                </c:pt>
                <c:pt idx="1638">
                  <c:v>796.4</c:v>
                </c:pt>
                <c:pt idx="1639">
                  <c:v>796.6</c:v>
                </c:pt>
                <c:pt idx="1640">
                  <c:v>799.2</c:v>
                </c:pt>
                <c:pt idx="1641">
                  <c:v>799.5</c:v>
                </c:pt>
                <c:pt idx="1642">
                  <c:v>802.5</c:v>
                </c:pt>
                <c:pt idx="1643">
                  <c:v>802.7</c:v>
                </c:pt>
                <c:pt idx="1644">
                  <c:v>805.3</c:v>
                </c:pt>
                <c:pt idx="1645">
                  <c:v>805.6</c:v>
                </c:pt>
                <c:pt idx="1646">
                  <c:v>805.7</c:v>
                </c:pt>
                <c:pt idx="1647">
                  <c:v>809.1</c:v>
                </c:pt>
                <c:pt idx="1648">
                  <c:v>811.3</c:v>
                </c:pt>
                <c:pt idx="1649">
                  <c:v>811.6</c:v>
                </c:pt>
                <c:pt idx="1650">
                  <c:v>811.6</c:v>
                </c:pt>
                <c:pt idx="1651">
                  <c:v>816</c:v>
                </c:pt>
                <c:pt idx="1652">
                  <c:v>816.1</c:v>
                </c:pt>
                <c:pt idx="1653">
                  <c:v>818.5</c:v>
                </c:pt>
                <c:pt idx="1654">
                  <c:v>818.8</c:v>
                </c:pt>
                <c:pt idx="1655">
                  <c:v>821</c:v>
                </c:pt>
                <c:pt idx="1656">
                  <c:v>823.4</c:v>
                </c:pt>
                <c:pt idx="1657">
                  <c:v>823.5</c:v>
                </c:pt>
                <c:pt idx="1658">
                  <c:v>823.8</c:v>
                </c:pt>
                <c:pt idx="1659">
                  <c:v>823.8</c:v>
                </c:pt>
                <c:pt idx="1660">
                  <c:v>828.4</c:v>
                </c:pt>
                <c:pt idx="1661">
                  <c:v>828.5</c:v>
                </c:pt>
                <c:pt idx="1662">
                  <c:v>828.6</c:v>
                </c:pt>
                <c:pt idx="1663">
                  <c:v>828.6</c:v>
                </c:pt>
                <c:pt idx="1664">
                  <c:v>828.6</c:v>
                </c:pt>
                <c:pt idx="1665">
                  <c:v>828.4</c:v>
                </c:pt>
                <c:pt idx="1666">
                  <c:v>827.9</c:v>
                </c:pt>
                <c:pt idx="1667">
                  <c:v>825.7</c:v>
                </c:pt>
                <c:pt idx="1668">
                  <c:v>825.2</c:v>
                </c:pt>
                <c:pt idx="1669">
                  <c:v>822.9</c:v>
                </c:pt>
                <c:pt idx="1670">
                  <c:v>822.5</c:v>
                </c:pt>
                <c:pt idx="1671">
                  <c:v>820.5</c:v>
                </c:pt>
                <c:pt idx="1672">
                  <c:v>817.9</c:v>
                </c:pt>
                <c:pt idx="1673">
                  <c:v>817.6</c:v>
                </c:pt>
                <c:pt idx="1674">
                  <c:v>815.3</c:v>
                </c:pt>
                <c:pt idx="1675">
                  <c:v>814.9</c:v>
                </c:pt>
                <c:pt idx="1676">
                  <c:v>812.6</c:v>
                </c:pt>
                <c:pt idx="1677">
                  <c:v>810.1</c:v>
                </c:pt>
                <c:pt idx="1678">
                  <c:v>809.7</c:v>
                </c:pt>
                <c:pt idx="1679">
                  <c:v>807.4</c:v>
                </c:pt>
                <c:pt idx="1680">
                  <c:v>805.3</c:v>
                </c:pt>
                <c:pt idx="1681">
                  <c:v>804.9</c:v>
                </c:pt>
                <c:pt idx="1682">
                  <c:v>802.3</c:v>
                </c:pt>
                <c:pt idx="1683">
                  <c:v>800.2</c:v>
                </c:pt>
                <c:pt idx="1684">
                  <c:v>798.2</c:v>
                </c:pt>
                <c:pt idx="1685">
                  <c:v>797.9</c:v>
                </c:pt>
                <c:pt idx="1686">
                  <c:v>795.8</c:v>
                </c:pt>
                <c:pt idx="1687">
                  <c:v>795.4</c:v>
                </c:pt>
                <c:pt idx="1688">
                  <c:v>793</c:v>
                </c:pt>
                <c:pt idx="1689">
                  <c:v>792.9</c:v>
                </c:pt>
                <c:pt idx="1690">
                  <c:v>792.7</c:v>
                </c:pt>
                <c:pt idx="1691">
                  <c:v>792.7</c:v>
                </c:pt>
                <c:pt idx="1692">
                  <c:v>792.7</c:v>
                </c:pt>
                <c:pt idx="1693">
                  <c:v>792.9</c:v>
                </c:pt>
                <c:pt idx="1694">
                  <c:v>793.1</c:v>
                </c:pt>
                <c:pt idx="1695">
                  <c:v>793.6</c:v>
                </c:pt>
                <c:pt idx="1696">
                  <c:v>795.9</c:v>
                </c:pt>
                <c:pt idx="1697">
                  <c:v>798.1</c:v>
                </c:pt>
                <c:pt idx="1698">
                  <c:v>798.3</c:v>
                </c:pt>
                <c:pt idx="1699">
                  <c:v>800.8</c:v>
                </c:pt>
                <c:pt idx="1700">
                  <c:v>801</c:v>
                </c:pt>
                <c:pt idx="1701">
                  <c:v>801</c:v>
                </c:pt>
                <c:pt idx="1702">
                  <c:v>804.2</c:v>
                </c:pt>
                <c:pt idx="1703">
                  <c:v>804.4</c:v>
                </c:pt>
                <c:pt idx="1704">
                  <c:v>804.6</c:v>
                </c:pt>
                <c:pt idx="1705">
                  <c:v>804.7</c:v>
                </c:pt>
                <c:pt idx="1706">
                  <c:v>804.8</c:v>
                </c:pt>
                <c:pt idx="1707">
                  <c:v>804.8</c:v>
                </c:pt>
                <c:pt idx="1708">
                  <c:v>804.6</c:v>
                </c:pt>
                <c:pt idx="1709">
                  <c:v>804.1</c:v>
                </c:pt>
                <c:pt idx="1710">
                  <c:v>801.7</c:v>
                </c:pt>
                <c:pt idx="1711">
                  <c:v>801.6</c:v>
                </c:pt>
                <c:pt idx="1712">
                  <c:v>801.1</c:v>
                </c:pt>
                <c:pt idx="1713">
                  <c:v>798.7</c:v>
                </c:pt>
                <c:pt idx="1714">
                  <c:v>798.2</c:v>
                </c:pt>
                <c:pt idx="1715">
                  <c:v>795.8</c:v>
                </c:pt>
                <c:pt idx="1716">
                  <c:v>795.6</c:v>
                </c:pt>
                <c:pt idx="1717">
                  <c:v>795.2</c:v>
                </c:pt>
                <c:pt idx="1718">
                  <c:v>792.6</c:v>
                </c:pt>
                <c:pt idx="1719">
                  <c:v>790.1</c:v>
                </c:pt>
                <c:pt idx="1720">
                  <c:v>789.8</c:v>
                </c:pt>
                <c:pt idx="1721">
                  <c:v>789.8</c:v>
                </c:pt>
                <c:pt idx="1722">
                  <c:v>785.7</c:v>
                </c:pt>
                <c:pt idx="1723">
                  <c:v>785.4</c:v>
                </c:pt>
                <c:pt idx="1724">
                  <c:v>785</c:v>
                </c:pt>
                <c:pt idx="1725">
                  <c:v>782.6</c:v>
                </c:pt>
                <c:pt idx="1726">
                  <c:v>782.4</c:v>
                </c:pt>
                <c:pt idx="1727">
                  <c:v>782.4</c:v>
                </c:pt>
                <c:pt idx="1728">
                  <c:v>782.3</c:v>
                </c:pt>
                <c:pt idx="1729">
                  <c:v>782.1</c:v>
                </c:pt>
                <c:pt idx="1730">
                  <c:v>782.4</c:v>
                </c:pt>
                <c:pt idx="1731">
                  <c:v>782.8</c:v>
                </c:pt>
                <c:pt idx="1732">
                  <c:v>785.2</c:v>
                </c:pt>
                <c:pt idx="1733">
                  <c:v>785.4</c:v>
                </c:pt>
                <c:pt idx="1734">
                  <c:v>788</c:v>
                </c:pt>
                <c:pt idx="1735">
                  <c:v>788.2</c:v>
                </c:pt>
                <c:pt idx="1736">
                  <c:v>788.5</c:v>
                </c:pt>
                <c:pt idx="1737">
                  <c:v>791</c:v>
                </c:pt>
                <c:pt idx="1738">
                  <c:v>791.6</c:v>
                </c:pt>
                <c:pt idx="1739">
                  <c:v>794.3</c:v>
                </c:pt>
                <c:pt idx="1740">
                  <c:v>796.8</c:v>
                </c:pt>
                <c:pt idx="1741">
                  <c:v>796.9</c:v>
                </c:pt>
                <c:pt idx="1742">
                  <c:v>799.3</c:v>
                </c:pt>
                <c:pt idx="1743">
                  <c:v>799.6</c:v>
                </c:pt>
                <c:pt idx="1744">
                  <c:v>799.6</c:v>
                </c:pt>
                <c:pt idx="1745">
                  <c:v>803.5</c:v>
                </c:pt>
                <c:pt idx="1746">
                  <c:v>803.7</c:v>
                </c:pt>
                <c:pt idx="1747">
                  <c:v>804.1</c:v>
                </c:pt>
                <c:pt idx="1748">
                  <c:v>804.2</c:v>
                </c:pt>
                <c:pt idx="1749">
                  <c:v>804.3</c:v>
                </c:pt>
                <c:pt idx="1750">
                  <c:v>804.3</c:v>
                </c:pt>
                <c:pt idx="1751">
                  <c:v>804.1</c:v>
                </c:pt>
                <c:pt idx="1752">
                  <c:v>803.7</c:v>
                </c:pt>
                <c:pt idx="1753">
                  <c:v>801.5</c:v>
                </c:pt>
                <c:pt idx="1754">
                  <c:v>801.2</c:v>
                </c:pt>
                <c:pt idx="1755">
                  <c:v>798.7</c:v>
                </c:pt>
                <c:pt idx="1756">
                  <c:v>798.4</c:v>
                </c:pt>
                <c:pt idx="1757">
                  <c:v>798.1</c:v>
                </c:pt>
                <c:pt idx="1758">
                  <c:v>795.6</c:v>
                </c:pt>
                <c:pt idx="1759">
                  <c:v>795.2</c:v>
                </c:pt>
                <c:pt idx="1760">
                  <c:v>792.5</c:v>
                </c:pt>
                <c:pt idx="1761">
                  <c:v>792.5</c:v>
                </c:pt>
                <c:pt idx="1762">
                  <c:v>790.3</c:v>
                </c:pt>
                <c:pt idx="1763">
                  <c:v>787.7</c:v>
                </c:pt>
                <c:pt idx="1764">
                  <c:v>787.5</c:v>
                </c:pt>
                <c:pt idx="1765">
                  <c:v>787.2</c:v>
                </c:pt>
                <c:pt idx="1766">
                  <c:v>786.7</c:v>
                </c:pt>
                <c:pt idx="1767">
                  <c:v>786.6</c:v>
                </c:pt>
                <c:pt idx="1768">
                  <c:v>786.5</c:v>
                </c:pt>
                <c:pt idx="1769">
                  <c:v>786.5</c:v>
                </c:pt>
                <c:pt idx="1770">
                  <c:v>786.7</c:v>
                </c:pt>
                <c:pt idx="1771">
                  <c:v>789.1</c:v>
                </c:pt>
                <c:pt idx="1772">
                  <c:v>789.1</c:v>
                </c:pt>
                <c:pt idx="1773">
                  <c:v>789.4</c:v>
                </c:pt>
                <c:pt idx="1774">
                  <c:v>791.5</c:v>
                </c:pt>
                <c:pt idx="1775">
                  <c:v>791.7</c:v>
                </c:pt>
                <c:pt idx="1776">
                  <c:v>793.9</c:v>
                </c:pt>
                <c:pt idx="1777">
                  <c:v>796.1</c:v>
                </c:pt>
                <c:pt idx="1778">
                  <c:v>796.4</c:v>
                </c:pt>
                <c:pt idx="1779">
                  <c:v>796.6</c:v>
                </c:pt>
                <c:pt idx="1780">
                  <c:v>799.6</c:v>
                </c:pt>
                <c:pt idx="1781">
                  <c:v>799.6</c:v>
                </c:pt>
                <c:pt idx="1782">
                  <c:v>802.9</c:v>
                </c:pt>
                <c:pt idx="1783">
                  <c:v>803.1</c:v>
                </c:pt>
                <c:pt idx="1784">
                  <c:v>803.3</c:v>
                </c:pt>
                <c:pt idx="1785">
                  <c:v>803.4</c:v>
                </c:pt>
                <c:pt idx="1786">
                  <c:v>803.4</c:v>
                </c:pt>
                <c:pt idx="1787">
                  <c:v>803.3</c:v>
                </c:pt>
                <c:pt idx="1788">
                  <c:v>803</c:v>
                </c:pt>
                <c:pt idx="1789">
                  <c:v>802.5</c:v>
                </c:pt>
                <c:pt idx="1790">
                  <c:v>800.4</c:v>
                </c:pt>
                <c:pt idx="1791">
                  <c:v>800.3</c:v>
                </c:pt>
                <c:pt idx="1792">
                  <c:v>797.5</c:v>
                </c:pt>
                <c:pt idx="1793">
                  <c:v>797.4</c:v>
                </c:pt>
                <c:pt idx="1794">
                  <c:v>795.1</c:v>
                </c:pt>
                <c:pt idx="1795">
                  <c:v>794.9</c:v>
                </c:pt>
                <c:pt idx="1796">
                  <c:v>792.4</c:v>
                </c:pt>
                <c:pt idx="1797">
                  <c:v>792.2</c:v>
                </c:pt>
                <c:pt idx="1798">
                  <c:v>790</c:v>
                </c:pt>
                <c:pt idx="1799">
                  <c:v>789.6</c:v>
                </c:pt>
                <c:pt idx="1800">
                  <c:v>787.2</c:v>
                </c:pt>
                <c:pt idx="1801">
                  <c:v>787.2</c:v>
                </c:pt>
                <c:pt idx="1802">
                  <c:v>784.7</c:v>
                </c:pt>
                <c:pt idx="1803">
                  <c:v>782.5</c:v>
                </c:pt>
                <c:pt idx="1804">
                  <c:v>782.3</c:v>
                </c:pt>
                <c:pt idx="1805">
                  <c:v>780.1</c:v>
                </c:pt>
                <c:pt idx="1806">
                  <c:v>779.6</c:v>
                </c:pt>
                <c:pt idx="1807">
                  <c:v>777.5</c:v>
                </c:pt>
                <c:pt idx="1808">
                  <c:v>777.2</c:v>
                </c:pt>
                <c:pt idx="1809">
                  <c:v>775.1</c:v>
                </c:pt>
                <c:pt idx="1810">
                  <c:v>774.7</c:v>
                </c:pt>
                <c:pt idx="1811">
                  <c:v>772.5</c:v>
                </c:pt>
                <c:pt idx="1812">
                  <c:v>770.2</c:v>
                </c:pt>
                <c:pt idx="1813">
                  <c:v>769.9</c:v>
                </c:pt>
                <c:pt idx="1814">
                  <c:v>767.7</c:v>
                </c:pt>
                <c:pt idx="1815">
                  <c:v>767.3</c:v>
                </c:pt>
                <c:pt idx="1816">
                  <c:v>765.1</c:v>
                </c:pt>
                <c:pt idx="1817">
                  <c:v>764.9</c:v>
                </c:pt>
                <c:pt idx="1818">
                  <c:v>762.6</c:v>
                </c:pt>
                <c:pt idx="1819">
                  <c:v>762.5</c:v>
                </c:pt>
                <c:pt idx="1820">
                  <c:v>760.3</c:v>
                </c:pt>
                <c:pt idx="1821">
                  <c:v>759.9</c:v>
                </c:pt>
                <c:pt idx="1822">
                  <c:v>757.7</c:v>
                </c:pt>
                <c:pt idx="1823">
                  <c:v>757.4</c:v>
                </c:pt>
                <c:pt idx="1824">
                  <c:v>754.9</c:v>
                </c:pt>
                <c:pt idx="1825">
                  <c:v>754.6</c:v>
                </c:pt>
                <c:pt idx="1826">
                  <c:v>754.1</c:v>
                </c:pt>
                <c:pt idx="1827">
                  <c:v>751.7</c:v>
                </c:pt>
                <c:pt idx="1828">
                  <c:v>751.2</c:v>
                </c:pt>
                <c:pt idx="1829">
                  <c:v>748.9</c:v>
                </c:pt>
                <c:pt idx="1830">
                  <c:v>748.5</c:v>
                </c:pt>
                <c:pt idx="1831">
                  <c:v>748.3</c:v>
                </c:pt>
                <c:pt idx="1832">
                  <c:v>746.1</c:v>
                </c:pt>
                <c:pt idx="1833">
                  <c:v>745.6</c:v>
                </c:pt>
                <c:pt idx="1834">
                  <c:v>743.5</c:v>
                </c:pt>
                <c:pt idx="1835">
                  <c:v>743.1</c:v>
                </c:pt>
                <c:pt idx="1836">
                  <c:v>740.8</c:v>
                </c:pt>
                <c:pt idx="1837">
                  <c:v>740.5</c:v>
                </c:pt>
                <c:pt idx="1838">
                  <c:v>738.2</c:v>
                </c:pt>
                <c:pt idx="1839">
                  <c:v>738</c:v>
                </c:pt>
                <c:pt idx="1840">
                  <c:v>737.7</c:v>
                </c:pt>
                <c:pt idx="1841">
                  <c:v>735.4</c:v>
                </c:pt>
                <c:pt idx="1842">
                  <c:v>735.1</c:v>
                </c:pt>
                <c:pt idx="1843">
                  <c:v>733</c:v>
                </c:pt>
                <c:pt idx="1844">
                  <c:v>732.8</c:v>
                </c:pt>
                <c:pt idx="1845">
                  <c:v>732.5</c:v>
                </c:pt>
                <c:pt idx="1846">
                  <c:v>730.5</c:v>
                </c:pt>
                <c:pt idx="1847">
                  <c:v>730.2</c:v>
                </c:pt>
                <c:pt idx="1848">
                  <c:v>728.1</c:v>
                </c:pt>
                <c:pt idx="1849">
                  <c:v>727.8</c:v>
                </c:pt>
                <c:pt idx="1850">
                  <c:v>727.4</c:v>
                </c:pt>
                <c:pt idx="1851">
                  <c:v>725.4</c:v>
                </c:pt>
                <c:pt idx="1852">
                  <c:v>725</c:v>
                </c:pt>
                <c:pt idx="1853">
                  <c:v>722.8</c:v>
                </c:pt>
                <c:pt idx="1854">
                  <c:v>722.6</c:v>
                </c:pt>
                <c:pt idx="1855">
                  <c:v>722.4</c:v>
                </c:pt>
                <c:pt idx="1856">
                  <c:v>719.9</c:v>
                </c:pt>
                <c:pt idx="1857">
                  <c:v>719.9</c:v>
                </c:pt>
                <c:pt idx="1858">
                  <c:v>719.6</c:v>
                </c:pt>
                <c:pt idx="1859">
                  <c:v>717</c:v>
                </c:pt>
                <c:pt idx="1860">
                  <c:v>716.9</c:v>
                </c:pt>
                <c:pt idx="1861">
                  <c:v>716.4</c:v>
                </c:pt>
                <c:pt idx="1862">
                  <c:v>716.3</c:v>
                </c:pt>
                <c:pt idx="1863">
                  <c:v>714.2</c:v>
                </c:pt>
                <c:pt idx="1864">
                  <c:v>713.9</c:v>
                </c:pt>
                <c:pt idx="1865">
                  <c:v>711.7</c:v>
                </c:pt>
                <c:pt idx="1866">
                  <c:v>711.5</c:v>
                </c:pt>
                <c:pt idx="1867">
                  <c:v>711.1</c:v>
                </c:pt>
                <c:pt idx="1868">
                  <c:v>708.8</c:v>
                </c:pt>
                <c:pt idx="1869">
                  <c:v>708.7</c:v>
                </c:pt>
                <c:pt idx="1870">
                  <c:v>708.4</c:v>
                </c:pt>
                <c:pt idx="1871">
                  <c:v>707.8</c:v>
                </c:pt>
                <c:pt idx="1872">
                  <c:v>705.7</c:v>
                </c:pt>
                <c:pt idx="1873">
                  <c:v>705.4</c:v>
                </c:pt>
                <c:pt idx="1874">
                  <c:v>705.2</c:v>
                </c:pt>
                <c:pt idx="1875">
                  <c:v>702.8</c:v>
                </c:pt>
                <c:pt idx="1876">
                  <c:v>702.6</c:v>
                </c:pt>
                <c:pt idx="1877">
                  <c:v>702.1</c:v>
                </c:pt>
                <c:pt idx="1878">
                  <c:v>701.6</c:v>
                </c:pt>
                <c:pt idx="1879">
                  <c:v>699.5</c:v>
                </c:pt>
                <c:pt idx="1880">
                  <c:v>699.3</c:v>
                </c:pt>
                <c:pt idx="1881">
                  <c:v>699</c:v>
                </c:pt>
                <c:pt idx="1882">
                  <c:v>698.4</c:v>
                </c:pt>
                <c:pt idx="1883">
                  <c:v>696.2</c:v>
                </c:pt>
                <c:pt idx="1884">
                  <c:v>696.1</c:v>
                </c:pt>
                <c:pt idx="1885">
                  <c:v>695.8</c:v>
                </c:pt>
                <c:pt idx="1886">
                  <c:v>695.4</c:v>
                </c:pt>
                <c:pt idx="1887">
                  <c:v>693.4</c:v>
                </c:pt>
                <c:pt idx="1888">
                  <c:v>693.1</c:v>
                </c:pt>
                <c:pt idx="1889">
                  <c:v>692.6</c:v>
                </c:pt>
                <c:pt idx="1890">
                  <c:v>690.2</c:v>
                </c:pt>
                <c:pt idx="1891">
                  <c:v>690.1</c:v>
                </c:pt>
                <c:pt idx="1892">
                  <c:v>689.8</c:v>
                </c:pt>
                <c:pt idx="1893">
                  <c:v>689.5</c:v>
                </c:pt>
                <c:pt idx="1894">
                  <c:v>688.9</c:v>
                </c:pt>
                <c:pt idx="1895">
                  <c:v>686.5</c:v>
                </c:pt>
                <c:pt idx="1896">
                  <c:v>686.3</c:v>
                </c:pt>
                <c:pt idx="1897">
                  <c:v>686</c:v>
                </c:pt>
                <c:pt idx="1898">
                  <c:v>685.6</c:v>
                </c:pt>
                <c:pt idx="1899">
                  <c:v>685.1</c:v>
                </c:pt>
                <c:pt idx="1900">
                  <c:v>684.7</c:v>
                </c:pt>
                <c:pt idx="1901">
                  <c:v>682.5</c:v>
                </c:pt>
                <c:pt idx="1902">
                  <c:v>682.1</c:v>
                </c:pt>
                <c:pt idx="1903">
                  <c:v>681.8</c:v>
                </c:pt>
                <c:pt idx="1904">
                  <c:v>681.2</c:v>
                </c:pt>
                <c:pt idx="1905">
                  <c:v>679.1</c:v>
                </c:pt>
                <c:pt idx="1906">
                  <c:v>679</c:v>
                </c:pt>
                <c:pt idx="1907">
                  <c:v>678.7</c:v>
                </c:pt>
                <c:pt idx="1908">
                  <c:v>678.2</c:v>
                </c:pt>
                <c:pt idx="1909">
                  <c:v>677.7</c:v>
                </c:pt>
                <c:pt idx="1910">
                  <c:v>675.7</c:v>
                </c:pt>
                <c:pt idx="1911">
                  <c:v>675.5</c:v>
                </c:pt>
                <c:pt idx="1912">
                  <c:v>675.3</c:v>
                </c:pt>
                <c:pt idx="1913">
                  <c:v>674.8</c:v>
                </c:pt>
                <c:pt idx="1914">
                  <c:v>674.3</c:v>
                </c:pt>
                <c:pt idx="1915">
                  <c:v>672.3</c:v>
                </c:pt>
                <c:pt idx="1916">
                  <c:v>672.1</c:v>
                </c:pt>
                <c:pt idx="1917">
                  <c:v>671.9</c:v>
                </c:pt>
                <c:pt idx="1918">
                  <c:v>671.4</c:v>
                </c:pt>
                <c:pt idx="1919">
                  <c:v>671</c:v>
                </c:pt>
                <c:pt idx="1920">
                  <c:v>669</c:v>
                </c:pt>
                <c:pt idx="1921">
                  <c:v>668.7</c:v>
                </c:pt>
                <c:pt idx="1922">
                  <c:v>668.4</c:v>
                </c:pt>
                <c:pt idx="1923">
                  <c:v>666.3</c:v>
                </c:pt>
                <c:pt idx="1924">
                  <c:v>666</c:v>
                </c:pt>
                <c:pt idx="1925">
                  <c:v>663.8</c:v>
                </c:pt>
                <c:pt idx="1926">
                  <c:v>663.6</c:v>
                </c:pt>
                <c:pt idx="1927">
                  <c:v>661.5</c:v>
                </c:pt>
                <c:pt idx="1928">
                  <c:v>661.1</c:v>
                </c:pt>
                <c:pt idx="1929">
                  <c:v>659</c:v>
                </c:pt>
                <c:pt idx="1930">
                  <c:v>658.8</c:v>
                </c:pt>
                <c:pt idx="1931">
                  <c:v>658.3</c:v>
                </c:pt>
                <c:pt idx="1932">
                  <c:v>656.1</c:v>
                </c:pt>
                <c:pt idx="1933">
                  <c:v>655.6</c:v>
                </c:pt>
                <c:pt idx="1934">
                  <c:v>653.4</c:v>
                </c:pt>
                <c:pt idx="1935">
                  <c:v>653</c:v>
                </c:pt>
                <c:pt idx="1936">
                  <c:v>650.9</c:v>
                </c:pt>
                <c:pt idx="1937">
                  <c:v>650.70000000000005</c:v>
                </c:pt>
                <c:pt idx="1938">
                  <c:v>650.29999999999995</c:v>
                </c:pt>
                <c:pt idx="1939">
                  <c:v>648.29999999999995</c:v>
                </c:pt>
                <c:pt idx="1940">
                  <c:v>647.79999999999995</c:v>
                </c:pt>
                <c:pt idx="1941">
                  <c:v>645.6</c:v>
                </c:pt>
                <c:pt idx="1942">
                  <c:v>645.5</c:v>
                </c:pt>
                <c:pt idx="1943">
                  <c:v>645.20000000000005</c:v>
                </c:pt>
                <c:pt idx="1944">
                  <c:v>642.9</c:v>
                </c:pt>
                <c:pt idx="1945">
                  <c:v>642.70000000000005</c:v>
                </c:pt>
                <c:pt idx="1946">
                  <c:v>642.29999999999995</c:v>
                </c:pt>
                <c:pt idx="1947">
                  <c:v>640.1</c:v>
                </c:pt>
                <c:pt idx="1948">
                  <c:v>639.9</c:v>
                </c:pt>
                <c:pt idx="1949">
                  <c:v>639.4</c:v>
                </c:pt>
                <c:pt idx="1950">
                  <c:v>637.5</c:v>
                </c:pt>
                <c:pt idx="1951">
                  <c:v>637.20000000000005</c:v>
                </c:pt>
                <c:pt idx="1952">
                  <c:v>636.70000000000005</c:v>
                </c:pt>
                <c:pt idx="1953">
                  <c:v>634.29999999999995</c:v>
                </c:pt>
                <c:pt idx="1954">
                  <c:v>634.1</c:v>
                </c:pt>
                <c:pt idx="1955">
                  <c:v>633.79999999999995</c:v>
                </c:pt>
                <c:pt idx="1956">
                  <c:v>631.6</c:v>
                </c:pt>
                <c:pt idx="1957">
                  <c:v>631.4</c:v>
                </c:pt>
                <c:pt idx="1958">
                  <c:v>631</c:v>
                </c:pt>
                <c:pt idx="1959">
                  <c:v>630.6</c:v>
                </c:pt>
                <c:pt idx="1960">
                  <c:v>628.6</c:v>
                </c:pt>
                <c:pt idx="1961">
                  <c:v>628.20000000000005</c:v>
                </c:pt>
                <c:pt idx="1962">
                  <c:v>627.79999999999995</c:v>
                </c:pt>
                <c:pt idx="1963">
                  <c:v>625.5</c:v>
                </c:pt>
                <c:pt idx="1964">
                  <c:v>625.29999999999995</c:v>
                </c:pt>
                <c:pt idx="1965">
                  <c:v>625.1</c:v>
                </c:pt>
                <c:pt idx="1966">
                  <c:v>624.5</c:v>
                </c:pt>
                <c:pt idx="1967">
                  <c:v>622.6</c:v>
                </c:pt>
                <c:pt idx="1968">
                  <c:v>622.4</c:v>
                </c:pt>
                <c:pt idx="1969">
                  <c:v>622</c:v>
                </c:pt>
                <c:pt idx="1970">
                  <c:v>619.9</c:v>
                </c:pt>
                <c:pt idx="1971">
                  <c:v>619.70000000000005</c:v>
                </c:pt>
                <c:pt idx="1972">
                  <c:v>619.6</c:v>
                </c:pt>
                <c:pt idx="1973">
                  <c:v>619.1</c:v>
                </c:pt>
                <c:pt idx="1974">
                  <c:v>616.79999999999995</c:v>
                </c:pt>
                <c:pt idx="1975">
                  <c:v>616.6</c:v>
                </c:pt>
                <c:pt idx="1976">
                  <c:v>616.29999999999995</c:v>
                </c:pt>
                <c:pt idx="1977">
                  <c:v>616</c:v>
                </c:pt>
                <c:pt idx="1978">
                  <c:v>613.70000000000005</c:v>
                </c:pt>
                <c:pt idx="1979">
                  <c:v>613.6</c:v>
                </c:pt>
                <c:pt idx="1980">
                  <c:v>613.29999999999995</c:v>
                </c:pt>
                <c:pt idx="1981">
                  <c:v>613</c:v>
                </c:pt>
                <c:pt idx="1982">
                  <c:v>612.6</c:v>
                </c:pt>
                <c:pt idx="1983">
                  <c:v>610.5</c:v>
                </c:pt>
                <c:pt idx="1984">
                  <c:v>610.29999999999995</c:v>
                </c:pt>
                <c:pt idx="1985">
                  <c:v>610</c:v>
                </c:pt>
                <c:pt idx="1986">
                  <c:v>609.70000000000005</c:v>
                </c:pt>
                <c:pt idx="1987">
                  <c:v>609.1</c:v>
                </c:pt>
                <c:pt idx="1988">
                  <c:v>606.9</c:v>
                </c:pt>
                <c:pt idx="1989">
                  <c:v>606.79999999999995</c:v>
                </c:pt>
                <c:pt idx="1990">
                  <c:v>606.4</c:v>
                </c:pt>
                <c:pt idx="1991">
                  <c:v>606.1</c:v>
                </c:pt>
                <c:pt idx="1992">
                  <c:v>605.5</c:v>
                </c:pt>
                <c:pt idx="1993">
                  <c:v>603.5</c:v>
                </c:pt>
                <c:pt idx="1994">
                  <c:v>603.29999999999995</c:v>
                </c:pt>
                <c:pt idx="1995">
                  <c:v>603</c:v>
                </c:pt>
                <c:pt idx="1996">
                  <c:v>602.70000000000005</c:v>
                </c:pt>
                <c:pt idx="1997">
                  <c:v>602.20000000000005</c:v>
                </c:pt>
                <c:pt idx="1998">
                  <c:v>600</c:v>
                </c:pt>
                <c:pt idx="1999">
                  <c:v>599.79999999999995</c:v>
                </c:pt>
                <c:pt idx="2000">
                  <c:v>599.5</c:v>
                </c:pt>
                <c:pt idx="2001">
                  <c:v>599.20000000000005</c:v>
                </c:pt>
                <c:pt idx="2002">
                  <c:v>598.79999999999995</c:v>
                </c:pt>
                <c:pt idx="2003">
                  <c:v>596.6</c:v>
                </c:pt>
                <c:pt idx="2004">
                  <c:v>596.5</c:v>
                </c:pt>
                <c:pt idx="2005">
                  <c:v>596.29999999999995</c:v>
                </c:pt>
                <c:pt idx="2006">
                  <c:v>595.9</c:v>
                </c:pt>
                <c:pt idx="2007">
                  <c:v>595.6</c:v>
                </c:pt>
                <c:pt idx="2008">
                  <c:v>595.20000000000005</c:v>
                </c:pt>
                <c:pt idx="2009">
                  <c:v>593.20000000000005</c:v>
                </c:pt>
                <c:pt idx="2010">
                  <c:v>593</c:v>
                </c:pt>
                <c:pt idx="2011">
                  <c:v>592.70000000000005</c:v>
                </c:pt>
                <c:pt idx="2012">
                  <c:v>592.20000000000005</c:v>
                </c:pt>
                <c:pt idx="2013">
                  <c:v>591.70000000000005</c:v>
                </c:pt>
                <c:pt idx="2014">
                  <c:v>589.70000000000005</c:v>
                </c:pt>
                <c:pt idx="2015">
                  <c:v>589.6</c:v>
                </c:pt>
                <c:pt idx="2016">
                  <c:v>589.29999999999995</c:v>
                </c:pt>
                <c:pt idx="2017">
                  <c:v>589</c:v>
                </c:pt>
                <c:pt idx="2018">
                  <c:v>588.5</c:v>
                </c:pt>
                <c:pt idx="2019">
                  <c:v>588.20000000000005</c:v>
                </c:pt>
                <c:pt idx="2020">
                  <c:v>586.1</c:v>
                </c:pt>
                <c:pt idx="2021">
                  <c:v>585.9</c:v>
                </c:pt>
                <c:pt idx="2022">
                  <c:v>585.70000000000005</c:v>
                </c:pt>
                <c:pt idx="2023">
                  <c:v>585.29999999999995</c:v>
                </c:pt>
                <c:pt idx="2024">
                  <c:v>585</c:v>
                </c:pt>
                <c:pt idx="2025">
                  <c:v>584.5</c:v>
                </c:pt>
                <c:pt idx="2026">
                  <c:v>584</c:v>
                </c:pt>
                <c:pt idx="2027">
                  <c:v>581.70000000000005</c:v>
                </c:pt>
                <c:pt idx="2028">
                  <c:v>581.6</c:v>
                </c:pt>
                <c:pt idx="2029">
                  <c:v>581.4</c:v>
                </c:pt>
                <c:pt idx="2030">
                  <c:v>581.1</c:v>
                </c:pt>
                <c:pt idx="2031">
                  <c:v>580.70000000000005</c:v>
                </c:pt>
                <c:pt idx="2032">
                  <c:v>580.29999999999995</c:v>
                </c:pt>
                <c:pt idx="2033">
                  <c:v>578.4</c:v>
                </c:pt>
                <c:pt idx="2034">
                  <c:v>578.20000000000005</c:v>
                </c:pt>
                <c:pt idx="2035">
                  <c:v>578</c:v>
                </c:pt>
                <c:pt idx="2036">
                  <c:v>577.6</c:v>
                </c:pt>
                <c:pt idx="2037">
                  <c:v>577.1</c:v>
                </c:pt>
                <c:pt idx="2038">
                  <c:v>576.6</c:v>
                </c:pt>
                <c:pt idx="2039">
                  <c:v>576.29999999999995</c:v>
                </c:pt>
                <c:pt idx="2040">
                  <c:v>574.29999999999995</c:v>
                </c:pt>
                <c:pt idx="2041">
                  <c:v>574.20000000000005</c:v>
                </c:pt>
                <c:pt idx="2042">
                  <c:v>573.9</c:v>
                </c:pt>
                <c:pt idx="2043">
                  <c:v>573.5</c:v>
                </c:pt>
                <c:pt idx="2044">
                  <c:v>573.29999999999995</c:v>
                </c:pt>
                <c:pt idx="2045">
                  <c:v>572.79999999999995</c:v>
                </c:pt>
                <c:pt idx="2046">
                  <c:v>572.4</c:v>
                </c:pt>
                <c:pt idx="2047">
                  <c:v>570.4</c:v>
                </c:pt>
                <c:pt idx="2048">
                  <c:v>570.20000000000005</c:v>
                </c:pt>
                <c:pt idx="2049">
                  <c:v>569.9</c:v>
                </c:pt>
                <c:pt idx="2050">
                  <c:v>569.4</c:v>
                </c:pt>
                <c:pt idx="2051">
                  <c:v>569.20000000000005</c:v>
                </c:pt>
                <c:pt idx="2052">
                  <c:v>568.70000000000005</c:v>
                </c:pt>
                <c:pt idx="2053">
                  <c:v>568.29999999999995</c:v>
                </c:pt>
                <c:pt idx="2054">
                  <c:v>566</c:v>
                </c:pt>
                <c:pt idx="2055">
                  <c:v>566</c:v>
                </c:pt>
                <c:pt idx="2056">
                  <c:v>565.9</c:v>
                </c:pt>
                <c:pt idx="2057">
                  <c:v>565.6</c:v>
                </c:pt>
                <c:pt idx="2058">
                  <c:v>565.29999999999995</c:v>
                </c:pt>
                <c:pt idx="2059">
                  <c:v>564.79999999999995</c:v>
                </c:pt>
                <c:pt idx="2060">
                  <c:v>564.29999999999995</c:v>
                </c:pt>
                <c:pt idx="2061">
                  <c:v>564</c:v>
                </c:pt>
                <c:pt idx="2062">
                  <c:v>563.4</c:v>
                </c:pt>
                <c:pt idx="2063">
                  <c:v>563</c:v>
                </c:pt>
                <c:pt idx="2064">
                  <c:v>561.1</c:v>
                </c:pt>
                <c:pt idx="2065">
                  <c:v>560.9</c:v>
                </c:pt>
                <c:pt idx="2066">
                  <c:v>560.70000000000005</c:v>
                </c:pt>
                <c:pt idx="2067">
                  <c:v>560.4</c:v>
                </c:pt>
                <c:pt idx="2068">
                  <c:v>560.1</c:v>
                </c:pt>
                <c:pt idx="2069">
                  <c:v>559.5</c:v>
                </c:pt>
                <c:pt idx="2070">
                  <c:v>559.1</c:v>
                </c:pt>
                <c:pt idx="2071">
                  <c:v>558.70000000000005</c:v>
                </c:pt>
                <c:pt idx="2072">
                  <c:v>558.29999999999995</c:v>
                </c:pt>
                <c:pt idx="2073">
                  <c:v>557.79999999999995</c:v>
                </c:pt>
                <c:pt idx="2074">
                  <c:v>555.5</c:v>
                </c:pt>
                <c:pt idx="2075">
                  <c:v>555.4</c:v>
                </c:pt>
                <c:pt idx="2076">
                  <c:v>555.29999999999995</c:v>
                </c:pt>
                <c:pt idx="2077">
                  <c:v>555</c:v>
                </c:pt>
                <c:pt idx="2078">
                  <c:v>554.70000000000005</c:v>
                </c:pt>
                <c:pt idx="2079">
                  <c:v>554.29999999999995</c:v>
                </c:pt>
                <c:pt idx="2080">
                  <c:v>553.9</c:v>
                </c:pt>
                <c:pt idx="2081">
                  <c:v>553.4</c:v>
                </c:pt>
                <c:pt idx="2082">
                  <c:v>553.1</c:v>
                </c:pt>
                <c:pt idx="2083">
                  <c:v>552.5</c:v>
                </c:pt>
                <c:pt idx="2084">
                  <c:v>551.9</c:v>
                </c:pt>
                <c:pt idx="2085">
                  <c:v>551.70000000000005</c:v>
                </c:pt>
                <c:pt idx="2086">
                  <c:v>551.1</c:v>
                </c:pt>
                <c:pt idx="2087">
                  <c:v>550.70000000000005</c:v>
                </c:pt>
                <c:pt idx="2088">
                  <c:v>548.79999999999995</c:v>
                </c:pt>
                <c:pt idx="2089">
                  <c:v>548.6</c:v>
                </c:pt>
                <c:pt idx="2090">
                  <c:v>548.4</c:v>
                </c:pt>
                <c:pt idx="2091">
                  <c:v>548</c:v>
                </c:pt>
                <c:pt idx="2092">
                  <c:v>547.79999999999995</c:v>
                </c:pt>
                <c:pt idx="2093">
                  <c:v>547.29999999999995</c:v>
                </c:pt>
                <c:pt idx="2094">
                  <c:v>546.9</c:v>
                </c:pt>
                <c:pt idx="2095">
                  <c:v>546.6</c:v>
                </c:pt>
                <c:pt idx="2096">
                  <c:v>545.9</c:v>
                </c:pt>
                <c:pt idx="2097">
                  <c:v>545.5</c:v>
                </c:pt>
                <c:pt idx="2098">
                  <c:v>545.29999999999995</c:v>
                </c:pt>
                <c:pt idx="2099">
                  <c:v>544.5</c:v>
                </c:pt>
                <c:pt idx="2100">
                  <c:v>544</c:v>
                </c:pt>
                <c:pt idx="2101">
                  <c:v>543.5</c:v>
                </c:pt>
                <c:pt idx="2102">
                  <c:v>543.29999999999995</c:v>
                </c:pt>
                <c:pt idx="2103">
                  <c:v>542.70000000000005</c:v>
                </c:pt>
                <c:pt idx="2104">
                  <c:v>542.29999999999995</c:v>
                </c:pt>
                <c:pt idx="2105">
                  <c:v>541.70000000000005</c:v>
                </c:pt>
                <c:pt idx="2106">
                  <c:v>539.70000000000005</c:v>
                </c:pt>
                <c:pt idx="2107">
                  <c:v>539.6</c:v>
                </c:pt>
                <c:pt idx="2108">
                  <c:v>539.4</c:v>
                </c:pt>
                <c:pt idx="2109">
                  <c:v>539.20000000000005</c:v>
                </c:pt>
                <c:pt idx="2110">
                  <c:v>538.79999999999995</c:v>
                </c:pt>
                <c:pt idx="2111">
                  <c:v>538.6</c:v>
                </c:pt>
                <c:pt idx="2112">
                  <c:v>538.20000000000005</c:v>
                </c:pt>
                <c:pt idx="2113">
                  <c:v>537.70000000000005</c:v>
                </c:pt>
                <c:pt idx="2114">
                  <c:v>537.20000000000005</c:v>
                </c:pt>
                <c:pt idx="2115">
                  <c:v>536.70000000000005</c:v>
                </c:pt>
                <c:pt idx="2116">
                  <c:v>536.5</c:v>
                </c:pt>
                <c:pt idx="2117">
                  <c:v>535.79999999999995</c:v>
                </c:pt>
                <c:pt idx="2118">
                  <c:v>535.6</c:v>
                </c:pt>
                <c:pt idx="2119">
                  <c:v>535.20000000000005</c:v>
                </c:pt>
                <c:pt idx="2120">
                  <c:v>534.6</c:v>
                </c:pt>
                <c:pt idx="2121">
                  <c:v>534.20000000000005</c:v>
                </c:pt>
                <c:pt idx="2122">
                  <c:v>533.70000000000005</c:v>
                </c:pt>
                <c:pt idx="2123">
                  <c:v>533.4</c:v>
                </c:pt>
                <c:pt idx="2124">
                  <c:v>532.9</c:v>
                </c:pt>
                <c:pt idx="2125">
                  <c:v>532.4</c:v>
                </c:pt>
                <c:pt idx="2126">
                  <c:v>531.9</c:v>
                </c:pt>
                <c:pt idx="2127">
                  <c:v>531.5</c:v>
                </c:pt>
                <c:pt idx="2128">
                  <c:v>531</c:v>
                </c:pt>
                <c:pt idx="2129">
                  <c:v>530.5</c:v>
                </c:pt>
                <c:pt idx="2130">
                  <c:v>530.1</c:v>
                </c:pt>
                <c:pt idx="2131">
                  <c:v>529.70000000000005</c:v>
                </c:pt>
                <c:pt idx="2132">
                  <c:v>529.1</c:v>
                </c:pt>
                <c:pt idx="2133">
                  <c:v>528.79999999999995</c:v>
                </c:pt>
                <c:pt idx="2134">
                  <c:v>528.20000000000005</c:v>
                </c:pt>
                <c:pt idx="2135">
                  <c:v>528</c:v>
                </c:pt>
                <c:pt idx="2136">
                  <c:v>527.4</c:v>
                </c:pt>
                <c:pt idx="2137">
                  <c:v>526.9</c:v>
                </c:pt>
                <c:pt idx="2138">
                  <c:v>526.5</c:v>
                </c:pt>
                <c:pt idx="2139">
                  <c:v>526.1</c:v>
                </c:pt>
                <c:pt idx="2140">
                  <c:v>525.6</c:v>
                </c:pt>
                <c:pt idx="2141">
                  <c:v>525</c:v>
                </c:pt>
                <c:pt idx="2142">
                  <c:v>524.70000000000005</c:v>
                </c:pt>
                <c:pt idx="2143">
                  <c:v>524.29999999999995</c:v>
                </c:pt>
                <c:pt idx="2144">
                  <c:v>523.9</c:v>
                </c:pt>
                <c:pt idx="2145">
                  <c:v>523.5</c:v>
                </c:pt>
                <c:pt idx="2146">
                  <c:v>523</c:v>
                </c:pt>
                <c:pt idx="2147">
                  <c:v>522.6</c:v>
                </c:pt>
                <c:pt idx="2148">
                  <c:v>522.1</c:v>
                </c:pt>
                <c:pt idx="2149">
                  <c:v>521.6</c:v>
                </c:pt>
                <c:pt idx="2150">
                  <c:v>521.20000000000005</c:v>
                </c:pt>
                <c:pt idx="2151">
                  <c:v>520.6</c:v>
                </c:pt>
                <c:pt idx="2152">
                  <c:v>520.6</c:v>
                </c:pt>
                <c:pt idx="2153">
                  <c:v>520</c:v>
                </c:pt>
                <c:pt idx="2154">
                  <c:v>519.6</c:v>
                </c:pt>
                <c:pt idx="2155">
                  <c:v>519.20000000000005</c:v>
                </c:pt>
                <c:pt idx="2156">
                  <c:v>518.70000000000005</c:v>
                </c:pt>
                <c:pt idx="2157">
                  <c:v>518.4</c:v>
                </c:pt>
                <c:pt idx="2158">
                  <c:v>517.9</c:v>
                </c:pt>
                <c:pt idx="2159">
                  <c:v>517.4</c:v>
                </c:pt>
                <c:pt idx="2160">
                  <c:v>516.9</c:v>
                </c:pt>
                <c:pt idx="2161">
                  <c:v>516.4</c:v>
                </c:pt>
                <c:pt idx="2162">
                  <c:v>516.1</c:v>
                </c:pt>
                <c:pt idx="2163">
                  <c:v>515.70000000000005</c:v>
                </c:pt>
                <c:pt idx="2164">
                  <c:v>515.4</c:v>
                </c:pt>
                <c:pt idx="2165">
                  <c:v>514.9</c:v>
                </c:pt>
                <c:pt idx="2166">
                  <c:v>514.4</c:v>
                </c:pt>
                <c:pt idx="2167">
                  <c:v>514</c:v>
                </c:pt>
                <c:pt idx="2168">
                  <c:v>513.6</c:v>
                </c:pt>
                <c:pt idx="2169">
                  <c:v>513.1</c:v>
                </c:pt>
                <c:pt idx="2170">
                  <c:v>512.70000000000005</c:v>
                </c:pt>
                <c:pt idx="2171">
                  <c:v>512.4</c:v>
                </c:pt>
                <c:pt idx="2172">
                  <c:v>511.9</c:v>
                </c:pt>
                <c:pt idx="2173">
                  <c:v>511.4</c:v>
                </c:pt>
                <c:pt idx="2174">
                  <c:v>511.1</c:v>
                </c:pt>
                <c:pt idx="2175">
                  <c:v>510.6</c:v>
                </c:pt>
                <c:pt idx="2176">
                  <c:v>510.3</c:v>
                </c:pt>
                <c:pt idx="2177">
                  <c:v>509.8</c:v>
                </c:pt>
                <c:pt idx="2178">
                  <c:v>509.4</c:v>
                </c:pt>
                <c:pt idx="2179">
                  <c:v>509.1</c:v>
                </c:pt>
                <c:pt idx="2180">
                  <c:v>508.6</c:v>
                </c:pt>
                <c:pt idx="2181">
                  <c:v>508.2</c:v>
                </c:pt>
                <c:pt idx="2182">
                  <c:v>507.8</c:v>
                </c:pt>
                <c:pt idx="2183">
                  <c:v>507.4</c:v>
                </c:pt>
                <c:pt idx="2184">
                  <c:v>506.9</c:v>
                </c:pt>
                <c:pt idx="2185">
                  <c:v>506.7</c:v>
                </c:pt>
                <c:pt idx="2186">
                  <c:v>506.3</c:v>
                </c:pt>
                <c:pt idx="2187">
                  <c:v>505.8</c:v>
                </c:pt>
                <c:pt idx="2188">
                  <c:v>505.5</c:v>
                </c:pt>
                <c:pt idx="2189">
                  <c:v>505</c:v>
                </c:pt>
                <c:pt idx="2190">
                  <c:v>504.7</c:v>
                </c:pt>
                <c:pt idx="2191">
                  <c:v>504.2</c:v>
                </c:pt>
                <c:pt idx="2192">
                  <c:v>503.8</c:v>
                </c:pt>
                <c:pt idx="2193">
                  <c:v>503.5</c:v>
                </c:pt>
                <c:pt idx="2194">
                  <c:v>503</c:v>
                </c:pt>
                <c:pt idx="2195">
                  <c:v>502.6</c:v>
                </c:pt>
                <c:pt idx="2196">
                  <c:v>502.1</c:v>
                </c:pt>
                <c:pt idx="2197">
                  <c:v>501.8</c:v>
                </c:pt>
                <c:pt idx="2198">
                  <c:v>501.3</c:v>
                </c:pt>
                <c:pt idx="2199">
                  <c:v>500.9</c:v>
                </c:pt>
                <c:pt idx="2200">
                  <c:v>500.5</c:v>
                </c:pt>
                <c:pt idx="2201">
                  <c:v>500.1</c:v>
                </c:pt>
                <c:pt idx="2202">
                  <c:v>499.7</c:v>
                </c:pt>
                <c:pt idx="2203">
                  <c:v>499.3</c:v>
                </c:pt>
                <c:pt idx="2204">
                  <c:v>498.9</c:v>
                </c:pt>
                <c:pt idx="2205">
                  <c:v>498.7</c:v>
                </c:pt>
                <c:pt idx="2206">
                  <c:v>498.3</c:v>
                </c:pt>
                <c:pt idx="2207">
                  <c:v>497.8</c:v>
                </c:pt>
                <c:pt idx="2208">
                  <c:v>497.5</c:v>
                </c:pt>
                <c:pt idx="2209">
                  <c:v>497.1</c:v>
                </c:pt>
                <c:pt idx="2210">
                  <c:v>496.8</c:v>
                </c:pt>
                <c:pt idx="2211">
                  <c:v>496.3</c:v>
                </c:pt>
                <c:pt idx="2212">
                  <c:v>496</c:v>
                </c:pt>
                <c:pt idx="2213">
                  <c:v>495.6</c:v>
                </c:pt>
                <c:pt idx="2214">
                  <c:v>495.1</c:v>
                </c:pt>
                <c:pt idx="2215">
                  <c:v>494.7</c:v>
                </c:pt>
                <c:pt idx="2216">
                  <c:v>494.4</c:v>
                </c:pt>
                <c:pt idx="2217">
                  <c:v>494.1</c:v>
                </c:pt>
                <c:pt idx="2218">
                  <c:v>493.6</c:v>
                </c:pt>
                <c:pt idx="2219">
                  <c:v>493.2</c:v>
                </c:pt>
                <c:pt idx="2220">
                  <c:v>492.9</c:v>
                </c:pt>
                <c:pt idx="2221">
                  <c:v>492.5</c:v>
                </c:pt>
                <c:pt idx="2222">
                  <c:v>492.2</c:v>
                </c:pt>
                <c:pt idx="2223">
                  <c:v>491.8</c:v>
                </c:pt>
                <c:pt idx="2224">
                  <c:v>491.4</c:v>
                </c:pt>
                <c:pt idx="2225">
                  <c:v>491.1</c:v>
                </c:pt>
                <c:pt idx="2226">
                  <c:v>490.7</c:v>
                </c:pt>
                <c:pt idx="2227">
                  <c:v>490.3</c:v>
                </c:pt>
                <c:pt idx="2228">
                  <c:v>489.9</c:v>
                </c:pt>
                <c:pt idx="2229">
                  <c:v>489.5</c:v>
                </c:pt>
                <c:pt idx="2230">
                  <c:v>489.1</c:v>
                </c:pt>
                <c:pt idx="2231">
                  <c:v>488.7</c:v>
                </c:pt>
                <c:pt idx="2232">
                  <c:v>488.4</c:v>
                </c:pt>
                <c:pt idx="2233">
                  <c:v>488.1</c:v>
                </c:pt>
                <c:pt idx="2234">
                  <c:v>487.8</c:v>
                </c:pt>
                <c:pt idx="2235">
                  <c:v>487.3</c:v>
                </c:pt>
                <c:pt idx="2236">
                  <c:v>486.9</c:v>
                </c:pt>
                <c:pt idx="2237">
                  <c:v>486.6</c:v>
                </c:pt>
                <c:pt idx="2238">
                  <c:v>486.1</c:v>
                </c:pt>
                <c:pt idx="2239">
                  <c:v>485.8</c:v>
                </c:pt>
                <c:pt idx="2240">
                  <c:v>485.5</c:v>
                </c:pt>
                <c:pt idx="2241">
                  <c:v>485.1</c:v>
                </c:pt>
                <c:pt idx="2242">
                  <c:v>484.8</c:v>
                </c:pt>
                <c:pt idx="2243">
                  <c:v>484.3</c:v>
                </c:pt>
                <c:pt idx="2244">
                  <c:v>484</c:v>
                </c:pt>
                <c:pt idx="2245">
                  <c:v>483.6</c:v>
                </c:pt>
                <c:pt idx="2246">
                  <c:v>483.4</c:v>
                </c:pt>
                <c:pt idx="2247">
                  <c:v>483</c:v>
                </c:pt>
                <c:pt idx="2248">
                  <c:v>482.5</c:v>
                </c:pt>
                <c:pt idx="2249">
                  <c:v>482.2</c:v>
                </c:pt>
                <c:pt idx="2250">
                  <c:v>481.8</c:v>
                </c:pt>
                <c:pt idx="2251">
                  <c:v>481.5</c:v>
                </c:pt>
                <c:pt idx="2252">
                  <c:v>481.2</c:v>
                </c:pt>
                <c:pt idx="2253">
                  <c:v>480.8</c:v>
                </c:pt>
                <c:pt idx="2254">
                  <c:v>480.4</c:v>
                </c:pt>
                <c:pt idx="2255">
                  <c:v>480</c:v>
                </c:pt>
                <c:pt idx="2256">
                  <c:v>479.6</c:v>
                </c:pt>
                <c:pt idx="2257">
                  <c:v>479.2</c:v>
                </c:pt>
                <c:pt idx="2258">
                  <c:v>478.9</c:v>
                </c:pt>
                <c:pt idx="2259">
                  <c:v>478.5</c:v>
                </c:pt>
                <c:pt idx="2260">
                  <c:v>478.1</c:v>
                </c:pt>
                <c:pt idx="2261">
                  <c:v>477.8</c:v>
                </c:pt>
                <c:pt idx="2262">
                  <c:v>477.4</c:v>
                </c:pt>
                <c:pt idx="2263">
                  <c:v>477.2</c:v>
                </c:pt>
                <c:pt idx="2264">
                  <c:v>476.9</c:v>
                </c:pt>
                <c:pt idx="2265">
                  <c:v>476.4</c:v>
                </c:pt>
                <c:pt idx="2266">
                  <c:v>476.1</c:v>
                </c:pt>
                <c:pt idx="2267">
                  <c:v>475.7</c:v>
                </c:pt>
                <c:pt idx="2268">
                  <c:v>475.4</c:v>
                </c:pt>
                <c:pt idx="2269">
                  <c:v>474.9</c:v>
                </c:pt>
                <c:pt idx="2270">
                  <c:v>474.8</c:v>
                </c:pt>
                <c:pt idx="2271">
                  <c:v>474.4</c:v>
                </c:pt>
                <c:pt idx="2272">
                  <c:v>473.9</c:v>
                </c:pt>
                <c:pt idx="2273">
                  <c:v>473.5</c:v>
                </c:pt>
                <c:pt idx="2274">
                  <c:v>473.2</c:v>
                </c:pt>
                <c:pt idx="2275">
                  <c:v>472.9</c:v>
                </c:pt>
                <c:pt idx="2276">
                  <c:v>472.6</c:v>
                </c:pt>
                <c:pt idx="2277">
                  <c:v>472.2</c:v>
                </c:pt>
                <c:pt idx="2278">
                  <c:v>471.9</c:v>
                </c:pt>
                <c:pt idx="2279">
                  <c:v>471.5</c:v>
                </c:pt>
                <c:pt idx="2280">
                  <c:v>471.3</c:v>
                </c:pt>
                <c:pt idx="2281">
                  <c:v>470.8</c:v>
                </c:pt>
                <c:pt idx="2282">
                  <c:v>470.6</c:v>
                </c:pt>
                <c:pt idx="2283">
                  <c:v>470.2</c:v>
                </c:pt>
                <c:pt idx="2284">
                  <c:v>469.8</c:v>
                </c:pt>
                <c:pt idx="2285">
                  <c:v>469.5</c:v>
                </c:pt>
                <c:pt idx="2286">
                  <c:v>469.1</c:v>
                </c:pt>
                <c:pt idx="2287">
                  <c:v>468.9</c:v>
                </c:pt>
                <c:pt idx="2288">
                  <c:v>468.4</c:v>
                </c:pt>
                <c:pt idx="2289">
                  <c:v>468.1</c:v>
                </c:pt>
                <c:pt idx="2290">
                  <c:v>467.8</c:v>
                </c:pt>
                <c:pt idx="2291">
                  <c:v>467.4</c:v>
                </c:pt>
                <c:pt idx="2292">
                  <c:v>467.2</c:v>
                </c:pt>
                <c:pt idx="2293">
                  <c:v>466.7</c:v>
                </c:pt>
                <c:pt idx="2294">
                  <c:v>466.4</c:v>
                </c:pt>
                <c:pt idx="2295">
                  <c:v>466.1</c:v>
                </c:pt>
                <c:pt idx="2296">
                  <c:v>465.7</c:v>
                </c:pt>
                <c:pt idx="2297">
                  <c:v>465.4</c:v>
                </c:pt>
                <c:pt idx="2298">
                  <c:v>465</c:v>
                </c:pt>
                <c:pt idx="2299">
                  <c:v>464.9</c:v>
                </c:pt>
                <c:pt idx="2300">
                  <c:v>464.5</c:v>
                </c:pt>
                <c:pt idx="2301">
                  <c:v>464.1</c:v>
                </c:pt>
                <c:pt idx="2302">
                  <c:v>463.8</c:v>
                </c:pt>
                <c:pt idx="2303">
                  <c:v>463.4</c:v>
                </c:pt>
                <c:pt idx="2304">
                  <c:v>463.2</c:v>
                </c:pt>
                <c:pt idx="2305">
                  <c:v>462.8</c:v>
                </c:pt>
                <c:pt idx="2306">
                  <c:v>462.4</c:v>
                </c:pt>
                <c:pt idx="2307">
                  <c:v>462.1</c:v>
                </c:pt>
                <c:pt idx="2308">
                  <c:v>461.7</c:v>
                </c:pt>
                <c:pt idx="2309">
                  <c:v>461.4</c:v>
                </c:pt>
                <c:pt idx="2310">
                  <c:v>461.1</c:v>
                </c:pt>
                <c:pt idx="2311">
                  <c:v>460.8</c:v>
                </c:pt>
                <c:pt idx="2312">
                  <c:v>460.4</c:v>
                </c:pt>
                <c:pt idx="2313">
                  <c:v>460.1</c:v>
                </c:pt>
                <c:pt idx="2314">
                  <c:v>459.7</c:v>
                </c:pt>
                <c:pt idx="2315">
                  <c:v>459.3</c:v>
                </c:pt>
                <c:pt idx="2316">
                  <c:v>459</c:v>
                </c:pt>
                <c:pt idx="2317">
                  <c:v>458.7</c:v>
                </c:pt>
                <c:pt idx="2318">
                  <c:v>458.4</c:v>
                </c:pt>
                <c:pt idx="2319">
                  <c:v>458.2</c:v>
                </c:pt>
                <c:pt idx="2320">
                  <c:v>457.7</c:v>
                </c:pt>
                <c:pt idx="2321">
                  <c:v>457.5</c:v>
                </c:pt>
                <c:pt idx="2322">
                  <c:v>457.2</c:v>
                </c:pt>
                <c:pt idx="2323">
                  <c:v>456.8</c:v>
                </c:pt>
                <c:pt idx="2324">
                  <c:v>456.4</c:v>
                </c:pt>
                <c:pt idx="2325">
                  <c:v>456.1</c:v>
                </c:pt>
                <c:pt idx="2326">
                  <c:v>455.8</c:v>
                </c:pt>
                <c:pt idx="2327">
                  <c:v>455.4</c:v>
                </c:pt>
                <c:pt idx="2328">
                  <c:v>455.1</c:v>
                </c:pt>
                <c:pt idx="2329">
                  <c:v>454.9</c:v>
                </c:pt>
                <c:pt idx="2330">
                  <c:v>454.5</c:v>
                </c:pt>
                <c:pt idx="2331">
                  <c:v>454.2</c:v>
                </c:pt>
                <c:pt idx="2332">
                  <c:v>453.8</c:v>
                </c:pt>
                <c:pt idx="2333">
                  <c:v>453.6</c:v>
                </c:pt>
                <c:pt idx="2334">
                  <c:v>453.3</c:v>
                </c:pt>
                <c:pt idx="2335">
                  <c:v>452.8</c:v>
                </c:pt>
                <c:pt idx="2336">
                  <c:v>452.5</c:v>
                </c:pt>
                <c:pt idx="2337">
                  <c:v>452.2</c:v>
                </c:pt>
                <c:pt idx="2338">
                  <c:v>452</c:v>
                </c:pt>
                <c:pt idx="2339">
                  <c:v>451.7</c:v>
                </c:pt>
                <c:pt idx="2340">
                  <c:v>451.3</c:v>
                </c:pt>
                <c:pt idx="2341">
                  <c:v>451.1</c:v>
                </c:pt>
                <c:pt idx="2342">
                  <c:v>450.7</c:v>
                </c:pt>
                <c:pt idx="2343">
                  <c:v>450.4</c:v>
                </c:pt>
                <c:pt idx="2344">
                  <c:v>450.1</c:v>
                </c:pt>
                <c:pt idx="2345">
                  <c:v>449.7</c:v>
                </c:pt>
                <c:pt idx="2346">
                  <c:v>449.3</c:v>
                </c:pt>
                <c:pt idx="2347">
                  <c:v>449</c:v>
                </c:pt>
                <c:pt idx="2348">
                  <c:v>448.8</c:v>
                </c:pt>
                <c:pt idx="2349">
                  <c:v>448.4</c:v>
                </c:pt>
                <c:pt idx="2350">
                  <c:v>448.1</c:v>
                </c:pt>
                <c:pt idx="2351">
                  <c:v>447.7</c:v>
                </c:pt>
                <c:pt idx="2352">
                  <c:v>447.5</c:v>
                </c:pt>
                <c:pt idx="2353">
                  <c:v>447.2</c:v>
                </c:pt>
                <c:pt idx="2354">
                  <c:v>446.8</c:v>
                </c:pt>
                <c:pt idx="2355">
                  <c:v>446.5</c:v>
                </c:pt>
                <c:pt idx="2356">
                  <c:v>446.3</c:v>
                </c:pt>
                <c:pt idx="2357">
                  <c:v>446</c:v>
                </c:pt>
                <c:pt idx="2358">
                  <c:v>445.6</c:v>
                </c:pt>
                <c:pt idx="2359">
                  <c:v>445.2</c:v>
                </c:pt>
                <c:pt idx="2360">
                  <c:v>444.9</c:v>
                </c:pt>
                <c:pt idx="2361">
                  <c:v>444.6</c:v>
                </c:pt>
                <c:pt idx="2362">
                  <c:v>444.3</c:v>
                </c:pt>
                <c:pt idx="2363">
                  <c:v>443.9</c:v>
                </c:pt>
                <c:pt idx="2364">
                  <c:v>443.6</c:v>
                </c:pt>
                <c:pt idx="2365">
                  <c:v>443.4</c:v>
                </c:pt>
                <c:pt idx="2366">
                  <c:v>443.1</c:v>
                </c:pt>
                <c:pt idx="2367">
                  <c:v>442.9</c:v>
                </c:pt>
                <c:pt idx="2368">
                  <c:v>442.4</c:v>
                </c:pt>
                <c:pt idx="2369">
                  <c:v>442.2</c:v>
                </c:pt>
                <c:pt idx="2370">
                  <c:v>441.9</c:v>
                </c:pt>
                <c:pt idx="2371">
                  <c:v>441.6</c:v>
                </c:pt>
                <c:pt idx="2372">
                  <c:v>441.3</c:v>
                </c:pt>
                <c:pt idx="2373">
                  <c:v>440.9</c:v>
                </c:pt>
                <c:pt idx="2374">
                  <c:v>440.7</c:v>
                </c:pt>
                <c:pt idx="2375">
                  <c:v>440.4</c:v>
                </c:pt>
                <c:pt idx="2376">
                  <c:v>440</c:v>
                </c:pt>
                <c:pt idx="2377">
                  <c:v>439.7</c:v>
                </c:pt>
                <c:pt idx="2378">
                  <c:v>439.6</c:v>
                </c:pt>
                <c:pt idx="2379">
                  <c:v>439.2</c:v>
                </c:pt>
                <c:pt idx="2380">
                  <c:v>438.9</c:v>
                </c:pt>
                <c:pt idx="2381">
                  <c:v>438.5</c:v>
                </c:pt>
                <c:pt idx="2382">
                  <c:v>438.2</c:v>
                </c:pt>
                <c:pt idx="2383">
                  <c:v>437.8</c:v>
                </c:pt>
                <c:pt idx="2384">
                  <c:v>437.7</c:v>
                </c:pt>
                <c:pt idx="2385">
                  <c:v>437.3</c:v>
                </c:pt>
                <c:pt idx="2386">
                  <c:v>437.1</c:v>
                </c:pt>
                <c:pt idx="2387">
                  <c:v>436.6</c:v>
                </c:pt>
                <c:pt idx="2388">
                  <c:v>436.3</c:v>
                </c:pt>
                <c:pt idx="2389">
                  <c:v>436.1</c:v>
                </c:pt>
                <c:pt idx="2390">
                  <c:v>435.8</c:v>
                </c:pt>
                <c:pt idx="2391">
                  <c:v>435.5</c:v>
                </c:pt>
                <c:pt idx="2392">
                  <c:v>435.3</c:v>
                </c:pt>
                <c:pt idx="2393">
                  <c:v>434.9</c:v>
                </c:pt>
                <c:pt idx="2394">
                  <c:v>434.6</c:v>
                </c:pt>
                <c:pt idx="2395">
                  <c:v>434.3</c:v>
                </c:pt>
                <c:pt idx="2396">
                  <c:v>434.1</c:v>
                </c:pt>
                <c:pt idx="2397">
                  <c:v>433.8</c:v>
                </c:pt>
                <c:pt idx="2398">
                  <c:v>433.4</c:v>
                </c:pt>
                <c:pt idx="2399">
                  <c:v>433.2</c:v>
                </c:pt>
                <c:pt idx="2400">
                  <c:v>432.8</c:v>
                </c:pt>
                <c:pt idx="2401">
                  <c:v>432.4</c:v>
                </c:pt>
                <c:pt idx="2402">
                  <c:v>432.1</c:v>
                </c:pt>
                <c:pt idx="2403">
                  <c:v>432</c:v>
                </c:pt>
                <c:pt idx="2404">
                  <c:v>431.5</c:v>
                </c:pt>
                <c:pt idx="2405">
                  <c:v>431.2</c:v>
                </c:pt>
                <c:pt idx="2406">
                  <c:v>431</c:v>
                </c:pt>
                <c:pt idx="2407">
                  <c:v>430.7</c:v>
                </c:pt>
                <c:pt idx="2408">
                  <c:v>430.4</c:v>
                </c:pt>
                <c:pt idx="2409">
                  <c:v>430.1</c:v>
                </c:pt>
                <c:pt idx="2410">
                  <c:v>429.8</c:v>
                </c:pt>
                <c:pt idx="2411">
                  <c:v>429.5</c:v>
                </c:pt>
                <c:pt idx="2412">
                  <c:v>429.2</c:v>
                </c:pt>
                <c:pt idx="2413">
                  <c:v>428.9</c:v>
                </c:pt>
                <c:pt idx="2414">
                  <c:v>428.6</c:v>
                </c:pt>
                <c:pt idx="2415">
                  <c:v>428.3</c:v>
                </c:pt>
                <c:pt idx="2416">
                  <c:v>427.9</c:v>
                </c:pt>
                <c:pt idx="2417">
                  <c:v>427.7</c:v>
                </c:pt>
                <c:pt idx="2418">
                  <c:v>427.5</c:v>
                </c:pt>
                <c:pt idx="2419">
                  <c:v>427.1</c:v>
                </c:pt>
                <c:pt idx="2420">
                  <c:v>426.8</c:v>
                </c:pt>
                <c:pt idx="2421">
                  <c:v>426.7</c:v>
                </c:pt>
                <c:pt idx="2422">
                  <c:v>426.5</c:v>
                </c:pt>
                <c:pt idx="2423">
                  <c:v>426.6</c:v>
                </c:pt>
                <c:pt idx="2424">
                  <c:v>426.8</c:v>
                </c:pt>
                <c:pt idx="2425">
                  <c:v>426.9</c:v>
                </c:pt>
              </c:numCache>
            </c:numRef>
          </c:yVal>
          <c:smooth val="1"/>
          <c:extLst>
            <c:ext xmlns:c16="http://schemas.microsoft.com/office/drawing/2014/chart" uri="{C3380CC4-5D6E-409C-BE32-E72D297353CC}">
              <c16:uniqueId val="{00000003-F56A-45B0-8E6A-2E7A017CC795}"/>
            </c:ext>
          </c:extLst>
        </c:ser>
        <c:dLbls>
          <c:showLegendKey val="0"/>
          <c:showVal val="0"/>
          <c:showCatName val="0"/>
          <c:showSerName val="0"/>
          <c:showPercent val="0"/>
          <c:showBubbleSize val="0"/>
        </c:dLbls>
        <c:axId val="335431160"/>
        <c:axId val="312599224"/>
      </c:scatterChart>
      <c:valAx>
        <c:axId val="335431160"/>
        <c:scaling>
          <c:orientation val="minMax"/>
          <c:max val="1200"/>
          <c:min val="0"/>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GB" sz="800"/>
                  <a:t>Time</a:t>
                </a:r>
                <a:r>
                  <a:rPr lang="en-GB" sz="800" baseline="0"/>
                  <a:t> (s)</a:t>
                </a:r>
                <a:endParaRPr lang="en-GB" sz="800"/>
              </a:p>
            </c:rich>
          </c:tx>
          <c:layout>
            <c:manualLayout>
              <c:xMode val="edge"/>
              <c:yMode val="edge"/>
              <c:x val="0.46689936552593642"/>
              <c:y val="0.8064600999394306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2599224"/>
        <c:crosses val="autoZero"/>
        <c:crossBetween val="midCat"/>
        <c:majorUnit val="200"/>
      </c:valAx>
      <c:valAx>
        <c:axId val="312599224"/>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sz="700"/>
                  <a:t>Temp.(</a:t>
                </a:r>
                <a:r>
                  <a:rPr lang="en-GB" sz="700">
                    <a:latin typeface="Times New Roman" panose="02020603050405020304" pitchFamily="18" charset="0"/>
                    <a:cs typeface="Times New Roman" panose="02020603050405020304" pitchFamily="18" charset="0"/>
                  </a:rPr>
                  <a:t>°C)</a:t>
                </a:r>
                <a:endParaRPr lang="en-GB" sz="700"/>
              </a:p>
            </c:rich>
          </c:tx>
          <c:layout>
            <c:manualLayout>
              <c:xMode val="edge"/>
              <c:yMode val="edge"/>
              <c:x val="0"/>
              <c:y val="0.342064941701998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5431160"/>
        <c:crosses val="autoZero"/>
        <c:crossBetween val="midCat"/>
        <c:majorUnit val="20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r>
              <a:rPr lang="en-GB" sz="1050"/>
              <a:t>b) Malaysian wood</a:t>
            </a:r>
          </a:p>
        </c:rich>
      </c:tx>
      <c:layout>
        <c:manualLayout>
          <c:xMode val="edge"/>
          <c:yMode val="edge"/>
          <c:x val="0.3215000266213906"/>
          <c:y val="4.7690014903129657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mn-lt"/>
              <a:ea typeface="+mn-ea"/>
              <a:cs typeface="+mn-cs"/>
            </a:defRPr>
          </a:pPr>
          <a:endParaRPr lang="en-US"/>
        </a:p>
      </c:txPr>
    </c:title>
    <c:autoTitleDeleted val="0"/>
    <c:plotArea>
      <c:layout>
        <c:manualLayout>
          <c:layoutTarget val="inner"/>
          <c:xMode val="edge"/>
          <c:yMode val="edge"/>
          <c:x val="0.16072694143885657"/>
          <c:y val="3.2742293204407573E-2"/>
          <c:w val="0.76354052663026428"/>
          <c:h val="0.85877324946900269"/>
        </c:manualLayout>
      </c:layout>
      <c:scatterChart>
        <c:scatterStyle val="smoothMarker"/>
        <c:varyColors val="0"/>
        <c:ser>
          <c:idx val="1"/>
          <c:order val="0"/>
          <c:tx>
            <c:v>T1 Calgrafix Software</c:v>
          </c:tx>
          <c:spPr>
            <a:ln w="19050" cap="rnd">
              <a:solidFill>
                <a:srgbClr val="ED7D31">
                  <a:lumMod val="75000"/>
                </a:srgbClr>
              </a:solidFill>
              <a:round/>
            </a:ln>
            <a:effectLst/>
          </c:spPr>
          <c:marker>
            <c:symbol val="none"/>
          </c:marker>
          <c:dLbls>
            <c:dLbl>
              <c:idx val="1002"/>
              <c:layout>
                <c:manualLayout>
                  <c:x val="-3.7565542849593077E-2"/>
                  <c:y val="9.2399403874813713E-2"/>
                </c:manualLayout>
              </c:layout>
              <c:tx>
                <c:rich>
                  <a:bodyPr rot="0" spcFirstLastPara="1" vertOverflow="clip" horzOverflow="clip" vert="horz" wrap="square" lIns="38100" tIns="19050" rIns="38100" bIns="19050" anchor="ctr" anchorCtr="1">
                    <a:noAutofit/>
                  </a:bodyPr>
                  <a:lstStyle/>
                  <a:p>
                    <a:pPr>
                      <a:defRPr sz="900" b="0" i="0" u="none" strike="noStrike" kern="1200" baseline="0">
                        <a:solidFill>
                          <a:sysClr val="windowText" lastClr="000000"/>
                        </a:solidFill>
                        <a:latin typeface="+mn-lt"/>
                        <a:ea typeface="+mn-ea"/>
                        <a:cs typeface="+mn-cs"/>
                      </a:defRPr>
                    </a:pPr>
                    <a:r>
                      <a:rPr lang="en-US" baseline="0"/>
                      <a:t>996, </a:t>
                    </a:r>
                    <a:fld id="{858BB1E1-A887-4BBC-AB9C-E29F8A497C50}" type="YVALUE">
                      <a:rPr lang="en-US" baseline="0"/>
                      <a:pPr>
                        <a:defRPr/>
                      </a:pPr>
                      <a:t>[Y VALUE]</a:t>
                    </a:fld>
                    <a:endParaRPr lang="en-US" baseline="0"/>
                  </a:p>
                </c:rich>
              </c:tx>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no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5929826014422874"/>
                      <c:h val="6.0887381625731957E-2"/>
                    </c:manualLayout>
                  </c15:layout>
                  <c15:dlblFieldTable/>
                  <c15:showDataLabelsRange val="0"/>
                </c:ext>
                <c:ext xmlns:c16="http://schemas.microsoft.com/office/drawing/2014/chart" uri="{C3380CC4-5D6E-409C-BE32-E72D297353CC}">
                  <c16:uniqueId val="{00000000-8AE5-4E04-B888-37290E07E14E}"/>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3]MWP_800C_run2!$D$405:$D$6032</c:f>
              <c:numCache>
                <c:formatCode>General</c:formatCode>
                <c:ptCount val="5628"/>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pt idx="5001">
                  <c:v>5001</c:v>
                </c:pt>
                <c:pt idx="5002">
                  <c:v>5002</c:v>
                </c:pt>
                <c:pt idx="5003">
                  <c:v>5003</c:v>
                </c:pt>
                <c:pt idx="5004">
                  <c:v>5004</c:v>
                </c:pt>
                <c:pt idx="5005">
                  <c:v>5005</c:v>
                </c:pt>
                <c:pt idx="5006">
                  <c:v>5006</c:v>
                </c:pt>
                <c:pt idx="5007">
                  <c:v>5007</c:v>
                </c:pt>
                <c:pt idx="5008">
                  <c:v>5008</c:v>
                </c:pt>
                <c:pt idx="5009">
                  <c:v>5009</c:v>
                </c:pt>
                <c:pt idx="5010">
                  <c:v>5010</c:v>
                </c:pt>
                <c:pt idx="5011">
                  <c:v>5011</c:v>
                </c:pt>
                <c:pt idx="5012">
                  <c:v>5012</c:v>
                </c:pt>
                <c:pt idx="5013">
                  <c:v>5013</c:v>
                </c:pt>
                <c:pt idx="5014">
                  <c:v>5014</c:v>
                </c:pt>
                <c:pt idx="5015">
                  <c:v>5015</c:v>
                </c:pt>
                <c:pt idx="5016">
                  <c:v>5016</c:v>
                </c:pt>
                <c:pt idx="5017">
                  <c:v>5017</c:v>
                </c:pt>
                <c:pt idx="5018">
                  <c:v>5018</c:v>
                </c:pt>
                <c:pt idx="5019">
                  <c:v>5019</c:v>
                </c:pt>
                <c:pt idx="5020">
                  <c:v>5020</c:v>
                </c:pt>
                <c:pt idx="5021">
                  <c:v>5021</c:v>
                </c:pt>
                <c:pt idx="5022">
                  <c:v>5022</c:v>
                </c:pt>
                <c:pt idx="5023">
                  <c:v>5023</c:v>
                </c:pt>
                <c:pt idx="5024">
                  <c:v>5024</c:v>
                </c:pt>
                <c:pt idx="5025">
                  <c:v>5025</c:v>
                </c:pt>
                <c:pt idx="5026">
                  <c:v>5026</c:v>
                </c:pt>
                <c:pt idx="5027">
                  <c:v>5027</c:v>
                </c:pt>
                <c:pt idx="5028">
                  <c:v>5028</c:v>
                </c:pt>
                <c:pt idx="5029">
                  <c:v>5029</c:v>
                </c:pt>
                <c:pt idx="5030">
                  <c:v>5030</c:v>
                </c:pt>
                <c:pt idx="5031">
                  <c:v>5031</c:v>
                </c:pt>
                <c:pt idx="5032">
                  <c:v>5032</c:v>
                </c:pt>
                <c:pt idx="5033">
                  <c:v>5033</c:v>
                </c:pt>
                <c:pt idx="5034">
                  <c:v>5034</c:v>
                </c:pt>
                <c:pt idx="5035">
                  <c:v>5035</c:v>
                </c:pt>
                <c:pt idx="5036">
                  <c:v>5036</c:v>
                </c:pt>
                <c:pt idx="5037">
                  <c:v>5037</c:v>
                </c:pt>
                <c:pt idx="5038">
                  <c:v>5038</c:v>
                </c:pt>
                <c:pt idx="5039">
                  <c:v>5039</c:v>
                </c:pt>
                <c:pt idx="5040">
                  <c:v>5040</c:v>
                </c:pt>
                <c:pt idx="5041">
                  <c:v>5041</c:v>
                </c:pt>
                <c:pt idx="5042">
                  <c:v>5042</c:v>
                </c:pt>
                <c:pt idx="5043">
                  <c:v>5043</c:v>
                </c:pt>
                <c:pt idx="5044">
                  <c:v>5044</c:v>
                </c:pt>
                <c:pt idx="5045">
                  <c:v>5045</c:v>
                </c:pt>
                <c:pt idx="5046">
                  <c:v>5046</c:v>
                </c:pt>
                <c:pt idx="5047">
                  <c:v>5047</c:v>
                </c:pt>
                <c:pt idx="5048">
                  <c:v>5048</c:v>
                </c:pt>
                <c:pt idx="5049">
                  <c:v>5049</c:v>
                </c:pt>
                <c:pt idx="5050">
                  <c:v>5050</c:v>
                </c:pt>
                <c:pt idx="5051">
                  <c:v>5051</c:v>
                </c:pt>
                <c:pt idx="5052">
                  <c:v>5052</c:v>
                </c:pt>
                <c:pt idx="5053">
                  <c:v>5053</c:v>
                </c:pt>
                <c:pt idx="5054">
                  <c:v>5054</c:v>
                </c:pt>
                <c:pt idx="5055">
                  <c:v>5055</c:v>
                </c:pt>
                <c:pt idx="5056">
                  <c:v>5056</c:v>
                </c:pt>
                <c:pt idx="5057">
                  <c:v>5057</c:v>
                </c:pt>
                <c:pt idx="5058">
                  <c:v>5058</c:v>
                </c:pt>
                <c:pt idx="5059">
                  <c:v>5059</c:v>
                </c:pt>
                <c:pt idx="5060">
                  <c:v>5060</c:v>
                </c:pt>
                <c:pt idx="5061">
                  <c:v>5061</c:v>
                </c:pt>
                <c:pt idx="5062">
                  <c:v>5062</c:v>
                </c:pt>
                <c:pt idx="5063">
                  <c:v>5063</c:v>
                </c:pt>
                <c:pt idx="5064">
                  <c:v>5064</c:v>
                </c:pt>
                <c:pt idx="5065">
                  <c:v>5065</c:v>
                </c:pt>
                <c:pt idx="5066">
                  <c:v>5066</c:v>
                </c:pt>
                <c:pt idx="5067">
                  <c:v>5067</c:v>
                </c:pt>
                <c:pt idx="5068">
                  <c:v>5068</c:v>
                </c:pt>
                <c:pt idx="5069">
                  <c:v>5069</c:v>
                </c:pt>
                <c:pt idx="5070">
                  <c:v>5070</c:v>
                </c:pt>
                <c:pt idx="5071">
                  <c:v>5071</c:v>
                </c:pt>
                <c:pt idx="5072">
                  <c:v>5072</c:v>
                </c:pt>
                <c:pt idx="5073">
                  <c:v>5073</c:v>
                </c:pt>
                <c:pt idx="5074">
                  <c:v>5074</c:v>
                </c:pt>
                <c:pt idx="5075">
                  <c:v>5075</c:v>
                </c:pt>
                <c:pt idx="5076">
                  <c:v>5076</c:v>
                </c:pt>
                <c:pt idx="5077">
                  <c:v>5077</c:v>
                </c:pt>
                <c:pt idx="5078">
                  <c:v>5078</c:v>
                </c:pt>
                <c:pt idx="5079">
                  <c:v>5079</c:v>
                </c:pt>
                <c:pt idx="5080">
                  <c:v>5080</c:v>
                </c:pt>
                <c:pt idx="5081">
                  <c:v>5081</c:v>
                </c:pt>
                <c:pt idx="5082">
                  <c:v>5082</c:v>
                </c:pt>
                <c:pt idx="5083">
                  <c:v>5083</c:v>
                </c:pt>
                <c:pt idx="5084">
                  <c:v>5084</c:v>
                </c:pt>
                <c:pt idx="5085">
                  <c:v>5085</c:v>
                </c:pt>
                <c:pt idx="5086">
                  <c:v>5086</c:v>
                </c:pt>
                <c:pt idx="5087">
                  <c:v>5087</c:v>
                </c:pt>
                <c:pt idx="5088">
                  <c:v>5088</c:v>
                </c:pt>
                <c:pt idx="5089">
                  <c:v>5089</c:v>
                </c:pt>
                <c:pt idx="5090">
                  <c:v>5090</c:v>
                </c:pt>
                <c:pt idx="5091">
                  <c:v>5091</c:v>
                </c:pt>
                <c:pt idx="5092">
                  <c:v>5092</c:v>
                </c:pt>
                <c:pt idx="5093">
                  <c:v>5093</c:v>
                </c:pt>
                <c:pt idx="5094">
                  <c:v>5094</c:v>
                </c:pt>
                <c:pt idx="5095">
                  <c:v>5095</c:v>
                </c:pt>
                <c:pt idx="5096">
                  <c:v>5096</c:v>
                </c:pt>
                <c:pt idx="5097">
                  <c:v>5097</c:v>
                </c:pt>
                <c:pt idx="5098">
                  <c:v>5098</c:v>
                </c:pt>
                <c:pt idx="5099">
                  <c:v>5099</c:v>
                </c:pt>
                <c:pt idx="5100">
                  <c:v>5100</c:v>
                </c:pt>
                <c:pt idx="5101">
                  <c:v>5101</c:v>
                </c:pt>
                <c:pt idx="5102">
                  <c:v>5102</c:v>
                </c:pt>
                <c:pt idx="5103">
                  <c:v>5103</c:v>
                </c:pt>
                <c:pt idx="5104">
                  <c:v>5104</c:v>
                </c:pt>
                <c:pt idx="5105">
                  <c:v>5105</c:v>
                </c:pt>
                <c:pt idx="5106">
                  <c:v>5106</c:v>
                </c:pt>
                <c:pt idx="5107">
                  <c:v>5107</c:v>
                </c:pt>
                <c:pt idx="5108">
                  <c:v>5108</c:v>
                </c:pt>
                <c:pt idx="5109">
                  <c:v>5109</c:v>
                </c:pt>
                <c:pt idx="5110">
                  <c:v>5110</c:v>
                </c:pt>
                <c:pt idx="5111">
                  <c:v>5111</c:v>
                </c:pt>
                <c:pt idx="5112">
                  <c:v>5112</c:v>
                </c:pt>
                <c:pt idx="5113">
                  <c:v>5113</c:v>
                </c:pt>
                <c:pt idx="5114">
                  <c:v>5114</c:v>
                </c:pt>
                <c:pt idx="5115">
                  <c:v>5115</c:v>
                </c:pt>
                <c:pt idx="5116">
                  <c:v>5116</c:v>
                </c:pt>
                <c:pt idx="5117">
                  <c:v>5117</c:v>
                </c:pt>
                <c:pt idx="5118">
                  <c:v>5118</c:v>
                </c:pt>
                <c:pt idx="5119">
                  <c:v>5119</c:v>
                </c:pt>
                <c:pt idx="5120">
                  <c:v>5120</c:v>
                </c:pt>
                <c:pt idx="5121">
                  <c:v>5121</c:v>
                </c:pt>
                <c:pt idx="5122">
                  <c:v>5122</c:v>
                </c:pt>
                <c:pt idx="5123">
                  <c:v>5123</c:v>
                </c:pt>
                <c:pt idx="5124">
                  <c:v>5124</c:v>
                </c:pt>
                <c:pt idx="5125">
                  <c:v>5125</c:v>
                </c:pt>
                <c:pt idx="5126">
                  <c:v>5126</c:v>
                </c:pt>
                <c:pt idx="5127">
                  <c:v>5127</c:v>
                </c:pt>
                <c:pt idx="5128">
                  <c:v>5128</c:v>
                </c:pt>
                <c:pt idx="5129">
                  <c:v>5129</c:v>
                </c:pt>
                <c:pt idx="5130">
                  <c:v>5130</c:v>
                </c:pt>
                <c:pt idx="5131">
                  <c:v>5131</c:v>
                </c:pt>
                <c:pt idx="5132">
                  <c:v>5132</c:v>
                </c:pt>
                <c:pt idx="5133">
                  <c:v>5133</c:v>
                </c:pt>
                <c:pt idx="5134">
                  <c:v>5134</c:v>
                </c:pt>
                <c:pt idx="5135">
                  <c:v>5135</c:v>
                </c:pt>
                <c:pt idx="5136">
                  <c:v>5136</c:v>
                </c:pt>
                <c:pt idx="5137">
                  <c:v>5137</c:v>
                </c:pt>
                <c:pt idx="5138">
                  <c:v>5138</c:v>
                </c:pt>
                <c:pt idx="5139">
                  <c:v>5139</c:v>
                </c:pt>
                <c:pt idx="5140">
                  <c:v>5140</c:v>
                </c:pt>
                <c:pt idx="5141">
                  <c:v>5141</c:v>
                </c:pt>
                <c:pt idx="5142">
                  <c:v>5142</c:v>
                </c:pt>
                <c:pt idx="5143">
                  <c:v>5143</c:v>
                </c:pt>
                <c:pt idx="5144">
                  <c:v>5144</c:v>
                </c:pt>
                <c:pt idx="5145">
                  <c:v>5145</c:v>
                </c:pt>
                <c:pt idx="5146">
                  <c:v>5146</c:v>
                </c:pt>
                <c:pt idx="5147">
                  <c:v>5147</c:v>
                </c:pt>
                <c:pt idx="5148">
                  <c:v>5148</c:v>
                </c:pt>
                <c:pt idx="5149">
                  <c:v>5149</c:v>
                </c:pt>
                <c:pt idx="5150">
                  <c:v>5150</c:v>
                </c:pt>
                <c:pt idx="5151">
                  <c:v>5151</c:v>
                </c:pt>
                <c:pt idx="5152">
                  <c:v>5152</c:v>
                </c:pt>
                <c:pt idx="5153">
                  <c:v>5153</c:v>
                </c:pt>
                <c:pt idx="5154">
                  <c:v>5154</c:v>
                </c:pt>
                <c:pt idx="5155">
                  <c:v>5155</c:v>
                </c:pt>
                <c:pt idx="5156">
                  <c:v>5156</c:v>
                </c:pt>
                <c:pt idx="5157">
                  <c:v>5157</c:v>
                </c:pt>
                <c:pt idx="5158">
                  <c:v>5158</c:v>
                </c:pt>
                <c:pt idx="5159">
                  <c:v>5159</c:v>
                </c:pt>
                <c:pt idx="5160">
                  <c:v>5160</c:v>
                </c:pt>
                <c:pt idx="5161">
                  <c:v>5161</c:v>
                </c:pt>
                <c:pt idx="5162">
                  <c:v>5162</c:v>
                </c:pt>
                <c:pt idx="5163">
                  <c:v>5163</c:v>
                </c:pt>
                <c:pt idx="5164">
                  <c:v>5164</c:v>
                </c:pt>
                <c:pt idx="5165">
                  <c:v>5165</c:v>
                </c:pt>
                <c:pt idx="5166">
                  <c:v>5166</c:v>
                </c:pt>
                <c:pt idx="5167">
                  <c:v>5167</c:v>
                </c:pt>
                <c:pt idx="5168">
                  <c:v>5168</c:v>
                </c:pt>
                <c:pt idx="5169">
                  <c:v>5169</c:v>
                </c:pt>
                <c:pt idx="5170">
                  <c:v>5170</c:v>
                </c:pt>
                <c:pt idx="5171">
                  <c:v>5171</c:v>
                </c:pt>
                <c:pt idx="5172">
                  <c:v>5172</c:v>
                </c:pt>
                <c:pt idx="5173">
                  <c:v>5173</c:v>
                </c:pt>
                <c:pt idx="5174">
                  <c:v>5174</c:v>
                </c:pt>
                <c:pt idx="5175">
                  <c:v>5175</c:v>
                </c:pt>
                <c:pt idx="5176">
                  <c:v>5176</c:v>
                </c:pt>
                <c:pt idx="5177">
                  <c:v>5177</c:v>
                </c:pt>
                <c:pt idx="5178">
                  <c:v>5178</c:v>
                </c:pt>
                <c:pt idx="5179">
                  <c:v>5179</c:v>
                </c:pt>
                <c:pt idx="5180">
                  <c:v>5180</c:v>
                </c:pt>
                <c:pt idx="5181">
                  <c:v>5181</c:v>
                </c:pt>
                <c:pt idx="5182">
                  <c:v>5182</c:v>
                </c:pt>
                <c:pt idx="5183">
                  <c:v>5183</c:v>
                </c:pt>
                <c:pt idx="5184">
                  <c:v>5184</c:v>
                </c:pt>
                <c:pt idx="5185">
                  <c:v>5185</c:v>
                </c:pt>
                <c:pt idx="5186">
                  <c:v>5186</c:v>
                </c:pt>
                <c:pt idx="5187">
                  <c:v>5187</c:v>
                </c:pt>
                <c:pt idx="5188">
                  <c:v>5188</c:v>
                </c:pt>
                <c:pt idx="5189">
                  <c:v>5189</c:v>
                </c:pt>
                <c:pt idx="5190">
                  <c:v>5190</c:v>
                </c:pt>
                <c:pt idx="5191">
                  <c:v>5191</c:v>
                </c:pt>
                <c:pt idx="5192">
                  <c:v>5192</c:v>
                </c:pt>
                <c:pt idx="5193">
                  <c:v>5193</c:v>
                </c:pt>
                <c:pt idx="5194">
                  <c:v>5194</c:v>
                </c:pt>
                <c:pt idx="5195">
                  <c:v>5195</c:v>
                </c:pt>
                <c:pt idx="5196">
                  <c:v>5196</c:v>
                </c:pt>
                <c:pt idx="5197">
                  <c:v>5197</c:v>
                </c:pt>
                <c:pt idx="5198">
                  <c:v>5198</c:v>
                </c:pt>
                <c:pt idx="5199">
                  <c:v>5199</c:v>
                </c:pt>
                <c:pt idx="5200">
                  <c:v>5200</c:v>
                </c:pt>
                <c:pt idx="5201">
                  <c:v>5201</c:v>
                </c:pt>
                <c:pt idx="5202">
                  <c:v>5202</c:v>
                </c:pt>
                <c:pt idx="5203">
                  <c:v>5203</c:v>
                </c:pt>
                <c:pt idx="5204">
                  <c:v>5204</c:v>
                </c:pt>
                <c:pt idx="5205">
                  <c:v>5205</c:v>
                </c:pt>
                <c:pt idx="5206">
                  <c:v>5206</c:v>
                </c:pt>
                <c:pt idx="5207">
                  <c:v>5207</c:v>
                </c:pt>
                <c:pt idx="5208">
                  <c:v>5208</c:v>
                </c:pt>
                <c:pt idx="5209">
                  <c:v>5209</c:v>
                </c:pt>
                <c:pt idx="5210">
                  <c:v>5210</c:v>
                </c:pt>
                <c:pt idx="5211">
                  <c:v>5211</c:v>
                </c:pt>
                <c:pt idx="5212">
                  <c:v>5212</c:v>
                </c:pt>
                <c:pt idx="5213">
                  <c:v>5213</c:v>
                </c:pt>
                <c:pt idx="5214">
                  <c:v>5214</c:v>
                </c:pt>
                <c:pt idx="5215">
                  <c:v>5215</c:v>
                </c:pt>
                <c:pt idx="5216">
                  <c:v>5216</c:v>
                </c:pt>
                <c:pt idx="5217">
                  <c:v>5217</c:v>
                </c:pt>
                <c:pt idx="5218">
                  <c:v>5218</c:v>
                </c:pt>
                <c:pt idx="5219">
                  <c:v>5219</c:v>
                </c:pt>
                <c:pt idx="5220">
                  <c:v>5220</c:v>
                </c:pt>
                <c:pt idx="5221">
                  <c:v>5221</c:v>
                </c:pt>
                <c:pt idx="5222">
                  <c:v>5222</c:v>
                </c:pt>
                <c:pt idx="5223">
                  <c:v>5223</c:v>
                </c:pt>
                <c:pt idx="5224">
                  <c:v>5224</c:v>
                </c:pt>
                <c:pt idx="5225">
                  <c:v>5225</c:v>
                </c:pt>
                <c:pt idx="5226">
                  <c:v>5226</c:v>
                </c:pt>
                <c:pt idx="5227">
                  <c:v>5227</c:v>
                </c:pt>
                <c:pt idx="5228">
                  <c:v>5228</c:v>
                </c:pt>
                <c:pt idx="5229">
                  <c:v>5229</c:v>
                </c:pt>
                <c:pt idx="5230">
                  <c:v>5230</c:v>
                </c:pt>
                <c:pt idx="5231">
                  <c:v>5231</c:v>
                </c:pt>
                <c:pt idx="5232">
                  <c:v>5232</c:v>
                </c:pt>
                <c:pt idx="5233">
                  <c:v>5233</c:v>
                </c:pt>
                <c:pt idx="5234">
                  <c:v>5234</c:v>
                </c:pt>
                <c:pt idx="5235">
                  <c:v>5235</c:v>
                </c:pt>
                <c:pt idx="5236">
                  <c:v>5236</c:v>
                </c:pt>
                <c:pt idx="5237">
                  <c:v>5237</c:v>
                </c:pt>
                <c:pt idx="5238">
                  <c:v>5238</c:v>
                </c:pt>
                <c:pt idx="5239">
                  <c:v>5239</c:v>
                </c:pt>
                <c:pt idx="5240">
                  <c:v>5240</c:v>
                </c:pt>
                <c:pt idx="5241">
                  <c:v>5241</c:v>
                </c:pt>
                <c:pt idx="5242">
                  <c:v>5242</c:v>
                </c:pt>
                <c:pt idx="5243">
                  <c:v>5243</c:v>
                </c:pt>
                <c:pt idx="5244">
                  <c:v>5244</c:v>
                </c:pt>
                <c:pt idx="5245">
                  <c:v>5245</c:v>
                </c:pt>
                <c:pt idx="5246">
                  <c:v>5246</c:v>
                </c:pt>
                <c:pt idx="5247">
                  <c:v>5247</c:v>
                </c:pt>
                <c:pt idx="5248">
                  <c:v>5248</c:v>
                </c:pt>
                <c:pt idx="5249">
                  <c:v>5249</c:v>
                </c:pt>
                <c:pt idx="5250">
                  <c:v>5250</c:v>
                </c:pt>
                <c:pt idx="5251">
                  <c:v>5251</c:v>
                </c:pt>
                <c:pt idx="5252">
                  <c:v>5252</c:v>
                </c:pt>
                <c:pt idx="5253">
                  <c:v>5253</c:v>
                </c:pt>
                <c:pt idx="5254">
                  <c:v>5254</c:v>
                </c:pt>
                <c:pt idx="5255">
                  <c:v>5255</c:v>
                </c:pt>
                <c:pt idx="5256">
                  <c:v>5256</c:v>
                </c:pt>
                <c:pt idx="5257">
                  <c:v>5257</c:v>
                </c:pt>
                <c:pt idx="5258">
                  <c:v>5258</c:v>
                </c:pt>
                <c:pt idx="5259">
                  <c:v>5259</c:v>
                </c:pt>
                <c:pt idx="5260">
                  <c:v>5260</c:v>
                </c:pt>
                <c:pt idx="5261">
                  <c:v>5261</c:v>
                </c:pt>
                <c:pt idx="5262">
                  <c:v>5262</c:v>
                </c:pt>
                <c:pt idx="5263">
                  <c:v>5263</c:v>
                </c:pt>
                <c:pt idx="5264">
                  <c:v>5264</c:v>
                </c:pt>
                <c:pt idx="5265">
                  <c:v>5265</c:v>
                </c:pt>
                <c:pt idx="5266">
                  <c:v>5266</c:v>
                </c:pt>
                <c:pt idx="5267">
                  <c:v>5267</c:v>
                </c:pt>
                <c:pt idx="5268">
                  <c:v>5268</c:v>
                </c:pt>
                <c:pt idx="5269">
                  <c:v>5269</c:v>
                </c:pt>
                <c:pt idx="5270">
                  <c:v>5270</c:v>
                </c:pt>
                <c:pt idx="5271">
                  <c:v>5271</c:v>
                </c:pt>
                <c:pt idx="5272">
                  <c:v>5272</c:v>
                </c:pt>
                <c:pt idx="5273">
                  <c:v>5273</c:v>
                </c:pt>
                <c:pt idx="5274">
                  <c:v>5274</c:v>
                </c:pt>
                <c:pt idx="5275">
                  <c:v>5275</c:v>
                </c:pt>
                <c:pt idx="5276">
                  <c:v>5276</c:v>
                </c:pt>
                <c:pt idx="5277">
                  <c:v>5277</c:v>
                </c:pt>
                <c:pt idx="5278">
                  <c:v>5278</c:v>
                </c:pt>
                <c:pt idx="5279">
                  <c:v>5279</c:v>
                </c:pt>
                <c:pt idx="5280">
                  <c:v>5280</c:v>
                </c:pt>
                <c:pt idx="5281">
                  <c:v>5281</c:v>
                </c:pt>
                <c:pt idx="5282">
                  <c:v>5282</c:v>
                </c:pt>
                <c:pt idx="5283">
                  <c:v>5283</c:v>
                </c:pt>
                <c:pt idx="5284">
                  <c:v>5284</c:v>
                </c:pt>
                <c:pt idx="5285">
                  <c:v>5285</c:v>
                </c:pt>
                <c:pt idx="5286">
                  <c:v>5286</c:v>
                </c:pt>
                <c:pt idx="5287">
                  <c:v>5287</c:v>
                </c:pt>
                <c:pt idx="5288">
                  <c:v>5288</c:v>
                </c:pt>
                <c:pt idx="5289">
                  <c:v>5289</c:v>
                </c:pt>
                <c:pt idx="5290">
                  <c:v>5290</c:v>
                </c:pt>
                <c:pt idx="5291">
                  <c:v>5291</c:v>
                </c:pt>
                <c:pt idx="5292">
                  <c:v>5292</c:v>
                </c:pt>
                <c:pt idx="5293">
                  <c:v>5293</c:v>
                </c:pt>
                <c:pt idx="5294">
                  <c:v>5294</c:v>
                </c:pt>
                <c:pt idx="5295">
                  <c:v>5295</c:v>
                </c:pt>
                <c:pt idx="5296">
                  <c:v>5296</c:v>
                </c:pt>
                <c:pt idx="5297">
                  <c:v>5297</c:v>
                </c:pt>
                <c:pt idx="5298">
                  <c:v>5298</c:v>
                </c:pt>
                <c:pt idx="5299">
                  <c:v>5299</c:v>
                </c:pt>
                <c:pt idx="5300">
                  <c:v>5300</c:v>
                </c:pt>
                <c:pt idx="5301">
                  <c:v>5301</c:v>
                </c:pt>
                <c:pt idx="5302">
                  <c:v>5302</c:v>
                </c:pt>
                <c:pt idx="5303">
                  <c:v>5303</c:v>
                </c:pt>
                <c:pt idx="5304">
                  <c:v>5304</c:v>
                </c:pt>
                <c:pt idx="5305">
                  <c:v>5305</c:v>
                </c:pt>
                <c:pt idx="5306">
                  <c:v>5306</c:v>
                </c:pt>
                <c:pt idx="5307">
                  <c:v>5307</c:v>
                </c:pt>
                <c:pt idx="5308">
                  <c:v>5308</c:v>
                </c:pt>
                <c:pt idx="5309">
                  <c:v>5309</c:v>
                </c:pt>
                <c:pt idx="5310">
                  <c:v>5310</c:v>
                </c:pt>
                <c:pt idx="5311">
                  <c:v>5311</c:v>
                </c:pt>
                <c:pt idx="5312">
                  <c:v>5312</c:v>
                </c:pt>
                <c:pt idx="5313">
                  <c:v>5313</c:v>
                </c:pt>
                <c:pt idx="5314">
                  <c:v>5314</c:v>
                </c:pt>
                <c:pt idx="5315">
                  <c:v>5315</c:v>
                </c:pt>
                <c:pt idx="5316">
                  <c:v>5316</c:v>
                </c:pt>
                <c:pt idx="5317">
                  <c:v>5317</c:v>
                </c:pt>
                <c:pt idx="5318">
                  <c:v>5318</c:v>
                </c:pt>
                <c:pt idx="5319">
                  <c:v>5319</c:v>
                </c:pt>
                <c:pt idx="5320">
                  <c:v>5320</c:v>
                </c:pt>
                <c:pt idx="5321">
                  <c:v>5321</c:v>
                </c:pt>
                <c:pt idx="5322">
                  <c:v>5322</c:v>
                </c:pt>
                <c:pt idx="5323">
                  <c:v>5323</c:v>
                </c:pt>
                <c:pt idx="5324">
                  <c:v>5324</c:v>
                </c:pt>
                <c:pt idx="5325">
                  <c:v>5325</c:v>
                </c:pt>
                <c:pt idx="5326">
                  <c:v>5326</c:v>
                </c:pt>
                <c:pt idx="5327">
                  <c:v>5327</c:v>
                </c:pt>
                <c:pt idx="5328">
                  <c:v>5328</c:v>
                </c:pt>
                <c:pt idx="5329">
                  <c:v>5329</c:v>
                </c:pt>
                <c:pt idx="5330">
                  <c:v>5330</c:v>
                </c:pt>
                <c:pt idx="5331">
                  <c:v>5331</c:v>
                </c:pt>
                <c:pt idx="5332">
                  <c:v>5332</c:v>
                </c:pt>
                <c:pt idx="5333">
                  <c:v>5333</c:v>
                </c:pt>
                <c:pt idx="5334">
                  <c:v>5334</c:v>
                </c:pt>
                <c:pt idx="5335">
                  <c:v>5335</c:v>
                </c:pt>
                <c:pt idx="5336">
                  <c:v>5336</c:v>
                </c:pt>
                <c:pt idx="5337">
                  <c:v>5337</c:v>
                </c:pt>
                <c:pt idx="5338">
                  <c:v>5338</c:v>
                </c:pt>
                <c:pt idx="5339">
                  <c:v>5339</c:v>
                </c:pt>
                <c:pt idx="5340">
                  <c:v>5340</c:v>
                </c:pt>
                <c:pt idx="5341">
                  <c:v>5341</c:v>
                </c:pt>
                <c:pt idx="5342">
                  <c:v>5342</c:v>
                </c:pt>
                <c:pt idx="5343">
                  <c:v>5343</c:v>
                </c:pt>
                <c:pt idx="5344">
                  <c:v>5344</c:v>
                </c:pt>
                <c:pt idx="5345">
                  <c:v>5345</c:v>
                </c:pt>
                <c:pt idx="5346">
                  <c:v>5346</c:v>
                </c:pt>
                <c:pt idx="5347">
                  <c:v>5347</c:v>
                </c:pt>
                <c:pt idx="5348">
                  <c:v>5348</c:v>
                </c:pt>
                <c:pt idx="5349">
                  <c:v>5349</c:v>
                </c:pt>
                <c:pt idx="5350">
                  <c:v>5350</c:v>
                </c:pt>
                <c:pt idx="5351">
                  <c:v>5351</c:v>
                </c:pt>
                <c:pt idx="5352">
                  <c:v>5352</c:v>
                </c:pt>
                <c:pt idx="5353">
                  <c:v>5353</c:v>
                </c:pt>
                <c:pt idx="5354">
                  <c:v>5354</c:v>
                </c:pt>
                <c:pt idx="5355">
                  <c:v>5355</c:v>
                </c:pt>
                <c:pt idx="5356">
                  <c:v>5356</c:v>
                </c:pt>
                <c:pt idx="5357">
                  <c:v>5357</c:v>
                </c:pt>
                <c:pt idx="5358">
                  <c:v>5358</c:v>
                </c:pt>
                <c:pt idx="5359">
                  <c:v>5359</c:v>
                </c:pt>
                <c:pt idx="5360">
                  <c:v>5360</c:v>
                </c:pt>
                <c:pt idx="5361">
                  <c:v>5361</c:v>
                </c:pt>
                <c:pt idx="5362">
                  <c:v>5362</c:v>
                </c:pt>
                <c:pt idx="5363">
                  <c:v>5363</c:v>
                </c:pt>
                <c:pt idx="5364">
                  <c:v>5364</c:v>
                </c:pt>
                <c:pt idx="5365">
                  <c:v>5365</c:v>
                </c:pt>
                <c:pt idx="5366">
                  <c:v>5366</c:v>
                </c:pt>
                <c:pt idx="5367">
                  <c:v>5367</c:v>
                </c:pt>
                <c:pt idx="5368">
                  <c:v>5368</c:v>
                </c:pt>
                <c:pt idx="5369">
                  <c:v>5369</c:v>
                </c:pt>
                <c:pt idx="5370">
                  <c:v>5370</c:v>
                </c:pt>
                <c:pt idx="5371">
                  <c:v>5371</c:v>
                </c:pt>
                <c:pt idx="5372">
                  <c:v>5372</c:v>
                </c:pt>
                <c:pt idx="5373">
                  <c:v>5373</c:v>
                </c:pt>
                <c:pt idx="5374">
                  <c:v>5374</c:v>
                </c:pt>
                <c:pt idx="5375">
                  <c:v>5375</c:v>
                </c:pt>
                <c:pt idx="5376">
                  <c:v>5376</c:v>
                </c:pt>
                <c:pt idx="5377">
                  <c:v>5377</c:v>
                </c:pt>
                <c:pt idx="5378">
                  <c:v>5378</c:v>
                </c:pt>
                <c:pt idx="5379">
                  <c:v>5379</c:v>
                </c:pt>
                <c:pt idx="5380">
                  <c:v>5380</c:v>
                </c:pt>
                <c:pt idx="5381">
                  <c:v>5381</c:v>
                </c:pt>
                <c:pt idx="5382">
                  <c:v>5382</c:v>
                </c:pt>
                <c:pt idx="5383">
                  <c:v>5383</c:v>
                </c:pt>
                <c:pt idx="5384">
                  <c:v>5384</c:v>
                </c:pt>
                <c:pt idx="5385">
                  <c:v>5385</c:v>
                </c:pt>
                <c:pt idx="5386">
                  <c:v>5386</c:v>
                </c:pt>
                <c:pt idx="5387">
                  <c:v>5387</c:v>
                </c:pt>
                <c:pt idx="5388">
                  <c:v>5388</c:v>
                </c:pt>
                <c:pt idx="5389">
                  <c:v>5389</c:v>
                </c:pt>
                <c:pt idx="5390">
                  <c:v>5390</c:v>
                </c:pt>
                <c:pt idx="5391">
                  <c:v>5391</c:v>
                </c:pt>
                <c:pt idx="5392">
                  <c:v>5392</c:v>
                </c:pt>
                <c:pt idx="5393">
                  <c:v>5393</c:v>
                </c:pt>
                <c:pt idx="5394">
                  <c:v>5394</c:v>
                </c:pt>
                <c:pt idx="5395">
                  <c:v>5395</c:v>
                </c:pt>
                <c:pt idx="5396">
                  <c:v>5396</c:v>
                </c:pt>
                <c:pt idx="5397">
                  <c:v>5397</c:v>
                </c:pt>
                <c:pt idx="5398">
                  <c:v>5398</c:v>
                </c:pt>
                <c:pt idx="5399">
                  <c:v>5399</c:v>
                </c:pt>
                <c:pt idx="5400">
                  <c:v>5400</c:v>
                </c:pt>
                <c:pt idx="5401">
                  <c:v>5401</c:v>
                </c:pt>
                <c:pt idx="5402">
                  <c:v>5402</c:v>
                </c:pt>
                <c:pt idx="5403">
                  <c:v>5403</c:v>
                </c:pt>
                <c:pt idx="5404">
                  <c:v>5404</c:v>
                </c:pt>
                <c:pt idx="5405">
                  <c:v>5405</c:v>
                </c:pt>
                <c:pt idx="5406">
                  <c:v>5406</c:v>
                </c:pt>
                <c:pt idx="5407">
                  <c:v>5407</c:v>
                </c:pt>
                <c:pt idx="5408">
                  <c:v>5408</c:v>
                </c:pt>
                <c:pt idx="5409">
                  <c:v>5409</c:v>
                </c:pt>
                <c:pt idx="5410">
                  <c:v>5410</c:v>
                </c:pt>
                <c:pt idx="5411">
                  <c:v>5411</c:v>
                </c:pt>
                <c:pt idx="5412">
                  <c:v>5412</c:v>
                </c:pt>
                <c:pt idx="5413">
                  <c:v>5413</c:v>
                </c:pt>
                <c:pt idx="5414">
                  <c:v>5414</c:v>
                </c:pt>
                <c:pt idx="5415">
                  <c:v>5415</c:v>
                </c:pt>
                <c:pt idx="5416">
                  <c:v>5416</c:v>
                </c:pt>
                <c:pt idx="5417">
                  <c:v>5417</c:v>
                </c:pt>
                <c:pt idx="5418">
                  <c:v>5418</c:v>
                </c:pt>
                <c:pt idx="5419">
                  <c:v>5419</c:v>
                </c:pt>
                <c:pt idx="5420">
                  <c:v>5420</c:v>
                </c:pt>
                <c:pt idx="5421">
                  <c:v>5421</c:v>
                </c:pt>
                <c:pt idx="5422">
                  <c:v>5422</c:v>
                </c:pt>
                <c:pt idx="5423">
                  <c:v>5423</c:v>
                </c:pt>
                <c:pt idx="5424">
                  <c:v>5424</c:v>
                </c:pt>
                <c:pt idx="5425">
                  <c:v>5425</c:v>
                </c:pt>
                <c:pt idx="5426">
                  <c:v>5426</c:v>
                </c:pt>
                <c:pt idx="5427">
                  <c:v>5427</c:v>
                </c:pt>
                <c:pt idx="5428">
                  <c:v>5428</c:v>
                </c:pt>
                <c:pt idx="5429">
                  <c:v>5429</c:v>
                </c:pt>
                <c:pt idx="5430">
                  <c:v>5430</c:v>
                </c:pt>
                <c:pt idx="5431">
                  <c:v>5431</c:v>
                </c:pt>
                <c:pt idx="5432">
                  <c:v>5432</c:v>
                </c:pt>
                <c:pt idx="5433">
                  <c:v>5433</c:v>
                </c:pt>
                <c:pt idx="5434">
                  <c:v>5434</c:v>
                </c:pt>
                <c:pt idx="5435">
                  <c:v>5435</c:v>
                </c:pt>
                <c:pt idx="5436">
                  <c:v>5436</c:v>
                </c:pt>
                <c:pt idx="5437">
                  <c:v>5437</c:v>
                </c:pt>
                <c:pt idx="5438">
                  <c:v>5438</c:v>
                </c:pt>
                <c:pt idx="5439">
                  <c:v>5439</c:v>
                </c:pt>
                <c:pt idx="5440">
                  <c:v>5440</c:v>
                </c:pt>
                <c:pt idx="5441">
                  <c:v>5441</c:v>
                </c:pt>
                <c:pt idx="5442">
                  <c:v>5442</c:v>
                </c:pt>
                <c:pt idx="5443">
                  <c:v>5443</c:v>
                </c:pt>
                <c:pt idx="5444">
                  <c:v>5444</c:v>
                </c:pt>
                <c:pt idx="5445">
                  <c:v>5445</c:v>
                </c:pt>
                <c:pt idx="5446">
                  <c:v>5446</c:v>
                </c:pt>
                <c:pt idx="5447">
                  <c:v>5447</c:v>
                </c:pt>
                <c:pt idx="5448">
                  <c:v>5448</c:v>
                </c:pt>
                <c:pt idx="5449">
                  <c:v>5449</c:v>
                </c:pt>
                <c:pt idx="5450">
                  <c:v>5450</c:v>
                </c:pt>
                <c:pt idx="5451">
                  <c:v>5451</c:v>
                </c:pt>
                <c:pt idx="5452">
                  <c:v>5452</c:v>
                </c:pt>
                <c:pt idx="5453">
                  <c:v>5453</c:v>
                </c:pt>
                <c:pt idx="5454">
                  <c:v>5454</c:v>
                </c:pt>
                <c:pt idx="5455">
                  <c:v>5455</c:v>
                </c:pt>
                <c:pt idx="5456">
                  <c:v>5456</c:v>
                </c:pt>
                <c:pt idx="5457">
                  <c:v>5457</c:v>
                </c:pt>
                <c:pt idx="5458">
                  <c:v>5458</c:v>
                </c:pt>
                <c:pt idx="5459">
                  <c:v>5459</c:v>
                </c:pt>
                <c:pt idx="5460">
                  <c:v>5460</c:v>
                </c:pt>
                <c:pt idx="5461">
                  <c:v>5461</c:v>
                </c:pt>
                <c:pt idx="5462">
                  <c:v>5462</c:v>
                </c:pt>
                <c:pt idx="5463">
                  <c:v>5463</c:v>
                </c:pt>
                <c:pt idx="5464">
                  <c:v>5464</c:v>
                </c:pt>
                <c:pt idx="5465">
                  <c:v>5465</c:v>
                </c:pt>
                <c:pt idx="5466">
                  <c:v>5466</c:v>
                </c:pt>
                <c:pt idx="5467">
                  <c:v>5467</c:v>
                </c:pt>
                <c:pt idx="5468">
                  <c:v>5468</c:v>
                </c:pt>
                <c:pt idx="5469">
                  <c:v>5469</c:v>
                </c:pt>
                <c:pt idx="5470">
                  <c:v>5470</c:v>
                </c:pt>
                <c:pt idx="5471">
                  <c:v>5471</c:v>
                </c:pt>
                <c:pt idx="5472">
                  <c:v>5472</c:v>
                </c:pt>
                <c:pt idx="5473">
                  <c:v>5473</c:v>
                </c:pt>
                <c:pt idx="5474">
                  <c:v>5474</c:v>
                </c:pt>
                <c:pt idx="5475">
                  <c:v>5475</c:v>
                </c:pt>
                <c:pt idx="5476">
                  <c:v>5476</c:v>
                </c:pt>
                <c:pt idx="5477">
                  <c:v>5477</c:v>
                </c:pt>
                <c:pt idx="5478">
                  <c:v>5478</c:v>
                </c:pt>
                <c:pt idx="5479">
                  <c:v>5479</c:v>
                </c:pt>
                <c:pt idx="5480">
                  <c:v>5480</c:v>
                </c:pt>
                <c:pt idx="5481">
                  <c:v>5481</c:v>
                </c:pt>
                <c:pt idx="5482">
                  <c:v>5482</c:v>
                </c:pt>
                <c:pt idx="5483">
                  <c:v>5483</c:v>
                </c:pt>
                <c:pt idx="5484">
                  <c:v>5484</c:v>
                </c:pt>
                <c:pt idx="5485">
                  <c:v>5485</c:v>
                </c:pt>
                <c:pt idx="5486">
                  <c:v>5486</c:v>
                </c:pt>
                <c:pt idx="5487">
                  <c:v>5487</c:v>
                </c:pt>
                <c:pt idx="5488">
                  <c:v>5488</c:v>
                </c:pt>
                <c:pt idx="5489">
                  <c:v>5489</c:v>
                </c:pt>
                <c:pt idx="5490">
                  <c:v>5490</c:v>
                </c:pt>
                <c:pt idx="5491">
                  <c:v>5491</c:v>
                </c:pt>
                <c:pt idx="5492">
                  <c:v>5492</c:v>
                </c:pt>
                <c:pt idx="5493">
                  <c:v>5493</c:v>
                </c:pt>
                <c:pt idx="5494">
                  <c:v>5494</c:v>
                </c:pt>
                <c:pt idx="5495">
                  <c:v>5495</c:v>
                </c:pt>
                <c:pt idx="5496">
                  <c:v>5496</c:v>
                </c:pt>
                <c:pt idx="5497">
                  <c:v>5497</c:v>
                </c:pt>
                <c:pt idx="5498">
                  <c:v>5498</c:v>
                </c:pt>
                <c:pt idx="5499">
                  <c:v>5499</c:v>
                </c:pt>
                <c:pt idx="5500">
                  <c:v>5500</c:v>
                </c:pt>
                <c:pt idx="5501">
                  <c:v>5501</c:v>
                </c:pt>
                <c:pt idx="5502">
                  <c:v>5502</c:v>
                </c:pt>
                <c:pt idx="5503">
                  <c:v>5503</c:v>
                </c:pt>
                <c:pt idx="5504">
                  <c:v>5504</c:v>
                </c:pt>
                <c:pt idx="5505">
                  <c:v>5505</c:v>
                </c:pt>
                <c:pt idx="5506">
                  <c:v>5506</c:v>
                </c:pt>
                <c:pt idx="5507">
                  <c:v>5507</c:v>
                </c:pt>
                <c:pt idx="5508">
                  <c:v>5508</c:v>
                </c:pt>
                <c:pt idx="5509">
                  <c:v>5509</c:v>
                </c:pt>
                <c:pt idx="5510">
                  <c:v>5510</c:v>
                </c:pt>
                <c:pt idx="5511">
                  <c:v>5511</c:v>
                </c:pt>
                <c:pt idx="5512">
                  <c:v>5512</c:v>
                </c:pt>
                <c:pt idx="5513">
                  <c:v>5513</c:v>
                </c:pt>
                <c:pt idx="5514">
                  <c:v>5514</c:v>
                </c:pt>
                <c:pt idx="5515">
                  <c:v>5515</c:v>
                </c:pt>
                <c:pt idx="5516">
                  <c:v>5516</c:v>
                </c:pt>
                <c:pt idx="5517">
                  <c:v>5517</c:v>
                </c:pt>
                <c:pt idx="5518">
                  <c:v>5518</c:v>
                </c:pt>
                <c:pt idx="5519">
                  <c:v>5519</c:v>
                </c:pt>
                <c:pt idx="5520">
                  <c:v>5520</c:v>
                </c:pt>
                <c:pt idx="5521">
                  <c:v>5521</c:v>
                </c:pt>
                <c:pt idx="5522">
                  <c:v>5522</c:v>
                </c:pt>
                <c:pt idx="5523">
                  <c:v>5523</c:v>
                </c:pt>
                <c:pt idx="5524">
                  <c:v>5524</c:v>
                </c:pt>
                <c:pt idx="5525">
                  <c:v>5525</c:v>
                </c:pt>
                <c:pt idx="5526">
                  <c:v>5526</c:v>
                </c:pt>
                <c:pt idx="5527">
                  <c:v>5527</c:v>
                </c:pt>
                <c:pt idx="5528">
                  <c:v>5528</c:v>
                </c:pt>
                <c:pt idx="5529">
                  <c:v>5529</c:v>
                </c:pt>
                <c:pt idx="5530">
                  <c:v>5530</c:v>
                </c:pt>
                <c:pt idx="5531">
                  <c:v>5531</c:v>
                </c:pt>
                <c:pt idx="5532">
                  <c:v>5532</c:v>
                </c:pt>
                <c:pt idx="5533">
                  <c:v>5533</c:v>
                </c:pt>
                <c:pt idx="5534">
                  <c:v>5534</c:v>
                </c:pt>
                <c:pt idx="5535">
                  <c:v>5535</c:v>
                </c:pt>
                <c:pt idx="5536">
                  <c:v>5536</c:v>
                </c:pt>
                <c:pt idx="5537">
                  <c:v>5537</c:v>
                </c:pt>
                <c:pt idx="5538">
                  <c:v>5538</c:v>
                </c:pt>
                <c:pt idx="5539">
                  <c:v>5539</c:v>
                </c:pt>
                <c:pt idx="5540">
                  <c:v>5540</c:v>
                </c:pt>
                <c:pt idx="5541">
                  <c:v>5541</c:v>
                </c:pt>
                <c:pt idx="5542">
                  <c:v>5542</c:v>
                </c:pt>
                <c:pt idx="5543">
                  <c:v>5543</c:v>
                </c:pt>
                <c:pt idx="5544">
                  <c:v>5544</c:v>
                </c:pt>
                <c:pt idx="5545">
                  <c:v>5545</c:v>
                </c:pt>
                <c:pt idx="5546">
                  <c:v>5546</c:v>
                </c:pt>
                <c:pt idx="5547">
                  <c:v>5547</c:v>
                </c:pt>
                <c:pt idx="5548">
                  <c:v>5548</c:v>
                </c:pt>
                <c:pt idx="5549">
                  <c:v>5549</c:v>
                </c:pt>
                <c:pt idx="5550">
                  <c:v>5550</c:v>
                </c:pt>
                <c:pt idx="5551">
                  <c:v>5551</c:v>
                </c:pt>
                <c:pt idx="5552">
                  <c:v>5552</c:v>
                </c:pt>
                <c:pt idx="5553">
                  <c:v>5553</c:v>
                </c:pt>
                <c:pt idx="5554">
                  <c:v>5554</c:v>
                </c:pt>
                <c:pt idx="5555">
                  <c:v>5555</c:v>
                </c:pt>
                <c:pt idx="5556">
                  <c:v>5556</c:v>
                </c:pt>
                <c:pt idx="5557">
                  <c:v>5557</c:v>
                </c:pt>
                <c:pt idx="5558">
                  <c:v>5558</c:v>
                </c:pt>
                <c:pt idx="5559">
                  <c:v>5559</c:v>
                </c:pt>
                <c:pt idx="5560">
                  <c:v>5560</c:v>
                </c:pt>
                <c:pt idx="5561">
                  <c:v>5561</c:v>
                </c:pt>
                <c:pt idx="5562">
                  <c:v>5562</c:v>
                </c:pt>
                <c:pt idx="5563">
                  <c:v>5563</c:v>
                </c:pt>
                <c:pt idx="5564">
                  <c:v>5564</c:v>
                </c:pt>
                <c:pt idx="5565">
                  <c:v>5565</c:v>
                </c:pt>
                <c:pt idx="5566">
                  <c:v>5566</c:v>
                </c:pt>
                <c:pt idx="5567">
                  <c:v>5567</c:v>
                </c:pt>
                <c:pt idx="5568">
                  <c:v>5568</c:v>
                </c:pt>
                <c:pt idx="5569">
                  <c:v>5569</c:v>
                </c:pt>
                <c:pt idx="5570">
                  <c:v>5570</c:v>
                </c:pt>
                <c:pt idx="5571">
                  <c:v>5571</c:v>
                </c:pt>
                <c:pt idx="5572">
                  <c:v>5572</c:v>
                </c:pt>
                <c:pt idx="5573">
                  <c:v>5573</c:v>
                </c:pt>
                <c:pt idx="5574">
                  <c:v>5574</c:v>
                </c:pt>
                <c:pt idx="5575">
                  <c:v>5575</c:v>
                </c:pt>
                <c:pt idx="5576">
                  <c:v>5576</c:v>
                </c:pt>
                <c:pt idx="5577">
                  <c:v>5577</c:v>
                </c:pt>
                <c:pt idx="5578">
                  <c:v>5578</c:v>
                </c:pt>
                <c:pt idx="5579">
                  <c:v>5579</c:v>
                </c:pt>
                <c:pt idx="5580">
                  <c:v>5580</c:v>
                </c:pt>
                <c:pt idx="5581">
                  <c:v>5581</c:v>
                </c:pt>
                <c:pt idx="5582">
                  <c:v>5582</c:v>
                </c:pt>
                <c:pt idx="5583">
                  <c:v>5583</c:v>
                </c:pt>
                <c:pt idx="5584">
                  <c:v>5584</c:v>
                </c:pt>
                <c:pt idx="5585">
                  <c:v>5585</c:v>
                </c:pt>
                <c:pt idx="5586">
                  <c:v>5586</c:v>
                </c:pt>
                <c:pt idx="5587">
                  <c:v>5587</c:v>
                </c:pt>
                <c:pt idx="5588">
                  <c:v>5588</c:v>
                </c:pt>
                <c:pt idx="5589">
                  <c:v>5589</c:v>
                </c:pt>
                <c:pt idx="5590">
                  <c:v>5590</c:v>
                </c:pt>
                <c:pt idx="5591">
                  <c:v>5591</c:v>
                </c:pt>
                <c:pt idx="5592">
                  <c:v>5592</c:v>
                </c:pt>
                <c:pt idx="5593">
                  <c:v>5593</c:v>
                </c:pt>
                <c:pt idx="5594">
                  <c:v>5594</c:v>
                </c:pt>
                <c:pt idx="5595">
                  <c:v>5595</c:v>
                </c:pt>
                <c:pt idx="5596">
                  <c:v>5596</c:v>
                </c:pt>
                <c:pt idx="5597">
                  <c:v>5597</c:v>
                </c:pt>
                <c:pt idx="5598">
                  <c:v>5598</c:v>
                </c:pt>
                <c:pt idx="5599">
                  <c:v>5599</c:v>
                </c:pt>
                <c:pt idx="5600">
                  <c:v>5600</c:v>
                </c:pt>
                <c:pt idx="5601">
                  <c:v>5601</c:v>
                </c:pt>
                <c:pt idx="5602">
                  <c:v>5602</c:v>
                </c:pt>
                <c:pt idx="5603">
                  <c:v>5603</c:v>
                </c:pt>
                <c:pt idx="5604">
                  <c:v>5604</c:v>
                </c:pt>
                <c:pt idx="5605">
                  <c:v>5605</c:v>
                </c:pt>
                <c:pt idx="5606">
                  <c:v>5606</c:v>
                </c:pt>
                <c:pt idx="5607">
                  <c:v>5607</c:v>
                </c:pt>
                <c:pt idx="5608">
                  <c:v>5608</c:v>
                </c:pt>
                <c:pt idx="5609">
                  <c:v>5609</c:v>
                </c:pt>
                <c:pt idx="5610">
                  <c:v>5610</c:v>
                </c:pt>
                <c:pt idx="5611">
                  <c:v>5611</c:v>
                </c:pt>
                <c:pt idx="5612">
                  <c:v>5612</c:v>
                </c:pt>
                <c:pt idx="5613">
                  <c:v>5613</c:v>
                </c:pt>
                <c:pt idx="5614">
                  <c:v>5614</c:v>
                </c:pt>
                <c:pt idx="5615">
                  <c:v>5615</c:v>
                </c:pt>
                <c:pt idx="5616">
                  <c:v>5616</c:v>
                </c:pt>
                <c:pt idx="5617">
                  <c:v>5617</c:v>
                </c:pt>
                <c:pt idx="5618">
                  <c:v>5618</c:v>
                </c:pt>
                <c:pt idx="5619">
                  <c:v>5619</c:v>
                </c:pt>
                <c:pt idx="5620">
                  <c:v>5620</c:v>
                </c:pt>
                <c:pt idx="5621">
                  <c:v>5621</c:v>
                </c:pt>
                <c:pt idx="5622">
                  <c:v>5622</c:v>
                </c:pt>
                <c:pt idx="5623">
                  <c:v>5623</c:v>
                </c:pt>
                <c:pt idx="5624">
                  <c:v>5624</c:v>
                </c:pt>
                <c:pt idx="5625">
                  <c:v>5625</c:v>
                </c:pt>
                <c:pt idx="5626">
                  <c:v>5626</c:v>
                </c:pt>
                <c:pt idx="5627">
                  <c:v>5627</c:v>
                </c:pt>
              </c:numCache>
            </c:numRef>
          </c:xVal>
          <c:yVal>
            <c:numRef>
              <c:f>[3]MWP_800C_run2!$C$405:$C$6032</c:f>
              <c:numCache>
                <c:formatCode>General</c:formatCode>
                <c:ptCount val="5628"/>
                <c:pt idx="0">
                  <c:v>9.9</c:v>
                </c:pt>
                <c:pt idx="1">
                  <c:v>9.9</c:v>
                </c:pt>
                <c:pt idx="2">
                  <c:v>9.9</c:v>
                </c:pt>
                <c:pt idx="3">
                  <c:v>9.9</c:v>
                </c:pt>
                <c:pt idx="4">
                  <c:v>9.9</c:v>
                </c:pt>
                <c:pt idx="5">
                  <c:v>9.9</c:v>
                </c:pt>
                <c:pt idx="6">
                  <c:v>9.9</c:v>
                </c:pt>
                <c:pt idx="7">
                  <c:v>9.8000000000000007</c:v>
                </c:pt>
                <c:pt idx="8">
                  <c:v>9.6999999999999993</c:v>
                </c:pt>
                <c:pt idx="9">
                  <c:v>9.6999999999999993</c:v>
                </c:pt>
                <c:pt idx="10">
                  <c:v>9.9</c:v>
                </c:pt>
                <c:pt idx="11">
                  <c:v>10</c:v>
                </c:pt>
                <c:pt idx="12">
                  <c:v>10.8</c:v>
                </c:pt>
                <c:pt idx="13">
                  <c:v>8.6</c:v>
                </c:pt>
                <c:pt idx="14">
                  <c:v>11.5</c:v>
                </c:pt>
                <c:pt idx="15">
                  <c:v>11.6</c:v>
                </c:pt>
                <c:pt idx="16">
                  <c:v>11.8</c:v>
                </c:pt>
                <c:pt idx="17">
                  <c:v>11.6</c:v>
                </c:pt>
                <c:pt idx="18">
                  <c:v>11.9</c:v>
                </c:pt>
                <c:pt idx="19">
                  <c:v>12.1</c:v>
                </c:pt>
                <c:pt idx="20">
                  <c:v>12.4</c:v>
                </c:pt>
                <c:pt idx="21">
                  <c:v>14.4</c:v>
                </c:pt>
                <c:pt idx="22">
                  <c:v>14.2</c:v>
                </c:pt>
                <c:pt idx="23">
                  <c:v>14.3</c:v>
                </c:pt>
                <c:pt idx="24">
                  <c:v>14.2</c:v>
                </c:pt>
                <c:pt idx="25">
                  <c:v>14.1</c:v>
                </c:pt>
                <c:pt idx="26">
                  <c:v>14.4</c:v>
                </c:pt>
                <c:pt idx="27">
                  <c:v>14.6</c:v>
                </c:pt>
                <c:pt idx="28">
                  <c:v>14.9</c:v>
                </c:pt>
                <c:pt idx="29">
                  <c:v>14.9</c:v>
                </c:pt>
                <c:pt idx="30">
                  <c:v>17.2</c:v>
                </c:pt>
                <c:pt idx="31">
                  <c:v>17.100000000000001</c:v>
                </c:pt>
                <c:pt idx="32">
                  <c:v>17.100000000000001</c:v>
                </c:pt>
                <c:pt idx="33">
                  <c:v>17.2</c:v>
                </c:pt>
                <c:pt idx="34">
                  <c:v>17.399999999999999</c:v>
                </c:pt>
                <c:pt idx="35">
                  <c:v>17.600000000000001</c:v>
                </c:pt>
                <c:pt idx="36">
                  <c:v>20.399999999999999</c:v>
                </c:pt>
                <c:pt idx="37">
                  <c:v>18.3</c:v>
                </c:pt>
                <c:pt idx="38">
                  <c:v>20.399999999999999</c:v>
                </c:pt>
                <c:pt idx="39">
                  <c:v>20.2</c:v>
                </c:pt>
                <c:pt idx="40">
                  <c:v>20.100000000000001</c:v>
                </c:pt>
                <c:pt idx="41">
                  <c:v>20.399999999999999</c:v>
                </c:pt>
                <c:pt idx="42">
                  <c:v>20.6</c:v>
                </c:pt>
                <c:pt idx="43">
                  <c:v>20.8</c:v>
                </c:pt>
                <c:pt idx="44">
                  <c:v>21</c:v>
                </c:pt>
                <c:pt idx="45">
                  <c:v>23.5</c:v>
                </c:pt>
                <c:pt idx="46">
                  <c:v>23.4</c:v>
                </c:pt>
                <c:pt idx="47">
                  <c:v>23.5</c:v>
                </c:pt>
                <c:pt idx="48">
                  <c:v>23.7</c:v>
                </c:pt>
                <c:pt idx="49">
                  <c:v>26</c:v>
                </c:pt>
                <c:pt idx="50">
                  <c:v>26.1</c:v>
                </c:pt>
                <c:pt idx="51">
                  <c:v>26.1</c:v>
                </c:pt>
                <c:pt idx="52">
                  <c:v>26.2</c:v>
                </c:pt>
                <c:pt idx="53">
                  <c:v>28.4</c:v>
                </c:pt>
                <c:pt idx="54">
                  <c:v>28.5</c:v>
                </c:pt>
                <c:pt idx="55">
                  <c:v>28.7</c:v>
                </c:pt>
                <c:pt idx="56">
                  <c:v>30.9</c:v>
                </c:pt>
                <c:pt idx="57">
                  <c:v>31</c:v>
                </c:pt>
                <c:pt idx="58">
                  <c:v>31.2</c:v>
                </c:pt>
                <c:pt idx="59">
                  <c:v>31.4</c:v>
                </c:pt>
                <c:pt idx="60">
                  <c:v>34</c:v>
                </c:pt>
                <c:pt idx="61">
                  <c:v>34</c:v>
                </c:pt>
                <c:pt idx="62">
                  <c:v>35.700000000000003</c:v>
                </c:pt>
                <c:pt idx="63">
                  <c:v>35.6</c:v>
                </c:pt>
                <c:pt idx="64">
                  <c:v>35.5</c:v>
                </c:pt>
                <c:pt idx="65">
                  <c:v>37.5</c:v>
                </c:pt>
                <c:pt idx="66">
                  <c:v>37.6</c:v>
                </c:pt>
                <c:pt idx="67">
                  <c:v>37.799999999999997</c:v>
                </c:pt>
                <c:pt idx="68">
                  <c:v>37.4</c:v>
                </c:pt>
                <c:pt idx="69">
                  <c:v>37.4</c:v>
                </c:pt>
                <c:pt idx="70">
                  <c:v>40.700000000000003</c:v>
                </c:pt>
                <c:pt idx="71">
                  <c:v>40.799999999999997</c:v>
                </c:pt>
                <c:pt idx="72">
                  <c:v>40.700000000000003</c:v>
                </c:pt>
                <c:pt idx="73">
                  <c:v>40.9</c:v>
                </c:pt>
                <c:pt idx="74">
                  <c:v>45.5</c:v>
                </c:pt>
                <c:pt idx="75">
                  <c:v>45.7</c:v>
                </c:pt>
                <c:pt idx="76">
                  <c:v>45.8</c:v>
                </c:pt>
                <c:pt idx="77">
                  <c:v>45.9</c:v>
                </c:pt>
                <c:pt idx="78">
                  <c:v>48.4</c:v>
                </c:pt>
                <c:pt idx="79">
                  <c:v>48.3</c:v>
                </c:pt>
                <c:pt idx="80">
                  <c:v>50.8</c:v>
                </c:pt>
                <c:pt idx="81">
                  <c:v>51.1</c:v>
                </c:pt>
                <c:pt idx="82">
                  <c:v>51.1</c:v>
                </c:pt>
                <c:pt idx="83">
                  <c:v>51.2</c:v>
                </c:pt>
                <c:pt idx="84">
                  <c:v>53.3</c:v>
                </c:pt>
                <c:pt idx="85">
                  <c:v>53.4</c:v>
                </c:pt>
                <c:pt idx="86">
                  <c:v>53.5</c:v>
                </c:pt>
                <c:pt idx="87">
                  <c:v>53.9</c:v>
                </c:pt>
                <c:pt idx="88">
                  <c:v>54</c:v>
                </c:pt>
                <c:pt idx="89">
                  <c:v>57</c:v>
                </c:pt>
                <c:pt idx="90">
                  <c:v>57.1</c:v>
                </c:pt>
                <c:pt idx="91">
                  <c:v>57.3</c:v>
                </c:pt>
                <c:pt idx="92">
                  <c:v>59.4</c:v>
                </c:pt>
                <c:pt idx="93">
                  <c:v>59.3</c:v>
                </c:pt>
                <c:pt idx="94">
                  <c:v>61.4</c:v>
                </c:pt>
                <c:pt idx="95">
                  <c:v>61.4</c:v>
                </c:pt>
                <c:pt idx="96">
                  <c:v>61.7</c:v>
                </c:pt>
                <c:pt idx="97">
                  <c:v>61.7</c:v>
                </c:pt>
                <c:pt idx="98">
                  <c:v>61.9</c:v>
                </c:pt>
                <c:pt idx="99">
                  <c:v>65.8</c:v>
                </c:pt>
                <c:pt idx="100">
                  <c:v>65.8</c:v>
                </c:pt>
                <c:pt idx="101">
                  <c:v>66.099999999999994</c:v>
                </c:pt>
                <c:pt idx="102">
                  <c:v>68.2</c:v>
                </c:pt>
                <c:pt idx="103">
                  <c:v>68.099999999999994</c:v>
                </c:pt>
                <c:pt idx="104">
                  <c:v>68.400000000000006</c:v>
                </c:pt>
                <c:pt idx="105">
                  <c:v>68.599999999999994</c:v>
                </c:pt>
                <c:pt idx="106">
                  <c:v>71.2</c:v>
                </c:pt>
                <c:pt idx="107">
                  <c:v>71.2</c:v>
                </c:pt>
                <c:pt idx="108">
                  <c:v>71.400000000000006</c:v>
                </c:pt>
                <c:pt idx="109">
                  <c:v>71.099999999999994</c:v>
                </c:pt>
                <c:pt idx="110">
                  <c:v>71.3</c:v>
                </c:pt>
                <c:pt idx="111">
                  <c:v>75.8</c:v>
                </c:pt>
                <c:pt idx="112">
                  <c:v>75.599999999999994</c:v>
                </c:pt>
                <c:pt idx="113">
                  <c:v>75.900000000000006</c:v>
                </c:pt>
                <c:pt idx="114">
                  <c:v>76</c:v>
                </c:pt>
                <c:pt idx="115">
                  <c:v>76.5</c:v>
                </c:pt>
                <c:pt idx="116">
                  <c:v>76.599999999999994</c:v>
                </c:pt>
                <c:pt idx="117">
                  <c:v>79.3</c:v>
                </c:pt>
                <c:pt idx="118">
                  <c:v>79.2</c:v>
                </c:pt>
                <c:pt idx="119">
                  <c:v>79.599999999999994</c:v>
                </c:pt>
                <c:pt idx="120">
                  <c:v>81.8</c:v>
                </c:pt>
                <c:pt idx="121">
                  <c:v>81.8</c:v>
                </c:pt>
                <c:pt idx="122">
                  <c:v>81.900000000000006</c:v>
                </c:pt>
                <c:pt idx="123">
                  <c:v>82.2</c:v>
                </c:pt>
                <c:pt idx="124">
                  <c:v>82.4</c:v>
                </c:pt>
                <c:pt idx="125">
                  <c:v>82.5</c:v>
                </c:pt>
                <c:pt idx="126">
                  <c:v>86.3</c:v>
                </c:pt>
                <c:pt idx="127">
                  <c:v>86.4</c:v>
                </c:pt>
                <c:pt idx="128">
                  <c:v>86.6</c:v>
                </c:pt>
                <c:pt idx="129">
                  <c:v>87</c:v>
                </c:pt>
                <c:pt idx="130">
                  <c:v>87</c:v>
                </c:pt>
                <c:pt idx="131">
                  <c:v>89.3</c:v>
                </c:pt>
                <c:pt idx="132">
                  <c:v>89.4</c:v>
                </c:pt>
                <c:pt idx="133">
                  <c:v>91.7</c:v>
                </c:pt>
                <c:pt idx="134">
                  <c:v>89.4</c:v>
                </c:pt>
                <c:pt idx="135">
                  <c:v>91.5</c:v>
                </c:pt>
                <c:pt idx="136">
                  <c:v>92</c:v>
                </c:pt>
                <c:pt idx="137">
                  <c:v>92.3</c:v>
                </c:pt>
                <c:pt idx="138">
                  <c:v>94.4</c:v>
                </c:pt>
                <c:pt idx="139">
                  <c:v>94.4</c:v>
                </c:pt>
                <c:pt idx="140">
                  <c:v>96.4</c:v>
                </c:pt>
                <c:pt idx="141">
                  <c:v>96.3</c:v>
                </c:pt>
                <c:pt idx="142">
                  <c:v>96.3</c:v>
                </c:pt>
                <c:pt idx="143">
                  <c:v>97.2</c:v>
                </c:pt>
                <c:pt idx="144">
                  <c:v>99.5</c:v>
                </c:pt>
                <c:pt idx="145">
                  <c:v>99.3</c:v>
                </c:pt>
                <c:pt idx="146">
                  <c:v>99.3</c:v>
                </c:pt>
                <c:pt idx="147">
                  <c:v>99.4</c:v>
                </c:pt>
                <c:pt idx="148">
                  <c:v>101.6</c:v>
                </c:pt>
                <c:pt idx="149">
                  <c:v>101.4</c:v>
                </c:pt>
                <c:pt idx="150">
                  <c:v>101.5</c:v>
                </c:pt>
                <c:pt idx="151">
                  <c:v>101.6</c:v>
                </c:pt>
                <c:pt idx="152">
                  <c:v>101.9</c:v>
                </c:pt>
                <c:pt idx="153">
                  <c:v>104.1</c:v>
                </c:pt>
                <c:pt idx="154">
                  <c:v>104.1</c:v>
                </c:pt>
                <c:pt idx="155">
                  <c:v>102</c:v>
                </c:pt>
                <c:pt idx="156">
                  <c:v>105.8</c:v>
                </c:pt>
                <c:pt idx="157">
                  <c:v>105.7</c:v>
                </c:pt>
                <c:pt idx="158">
                  <c:v>105.9</c:v>
                </c:pt>
                <c:pt idx="159">
                  <c:v>105.9</c:v>
                </c:pt>
                <c:pt idx="160">
                  <c:v>106.3</c:v>
                </c:pt>
                <c:pt idx="161">
                  <c:v>108.2</c:v>
                </c:pt>
                <c:pt idx="162">
                  <c:v>108.3</c:v>
                </c:pt>
                <c:pt idx="163">
                  <c:v>108.3</c:v>
                </c:pt>
                <c:pt idx="164">
                  <c:v>108.6</c:v>
                </c:pt>
                <c:pt idx="165">
                  <c:v>111.2</c:v>
                </c:pt>
                <c:pt idx="166">
                  <c:v>111</c:v>
                </c:pt>
                <c:pt idx="167">
                  <c:v>110.8</c:v>
                </c:pt>
                <c:pt idx="168">
                  <c:v>111</c:v>
                </c:pt>
                <c:pt idx="169">
                  <c:v>111.2</c:v>
                </c:pt>
                <c:pt idx="170">
                  <c:v>111.4</c:v>
                </c:pt>
                <c:pt idx="171">
                  <c:v>111.5</c:v>
                </c:pt>
                <c:pt idx="172">
                  <c:v>111.8</c:v>
                </c:pt>
                <c:pt idx="173">
                  <c:v>113.6</c:v>
                </c:pt>
                <c:pt idx="174">
                  <c:v>113.7</c:v>
                </c:pt>
                <c:pt idx="175">
                  <c:v>113.9</c:v>
                </c:pt>
                <c:pt idx="176">
                  <c:v>114.1</c:v>
                </c:pt>
                <c:pt idx="177">
                  <c:v>114.4</c:v>
                </c:pt>
                <c:pt idx="178">
                  <c:v>114.8</c:v>
                </c:pt>
                <c:pt idx="179">
                  <c:v>115.2</c:v>
                </c:pt>
                <c:pt idx="180">
                  <c:v>115.4</c:v>
                </c:pt>
                <c:pt idx="181">
                  <c:v>117.5</c:v>
                </c:pt>
                <c:pt idx="182">
                  <c:v>117.4</c:v>
                </c:pt>
                <c:pt idx="183">
                  <c:v>117.5</c:v>
                </c:pt>
                <c:pt idx="184">
                  <c:v>117.5</c:v>
                </c:pt>
                <c:pt idx="185">
                  <c:v>117.8</c:v>
                </c:pt>
                <c:pt idx="186">
                  <c:v>119.8</c:v>
                </c:pt>
                <c:pt idx="187">
                  <c:v>119.7</c:v>
                </c:pt>
                <c:pt idx="188">
                  <c:v>119.6</c:v>
                </c:pt>
                <c:pt idx="189">
                  <c:v>119.9</c:v>
                </c:pt>
                <c:pt idx="190">
                  <c:v>119.9</c:v>
                </c:pt>
                <c:pt idx="191">
                  <c:v>120.3</c:v>
                </c:pt>
                <c:pt idx="192">
                  <c:v>120.5</c:v>
                </c:pt>
                <c:pt idx="193">
                  <c:v>122.7</c:v>
                </c:pt>
                <c:pt idx="194">
                  <c:v>120.3</c:v>
                </c:pt>
                <c:pt idx="195">
                  <c:v>121.1</c:v>
                </c:pt>
                <c:pt idx="196">
                  <c:v>123.8</c:v>
                </c:pt>
                <c:pt idx="197">
                  <c:v>123.9</c:v>
                </c:pt>
                <c:pt idx="198">
                  <c:v>124</c:v>
                </c:pt>
                <c:pt idx="199">
                  <c:v>124.2</c:v>
                </c:pt>
                <c:pt idx="200">
                  <c:v>124.4</c:v>
                </c:pt>
                <c:pt idx="201">
                  <c:v>124.7</c:v>
                </c:pt>
                <c:pt idx="202">
                  <c:v>125.1</c:v>
                </c:pt>
                <c:pt idx="203">
                  <c:v>125.3</c:v>
                </c:pt>
                <c:pt idx="204">
                  <c:v>127.6</c:v>
                </c:pt>
                <c:pt idx="205">
                  <c:v>127.4</c:v>
                </c:pt>
                <c:pt idx="206">
                  <c:v>127.5</c:v>
                </c:pt>
                <c:pt idx="207">
                  <c:v>127.4</c:v>
                </c:pt>
                <c:pt idx="208">
                  <c:v>127.6</c:v>
                </c:pt>
                <c:pt idx="209">
                  <c:v>127.9</c:v>
                </c:pt>
                <c:pt idx="210">
                  <c:v>128.1</c:v>
                </c:pt>
                <c:pt idx="211">
                  <c:v>128.30000000000001</c:v>
                </c:pt>
                <c:pt idx="212">
                  <c:v>128.69999999999999</c:v>
                </c:pt>
                <c:pt idx="213">
                  <c:v>130.80000000000001</c:v>
                </c:pt>
                <c:pt idx="214">
                  <c:v>130.80000000000001</c:v>
                </c:pt>
                <c:pt idx="215">
                  <c:v>130.9</c:v>
                </c:pt>
                <c:pt idx="216">
                  <c:v>131.1</c:v>
                </c:pt>
                <c:pt idx="217">
                  <c:v>129.1</c:v>
                </c:pt>
                <c:pt idx="218">
                  <c:v>131.5</c:v>
                </c:pt>
                <c:pt idx="219">
                  <c:v>131.6</c:v>
                </c:pt>
                <c:pt idx="220">
                  <c:v>131.9</c:v>
                </c:pt>
                <c:pt idx="221">
                  <c:v>129.6</c:v>
                </c:pt>
                <c:pt idx="222">
                  <c:v>132.69999999999999</c:v>
                </c:pt>
                <c:pt idx="223">
                  <c:v>132.80000000000001</c:v>
                </c:pt>
                <c:pt idx="224">
                  <c:v>133.30000000000001</c:v>
                </c:pt>
                <c:pt idx="225">
                  <c:v>133.4</c:v>
                </c:pt>
                <c:pt idx="226">
                  <c:v>133.9</c:v>
                </c:pt>
                <c:pt idx="227">
                  <c:v>136.1</c:v>
                </c:pt>
                <c:pt idx="228">
                  <c:v>136</c:v>
                </c:pt>
                <c:pt idx="229">
                  <c:v>135.80000000000001</c:v>
                </c:pt>
                <c:pt idx="230">
                  <c:v>135.80000000000001</c:v>
                </c:pt>
                <c:pt idx="231">
                  <c:v>136.1</c:v>
                </c:pt>
                <c:pt idx="232">
                  <c:v>137.1</c:v>
                </c:pt>
                <c:pt idx="233">
                  <c:v>134.9</c:v>
                </c:pt>
                <c:pt idx="234">
                  <c:v>137.6</c:v>
                </c:pt>
                <c:pt idx="235">
                  <c:v>137.80000000000001</c:v>
                </c:pt>
                <c:pt idx="236">
                  <c:v>139.69999999999999</c:v>
                </c:pt>
                <c:pt idx="237">
                  <c:v>137.6</c:v>
                </c:pt>
                <c:pt idx="238">
                  <c:v>139.9</c:v>
                </c:pt>
                <c:pt idx="239">
                  <c:v>140.1</c:v>
                </c:pt>
                <c:pt idx="240">
                  <c:v>140.30000000000001</c:v>
                </c:pt>
                <c:pt idx="241">
                  <c:v>140.4</c:v>
                </c:pt>
                <c:pt idx="242">
                  <c:v>140.5</c:v>
                </c:pt>
                <c:pt idx="243">
                  <c:v>139</c:v>
                </c:pt>
                <c:pt idx="244">
                  <c:v>141.30000000000001</c:v>
                </c:pt>
                <c:pt idx="245">
                  <c:v>141.80000000000001</c:v>
                </c:pt>
                <c:pt idx="246">
                  <c:v>141.80000000000001</c:v>
                </c:pt>
                <c:pt idx="247">
                  <c:v>144</c:v>
                </c:pt>
                <c:pt idx="248">
                  <c:v>143.80000000000001</c:v>
                </c:pt>
                <c:pt idx="249">
                  <c:v>143.9</c:v>
                </c:pt>
                <c:pt idx="250">
                  <c:v>143.9</c:v>
                </c:pt>
                <c:pt idx="251">
                  <c:v>144.1</c:v>
                </c:pt>
                <c:pt idx="252">
                  <c:v>144.19999999999999</c:v>
                </c:pt>
                <c:pt idx="253">
                  <c:v>144.6</c:v>
                </c:pt>
                <c:pt idx="254">
                  <c:v>144.69999999999999</c:v>
                </c:pt>
                <c:pt idx="255">
                  <c:v>146.6</c:v>
                </c:pt>
                <c:pt idx="256">
                  <c:v>146.30000000000001</c:v>
                </c:pt>
                <c:pt idx="257">
                  <c:v>146.5</c:v>
                </c:pt>
                <c:pt idx="258">
                  <c:v>146.69999999999999</c:v>
                </c:pt>
                <c:pt idx="259">
                  <c:v>147.1</c:v>
                </c:pt>
                <c:pt idx="260">
                  <c:v>147.19999999999999</c:v>
                </c:pt>
                <c:pt idx="261">
                  <c:v>147.6</c:v>
                </c:pt>
                <c:pt idx="262">
                  <c:v>147.69999999999999</c:v>
                </c:pt>
                <c:pt idx="263">
                  <c:v>150</c:v>
                </c:pt>
                <c:pt idx="264">
                  <c:v>149.9</c:v>
                </c:pt>
                <c:pt idx="265">
                  <c:v>150</c:v>
                </c:pt>
                <c:pt idx="266">
                  <c:v>150</c:v>
                </c:pt>
                <c:pt idx="267">
                  <c:v>150.30000000000001</c:v>
                </c:pt>
                <c:pt idx="268">
                  <c:v>150.5</c:v>
                </c:pt>
                <c:pt idx="269">
                  <c:v>150.80000000000001</c:v>
                </c:pt>
                <c:pt idx="270">
                  <c:v>151</c:v>
                </c:pt>
                <c:pt idx="271">
                  <c:v>153.1</c:v>
                </c:pt>
                <c:pt idx="272">
                  <c:v>153.19999999999999</c:v>
                </c:pt>
                <c:pt idx="273">
                  <c:v>153.4</c:v>
                </c:pt>
                <c:pt idx="274">
                  <c:v>153.30000000000001</c:v>
                </c:pt>
                <c:pt idx="275">
                  <c:v>153.69999999999999</c:v>
                </c:pt>
                <c:pt idx="276">
                  <c:v>153.9</c:v>
                </c:pt>
                <c:pt idx="277">
                  <c:v>156</c:v>
                </c:pt>
                <c:pt idx="278">
                  <c:v>156.1</c:v>
                </c:pt>
                <c:pt idx="279">
                  <c:v>156.1</c:v>
                </c:pt>
                <c:pt idx="280">
                  <c:v>156.4</c:v>
                </c:pt>
                <c:pt idx="281">
                  <c:v>156.5</c:v>
                </c:pt>
                <c:pt idx="282">
                  <c:v>156.80000000000001</c:v>
                </c:pt>
                <c:pt idx="283">
                  <c:v>156.9</c:v>
                </c:pt>
                <c:pt idx="284">
                  <c:v>158.9</c:v>
                </c:pt>
                <c:pt idx="285">
                  <c:v>158.9</c:v>
                </c:pt>
                <c:pt idx="286">
                  <c:v>159</c:v>
                </c:pt>
                <c:pt idx="287">
                  <c:v>159.1</c:v>
                </c:pt>
                <c:pt idx="288">
                  <c:v>159.30000000000001</c:v>
                </c:pt>
                <c:pt idx="289">
                  <c:v>161.6</c:v>
                </c:pt>
                <c:pt idx="290">
                  <c:v>161.5</c:v>
                </c:pt>
                <c:pt idx="291">
                  <c:v>161.5</c:v>
                </c:pt>
                <c:pt idx="292">
                  <c:v>161.80000000000001</c:v>
                </c:pt>
                <c:pt idx="293">
                  <c:v>161.69999999999999</c:v>
                </c:pt>
                <c:pt idx="294">
                  <c:v>162.1</c:v>
                </c:pt>
                <c:pt idx="295">
                  <c:v>162.5</c:v>
                </c:pt>
                <c:pt idx="296">
                  <c:v>162.80000000000001</c:v>
                </c:pt>
                <c:pt idx="297">
                  <c:v>163</c:v>
                </c:pt>
                <c:pt idx="298">
                  <c:v>165.4</c:v>
                </c:pt>
                <c:pt idx="299">
                  <c:v>165.6</c:v>
                </c:pt>
                <c:pt idx="300">
                  <c:v>165.8</c:v>
                </c:pt>
                <c:pt idx="301">
                  <c:v>165.7</c:v>
                </c:pt>
                <c:pt idx="302">
                  <c:v>166</c:v>
                </c:pt>
                <c:pt idx="303">
                  <c:v>168.3</c:v>
                </c:pt>
                <c:pt idx="304">
                  <c:v>168.3</c:v>
                </c:pt>
                <c:pt idx="305">
                  <c:v>168.3</c:v>
                </c:pt>
                <c:pt idx="306">
                  <c:v>169.2</c:v>
                </c:pt>
                <c:pt idx="307">
                  <c:v>171.7</c:v>
                </c:pt>
                <c:pt idx="308">
                  <c:v>171.5</c:v>
                </c:pt>
                <c:pt idx="309">
                  <c:v>171.5</c:v>
                </c:pt>
                <c:pt idx="310">
                  <c:v>171.4</c:v>
                </c:pt>
                <c:pt idx="311">
                  <c:v>171.7</c:v>
                </c:pt>
                <c:pt idx="312">
                  <c:v>171.8</c:v>
                </c:pt>
                <c:pt idx="313">
                  <c:v>172.2</c:v>
                </c:pt>
                <c:pt idx="314">
                  <c:v>172.6</c:v>
                </c:pt>
                <c:pt idx="315">
                  <c:v>174.6</c:v>
                </c:pt>
                <c:pt idx="316">
                  <c:v>174.7</c:v>
                </c:pt>
                <c:pt idx="317">
                  <c:v>174.9</c:v>
                </c:pt>
                <c:pt idx="318">
                  <c:v>175.1</c:v>
                </c:pt>
                <c:pt idx="319">
                  <c:v>175.6</c:v>
                </c:pt>
                <c:pt idx="320">
                  <c:v>178.2</c:v>
                </c:pt>
                <c:pt idx="321">
                  <c:v>178.2</c:v>
                </c:pt>
                <c:pt idx="322">
                  <c:v>178.1</c:v>
                </c:pt>
                <c:pt idx="323">
                  <c:v>178.3</c:v>
                </c:pt>
                <c:pt idx="324">
                  <c:v>178.3</c:v>
                </c:pt>
                <c:pt idx="325">
                  <c:v>180.6</c:v>
                </c:pt>
                <c:pt idx="326">
                  <c:v>180.6</c:v>
                </c:pt>
                <c:pt idx="327">
                  <c:v>180.8</c:v>
                </c:pt>
                <c:pt idx="328">
                  <c:v>180.9</c:v>
                </c:pt>
                <c:pt idx="329">
                  <c:v>181.1</c:v>
                </c:pt>
                <c:pt idx="330">
                  <c:v>183.2</c:v>
                </c:pt>
                <c:pt idx="331">
                  <c:v>183.3</c:v>
                </c:pt>
                <c:pt idx="332">
                  <c:v>183.5</c:v>
                </c:pt>
                <c:pt idx="333">
                  <c:v>183.6</c:v>
                </c:pt>
                <c:pt idx="334">
                  <c:v>183.7</c:v>
                </c:pt>
                <c:pt idx="335">
                  <c:v>186</c:v>
                </c:pt>
                <c:pt idx="336">
                  <c:v>186.1</c:v>
                </c:pt>
                <c:pt idx="337">
                  <c:v>186</c:v>
                </c:pt>
                <c:pt idx="338">
                  <c:v>186.3</c:v>
                </c:pt>
                <c:pt idx="339">
                  <c:v>188.2</c:v>
                </c:pt>
                <c:pt idx="340">
                  <c:v>188.2</c:v>
                </c:pt>
                <c:pt idx="341">
                  <c:v>190.3</c:v>
                </c:pt>
                <c:pt idx="342">
                  <c:v>190.2</c:v>
                </c:pt>
                <c:pt idx="343">
                  <c:v>190.2</c:v>
                </c:pt>
                <c:pt idx="344">
                  <c:v>190.5</c:v>
                </c:pt>
                <c:pt idx="345">
                  <c:v>190.5</c:v>
                </c:pt>
                <c:pt idx="346">
                  <c:v>191.1</c:v>
                </c:pt>
                <c:pt idx="347">
                  <c:v>191.3</c:v>
                </c:pt>
                <c:pt idx="348">
                  <c:v>193.8</c:v>
                </c:pt>
                <c:pt idx="349">
                  <c:v>193.9</c:v>
                </c:pt>
                <c:pt idx="350">
                  <c:v>194</c:v>
                </c:pt>
                <c:pt idx="351">
                  <c:v>194.3</c:v>
                </c:pt>
                <c:pt idx="352">
                  <c:v>194.8</c:v>
                </c:pt>
                <c:pt idx="353">
                  <c:v>197.2</c:v>
                </c:pt>
                <c:pt idx="354">
                  <c:v>197.2</c:v>
                </c:pt>
                <c:pt idx="355">
                  <c:v>197.3</c:v>
                </c:pt>
                <c:pt idx="356">
                  <c:v>197.7</c:v>
                </c:pt>
                <c:pt idx="357">
                  <c:v>197.9</c:v>
                </c:pt>
                <c:pt idx="358">
                  <c:v>200.3</c:v>
                </c:pt>
                <c:pt idx="359">
                  <c:v>200</c:v>
                </c:pt>
                <c:pt idx="360">
                  <c:v>201.1</c:v>
                </c:pt>
                <c:pt idx="361">
                  <c:v>201.5</c:v>
                </c:pt>
                <c:pt idx="362">
                  <c:v>201.9</c:v>
                </c:pt>
                <c:pt idx="363">
                  <c:v>203.8</c:v>
                </c:pt>
                <c:pt idx="364">
                  <c:v>204.1</c:v>
                </c:pt>
                <c:pt idx="365">
                  <c:v>204.2</c:v>
                </c:pt>
                <c:pt idx="366">
                  <c:v>204.6</c:v>
                </c:pt>
                <c:pt idx="367">
                  <c:v>206.6</c:v>
                </c:pt>
                <c:pt idx="368">
                  <c:v>206.5</c:v>
                </c:pt>
                <c:pt idx="369">
                  <c:v>207.1</c:v>
                </c:pt>
                <c:pt idx="370">
                  <c:v>209.4</c:v>
                </c:pt>
                <c:pt idx="371">
                  <c:v>209.4</c:v>
                </c:pt>
                <c:pt idx="372">
                  <c:v>209.3</c:v>
                </c:pt>
                <c:pt idx="373">
                  <c:v>211.3</c:v>
                </c:pt>
                <c:pt idx="374">
                  <c:v>211.3</c:v>
                </c:pt>
                <c:pt idx="375">
                  <c:v>211.5</c:v>
                </c:pt>
                <c:pt idx="376">
                  <c:v>211.8</c:v>
                </c:pt>
                <c:pt idx="377">
                  <c:v>211.9</c:v>
                </c:pt>
                <c:pt idx="378">
                  <c:v>211.9</c:v>
                </c:pt>
                <c:pt idx="379">
                  <c:v>215.6</c:v>
                </c:pt>
                <c:pt idx="380">
                  <c:v>215.6</c:v>
                </c:pt>
                <c:pt idx="381">
                  <c:v>216</c:v>
                </c:pt>
                <c:pt idx="382">
                  <c:v>216.4</c:v>
                </c:pt>
                <c:pt idx="383">
                  <c:v>218.8</c:v>
                </c:pt>
                <c:pt idx="384">
                  <c:v>218.9</c:v>
                </c:pt>
                <c:pt idx="385">
                  <c:v>219.2</c:v>
                </c:pt>
                <c:pt idx="386">
                  <c:v>219.4</c:v>
                </c:pt>
                <c:pt idx="387">
                  <c:v>222.2</c:v>
                </c:pt>
                <c:pt idx="388">
                  <c:v>222.1</c:v>
                </c:pt>
                <c:pt idx="389">
                  <c:v>222.4</c:v>
                </c:pt>
                <c:pt idx="390">
                  <c:v>222.6</c:v>
                </c:pt>
                <c:pt idx="391">
                  <c:v>224.8</c:v>
                </c:pt>
                <c:pt idx="392">
                  <c:v>224.6</c:v>
                </c:pt>
                <c:pt idx="393">
                  <c:v>226.7</c:v>
                </c:pt>
                <c:pt idx="394">
                  <c:v>226.8</c:v>
                </c:pt>
                <c:pt idx="395">
                  <c:v>227</c:v>
                </c:pt>
                <c:pt idx="396">
                  <c:v>227.2</c:v>
                </c:pt>
                <c:pt idx="397">
                  <c:v>227.3</c:v>
                </c:pt>
                <c:pt idx="398">
                  <c:v>230.3</c:v>
                </c:pt>
                <c:pt idx="399">
                  <c:v>230.5</c:v>
                </c:pt>
                <c:pt idx="400">
                  <c:v>230.8</c:v>
                </c:pt>
                <c:pt idx="401">
                  <c:v>232.9</c:v>
                </c:pt>
                <c:pt idx="402">
                  <c:v>233</c:v>
                </c:pt>
                <c:pt idx="403">
                  <c:v>233.1</c:v>
                </c:pt>
                <c:pt idx="404">
                  <c:v>235.5</c:v>
                </c:pt>
                <c:pt idx="405">
                  <c:v>235.3</c:v>
                </c:pt>
                <c:pt idx="406">
                  <c:v>235.6</c:v>
                </c:pt>
                <c:pt idx="407">
                  <c:v>235.8</c:v>
                </c:pt>
                <c:pt idx="408">
                  <c:v>238.1</c:v>
                </c:pt>
                <c:pt idx="409">
                  <c:v>238.3</c:v>
                </c:pt>
                <c:pt idx="410">
                  <c:v>238.7</c:v>
                </c:pt>
                <c:pt idx="411">
                  <c:v>238.6</c:v>
                </c:pt>
                <c:pt idx="412">
                  <c:v>241.1</c:v>
                </c:pt>
                <c:pt idx="413">
                  <c:v>241.1</c:v>
                </c:pt>
                <c:pt idx="414">
                  <c:v>241.4</c:v>
                </c:pt>
                <c:pt idx="415">
                  <c:v>241.7</c:v>
                </c:pt>
                <c:pt idx="416">
                  <c:v>244.4</c:v>
                </c:pt>
                <c:pt idx="417">
                  <c:v>242.5</c:v>
                </c:pt>
                <c:pt idx="418">
                  <c:v>245.7</c:v>
                </c:pt>
                <c:pt idx="419">
                  <c:v>245.7</c:v>
                </c:pt>
                <c:pt idx="420">
                  <c:v>246.1</c:v>
                </c:pt>
                <c:pt idx="421">
                  <c:v>248.9</c:v>
                </c:pt>
                <c:pt idx="422">
                  <c:v>248.8</c:v>
                </c:pt>
                <c:pt idx="423">
                  <c:v>248.9</c:v>
                </c:pt>
                <c:pt idx="424">
                  <c:v>249.2</c:v>
                </c:pt>
                <c:pt idx="425">
                  <c:v>249.4</c:v>
                </c:pt>
                <c:pt idx="426">
                  <c:v>251.8</c:v>
                </c:pt>
                <c:pt idx="427">
                  <c:v>251.8</c:v>
                </c:pt>
                <c:pt idx="428">
                  <c:v>253.9</c:v>
                </c:pt>
                <c:pt idx="429">
                  <c:v>253.9</c:v>
                </c:pt>
                <c:pt idx="430">
                  <c:v>254.1</c:v>
                </c:pt>
                <c:pt idx="431">
                  <c:v>254.2</c:v>
                </c:pt>
                <c:pt idx="432">
                  <c:v>256.3</c:v>
                </c:pt>
                <c:pt idx="433">
                  <c:v>256.5</c:v>
                </c:pt>
                <c:pt idx="434">
                  <c:v>256.8</c:v>
                </c:pt>
                <c:pt idx="435">
                  <c:v>257.10000000000002</c:v>
                </c:pt>
                <c:pt idx="436">
                  <c:v>259.2</c:v>
                </c:pt>
                <c:pt idx="437">
                  <c:v>259.5</c:v>
                </c:pt>
                <c:pt idx="438">
                  <c:v>261.39999999999998</c:v>
                </c:pt>
                <c:pt idx="439">
                  <c:v>261.5</c:v>
                </c:pt>
                <c:pt idx="440">
                  <c:v>261.5</c:v>
                </c:pt>
                <c:pt idx="441">
                  <c:v>261.8</c:v>
                </c:pt>
                <c:pt idx="442">
                  <c:v>261.8</c:v>
                </c:pt>
                <c:pt idx="443">
                  <c:v>265.89999999999998</c:v>
                </c:pt>
                <c:pt idx="444">
                  <c:v>265.89999999999998</c:v>
                </c:pt>
                <c:pt idx="445">
                  <c:v>266.2</c:v>
                </c:pt>
                <c:pt idx="446">
                  <c:v>268.3</c:v>
                </c:pt>
                <c:pt idx="447">
                  <c:v>268.39999999999998</c:v>
                </c:pt>
                <c:pt idx="448">
                  <c:v>270.7</c:v>
                </c:pt>
                <c:pt idx="449">
                  <c:v>270.7</c:v>
                </c:pt>
                <c:pt idx="450">
                  <c:v>270.8</c:v>
                </c:pt>
                <c:pt idx="451">
                  <c:v>269.7</c:v>
                </c:pt>
                <c:pt idx="452">
                  <c:v>269.8</c:v>
                </c:pt>
                <c:pt idx="453">
                  <c:v>272.10000000000002</c:v>
                </c:pt>
                <c:pt idx="454">
                  <c:v>272.10000000000002</c:v>
                </c:pt>
                <c:pt idx="455">
                  <c:v>274.2</c:v>
                </c:pt>
                <c:pt idx="456">
                  <c:v>274.2</c:v>
                </c:pt>
                <c:pt idx="457">
                  <c:v>274.39999999999998</c:v>
                </c:pt>
                <c:pt idx="458">
                  <c:v>274.60000000000002</c:v>
                </c:pt>
                <c:pt idx="459">
                  <c:v>277.10000000000002</c:v>
                </c:pt>
                <c:pt idx="460">
                  <c:v>277.3</c:v>
                </c:pt>
                <c:pt idx="461">
                  <c:v>277.5</c:v>
                </c:pt>
                <c:pt idx="462">
                  <c:v>277.8</c:v>
                </c:pt>
                <c:pt idx="463">
                  <c:v>280.10000000000002</c:v>
                </c:pt>
                <c:pt idx="464">
                  <c:v>280.3</c:v>
                </c:pt>
                <c:pt idx="465">
                  <c:v>282.3</c:v>
                </c:pt>
                <c:pt idx="466">
                  <c:v>282.3</c:v>
                </c:pt>
                <c:pt idx="467">
                  <c:v>284.5</c:v>
                </c:pt>
                <c:pt idx="468">
                  <c:v>282.3</c:v>
                </c:pt>
                <c:pt idx="469">
                  <c:v>285.8</c:v>
                </c:pt>
                <c:pt idx="470">
                  <c:v>285.89999999999998</c:v>
                </c:pt>
                <c:pt idx="471">
                  <c:v>286</c:v>
                </c:pt>
                <c:pt idx="472">
                  <c:v>286.3</c:v>
                </c:pt>
                <c:pt idx="473">
                  <c:v>288.60000000000002</c:v>
                </c:pt>
                <c:pt idx="474">
                  <c:v>290.8</c:v>
                </c:pt>
                <c:pt idx="475">
                  <c:v>290.89999999999998</c:v>
                </c:pt>
                <c:pt idx="476">
                  <c:v>292.89999999999998</c:v>
                </c:pt>
                <c:pt idx="477">
                  <c:v>293</c:v>
                </c:pt>
                <c:pt idx="478">
                  <c:v>295.10000000000002</c:v>
                </c:pt>
                <c:pt idx="479">
                  <c:v>292.89999999999998</c:v>
                </c:pt>
                <c:pt idx="480">
                  <c:v>296.7</c:v>
                </c:pt>
                <c:pt idx="481">
                  <c:v>296.7</c:v>
                </c:pt>
                <c:pt idx="482">
                  <c:v>295.7</c:v>
                </c:pt>
                <c:pt idx="483">
                  <c:v>295.8</c:v>
                </c:pt>
                <c:pt idx="484">
                  <c:v>295.8</c:v>
                </c:pt>
                <c:pt idx="485">
                  <c:v>296.8</c:v>
                </c:pt>
                <c:pt idx="486">
                  <c:v>300</c:v>
                </c:pt>
                <c:pt idx="487">
                  <c:v>300.10000000000002</c:v>
                </c:pt>
                <c:pt idx="488">
                  <c:v>302.2</c:v>
                </c:pt>
                <c:pt idx="489">
                  <c:v>299.89999999999998</c:v>
                </c:pt>
                <c:pt idx="490">
                  <c:v>300</c:v>
                </c:pt>
                <c:pt idx="491">
                  <c:v>304</c:v>
                </c:pt>
                <c:pt idx="492">
                  <c:v>304.2</c:v>
                </c:pt>
                <c:pt idx="493">
                  <c:v>304.5</c:v>
                </c:pt>
                <c:pt idx="494">
                  <c:v>306.5</c:v>
                </c:pt>
                <c:pt idx="495">
                  <c:v>306.60000000000002</c:v>
                </c:pt>
                <c:pt idx="496">
                  <c:v>308.5</c:v>
                </c:pt>
                <c:pt idx="497">
                  <c:v>308.60000000000002</c:v>
                </c:pt>
                <c:pt idx="498">
                  <c:v>310.60000000000002</c:v>
                </c:pt>
                <c:pt idx="499">
                  <c:v>310.60000000000002</c:v>
                </c:pt>
                <c:pt idx="500">
                  <c:v>310.89999999999998</c:v>
                </c:pt>
                <c:pt idx="501">
                  <c:v>313.2</c:v>
                </c:pt>
                <c:pt idx="502">
                  <c:v>313.10000000000002</c:v>
                </c:pt>
                <c:pt idx="503">
                  <c:v>313.39999999999998</c:v>
                </c:pt>
                <c:pt idx="504">
                  <c:v>313.39999999999998</c:v>
                </c:pt>
                <c:pt idx="505">
                  <c:v>315.7</c:v>
                </c:pt>
                <c:pt idx="506">
                  <c:v>315.8</c:v>
                </c:pt>
                <c:pt idx="507">
                  <c:v>316</c:v>
                </c:pt>
                <c:pt idx="508">
                  <c:v>318.2</c:v>
                </c:pt>
                <c:pt idx="509">
                  <c:v>318.5</c:v>
                </c:pt>
                <c:pt idx="510">
                  <c:v>318.5</c:v>
                </c:pt>
                <c:pt idx="511">
                  <c:v>320.8</c:v>
                </c:pt>
                <c:pt idx="512">
                  <c:v>320.8</c:v>
                </c:pt>
                <c:pt idx="513">
                  <c:v>321.3</c:v>
                </c:pt>
                <c:pt idx="514">
                  <c:v>323.5</c:v>
                </c:pt>
                <c:pt idx="515">
                  <c:v>323.60000000000002</c:v>
                </c:pt>
                <c:pt idx="516">
                  <c:v>323.8</c:v>
                </c:pt>
                <c:pt idx="517">
                  <c:v>326.10000000000002</c:v>
                </c:pt>
                <c:pt idx="518">
                  <c:v>326.10000000000002</c:v>
                </c:pt>
                <c:pt idx="519">
                  <c:v>326.39999999999998</c:v>
                </c:pt>
                <c:pt idx="520">
                  <c:v>326.7</c:v>
                </c:pt>
                <c:pt idx="521">
                  <c:v>326.8</c:v>
                </c:pt>
                <c:pt idx="522">
                  <c:v>329.8</c:v>
                </c:pt>
                <c:pt idx="523">
                  <c:v>330.1</c:v>
                </c:pt>
                <c:pt idx="524">
                  <c:v>330.4</c:v>
                </c:pt>
                <c:pt idx="525">
                  <c:v>332.9</c:v>
                </c:pt>
                <c:pt idx="526">
                  <c:v>332.9</c:v>
                </c:pt>
                <c:pt idx="527">
                  <c:v>334.9</c:v>
                </c:pt>
                <c:pt idx="528">
                  <c:v>334.9</c:v>
                </c:pt>
                <c:pt idx="529">
                  <c:v>335.3</c:v>
                </c:pt>
                <c:pt idx="530">
                  <c:v>337.6</c:v>
                </c:pt>
                <c:pt idx="531">
                  <c:v>337.8</c:v>
                </c:pt>
                <c:pt idx="532">
                  <c:v>338</c:v>
                </c:pt>
                <c:pt idx="533">
                  <c:v>335.8</c:v>
                </c:pt>
                <c:pt idx="534">
                  <c:v>340.9</c:v>
                </c:pt>
                <c:pt idx="535">
                  <c:v>340.9</c:v>
                </c:pt>
                <c:pt idx="536">
                  <c:v>343.2</c:v>
                </c:pt>
                <c:pt idx="537">
                  <c:v>343.1</c:v>
                </c:pt>
                <c:pt idx="538">
                  <c:v>343.5</c:v>
                </c:pt>
                <c:pt idx="539">
                  <c:v>343.4</c:v>
                </c:pt>
                <c:pt idx="540">
                  <c:v>347.1</c:v>
                </c:pt>
                <c:pt idx="541">
                  <c:v>347.3</c:v>
                </c:pt>
                <c:pt idx="542">
                  <c:v>347.6</c:v>
                </c:pt>
                <c:pt idx="543">
                  <c:v>348</c:v>
                </c:pt>
                <c:pt idx="544">
                  <c:v>351.1</c:v>
                </c:pt>
                <c:pt idx="545">
                  <c:v>348.9</c:v>
                </c:pt>
                <c:pt idx="546">
                  <c:v>353.4</c:v>
                </c:pt>
                <c:pt idx="547">
                  <c:v>353.4</c:v>
                </c:pt>
                <c:pt idx="548">
                  <c:v>355.4</c:v>
                </c:pt>
                <c:pt idx="549">
                  <c:v>355.4</c:v>
                </c:pt>
                <c:pt idx="550">
                  <c:v>355.8</c:v>
                </c:pt>
                <c:pt idx="551">
                  <c:v>358.1</c:v>
                </c:pt>
                <c:pt idx="552">
                  <c:v>358.3</c:v>
                </c:pt>
                <c:pt idx="553">
                  <c:v>358.8</c:v>
                </c:pt>
                <c:pt idx="554">
                  <c:v>361.2</c:v>
                </c:pt>
                <c:pt idx="555">
                  <c:v>361.3</c:v>
                </c:pt>
                <c:pt idx="556">
                  <c:v>361.4</c:v>
                </c:pt>
                <c:pt idx="557">
                  <c:v>364.5</c:v>
                </c:pt>
                <c:pt idx="558">
                  <c:v>366.5</c:v>
                </c:pt>
                <c:pt idx="559">
                  <c:v>366.4</c:v>
                </c:pt>
                <c:pt idx="560">
                  <c:v>368.6</c:v>
                </c:pt>
                <c:pt idx="561">
                  <c:v>368.5</c:v>
                </c:pt>
                <c:pt idx="562">
                  <c:v>370.6</c:v>
                </c:pt>
                <c:pt idx="563">
                  <c:v>370.7</c:v>
                </c:pt>
                <c:pt idx="564">
                  <c:v>372.8</c:v>
                </c:pt>
                <c:pt idx="565">
                  <c:v>372.8</c:v>
                </c:pt>
                <c:pt idx="566">
                  <c:v>375.1</c:v>
                </c:pt>
                <c:pt idx="567">
                  <c:v>375.2</c:v>
                </c:pt>
                <c:pt idx="568">
                  <c:v>375.3</c:v>
                </c:pt>
                <c:pt idx="569">
                  <c:v>377.5</c:v>
                </c:pt>
                <c:pt idx="570">
                  <c:v>379.6</c:v>
                </c:pt>
                <c:pt idx="571">
                  <c:v>379.7</c:v>
                </c:pt>
                <c:pt idx="572">
                  <c:v>379.8</c:v>
                </c:pt>
                <c:pt idx="573">
                  <c:v>382.2</c:v>
                </c:pt>
                <c:pt idx="574">
                  <c:v>382.2</c:v>
                </c:pt>
                <c:pt idx="575">
                  <c:v>382.2</c:v>
                </c:pt>
                <c:pt idx="576">
                  <c:v>385.2</c:v>
                </c:pt>
                <c:pt idx="577">
                  <c:v>385.5</c:v>
                </c:pt>
                <c:pt idx="578">
                  <c:v>387.5</c:v>
                </c:pt>
                <c:pt idx="579">
                  <c:v>389.5</c:v>
                </c:pt>
                <c:pt idx="580">
                  <c:v>389.5</c:v>
                </c:pt>
                <c:pt idx="581">
                  <c:v>392.1</c:v>
                </c:pt>
                <c:pt idx="582">
                  <c:v>392.3</c:v>
                </c:pt>
                <c:pt idx="583">
                  <c:v>394.6</c:v>
                </c:pt>
                <c:pt idx="584">
                  <c:v>394.7</c:v>
                </c:pt>
                <c:pt idx="585">
                  <c:v>397.4</c:v>
                </c:pt>
                <c:pt idx="586">
                  <c:v>397.5</c:v>
                </c:pt>
                <c:pt idx="587">
                  <c:v>397.5</c:v>
                </c:pt>
                <c:pt idx="588">
                  <c:v>401.4</c:v>
                </c:pt>
                <c:pt idx="589">
                  <c:v>401.6</c:v>
                </c:pt>
                <c:pt idx="590">
                  <c:v>405.1</c:v>
                </c:pt>
                <c:pt idx="591">
                  <c:v>407.1</c:v>
                </c:pt>
                <c:pt idx="592">
                  <c:v>407.3</c:v>
                </c:pt>
                <c:pt idx="593">
                  <c:v>409.6</c:v>
                </c:pt>
                <c:pt idx="594">
                  <c:v>411.5</c:v>
                </c:pt>
                <c:pt idx="595">
                  <c:v>414.3</c:v>
                </c:pt>
                <c:pt idx="596">
                  <c:v>416.7</c:v>
                </c:pt>
                <c:pt idx="597">
                  <c:v>417</c:v>
                </c:pt>
                <c:pt idx="598">
                  <c:v>420.5</c:v>
                </c:pt>
                <c:pt idx="599">
                  <c:v>420.7</c:v>
                </c:pt>
                <c:pt idx="600">
                  <c:v>425.5</c:v>
                </c:pt>
                <c:pt idx="601">
                  <c:v>427.5</c:v>
                </c:pt>
                <c:pt idx="602">
                  <c:v>430</c:v>
                </c:pt>
                <c:pt idx="603">
                  <c:v>428.1</c:v>
                </c:pt>
                <c:pt idx="604">
                  <c:v>433.6</c:v>
                </c:pt>
                <c:pt idx="605">
                  <c:v>433.7</c:v>
                </c:pt>
                <c:pt idx="606">
                  <c:v>440.5</c:v>
                </c:pt>
                <c:pt idx="607">
                  <c:v>440.5</c:v>
                </c:pt>
                <c:pt idx="608">
                  <c:v>444.2</c:v>
                </c:pt>
                <c:pt idx="609">
                  <c:v>444.3</c:v>
                </c:pt>
                <c:pt idx="610">
                  <c:v>448.8</c:v>
                </c:pt>
                <c:pt idx="611">
                  <c:v>448.8</c:v>
                </c:pt>
                <c:pt idx="612">
                  <c:v>453.7</c:v>
                </c:pt>
                <c:pt idx="613">
                  <c:v>453.9</c:v>
                </c:pt>
                <c:pt idx="614">
                  <c:v>458.5</c:v>
                </c:pt>
                <c:pt idx="615">
                  <c:v>458.7</c:v>
                </c:pt>
                <c:pt idx="616">
                  <c:v>460.8</c:v>
                </c:pt>
                <c:pt idx="617">
                  <c:v>463.7</c:v>
                </c:pt>
                <c:pt idx="618">
                  <c:v>467.5</c:v>
                </c:pt>
                <c:pt idx="619">
                  <c:v>468</c:v>
                </c:pt>
                <c:pt idx="620">
                  <c:v>472.8</c:v>
                </c:pt>
                <c:pt idx="621">
                  <c:v>473</c:v>
                </c:pt>
                <c:pt idx="622">
                  <c:v>476.6</c:v>
                </c:pt>
                <c:pt idx="623">
                  <c:v>478.7</c:v>
                </c:pt>
                <c:pt idx="624">
                  <c:v>483</c:v>
                </c:pt>
                <c:pt idx="625">
                  <c:v>483.4</c:v>
                </c:pt>
                <c:pt idx="626">
                  <c:v>488.1</c:v>
                </c:pt>
                <c:pt idx="627">
                  <c:v>490.2</c:v>
                </c:pt>
                <c:pt idx="628">
                  <c:v>496.6</c:v>
                </c:pt>
                <c:pt idx="629">
                  <c:v>498.5</c:v>
                </c:pt>
                <c:pt idx="630">
                  <c:v>500.6</c:v>
                </c:pt>
                <c:pt idx="631">
                  <c:v>502.9</c:v>
                </c:pt>
                <c:pt idx="632">
                  <c:v>503</c:v>
                </c:pt>
                <c:pt idx="633">
                  <c:v>510.4</c:v>
                </c:pt>
                <c:pt idx="634">
                  <c:v>512.6</c:v>
                </c:pt>
                <c:pt idx="635">
                  <c:v>513.79999999999995</c:v>
                </c:pt>
                <c:pt idx="636">
                  <c:v>513.9</c:v>
                </c:pt>
                <c:pt idx="637">
                  <c:v>520.29999999999995</c:v>
                </c:pt>
                <c:pt idx="638">
                  <c:v>518.4</c:v>
                </c:pt>
                <c:pt idx="639">
                  <c:v>527</c:v>
                </c:pt>
                <c:pt idx="640">
                  <c:v>527.1</c:v>
                </c:pt>
                <c:pt idx="641">
                  <c:v>534.9</c:v>
                </c:pt>
                <c:pt idx="642">
                  <c:v>537</c:v>
                </c:pt>
                <c:pt idx="643">
                  <c:v>542.1</c:v>
                </c:pt>
                <c:pt idx="644">
                  <c:v>542.1</c:v>
                </c:pt>
                <c:pt idx="645">
                  <c:v>548.5</c:v>
                </c:pt>
                <c:pt idx="646">
                  <c:v>548.79999999999995</c:v>
                </c:pt>
                <c:pt idx="647">
                  <c:v>557.20000000000005</c:v>
                </c:pt>
                <c:pt idx="648">
                  <c:v>557.29999999999995</c:v>
                </c:pt>
                <c:pt idx="649">
                  <c:v>562.4</c:v>
                </c:pt>
                <c:pt idx="650">
                  <c:v>562.5</c:v>
                </c:pt>
                <c:pt idx="651">
                  <c:v>568.6</c:v>
                </c:pt>
                <c:pt idx="652">
                  <c:v>568.70000000000005</c:v>
                </c:pt>
                <c:pt idx="653">
                  <c:v>575.70000000000005</c:v>
                </c:pt>
                <c:pt idx="654">
                  <c:v>575.6</c:v>
                </c:pt>
                <c:pt idx="655">
                  <c:v>579.20000000000005</c:v>
                </c:pt>
                <c:pt idx="656">
                  <c:v>581.5</c:v>
                </c:pt>
                <c:pt idx="657">
                  <c:v>583.6</c:v>
                </c:pt>
                <c:pt idx="658">
                  <c:v>585.79999999999995</c:v>
                </c:pt>
                <c:pt idx="659">
                  <c:v>585.79999999999995</c:v>
                </c:pt>
                <c:pt idx="660">
                  <c:v>588.6</c:v>
                </c:pt>
                <c:pt idx="661">
                  <c:v>590.70000000000005</c:v>
                </c:pt>
                <c:pt idx="662">
                  <c:v>591.20000000000005</c:v>
                </c:pt>
                <c:pt idx="663">
                  <c:v>591.29999999999995</c:v>
                </c:pt>
                <c:pt idx="664">
                  <c:v>595.29999999999995</c:v>
                </c:pt>
                <c:pt idx="665">
                  <c:v>595.4</c:v>
                </c:pt>
                <c:pt idx="666">
                  <c:v>598.29999999999995</c:v>
                </c:pt>
                <c:pt idx="667">
                  <c:v>600.6</c:v>
                </c:pt>
                <c:pt idx="668">
                  <c:v>603.20000000000005</c:v>
                </c:pt>
                <c:pt idx="669">
                  <c:v>603.29999999999995</c:v>
                </c:pt>
                <c:pt idx="670">
                  <c:v>605.79999999999995</c:v>
                </c:pt>
                <c:pt idx="671">
                  <c:v>605.70000000000005</c:v>
                </c:pt>
                <c:pt idx="672">
                  <c:v>610.4</c:v>
                </c:pt>
                <c:pt idx="673">
                  <c:v>610.29999999999995</c:v>
                </c:pt>
                <c:pt idx="674">
                  <c:v>613.9</c:v>
                </c:pt>
                <c:pt idx="675">
                  <c:v>614.20000000000005</c:v>
                </c:pt>
                <c:pt idx="676">
                  <c:v>614.20000000000005</c:v>
                </c:pt>
                <c:pt idx="677">
                  <c:v>615</c:v>
                </c:pt>
                <c:pt idx="678">
                  <c:v>619.70000000000005</c:v>
                </c:pt>
                <c:pt idx="679">
                  <c:v>617.70000000000005</c:v>
                </c:pt>
                <c:pt idx="680">
                  <c:v>621.6</c:v>
                </c:pt>
                <c:pt idx="681">
                  <c:v>621.5</c:v>
                </c:pt>
                <c:pt idx="682">
                  <c:v>623.79999999999995</c:v>
                </c:pt>
                <c:pt idx="683">
                  <c:v>624</c:v>
                </c:pt>
                <c:pt idx="684">
                  <c:v>626.5</c:v>
                </c:pt>
                <c:pt idx="685">
                  <c:v>626.5</c:v>
                </c:pt>
                <c:pt idx="686">
                  <c:v>626.70000000000005</c:v>
                </c:pt>
                <c:pt idx="687">
                  <c:v>630.9</c:v>
                </c:pt>
                <c:pt idx="688">
                  <c:v>633.6</c:v>
                </c:pt>
                <c:pt idx="689">
                  <c:v>633.79999999999995</c:v>
                </c:pt>
                <c:pt idx="690">
                  <c:v>636</c:v>
                </c:pt>
                <c:pt idx="691">
                  <c:v>636.29999999999995</c:v>
                </c:pt>
                <c:pt idx="692">
                  <c:v>636.6</c:v>
                </c:pt>
                <c:pt idx="693">
                  <c:v>641</c:v>
                </c:pt>
                <c:pt idx="694">
                  <c:v>641.1</c:v>
                </c:pt>
                <c:pt idx="695">
                  <c:v>644.5</c:v>
                </c:pt>
                <c:pt idx="696">
                  <c:v>644.6</c:v>
                </c:pt>
                <c:pt idx="697">
                  <c:v>648.1</c:v>
                </c:pt>
                <c:pt idx="698">
                  <c:v>650.5</c:v>
                </c:pt>
                <c:pt idx="699">
                  <c:v>650.6</c:v>
                </c:pt>
                <c:pt idx="700">
                  <c:v>653.1</c:v>
                </c:pt>
                <c:pt idx="701">
                  <c:v>653.20000000000005</c:v>
                </c:pt>
                <c:pt idx="702">
                  <c:v>653.29999999999995</c:v>
                </c:pt>
                <c:pt idx="703">
                  <c:v>655.7</c:v>
                </c:pt>
                <c:pt idx="704">
                  <c:v>655.7</c:v>
                </c:pt>
                <c:pt idx="705">
                  <c:v>657.8</c:v>
                </c:pt>
                <c:pt idx="706">
                  <c:v>659.6</c:v>
                </c:pt>
                <c:pt idx="707">
                  <c:v>659.7</c:v>
                </c:pt>
                <c:pt idx="708">
                  <c:v>661.6</c:v>
                </c:pt>
                <c:pt idx="709">
                  <c:v>661.7</c:v>
                </c:pt>
                <c:pt idx="710">
                  <c:v>662</c:v>
                </c:pt>
                <c:pt idx="711">
                  <c:v>664.4</c:v>
                </c:pt>
                <c:pt idx="712">
                  <c:v>664.5</c:v>
                </c:pt>
                <c:pt idx="713">
                  <c:v>666.6</c:v>
                </c:pt>
                <c:pt idx="714">
                  <c:v>666.6</c:v>
                </c:pt>
                <c:pt idx="715">
                  <c:v>668.8</c:v>
                </c:pt>
                <c:pt idx="716">
                  <c:v>668.7</c:v>
                </c:pt>
                <c:pt idx="717">
                  <c:v>670.6</c:v>
                </c:pt>
                <c:pt idx="718">
                  <c:v>670.6</c:v>
                </c:pt>
                <c:pt idx="719">
                  <c:v>670.8</c:v>
                </c:pt>
                <c:pt idx="720">
                  <c:v>672.6</c:v>
                </c:pt>
                <c:pt idx="721">
                  <c:v>672.7</c:v>
                </c:pt>
                <c:pt idx="722">
                  <c:v>672.9</c:v>
                </c:pt>
                <c:pt idx="723">
                  <c:v>675.6</c:v>
                </c:pt>
                <c:pt idx="724">
                  <c:v>675.3</c:v>
                </c:pt>
                <c:pt idx="725">
                  <c:v>675.5</c:v>
                </c:pt>
                <c:pt idx="726">
                  <c:v>675.7</c:v>
                </c:pt>
                <c:pt idx="727">
                  <c:v>677.7</c:v>
                </c:pt>
                <c:pt idx="728">
                  <c:v>677.9</c:v>
                </c:pt>
                <c:pt idx="729">
                  <c:v>678.2</c:v>
                </c:pt>
                <c:pt idx="730">
                  <c:v>678.7</c:v>
                </c:pt>
                <c:pt idx="731">
                  <c:v>678.9</c:v>
                </c:pt>
                <c:pt idx="732">
                  <c:v>682.3</c:v>
                </c:pt>
                <c:pt idx="733">
                  <c:v>684.5</c:v>
                </c:pt>
                <c:pt idx="734">
                  <c:v>684.8</c:v>
                </c:pt>
                <c:pt idx="735">
                  <c:v>684.7</c:v>
                </c:pt>
                <c:pt idx="736">
                  <c:v>688.6</c:v>
                </c:pt>
                <c:pt idx="737">
                  <c:v>688.6</c:v>
                </c:pt>
                <c:pt idx="738">
                  <c:v>688.6</c:v>
                </c:pt>
                <c:pt idx="739">
                  <c:v>688.7</c:v>
                </c:pt>
                <c:pt idx="740">
                  <c:v>688.8</c:v>
                </c:pt>
                <c:pt idx="741">
                  <c:v>688.9</c:v>
                </c:pt>
                <c:pt idx="742">
                  <c:v>689.2</c:v>
                </c:pt>
                <c:pt idx="743">
                  <c:v>691.5</c:v>
                </c:pt>
                <c:pt idx="744">
                  <c:v>691.4</c:v>
                </c:pt>
                <c:pt idx="745">
                  <c:v>689.1</c:v>
                </c:pt>
                <c:pt idx="746">
                  <c:v>689.2</c:v>
                </c:pt>
                <c:pt idx="747">
                  <c:v>692.5</c:v>
                </c:pt>
                <c:pt idx="748">
                  <c:v>692.7</c:v>
                </c:pt>
                <c:pt idx="749">
                  <c:v>692.8</c:v>
                </c:pt>
                <c:pt idx="750">
                  <c:v>693.2</c:v>
                </c:pt>
                <c:pt idx="751">
                  <c:v>695.3</c:v>
                </c:pt>
                <c:pt idx="752">
                  <c:v>695.4</c:v>
                </c:pt>
                <c:pt idx="753">
                  <c:v>695.4</c:v>
                </c:pt>
                <c:pt idx="754">
                  <c:v>695.6</c:v>
                </c:pt>
                <c:pt idx="755">
                  <c:v>695.7</c:v>
                </c:pt>
                <c:pt idx="756">
                  <c:v>697.5</c:v>
                </c:pt>
                <c:pt idx="757">
                  <c:v>697.5</c:v>
                </c:pt>
                <c:pt idx="758">
                  <c:v>699.7</c:v>
                </c:pt>
                <c:pt idx="759">
                  <c:v>699.7</c:v>
                </c:pt>
                <c:pt idx="760">
                  <c:v>702.5</c:v>
                </c:pt>
                <c:pt idx="761">
                  <c:v>702.5</c:v>
                </c:pt>
                <c:pt idx="762">
                  <c:v>704.9</c:v>
                </c:pt>
                <c:pt idx="763">
                  <c:v>704.9</c:v>
                </c:pt>
                <c:pt idx="764">
                  <c:v>705.1</c:v>
                </c:pt>
                <c:pt idx="765">
                  <c:v>705.6</c:v>
                </c:pt>
                <c:pt idx="766">
                  <c:v>708</c:v>
                </c:pt>
                <c:pt idx="767">
                  <c:v>707.9</c:v>
                </c:pt>
                <c:pt idx="768">
                  <c:v>707.9</c:v>
                </c:pt>
                <c:pt idx="769">
                  <c:v>707.9</c:v>
                </c:pt>
                <c:pt idx="770">
                  <c:v>708</c:v>
                </c:pt>
                <c:pt idx="771">
                  <c:v>708.2</c:v>
                </c:pt>
                <c:pt idx="772">
                  <c:v>708.4</c:v>
                </c:pt>
                <c:pt idx="773">
                  <c:v>708.8</c:v>
                </c:pt>
                <c:pt idx="774">
                  <c:v>710.7</c:v>
                </c:pt>
                <c:pt idx="775">
                  <c:v>710.7</c:v>
                </c:pt>
                <c:pt idx="776">
                  <c:v>710.6</c:v>
                </c:pt>
                <c:pt idx="777">
                  <c:v>710.9</c:v>
                </c:pt>
                <c:pt idx="778">
                  <c:v>710.9</c:v>
                </c:pt>
                <c:pt idx="779">
                  <c:v>711.2</c:v>
                </c:pt>
                <c:pt idx="780">
                  <c:v>711.4</c:v>
                </c:pt>
                <c:pt idx="781">
                  <c:v>711.8</c:v>
                </c:pt>
                <c:pt idx="782">
                  <c:v>712</c:v>
                </c:pt>
                <c:pt idx="783">
                  <c:v>713.9</c:v>
                </c:pt>
                <c:pt idx="784">
                  <c:v>713.9</c:v>
                </c:pt>
                <c:pt idx="785">
                  <c:v>713.9</c:v>
                </c:pt>
                <c:pt idx="786">
                  <c:v>713.9</c:v>
                </c:pt>
                <c:pt idx="787">
                  <c:v>714.4</c:v>
                </c:pt>
                <c:pt idx="788">
                  <c:v>714.5</c:v>
                </c:pt>
                <c:pt idx="789">
                  <c:v>714.8</c:v>
                </c:pt>
                <c:pt idx="790">
                  <c:v>715.1</c:v>
                </c:pt>
                <c:pt idx="791">
                  <c:v>715.5</c:v>
                </c:pt>
                <c:pt idx="792">
                  <c:v>715.7</c:v>
                </c:pt>
                <c:pt idx="793">
                  <c:v>715.8</c:v>
                </c:pt>
                <c:pt idx="794">
                  <c:v>716.2</c:v>
                </c:pt>
                <c:pt idx="795">
                  <c:v>718.3</c:v>
                </c:pt>
                <c:pt idx="796">
                  <c:v>718.2</c:v>
                </c:pt>
                <c:pt idx="797">
                  <c:v>718.1</c:v>
                </c:pt>
                <c:pt idx="798">
                  <c:v>718.4</c:v>
                </c:pt>
                <c:pt idx="799">
                  <c:v>718.5</c:v>
                </c:pt>
                <c:pt idx="800">
                  <c:v>718.9</c:v>
                </c:pt>
                <c:pt idx="801">
                  <c:v>719.1</c:v>
                </c:pt>
                <c:pt idx="802">
                  <c:v>721.4</c:v>
                </c:pt>
                <c:pt idx="803">
                  <c:v>721.4</c:v>
                </c:pt>
                <c:pt idx="804">
                  <c:v>721.7</c:v>
                </c:pt>
                <c:pt idx="805">
                  <c:v>721.7</c:v>
                </c:pt>
                <c:pt idx="806">
                  <c:v>723.8</c:v>
                </c:pt>
                <c:pt idx="807">
                  <c:v>723.8</c:v>
                </c:pt>
                <c:pt idx="808">
                  <c:v>724.2</c:v>
                </c:pt>
                <c:pt idx="809">
                  <c:v>724.1</c:v>
                </c:pt>
                <c:pt idx="810">
                  <c:v>724.2</c:v>
                </c:pt>
                <c:pt idx="811">
                  <c:v>726.8</c:v>
                </c:pt>
                <c:pt idx="812">
                  <c:v>726.9</c:v>
                </c:pt>
                <c:pt idx="813">
                  <c:v>724.8</c:v>
                </c:pt>
                <c:pt idx="814">
                  <c:v>729.6</c:v>
                </c:pt>
                <c:pt idx="815">
                  <c:v>729.5</c:v>
                </c:pt>
                <c:pt idx="816">
                  <c:v>729.9</c:v>
                </c:pt>
                <c:pt idx="817">
                  <c:v>729.9</c:v>
                </c:pt>
                <c:pt idx="818">
                  <c:v>732.8</c:v>
                </c:pt>
                <c:pt idx="819">
                  <c:v>732.8</c:v>
                </c:pt>
                <c:pt idx="820">
                  <c:v>733.1</c:v>
                </c:pt>
                <c:pt idx="821">
                  <c:v>733.5</c:v>
                </c:pt>
                <c:pt idx="822">
                  <c:v>735.8</c:v>
                </c:pt>
                <c:pt idx="823">
                  <c:v>734</c:v>
                </c:pt>
                <c:pt idx="824">
                  <c:v>734.1</c:v>
                </c:pt>
                <c:pt idx="825">
                  <c:v>738.2</c:v>
                </c:pt>
                <c:pt idx="826">
                  <c:v>738.4</c:v>
                </c:pt>
                <c:pt idx="827">
                  <c:v>738.6</c:v>
                </c:pt>
                <c:pt idx="828">
                  <c:v>740.5</c:v>
                </c:pt>
                <c:pt idx="829">
                  <c:v>740.6</c:v>
                </c:pt>
                <c:pt idx="830">
                  <c:v>740.8</c:v>
                </c:pt>
                <c:pt idx="831">
                  <c:v>741.2</c:v>
                </c:pt>
                <c:pt idx="832">
                  <c:v>743.2</c:v>
                </c:pt>
                <c:pt idx="833">
                  <c:v>743.2</c:v>
                </c:pt>
                <c:pt idx="834">
                  <c:v>743.2</c:v>
                </c:pt>
                <c:pt idx="835">
                  <c:v>743.4</c:v>
                </c:pt>
                <c:pt idx="836">
                  <c:v>743.5</c:v>
                </c:pt>
                <c:pt idx="837">
                  <c:v>743.8</c:v>
                </c:pt>
                <c:pt idx="838">
                  <c:v>743.9</c:v>
                </c:pt>
                <c:pt idx="839">
                  <c:v>744.4</c:v>
                </c:pt>
                <c:pt idx="840">
                  <c:v>745.1</c:v>
                </c:pt>
                <c:pt idx="841">
                  <c:v>747.4</c:v>
                </c:pt>
                <c:pt idx="842">
                  <c:v>747.4</c:v>
                </c:pt>
                <c:pt idx="843">
                  <c:v>747.3</c:v>
                </c:pt>
                <c:pt idx="844">
                  <c:v>747.2</c:v>
                </c:pt>
                <c:pt idx="845">
                  <c:v>747.4</c:v>
                </c:pt>
                <c:pt idx="846">
                  <c:v>747.4</c:v>
                </c:pt>
                <c:pt idx="847">
                  <c:v>747.6</c:v>
                </c:pt>
                <c:pt idx="848">
                  <c:v>747.7</c:v>
                </c:pt>
                <c:pt idx="849">
                  <c:v>748</c:v>
                </c:pt>
                <c:pt idx="850">
                  <c:v>748.2</c:v>
                </c:pt>
                <c:pt idx="851">
                  <c:v>750.2</c:v>
                </c:pt>
                <c:pt idx="852">
                  <c:v>750.2</c:v>
                </c:pt>
                <c:pt idx="853">
                  <c:v>751.2</c:v>
                </c:pt>
                <c:pt idx="854">
                  <c:v>751.5</c:v>
                </c:pt>
                <c:pt idx="855">
                  <c:v>751.5</c:v>
                </c:pt>
                <c:pt idx="856">
                  <c:v>754.5</c:v>
                </c:pt>
                <c:pt idx="857">
                  <c:v>757</c:v>
                </c:pt>
                <c:pt idx="858">
                  <c:v>756.9</c:v>
                </c:pt>
                <c:pt idx="859">
                  <c:v>757.1</c:v>
                </c:pt>
                <c:pt idx="860">
                  <c:v>757.5</c:v>
                </c:pt>
                <c:pt idx="861">
                  <c:v>760.4</c:v>
                </c:pt>
                <c:pt idx="862">
                  <c:v>760.4</c:v>
                </c:pt>
                <c:pt idx="863">
                  <c:v>758.2</c:v>
                </c:pt>
                <c:pt idx="864">
                  <c:v>761.5</c:v>
                </c:pt>
                <c:pt idx="865">
                  <c:v>761.6</c:v>
                </c:pt>
                <c:pt idx="866">
                  <c:v>761.9</c:v>
                </c:pt>
                <c:pt idx="867">
                  <c:v>764.2</c:v>
                </c:pt>
                <c:pt idx="868">
                  <c:v>764.1</c:v>
                </c:pt>
                <c:pt idx="869">
                  <c:v>764.1</c:v>
                </c:pt>
                <c:pt idx="870">
                  <c:v>764.2</c:v>
                </c:pt>
                <c:pt idx="871">
                  <c:v>764.3</c:v>
                </c:pt>
                <c:pt idx="872">
                  <c:v>764.7</c:v>
                </c:pt>
                <c:pt idx="873">
                  <c:v>764.6</c:v>
                </c:pt>
                <c:pt idx="874">
                  <c:v>767</c:v>
                </c:pt>
                <c:pt idx="875">
                  <c:v>767</c:v>
                </c:pt>
                <c:pt idx="876">
                  <c:v>767.4</c:v>
                </c:pt>
                <c:pt idx="877">
                  <c:v>767.4</c:v>
                </c:pt>
                <c:pt idx="878">
                  <c:v>767.6</c:v>
                </c:pt>
                <c:pt idx="879">
                  <c:v>767.8</c:v>
                </c:pt>
                <c:pt idx="880">
                  <c:v>770</c:v>
                </c:pt>
                <c:pt idx="881">
                  <c:v>770</c:v>
                </c:pt>
                <c:pt idx="882">
                  <c:v>770</c:v>
                </c:pt>
                <c:pt idx="883">
                  <c:v>770.1</c:v>
                </c:pt>
                <c:pt idx="884">
                  <c:v>770.4</c:v>
                </c:pt>
                <c:pt idx="885">
                  <c:v>770.3</c:v>
                </c:pt>
                <c:pt idx="886">
                  <c:v>770.6</c:v>
                </c:pt>
                <c:pt idx="887">
                  <c:v>770.6</c:v>
                </c:pt>
                <c:pt idx="888">
                  <c:v>770.8</c:v>
                </c:pt>
                <c:pt idx="889">
                  <c:v>770.9</c:v>
                </c:pt>
                <c:pt idx="890">
                  <c:v>770.9</c:v>
                </c:pt>
                <c:pt idx="891">
                  <c:v>771.1</c:v>
                </c:pt>
                <c:pt idx="892">
                  <c:v>771.2</c:v>
                </c:pt>
                <c:pt idx="893">
                  <c:v>771.3</c:v>
                </c:pt>
                <c:pt idx="894">
                  <c:v>771.3</c:v>
                </c:pt>
                <c:pt idx="895">
                  <c:v>771.4</c:v>
                </c:pt>
                <c:pt idx="896">
                  <c:v>771.4</c:v>
                </c:pt>
                <c:pt idx="897">
                  <c:v>771.6</c:v>
                </c:pt>
                <c:pt idx="898">
                  <c:v>769.3</c:v>
                </c:pt>
                <c:pt idx="899">
                  <c:v>772.2</c:v>
                </c:pt>
                <c:pt idx="900">
                  <c:v>772.3</c:v>
                </c:pt>
                <c:pt idx="901">
                  <c:v>772.4</c:v>
                </c:pt>
                <c:pt idx="902">
                  <c:v>772.3</c:v>
                </c:pt>
                <c:pt idx="903">
                  <c:v>772.4</c:v>
                </c:pt>
                <c:pt idx="904">
                  <c:v>772.4</c:v>
                </c:pt>
                <c:pt idx="905">
                  <c:v>772.5</c:v>
                </c:pt>
                <c:pt idx="906">
                  <c:v>772.5</c:v>
                </c:pt>
                <c:pt idx="907">
                  <c:v>772.7</c:v>
                </c:pt>
                <c:pt idx="908">
                  <c:v>772.8</c:v>
                </c:pt>
                <c:pt idx="909">
                  <c:v>773</c:v>
                </c:pt>
                <c:pt idx="910">
                  <c:v>773</c:v>
                </c:pt>
                <c:pt idx="911">
                  <c:v>773.3</c:v>
                </c:pt>
                <c:pt idx="912">
                  <c:v>773.3</c:v>
                </c:pt>
                <c:pt idx="913">
                  <c:v>774.4</c:v>
                </c:pt>
                <c:pt idx="914">
                  <c:v>774.5</c:v>
                </c:pt>
                <c:pt idx="915">
                  <c:v>774.5</c:v>
                </c:pt>
                <c:pt idx="916">
                  <c:v>774.7</c:v>
                </c:pt>
                <c:pt idx="917">
                  <c:v>774.9</c:v>
                </c:pt>
                <c:pt idx="918">
                  <c:v>775</c:v>
                </c:pt>
                <c:pt idx="919">
                  <c:v>775.1</c:v>
                </c:pt>
                <c:pt idx="920">
                  <c:v>775.1</c:v>
                </c:pt>
                <c:pt idx="921">
                  <c:v>775.4</c:v>
                </c:pt>
                <c:pt idx="922">
                  <c:v>775.8</c:v>
                </c:pt>
                <c:pt idx="923">
                  <c:v>777.6</c:v>
                </c:pt>
                <c:pt idx="924">
                  <c:v>777.5</c:v>
                </c:pt>
                <c:pt idx="925">
                  <c:v>775.5</c:v>
                </c:pt>
                <c:pt idx="926">
                  <c:v>777.9</c:v>
                </c:pt>
                <c:pt idx="927">
                  <c:v>778.1</c:v>
                </c:pt>
                <c:pt idx="928">
                  <c:v>778.3</c:v>
                </c:pt>
                <c:pt idx="929">
                  <c:v>778.6</c:v>
                </c:pt>
                <c:pt idx="930">
                  <c:v>778.8</c:v>
                </c:pt>
                <c:pt idx="931">
                  <c:v>778.9</c:v>
                </c:pt>
                <c:pt idx="932">
                  <c:v>779.2</c:v>
                </c:pt>
                <c:pt idx="933">
                  <c:v>779.3</c:v>
                </c:pt>
                <c:pt idx="934">
                  <c:v>779.6</c:v>
                </c:pt>
                <c:pt idx="935">
                  <c:v>779.5</c:v>
                </c:pt>
                <c:pt idx="936">
                  <c:v>780</c:v>
                </c:pt>
                <c:pt idx="937">
                  <c:v>782.2</c:v>
                </c:pt>
                <c:pt idx="938">
                  <c:v>782.1</c:v>
                </c:pt>
                <c:pt idx="939">
                  <c:v>782.1</c:v>
                </c:pt>
                <c:pt idx="940">
                  <c:v>782.1</c:v>
                </c:pt>
                <c:pt idx="941">
                  <c:v>781.9</c:v>
                </c:pt>
                <c:pt idx="942">
                  <c:v>781.9</c:v>
                </c:pt>
                <c:pt idx="943">
                  <c:v>781.9</c:v>
                </c:pt>
                <c:pt idx="944">
                  <c:v>782.1</c:v>
                </c:pt>
                <c:pt idx="945">
                  <c:v>782.1</c:v>
                </c:pt>
                <c:pt idx="946">
                  <c:v>782.4</c:v>
                </c:pt>
                <c:pt idx="947">
                  <c:v>782.5</c:v>
                </c:pt>
                <c:pt idx="948">
                  <c:v>782.7</c:v>
                </c:pt>
                <c:pt idx="949">
                  <c:v>782.9</c:v>
                </c:pt>
                <c:pt idx="950">
                  <c:v>784.1</c:v>
                </c:pt>
                <c:pt idx="951">
                  <c:v>784.3</c:v>
                </c:pt>
                <c:pt idx="952">
                  <c:v>784.5</c:v>
                </c:pt>
                <c:pt idx="953">
                  <c:v>784.8</c:v>
                </c:pt>
                <c:pt idx="954">
                  <c:v>784.9</c:v>
                </c:pt>
                <c:pt idx="955">
                  <c:v>785.2</c:v>
                </c:pt>
                <c:pt idx="956">
                  <c:v>787.1</c:v>
                </c:pt>
                <c:pt idx="957">
                  <c:v>786.8</c:v>
                </c:pt>
                <c:pt idx="958">
                  <c:v>786.9</c:v>
                </c:pt>
                <c:pt idx="959">
                  <c:v>786.9</c:v>
                </c:pt>
                <c:pt idx="960">
                  <c:v>787.7</c:v>
                </c:pt>
                <c:pt idx="961">
                  <c:v>787.8</c:v>
                </c:pt>
                <c:pt idx="962">
                  <c:v>787.7</c:v>
                </c:pt>
                <c:pt idx="963">
                  <c:v>787.8</c:v>
                </c:pt>
                <c:pt idx="964">
                  <c:v>787.8</c:v>
                </c:pt>
                <c:pt idx="965">
                  <c:v>787.9</c:v>
                </c:pt>
                <c:pt idx="966">
                  <c:v>788</c:v>
                </c:pt>
                <c:pt idx="967">
                  <c:v>788.3</c:v>
                </c:pt>
                <c:pt idx="968">
                  <c:v>788.3</c:v>
                </c:pt>
                <c:pt idx="969">
                  <c:v>788.5</c:v>
                </c:pt>
                <c:pt idx="970">
                  <c:v>788.5</c:v>
                </c:pt>
                <c:pt idx="971">
                  <c:v>790.8</c:v>
                </c:pt>
                <c:pt idx="972">
                  <c:v>788.1</c:v>
                </c:pt>
                <c:pt idx="973">
                  <c:v>790.9</c:v>
                </c:pt>
                <c:pt idx="974">
                  <c:v>790.8</c:v>
                </c:pt>
                <c:pt idx="975">
                  <c:v>791.1</c:v>
                </c:pt>
                <c:pt idx="976">
                  <c:v>791.1</c:v>
                </c:pt>
                <c:pt idx="977">
                  <c:v>791.4</c:v>
                </c:pt>
                <c:pt idx="978">
                  <c:v>791.4</c:v>
                </c:pt>
                <c:pt idx="979">
                  <c:v>791.8</c:v>
                </c:pt>
                <c:pt idx="980">
                  <c:v>792</c:v>
                </c:pt>
                <c:pt idx="981">
                  <c:v>792.4</c:v>
                </c:pt>
                <c:pt idx="982">
                  <c:v>792.6</c:v>
                </c:pt>
                <c:pt idx="983">
                  <c:v>792.7</c:v>
                </c:pt>
                <c:pt idx="984">
                  <c:v>793.2</c:v>
                </c:pt>
                <c:pt idx="985">
                  <c:v>793.1</c:v>
                </c:pt>
                <c:pt idx="986">
                  <c:v>795.6</c:v>
                </c:pt>
                <c:pt idx="987">
                  <c:v>795.7</c:v>
                </c:pt>
                <c:pt idx="988">
                  <c:v>795.9</c:v>
                </c:pt>
                <c:pt idx="989">
                  <c:v>796</c:v>
                </c:pt>
                <c:pt idx="990">
                  <c:v>796</c:v>
                </c:pt>
                <c:pt idx="991">
                  <c:v>796.3</c:v>
                </c:pt>
                <c:pt idx="992">
                  <c:v>796.5</c:v>
                </c:pt>
                <c:pt idx="993">
                  <c:v>794.1</c:v>
                </c:pt>
                <c:pt idx="994">
                  <c:v>798.1</c:v>
                </c:pt>
                <c:pt idx="995">
                  <c:v>798</c:v>
                </c:pt>
                <c:pt idx="996">
                  <c:v>798.1</c:v>
                </c:pt>
                <c:pt idx="997">
                  <c:v>798.1</c:v>
                </c:pt>
                <c:pt idx="998">
                  <c:v>798.4</c:v>
                </c:pt>
                <c:pt idx="999">
                  <c:v>795.9</c:v>
                </c:pt>
                <c:pt idx="1000">
                  <c:v>799.6</c:v>
                </c:pt>
                <c:pt idx="1001">
                  <c:v>799.6</c:v>
                </c:pt>
                <c:pt idx="1002">
                  <c:v>799.6</c:v>
                </c:pt>
                <c:pt idx="1003">
                  <c:v>799.6</c:v>
                </c:pt>
                <c:pt idx="1004">
                  <c:v>799.4</c:v>
                </c:pt>
                <c:pt idx="1005">
                  <c:v>799</c:v>
                </c:pt>
                <c:pt idx="1006">
                  <c:v>798.6</c:v>
                </c:pt>
                <c:pt idx="1007">
                  <c:v>796.3</c:v>
                </c:pt>
                <c:pt idx="1008">
                  <c:v>796</c:v>
                </c:pt>
                <c:pt idx="1009">
                  <c:v>793.5</c:v>
                </c:pt>
                <c:pt idx="1010">
                  <c:v>793.4</c:v>
                </c:pt>
                <c:pt idx="1011">
                  <c:v>792.9</c:v>
                </c:pt>
                <c:pt idx="1012">
                  <c:v>790.4</c:v>
                </c:pt>
                <c:pt idx="1013">
                  <c:v>788.1</c:v>
                </c:pt>
                <c:pt idx="1014">
                  <c:v>787.8</c:v>
                </c:pt>
                <c:pt idx="1015">
                  <c:v>787.7</c:v>
                </c:pt>
                <c:pt idx="1016">
                  <c:v>787.7</c:v>
                </c:pt>
                <c:pt idx="1017">
                  <c:v>783.4</c:v>
                </c:pt>
                <c:pt idx="1018">
                  <c:v>781.1</c:v>
                </c:pt>
                <c:pt idx="1019">
                  <c:v>780.9</c:v>
                </c:pt>
                <c:pt idx="1020">
                  <c:v>780.6</c:v>
                </c:pt>
                <c:pt idx="1021">
                  <c:v>780.5</c:v>
                </c:pt>
                <c:pt idx="1022">
                  <c:v>780.3</c:v>
                </c:pt>
                <c:pt idx="1023">
                  <c:v>780.2</c:v>
                </c:pt>
                <c:pt idx="1024">
                  <c:v>780.2</c:v>
                </c:pt>
                <c:pt idx="1025">
                  <c:v>780</c:v>
                </c:pt>
                <c:pt idx="1026">
                  <c:v>780.3</c:v>
                </c:pt>
                <c:pt idx="1027">
                  <c:v>778</c:v>
                </c:pt>
                <c:pt idx="1028">
                  <c:v>782.4</c:v>
                </c:pt>
                <c:pt idx="1029">
                  <c:v>782.4</c:v>
                </c:pt>
                <c:pt idx="1030">
                  <c:v>782.6</c:v>
                </c:pt>
                <c:pt idx="1031">
                  <c:v>785</c:v>
                </c:pt>
                <c:pt idx="1032">
                  <c:v>784.8</c:v>
                </c:pt>
                <c:pt idx="1033">
                  <c:v>784.8</c:v>
                </c:pt>
                <c:pt idx="1034">
                  <c:v>784.9</c:v>
                </c:pt>
                <c:pt idx="1035">
                  <c:v>785.1</c:v>
                </c:pt>
                <c:pt idx="1036">
                  <c:v>785.3</c:v>
                </c:pt>
                <c:pt idx="1037">
                  <c:v>785.5</c:v>
                </c:pt>
                <c:pt idx="1038">
                  <c:v>787.5</c:v>
                </c:pt>
                <c:pt idx="1039">
                  <c:v>787.5</c:v>
                </c:pt>
                <c:pt idx="1040">
                  <c:v>787.7</c:v>
                </c:pt>
                <c:pt idx="1041">
                  <c:v>785.7</c:v>
                </c:pt>
                <c:pt idx="1042">
                  <c:v>790</c:v>
                </c:pt>
                <c:pt idx="1043">
                  <c:v>789.9</c:v>
                </c:pt>
                <c:pt idx="1044">
                  <c:v>790.1</c:v>
                </c:pt>
                <c:pt idx="1045">
                  <c:v>790.3</c:v>
                </c:pt>
                <c:pt idx="1046">
                  <c:v>792.2</c:v>
                </c:pt>
                <c:pt idx="1047">
                  <c:v>792.2</c:v>
                </c:pt>
                <c:pt idx="1048">
                  <c:v>792.5</c:v>
                </c:pt>
                <c:pt idx="1049">
                  <c:v>792.7</c:v>
                </c:pt>
                <c:pt idx="1050">
                  <c:v>795.2</c:v>
                </c:pt>
                <c:pt idx="1051">
                  <c:v>795.2</c:v>
                </c:pt>
                <c:pt idx="1052">
                  <c:v>795.2</c:v>
                </c:pt>
                <c:pt idx="1053">
                  <c:v>795.6</c:v>
                </c:pt>
                <c:pt idx="1054">
                  <c:v>793.5</c:v>
                </c:pt>
                <c:pt idx="1055">
                  <c:v>797.5</c:v>
                </c:pt>
                <c:pt idx="1056">
                  <c:v>795.4</c:v>
                </c:pt>
                <c:pt idx="1057">
                  <c:v>798.7</c:v>
                </c:pt>
                <c:pt idx="1058">
                  <c:v>798.7</c:v>
                </c:pt>
                <c:pt idx="1059">
                  <c:v>800.8</c:v>
                </c:pt>
                <c:pt idx="1060">
                  <c:v>801.1</c:v>
                </c:pt>
                <c:pt idx="1061">
                  <c:v>801.4</c:v>
                </c:pt>
                <c:pt idx="1062">
                  <c:v>803.7</c:v>
                </c:pt>
                <c:pt idx="1063">
                  <c:v>803.9</c:v>
                </c:pt>
                <c:pt idx="1064">
                  <c:v>804.1</c:v>
                </c:pt>
                <c:pt idx="1065">
                  <c:v>805.9</c:v>
                </c:pt>
                <c:pt idx="1066">
                  <c:v>806.1</c:v>
                </c:pt>
                <c:pt idx="1067">
                  <c:v>806.5</c:v>
                </c:pt>
                <c:pt idx="1068">
                  <c:v>808.8</c:v>
                </c:pt>
                <c:pt idx="1069">
                  <c:v>808.7</c:v>
                </c:pt>
                <c:pt idx="1070">
                  <c:v>808.6</c:v>
                </c:pt>
                <c:pt idx="1071">
                  <c:v>808.7</c:v>
                </c:pt>
                <c:pt idx="1072">
                  <c:v>809</c:v>
                </c:pt>
                <c:pt idx="1073">
                  <c:v>809.2</c:v>
                </c:pt>
                <c:pt idx="1074">
                  <c:v>809.6</c:v>
                </c:pt>
                <c:pt idx="1075">
                  <c:v>809.8</c:v>
                </c:pt>
                <c:pt idx="1076">
                  <c:v>809.8</c:v>
                </c:pt>
                <c:pt idx="1077">
                  <c:v>812.6</c:v>
                </c:pt>
                <c:pt idx="1078">
                  <c:v>812.6</c:v>
                </c:pt>
                <c:pt idx="1079">
                  <c:v>812.4</c:v>
                </c:pt>
                <c:pt idx="1080">
                  <c:v>812.1</c:v>
                </c:pt>
                <c:pt idx="1081">
                  <c:v>809.9</c:v>
                </c:pt>
                <c:pt idx="1082">
                  <c:v>809.7</c:v>
                </c:pt>
                <c:pt idx="1083">
                  <c:v>807.5</c:v>
                </c:pt>
                <c:pt idx="1084">
                  <c:v>807.4</c:v>
                </c:pt>
                <c:pt idx="1085">
                  <c:v>804.9</c:v>
                </c:pt>
                <c:pt idx="1086">
                  <c:v>804.6</c:v>
                </c:pt>
                <c:pt idx="1087">
                  <c:v>802</c:v>
                </c:pt>
                <c:pt idx="1088">
                  <c:v>801.7</c:v>
                </c:pt>
                <c:pt idx="1089">
                  <c:v>799.4</c:v>
                </c:pt>
                <c:pt idx="1090">
                  <c:v>799.1</c:v>
                </c:pt>
                <c:pt idx="1091">
                  <c:v>796.6</c:v>
                </c:pt>
                <c:pt idx="1092">
                  <c:v>796.3</c:v>
                </c:pt>
                <c:pt idx="1093">
                  <c:v>794.1</c:v>
                </c:pt>
                <c:pt idx="1094">
                  <c:v>791.5</c:v>
                </c:pt>
                <c:pt idx="1095">
                  <c:v>791.5</c:v>
                </c:pt>
                <c:pt idx="1096">
                  <c:v>789.1</c:v>
                </c:pt>
                <c:pt idx="1097">
                  <c:v>788.9</c:v>
                </c:pt>
                <c:pt idx="1098">
                  <c:v>786.6</c:v>
                </c:pt>
                <c:pt idx="1099">
                  <c:v>786.3</c:v>
                </c:pt>
                <c:pt idx="1100">
                  <c:v>783.7</c:v>
                </c:pt>
                <c:pt idx="1101">
                  <c:v>783.6</c:v>
                </c:pt>
                <c:pt idx="1102">
                  <c:v>783.6</c:v>
                </c:pt>
                <c:pt idx="1103">
                  <c:v>783.5</c:v>
                </c:pt>
                <c:pt idx="1104">
                  <c:v>783.3</c:v>
                </c:pt>
                <c:pt idx="1105">
                  <c:v>783.4</c:v>
                </c:pt>
                <c:pt idx="1106">
                  <c:v>783.6</c:v>
                </c:pt>
                <c:pt idx="1107">
                  <c:v>781.2</c:v>
                </c:pt>
                <c:pt idx="1108">
                  <c:v>784.7</c:v>
                </c:pt>
                <c:pt idx="1109">
                  <c:v>784.6</c:v>
                </c:pt>
                <c:pt idx="1110">
                  <c:v>785</c:v>
                </c:pt>
                <c:pt idx="1111">
                  <c:v>785.2</c:v>
                </c:pt>
                <c:pt idx="1112">
                  <c:v>787.9</c:v>
                </c:pt>
                <c:pt idx="1113">
                  <c:v>787.7</c:v>
                </c:pt>
                <c:pt idx="1114">
                  <c:v>787.9</c:v>
                </c:pt>
                <c:pt idx="1115">
                  <c:v>788</c:v>
                </c:pt>
                <c:pt idx="1116">
                  <c:v>788.3</c:v>
                </c:pt>
                <c:pt idx="1117">
                  <c:v>790.3</c:v>
                </c:pt>
                <c:pt idx="1118">
                  <c:v>790.7</c:v>
                </c:pt>
                <c:pt idx="1119">
                  <c:v>790.8</c:v>
                </c:pt>
                <c:pt idx="1120">
                  <c:v>793.2</c:v>
                </c:pt>
                <c:pt idx="1121">
                  <c:v>795.6</c:v>
                </c:pt>
                <c:pt idx="1122">
                  <c:v>797.8</c:v>
                </c:pt>
                <c:pt idx="1123">
                  <c:v>797.7</c:v>
                </c:pt>
                <c:pt idx="1124">
                  <c:v>798</c:v>
                </c:pt>
                <c:pt idx="1125">
                  <c:v>800.2</c:v>
                </c:pt>
                <c:pt idx="1126">
                  <c:v>800.3</c:v>
                </c:pt>
                <c:pt idx="1127">
                  <c:v>800.7</c:v>
                </c:pt>
                <c:pt idx="1128">
                  <c:v>800.7</c:v>
                </c:pt>
                <c:pt idx="1129">
                  <c:v>800.7</c:v>
                </c:pt>
                <c:pt idx="1130">
                  <c:v>800.4</c:v>
                </c:pt>
                <c:pt idx="1131">
                  <c:v>799.9</c:v>
                </c:pt>
                <c:pt idx="1132">
                  <c:v>797.8</c:v>
                </c:pt>
                <c:pt idx="1133">
                  <c:v>797.4</c:v>
                </c:pt>
                <c:pt idx="1134">
                  <c:v>795.1</c:v>
                </c:pt>
                <c:pt idx="1135">
                  <c:v>795</c:v>
                </c:pt>
                <c:pt idx="1136">
                  <c:v>795</c:v>
                </c:pt>
                <c:pt idx="1137">
                  <c:v>791.6</c:v>
                </c:pt>
                <c:pt idx="1138">
                  <c:v>789.6</c:v>
                </c:pt>
                <c:pt idx="1139">
                  <c:v>789.6</c:v>
                </c:pt>
                <c:pt idx="1140">
                  <c:v>787.4</c:v>
                </c:pt>
                <c:pt idx="1141">
                  <c:v>789.9</c:v>
                </c:pt>
                <c:pt idx="1142">
                  <c:v>787.9</c:v>
                </c:pt>
                <c:pt idx="1143">
                  <c:v>788.4</c:v>
                </c:pt>
                <c:pt idx="1144">
                  <c:v>788.7</c:v>
                </c:pt>
                <c:pt idx="1145">
                  <c:v>789.2</c:v>
                </c:pt>
                <c:pt idx="1146">
                  <c:v>789.5</c:v>
                </c:pt>
                <c:pt idx="1147">
                  <c:v>791.5</c:v>
                </c:pt>
                <c:pt idx="1148">
                  <c:v>791.5</c:v>
                </c:pt>
                <c:pt idx="1149">
                  <c:v>791.7</c:v>
                </c:pt>
                <c:pt idx="1150">
                  <c:v>791.6</c:v>
                </c:pt>
                <c:pt idx="1151">
                  <c:v>794</c:v>
                </c:pt>
                <c:pt idx="1152">
                  <c:v>794</c:v>
                </c:pt>
                <c:pt idx="1153">
                  <c:v>794.5</c:v>
                </c:pt>
                <c:pt idx="1154">
                  <c:v>796.3</c:v>
                </c:pt>
                <c:pt idx="1155">
                  <c:v>796.6</c:v>
                </c:pt>
                <c:pt idx="1156">
                  <c:v>796.9</c:v>
                </c:pt>
                <c:pt idx="1157">
                  <c:v>799.5</c:v>
                </c:pt>
                <c:pt idx="1158">
                  <c:v>799.6</c:v>
                </c:pt>
                <c:pt idx="1159">
                  <c:v>799.8</c:v>
                </c:pt>
                <c:pt idx="1160">
                  <c:v>800.1</c:v>
                </c:pt>
                <c:pt idx="1161">
                  <c:v>800.2</c:v>
                </c:pt>
                <c:pt idx="1162">
                  <c:v>800.1</c:v>
                </c:pt>
                <c:pt idx="1163">
                  <c:v>799.9</c:v>
                </c:pt>
                <c:pt idx="1164">
                  <c:v>799.4</c:v>
                </c:pt>
                <c:pt idx="1165">
                  <c:v>797.4</c:v>
                </c:pt>
                <c:pt idx="1166">
                  <c:v>795.1</c:v>
                </c:pt>
                <c:pt idx="1167">
                  <c:v>795</c:v>
                </c:pt>
                <c:pt idx="1168">
                  <c:v>794.7</c:v>
                </c:pt>
                <c:pt idx="1169">
                  <c:v>792.4</c:v>
                </c:pt>
                <c:pt idx="1170">
                  <c:v>792.1</c:v>
                </c:pt>
                <c:pt idx="1171">
                  <c:v>789.8</c:v>
                </c:pt>
                <c:pt idx="1172">
                  <c:v>787.3</c:v>
                </c:pt>
                <c:pt idx="1173">
                  <c:v>787.1</c:v>
                </c:pt>
                <c:pt idx="1174">
                  <c:v>784.6</c:v>
                </c:pt>
                <c:pt idx="1175">
                  <c:v>784.6</c:v>
                </c:pt>
                <c:pt idx="1176">
                  <c:v>784.6</c:v>
                </c:pt>
                <c:pt idx="1177">
                  <c:v>780.9</c:v>
                </c:pt>
                <c:pt idx="1178">
                  <c:v>778.5</c:v>
                </c:pt>
                <c:pt idx="1179">
                  <c:v>778.5</c:v>
                </c:pt>
                <c:pt idx="1180">
                  <c:v>778.3</c:v>
                </c:pt>
                <c:pt idx="1181">
                  <c:v>778.3</c:v>
                </c:pt>
                <c:pt idx="1182">
                  <c:v>778.2</c:v>
                </c:pt>
                <c:pt idx="1183">
                  <c:v>778.4</c:v>
                </c:pt>
                <c:pt idx="1184">
                  <c:v>778.5</c:v>
                </c:pt>
                <c:pt idx="1185">
                  <c:v>781.2</c:v>
                </c:pt>
                <c:pt idx="1186">
                  <c:v>780.9</c:v>
                </c:pt>
                <c:pt idx="1187">
                  <c:v>783</c:v>
                </c:pt>
                <c:pt idx="1188">
                  <c:v>782.9</c:v>
                </c:pt>
                <c:pt idx="1189">
                  <c:v>783.1</c:v>
                </c:pt>
                <c:pt idx="1190">
                  <c:v>783.3</c:v>
                </c:pt>
                <c:pt idx="1191">
                  <c:v>786</c:v>
                </c:pt>
                <c:pt idx="1192">
                  <c:v>784.2</c:v>
                </c:pt>
                <c:pt idx="1193">
                  <c:v>787.6</c:v>
                </c:pt>
                <c:pt idx="1194">
                  <c:v>787.5</c:v>
                </c:pt>
                <c:pt idx="1195">
                  <c:v>788</c:v>
                </c:pt>
                <c:pt idx="1196">
                  <c:v>788.5</c:v>
                </c:pt>
                <c:pt idx="1197">
                  <c:v>791</c:v>
                </c:pt>
                <c:pt idx="1198">
                  <c:v>791</c:v>
                </c:pt>
                <c:pt idx="1199">
                  <c:v>792.9</c:v>
                </c:pt>
                <c:pt idx="1200">
                  <c:v>792.9</c:v>
                </c:pt>
                <c:pt idx="1201">
                  <c:v>793.2</c:v>
                </c:pt>
                <c:pt idx="1202">
                  <c:v>795.1</c:v>
                </c:pt>
                <c:pt idx="1203">
                  <c:v>795.2</c:v>
                </c:pt>
                <c:pt idx="1204">
                  <c:v>795.4</c:v>
                </c:pt>
                <c:pt idx="1205">
                  <c:v>795.5</c:v>
                </c:pt>
                <c:pt idx="1206">
                  <c:v>795.9</c:v>
                </c:pt>
                <c:pt idx="1207">
                  <c:v>798.3</c:v>
                </c:pt>
                <c:pt idx="1208">
                  <c:v>798.5</c:v>
                </c:pt>
                <c:pt idx="1209">
                  <c:v>798.6</c:v>
                </c:pt>
                <c:pt idx="1210">
                  <c:v>798.8</c:v>
                </c:pt>
                <c:pt idx="1211">
                  <c:v>801</c:v>
                </c:pt>
                <c:pt idx="1212">
                  <c:v>801.3</c:v>
                </c:pt>
                <c:pt idx="1213">
                  <c:v>801.7</c:v>
                </c:pt>
                <c:pt idx="1214">
                  <c:v>804</c:v>
                </c:pt>
                <c:pt idx="1215">
                  <c:v>803.9</c:v>
                </c:pt>
                <c:pt idx="1216">
                  <c:v>806</c:v>
                </c:pt>
                <c:pt idx="1217">
                  <c:v>806.1</c:v>
                </c:pt>
                <c:pt idx="1218">
                  <c:v>806</c:v>
                </c:pt>
                <c:pt idx="1219">
                  <c:v>806</c:v>
                </c:pt>
                <c:pt idx="1220">
                  <c:v>805.8</c:v>
                </c:pt>
                <c:pt idx="1221">
                  <c:v>805.5</c:v>
                </c:pt>
                <c:pt idx="1222">
                  <c:v>803.2</c:v>
                </c:pt>
                <c:pt idx="1223">
                  <c:v>802.9</c:v>
                </c:pt>
                <c:pt idx="1224">
                  <c:v>800.5</c:v>
                </c:pt>
                <c:pt idx="1225">
                  <c:v>800.4</c:v>
                </c:pt>
                <c:pt idx="1226">
                  <c:v>798.2</c:v>
                </c:pt>
                <c:pt idx="1227">
                  <c:v>798.1</c:v>
                </c:pt>
                <c:pt idx="1228">
                  <c:v>795.7</c:v>
                </c:pt>
                <c:pt idx="1229">
                  <c:v>795.7</c:v>
                </c:pt>
                <c:pt idx="1230">
                  <c:v>795.3</c:v>
                </c:pt>
                <c:pt idx="1231">
                  <c:v>795.3</c:v>
                </c:pt>
                <c:pt idx="1232">
                  <c:v>795.1</c:v>
                </c:pt>
                <c:pt idx="1233">
                  <c:v>795.1</c:v>
                </c:pt>
                <c:pt idx="1234">
                  <c:v>795.2</c:v>
                </c:pt>
                <c:pt idx="1235">
                  <c:v>795.3</c:v>
                </c:pt>
                <c:pt idx="1236">
                  <c:v>795.4</c:v>
                </c:pt>
                <c:pt idx="1237">
                  <c:v>793.3</c:v>
                </c:pt>
                <c:pt idx="1238">
                  <c:v>796.7</c:v>
                </c:pt>
                <c:pt idx="1239">
                  <c:v>794.5</c:v>
                </c:pt>
                <c:pt idx="1240">
                  <c:v>798</c:v>
                </c:pt>
                <c:pt idx="1241">
                  <c:v>797.9</c:v>
                </c:pt>
                <c:pt idx="1242">
                  <c:v>798.2</c:v>
                </c:pt>
                <c:pt idx="1243">
                  <c:v>798.6</c:v>
                </c:pt>
                <c:pt idx="1244">
                  <c:v>798.9</c:v>
                </c:pt>
                <c:pt idx="1245">
                  <c:v>801.5</c:v>
                </c:pt>
                <c:pt idx="1246">
                  <c:v>801.5</c:v>
                </c:pt>
                <c:pt idx="1247">
                  <c:v>801.9</c:v>
                </c:pt>
                <c:pt idx="1248">
                  <c:v>803.8</c:v>
                </c:pt>
                <c:pt idx="1249">
                  <c:v>805.7</c:v>
                </c:pt>
                <c:pt idx="1250">
                  <c:v>805.7</c:v>
                </c:pt>
                <c:pt idx="1251">
                  <c:v>805.9</c:v>
                </c:pt>
                <c:pt idx="1252">
                  <c:v>808.1</c:v>
                </c:pt>
                <c:pt idx="1253">
                  <c:v>808</c:v>
                </c:pt>
                <c:pt idx="1254">
                  <c:v>808.4</c:v>
                </c:pt>
                <c:pt idx="1255">
                  <c:v>808.6</c:v>
                </c:pt>
                <c:pt idx="1256">
                  <c:v>808.6</c:v>
                </c:pt>
                <c:pt idx="1257">
                  <c:v>812</c:v>
                </c:pt>
                <c:pt idx="1258">
                  <c:v>812</c:v>
                </c:pt>
                <c:pt idx="1259">
                  <c:v>811.9</c:v>
                </c:pt>
                <c:pt idx="1260">
                  <c:v>811.6</c:v>
                </c:pt>
                <c:pt idx="1261">
                  <c:v>811.1</c:v>
                </c:pt>
                <c:pt idx="1262">
                  <c:v>808.9</c:v>
                </c:pt>
                <c:pt idx="1263">
                  <c:v>808.5</c:v>
                </c:pt>
                <c:pt idx="1264">
                  <c:v>806.3</c:v>
                </c:pt>
                <c:pt idx="1265">
                  <c:v>806.1</c:v>
                </c:pt>
                <c:pt idx="1266">
                  <c:v>803.8</c:v>
                </c:pt>
                <c:pt idx="1267">
                  <c:v>803.6</c:v>
                </c:pt>
                <c:pt idx="1268">
                  <c:v>801.3</c:v>
                </c:pt>
                <c:pt idx="1269">
                  <c:v>801</c:v>
                </c:pt>
                <c:pt idx="1270">
                  <c:v>798.4</c:v>
                </c:pt>
                <c:pt idx="1271">
                  <c:v>798.1</c:v>
                </c:pt>
                <c:pt idx="1272">
                  <c:v>796</c:v>
                </c:pt>
                <c:pt idx="1273">
                  <c:v>795.6</c:v>
                </c:pt>
                <c:pt idx="1274">
                  <c:v>793.2</c:v>
                </c:pt>
                <c:pt idx="1275">
                  <c:v>793.1</c:v>
                </c:pt>
                <c:pt idx="1276">
                  <c:v>793.1</c:v>
                </c:pt>
                <c:pt idx="1277">
                  <c:v>789.2</c:v>
                </c:pt>
                <c:pt idx="1278">
                  <c:v>786.8</c:v>
                </c:pt>
                <c:pt idx="1279">
                  <c:v>786.8</c:v>
                </c:pt>
                <c:pt idx="1280">
                  <c:v>784.2</c:v>
                </c:pt>
                <c:pt idx="1281">
                  <c:v>784.7</c:v>
                </c:pt>
                <c:pt idx="1282">
                  <c:v>784.8</c:v>
                </c:pt>
                <c:pt idx="1283">
                  <c:v>785.1</c:v>
                </c:pt>
                <c:pt idx="1284">
                  <c:v>785.2</c:v>
                </c:pt>
                <c:pt idx="1285">
                  <c:v>785.4</c:v>
                </c:pt>
                <c:pt idx="1286">
                  <c:v>785.7</c:v>
                </c:pt>
                <c:pt idx="1287">
                  <c:v>786</c:v>
                </c:pt>
                <c:pt idx="1288">
                  <c:v>786.3</c:v>
                </c:pt>
                <c:pt idx="1289">
                  <c:v>788.7</c:v>
                </c:pt>
                <c:pt idx="1290">
                  <c:v>788.7</c:v>
                </c:pt>
                <c:pt idx="1291">
                  <c:v>788.7</c:v>
                </c:pt>
                <c:pt idx="1292">
                  <c:v>789</c:v>
                </c:pt>
                <c:pt idx="1293">
                  <c:v>791.4</c:v>
                </c:pt>
                <c:pt idx="1294">
                  <c:v>791.5</c:v>
                </c:pt>
                <c:pt idx="1295">
                  <c:v>791.7</c:v>
                </c:pt>
                <c:pt idx="1296">
                  <c:v>792</c:v>
                </c:pt>
                <c:pt idx="1297">
                  <c:v>794.3</c:v>
                </c:pt>
                <c:pt idx="1298">
                  <c:v>794.4</c:v>
                </c:pt>
                <c:pt idx="1299">
                  <c:v>794.6</c:v>
                </c:pt>
                <c:pt idx="1300">
                  <c:v>796.7</c:v>
                </c:pt>
                <c:pt idx="1301">
                  <c:v>796.9</c:v>
                </c:pt>
                <c:pt idx="1302">
                  <c:v>797.5</c:v>
                </c:pt>
                <c:pt idx="1303">
                  <c:v>797.5</c:v>
                </c:pt>
                <c:pt idx="1304">
                  <c:v>800.7</c:v>
                </c:pt>
                <c:pt idx="1305">
                  <c:v>800.9</c:v>
                </c:pt>
                <c:pt idx="1306">
                  <c:v>803.1</c:v>
                </c:pt>
                <c:pt idx="1307">
                  <c:v>802.9</c:v>
                </c:pt>
                <c:pt idx="1308">
                  <c:v>803.1</c:v>
                </c:pt>
                <c:pt idx="1309">
                  <c:v>803.2</c:v>
                </c:pt>
                <c:pt idx="1310">
                  <c:v>805.8</c:v>
                </c:pt>
                <c:pt idx="1311">
                  <c:v>805.7</c:v>
                </c:pt>
                <c:pt idx="1312">
                  <c:v>806.1</c:v>
                </c:pt>
                <c:pt idx="1313">
                  <c:v>806.2</c:v>
                </c:pt>
                <c:pt idx="1314">
                  <c:v>808.7</c:v>
                </c:pt>
                <c:pt idx="1315">
                  <c:v>808.7</c:v>
                </c:pt>
                <c:pt idx="1316">
                  <c:v>810.9</c:v>
                </c:pt>
                <c:pt idx="1317">
                  <c:v>810.8</c:v>
                </c:pt>
                <c:pt idx="1318">
                  <c:v>810.8</c:v>
                </c:pt>
                <c:pt idx="1319">
                  <c:v>810.8</c:v>
                </c:pt>
                <c:pt idx="1320">
                  <c:v>810.6</c:v>
                </c:pt>
                <c:pt idx="1321">
                  <c:v>810.2</c:v>
                </c:pt>
                <c:pt idx="1322">
                  <c:v>810</c:v>
                </c:pt>
                <c:pt idx="1323">
                  <c:v>807.6</c:v>
                </c:pt>
                <c:pt idx="1324">
                  <c:v>807.4</c:v>
                </c:pt>
                <c:pt idx="1325">
                  <c:v>805</c:v>
                </c:pt>
                <c:pt idx="1326">
                  <c:v>804.8</c:v>
                </c:pt>
                <c:pt idx="1327">
                  <c:v>802.6</c:v>
                </c:pt>
                <c:pt idx="1328">
                  <c:v>802.5</c:v>
                </c:pt>
                <c:pt idx="1329">
                  <c:v>800.1</c:v>
                </c:pt>
                <c:pt idx="1330">
                  <c:v>800.1</c:v>
                </c:pt>
                <c:pt idx="1331">
                  <c:v>799.6</c:v>
                </c:pt>
                <c:pt idx="1332">
                  <c:v>797.2</c:v>
                </c:pt>
                <c:pt idx="1333">
                  <c:v>797.1</c:v>
                </c:pt>
                <c:pt idx="1334">
                  <c:v>794.7</c:v>
                </c:pt>
                <c:pt idx="1335">
                  <c:v>794.6</c:v>
                </c:pt>
                <c:pt idx="1336">
                  <c:v>794.6</c:v>
                </c:pt>
                <c:pt idx="1337">
                  <c:v>794.5</c:v>
                </c:pt>
                <c:pt idx="1338">
                  <c:v>794.6</c:v>
                </c:pt>
                <c:pt idx="1339">
                  <c:v>794.7</c:v>
                </c:pt>
                <c:pt idx="1340">
                  <c:v>794.9</c:v>
                </c:pt>
                <c:pt idx="1341">
                  <c:v>795</c:v>
                </c:pt>
                <c:pt idx="1342">
                  <c:v>795.4</c:v>
                </c:pt>
                <c:pt idx="1343">
                  <c:v>797.5</c:v>
                </c:pt>
                <c:pt idx="1344">
                  <c:v>797.8</c:v>
                </c:pt>
                <c:pt idx="1345">
                  <c:v>799.8</c:v>
                </c:pt>
                <c:pt idx="1346">
                  <c:v>799.8</c:v>
                </c:pt>
                <c:pt idx="1347">
                  <c:v>800</c:v>
                </c:pt>
                <c:pt idx="1348">
                  <c:v>800</c:v>
                </c:pt>
                <c:pt idx="1349">
                  <c:v>800</c:v>
                </c:pt>
                <c:pt idx="1350">
                  <c:v>799.9</c:v>
                </c:pt>
                <c:pt idx="1351">
                  <c:v>799.7</c:v>
                </c:pt>
                <c:pt idx="1352">
                  <c:v>799.1</c:v>
                </c:pt>
                <c:pt idx="1353">
                  <c:v>797</c:v>
                </c:pt>
                <c:pt idx="1354">
                  <c:v>796.7</c:v>
                </c:pt>
                <c:pt idx="1355">
                  <c:v>796.5</c:v>
                </c:pt>
                <c:pt idx="1356">
                  <c:v>796.5</c:v>
                </c:pt>
                <c:pt idx="1357">
                  <c:v>793</c:v>
                </c:pt>
                <c:pt idx="1358">
                  <c:v>792.8</c:v>
                </c:pt>
                <c:pt idx="1359">
                  <c:v>792.3</c:v>
                </c:pt>
                <c:pt idx="1360">
                  <c:v>792</c:v>
                </c:pt>
                <c:pt idx="1361">
                  <c:v>790.1</c:v>
                </c:pt>
                <c:pt idx="1362">
                  <c:v>790.2</c:v>
                </c:pt>
                <c:pt idx="1363">
                  <c:v>790.5</c:v>
                </c:pt>
                <c:pt idx="1364">
                  <c:v>788.8</c:v>
                </c:pt>
                <c:pt idx="1365">
                  <c:v>793</c:v>
                </c:pt>
                <c:pt idx="1366">
                  <c:v>793</c:v>
                </c:pt>
                <c:pt idx="1367">
                  <c:v>793.1</c:v>
                </c:pt>
                <c:pt idx="1368">
                  <c:v>793.6</c:v>
                </c:pt>
                <c:pt idx="1369">
                  <c:v>795.7</c:v>
                </c:pt>
                <c:pt idx="1370">
                  <c:v>795.9</c:v>
                </c:pt>
                <c:pt idx="1371">
                  <c:v>796</c:v>
                </c:pt>
                <c:pt idx="1372">
                  <c:v>798.1</c:v>
                </c:pt>
                <c:pt idx="1373">
                  <c:v>798</c:v>
                </c:pt>
                <c:pt idx="1374">
                  <c:v>798.3</c:v>
                </c:pt>
                <c:pt idx="1375">
                  <c:v>798.6</c:v>
                </c:pt>
                <c:pt idx="1376">
                  <c:v>800.9</c:v>
                </c:pt>
                <c:pt idx="1377">
                  <c:v>801</c:v>
                </c:pt>
                <c:pt idx="1378">
                  <c:v>803.2</c:v>
                </c:pt>
                <c:pt idx="1379">
                  <c:v>803.3</c:v>
                </c:pt>
                <c:pt idx="1380">
                  <c:v>805.6</c:v>
                </c:pt>
                <c:pt idx="1381">
                  <c:v>805.5</c:v>
                </c:pt>
                <c:pt idx="1382">
                  <c:v>805.9</c:v>
                </c:pt>
                <c:pt idx="1383">
                  <c:v>806.4</c:v>
                </c:pt>
                <c:pt idx="1384">
                  <c:v>808.7</c:v>
                </c:pt>
                <c:pt idx="1385">
                  <c:v>809.1</c:v>
                </c:pt>
                <c:pt idx="1386">
                  <c:v>809.2</c:v>
                </c:pt>
                <c:pt idx="1387">
                  <c:v>811.2</c:v>
                </c:pt>
                <c:pt idx="1388">
                  <c:v>811.4</c:v>
                </c:pt>
                <c:pt idx="1389">
                  <c:v>811.6</c:v>
                </c:pt>
                <c:pt idx="1390">
                  <c:v>811.8</c:v>
                </c:pt>
                <c:pt idx="1391">
                  <c:v>814.9</c:v>
                </c:pt>
                <c:pt idx="1392">
                  <c:v>815</c:v>
                </c:pt>
                <c:pt idx="1393">
                  <c:v>817.3</c:v>
                </c:pt>
                <c:pt idx="1394">
                  <c:v>817.3</c:v>
                </c:pt>
                <c:pt idx="1395">
                  <c:v>819.5</c:v>
                </c:pt>
                <c:pt idx="1396">
                  <c:v>819.6</c:v>
                </c:pt>
                <c:pt idx="1397">
                  <c:v>819.9</c:v>
                </c:pt>
                <c:pt idx="1398">
                  <c:v>820.1</c:v>
                </c:pt>
                <c:pt idx="1399">
                  <c:v>820.3</c:v>
                </c:pt>
                <c:pt idx="1400">
                  <c:v>820.2</c:v>
                </c:pt>
                <c:pt idx="1401">
                  <c:v>820.1</c:v>
                </c:pt>
                <c:pt idx="1402">
                  <c:v>819.7</c:v>
                </c:pt>
                <c:pt idx="1403">
                  <c:v>817.5</c:v>
                </c:pt>
                <c:pt idx="1404">
                  <c:v>817.2</c:v>
                </c:pt>
                <c:pt idx="1405">
                  <c:v>815</c:v>
                </c:pt>
                <c:pt idx="1406">
                  <c:v>814.9</c:v>
                </c:pt>
                <c:pt idx="1407">
                  <c:v>814.6</c:v>
                </c:pt>
                <c:pt idx="1408">
                  <c:v>812.5</c:v>
                </c:pt>
                <c:pt idx="1409">
                  <c:v>812.1</c:v>
                </c:pt>
                <c:pt idx="1410">
                  <c:v>810</c:v>
                </c:pt>
                <c:pt idx="1411">
                  <c:v>809.7</c:v>
                </c:pt>
                <c:pt idx="1412">
                  <c:v>807.5</c:v>
                </c:pt>
                <c:pt idx="1413">
                  <c:v>805.2</c:v>
                </c:pt>
                <c:pt idx="1414">
                  <c:v>804.8</c:v>
                </c:pt>
                <c:pt idx="1415">
                  <c:v>802.7</c:v>
                </c:pt>
                <c:pt idx="1416">
                  <c:v>802.3</c:v>
                </c:pt>
                <c:pt idx="1417">
                  <c:v>799.8</c:v>
                </c:pt>
                <c:pt idx="1418">
                  <c:v>799.6</c:v>
                </c:pt>
                <c:pt idx="1419">
                  <c:v>797.5</c:v>
                </c:pt>
                <c:pt idx="1420">
                  <c:v>795.4</c:v>
                </c:pt>
                <c:pt idx="1421">
                  <c:v>795.2</c:v>
                </c:pt>
                <c:pt idx="1422">
                  <c:v>794.8</c:v>
                </c:pt>
                <c:pt idx="1423">
                  <c:v>794.5</c:v>
                </c:pt>
                <c:pt idx="1424">
                  <c:v>794.4</c:v>
                </c:pt>
                <c:pt idx="1425">
                  <c:v>794.3</c:v>
                </c:pt>
                <c:pt idx="1426">
                  <c:v>794.2</c:v>
                </c:pt>
                <c:pt idx="1427">
                  <c:v>794.2</c:v>
                </c:pt>
                <c:pt idx="1428">
                  <c:v>794.4</c:v>
                </c:pt>
                <c:pt idx="1429">
                  <c:v>794.8</c:v>
                </c:pt>
                <c:pt idx="1430">
                  <c:v>795.1</c:v>
                </c:pt>
                <c:pt idx="1431">
                  <c:v>797.4</c:v>
                </c:pt>
                <c:pt idx="1432">
                  <c:v>797.4</c:v>
                </c:pt>
                <c:pt idx="1433">
                  <c:v>797.7</c:v>
                </c:pt>
                <c:pt idx="1434">
                  <c:v>797.9</c:v>
                </c:pt>
                <c:pt idx="1435">
                  <c:v>800.5</c:v>
                </c:pt>
                <c:pt idx="1436">
                  <c:v>800.5</c:v>
                </c:pt>
                <c:pt idx="1437">
                  <c:v>800.9</c:v>
                </c:pt>
                <c:pt idx="1438">
                  <c:v>803</c:v>
                </c:pt>
                <c:pt idx="1439">
                  <c:v>803.3</c:v>
                </c:pt>
                <c:pt idx="1440">
                  <c:v>803.8</c:v>
                </c:pt>
                <c:pt idx="1441">
                  <c:v>803.8</c:v>
                </c:pt>
                <c:pt idx="1442">
                  <c:v>807.1</c:v>
                </c:pt>
                <c:pt idx="1443">
                  <c:v>807.1</c:v>
                </c:pt>
                <c:pt idx="1444">
                  <c:v>807.1</c:v>
                </c:pt>
                <c:pt idx="1445">
                  <c:v>807.1</c:v>
                </c:pt>
                <c:pt idx="1446">
                  <c:v>806.9</c:v>
                </c:pt>
                <c:pt idx="1447">
                  <c:v>806.5</c:v>
                </c:pt>
                <c:pt idx="1448">
                  <c:v>806.2</c:v>
                </c:pt>
                <c:pt idx="1449">
                  <c:v>804</c:v>
                </c:pt>
                <c:pt idx="1450">
                  <c:v>803.7</c:v>
                </c:pt>
                <c:pt idx="1451">
                  <c:v>803.3</c:v>
                </c:pt>
                <c:pt idx="1452">
                  <c:v>801.1</c:v>
                </c:pt>
                <c:pt idx="1453">
                  <c:v>800.8</c:v>
                </c:pt>
                <c:pt idx="1454">
                  <c:v>798.5</c:v>
                </c:pt>
                <c:pt idx="1455">
                  <c:v>798.4</c:v>
                </c:pt>
                <c:pt idx="1456">
                  <c:v>798.4</c:v>
                </c:pt>
                <c:pt idx="1457">
                  <c:v>794.7</c:v>
                </c:pt>
                <c:pt idx="1458">
                  <c:v>794.2</c:v>
                </c:pt>
                <c:pt idx="1459">
                  <c:v>793.8</c:v>
                </c:pt>
                <c:pt idx="1460">
                  <c:v>791.5</c:v>
                </c:pt>
                <c:pt idx="1461">
                  <c:v>791.6</c:v>
                </c:pt>
                <c:pt idx="1462">
                  <c:v>791.6</c:v>
                </c:pt>
                <c:pt idx="1463">
                  <c:v>791.9</c:v>
                </c:pt>
                <c:pt idx="1464">
                  <c:v>791.9</c:v>
                </c:pt>
                <c:pt idx="1465">
                  <c:v>792.2</c:v>
                </c:pt>
                <c:pt idx="1466">
                  <c:v>792.3</c:v>
                </c:pt>
                <c:pt idx="1467">
                  <c:v>794.8</c:v>
                </c:pt>
                <c:pt idx="1468">
                  <c:v>792.5</c:v>
                </c:pt>
                <c:pt idx="1469">
                  <c:v>796.3</c:v>
                </c:pt>
                <c:pt idx="1470">
                  <c:v>796.3</c:v>
                </c:pt>
                <c:pt idx="1471">
                  <c:v>796.6</c:v>
                </c:pt>
                <c:pt idx="1472">
                  <c:v>796.9</c:v>
                </c:pt>
                <c:pt idx="1473">
                  <c:v>798.8</c:v>
                </c:pt>
                <c:pt idx="1474">
                  <c:v>798.7</c:v>
                </c:pt>
                <c:pt idx="1475">
                  <c:v>798.9</c:v>
                </c:pt>
                <c:pt idx="1476">
                  <c:v>799</c:v>
                </c:pt>
                <c:pt idx="1477">
                  <c:v>799.2</c:v>
                </c:pt>
                <c:pt idx="1478">
                  <c:v>799.5</c:v>
                </c:pt>
                <c:pt idx="1479">
                  <c:v>799.8</c:v>
                </c:pt>
                <c:pt idx="1480">
                  <c:v>799.9</c:v>
                </c:pt>
                <c:pt idx="1481">
                  <c:v>802.2</c:v>
                </c:pt>
                <c:pt idx="1482">
                  <c:v>802.2</c:v>
                </c:pt>
                <c:pt idx="1483">
                  <c:v>802.2</c:v>
                </c:pt>
                <c:pt idx="1484">
                  <c:v>802</c:v>
                </c:pt>
                <c:pt idx="1485">
                  <c:v>801.8</c:v>
                </c:pt>
                <c:pt idx="1486">
                  <c:v>801.4</c:v>
                </c:pt>
                <c:pt idx="1487">
                  <c:v>800.9</c:v>
                </c:pt>
                <c:pt idx="1488">
                  <c:v>799</c:v>
                </c:pt>
                <c:pt idx="1489">
                  <c:v>798.7</c:v>
                </c:pt>
                <c:pt idx="1490">
                  <c:v>798.3</c:v>
                </c:pt>
                <c:pt idx="1491">
                  <c:v>796.1</c:v>
                </c:pt>
                <c:pt idx="1492">
                  <c:v>795.9</c:v>
                </c:pt>
                <c:pt idx="1493">
                  <c:v>795.6</c:v>
                </c:pt>
                <c:pt idx="1494">
                  <c:v>793.4</c:v>
                </c:pt>
                <c:pt idx="1495">
                  <c:v>793.2</c:v>
                </c:pt>
                <c:pt idx="1496">
                  <c:v>793.2</c:v>
                </c:pt>
                <c:pt idx="1497">
                  <c:v>789.6</c:v>
                </c:pt>
                <c:pt idx="1498">
                  <c:v>789.4</c:v>
                </c:pt>
                <c:pt idx="1499">
                  <c:v>789.1</c:v>
                </c:pt>
                <c:pt idx="1500">
                  <c:v>788.8</c:v>
                </c:pt>
                <c:pt idx="1501">
                  <c:v>788.7</c:v>
                </c:pt>
                <c:pt idx="1502">
                  <c:v>789</c:v>
                </c:pt>
                <c:pt idx="1503">
                  <c:v>791.5</c:v>
                </c:pt>
                <c:pt idx="1504">
                  <c:v>791.5</c:v>
                </c:pt>
                <c:pt idx="1505">
                  <c:v>791.5</c:v>
                </c:pt>
                <c:pt idx="1506">
                  <c:v>791.7</c:v>
                </c:pt>
                <c:pt idx="1507">
                  <c:v>791.7</c:v>
                </c:pt>
                <c:pt idx="1508">
                  <c:v>791.8</c:v>
                </c:pt>
                <c:pt idx="1509">
                  <c:v>791.7</c:v>
                </c:pt>
                <c:pt idx="1510">
                  <c:v>792</c:v>
                </c:pt>
                <c:pt idx="1511">
                  <c:v>789.8</c:v>
                </c:pt>
                <c:pt idx="1512">
                  <c:v>793.8</c:v>
                </c:pt>
                <c:pt idx="1513">
                  <c:v>793.6</c:v>
                </c:pt>
                <c:pt idx="1514">
                  <c:v>794</c:v>
                </c:pt>
                <c:pt idx="1515">
                  <c:v>796.1</c:v>
                </c:pt>
                <c:pt idx="1516">
                  <c:v>796.2</c:v>
                </c:pt>
                <c:pt idx="1517">
                  <c:v>796.2</c:v>
                </c:pt>
                <c:pt idx="1518">
                  <c:v>796.6</c:v>
                </c:pt>
                <c:pt idx="1519">
                  <c:v>797</c:v>
                </c:pt>
                <c:pt idx="1520">
                  <c:v>799.3</c:v>
                </c:pt>
                <c:pt idx="1521">
                  <c:v>799.2</c:v>
                </c:pt>
                <c:pt idx="1522">
                  <c:v>799.5</c:v>
                </c:pt>
                <c:pt idx="1523">
                  <c:v>799.6</c:v>
                </c:pt>
                <c:pt idx="1524">
                  <c:v>802.6</c:v>
                </c:pt>
                <c:pt idx="1525">
                  <c:v>802.7</c:v>
                </c:pt>
                <c:pt idx="1526">
                  <c:v>802.7</c:v>
                </c:pt>
                <c:pt idx="1527">
                  <c:v>802.7</c:v>
                </c:pt>
                <c:pt idx="1528">
                  <c:v>802.7</c:v>
                </c:pt>
                <c:pt idx="1529">
                  <c:v>802.5</c:v>
                </c:pt>
                <c:pt idx="1530">
                  <c:v>802.3</c:v>
                </c:pt>
                <c:pt idx="1531">
                  <c:v>801.9</c:v>
                </c:pt>
                <c:pt idx="1532">
                  <c:v>801.4</c:v>
                </c:pt>
                <c:pt idx="1533">
                  <c:v>801.1</c:v>
                </c:pt>
                <c:pt idx="1534">
                  <c:v>798.9</c:v>
                </c:pt>
                <c:pt idx="1535">
                  <c:v>798.7</c:v>
                </c:pt>
                <c:pt idx="1536">
                  <c:v>796.4</c:v>
                </c:pt>
                <c:pt idx="1537">
                  <c:v>796.2</c:v>
                </c:pt>
                <c:pt idx="1538">
                  <c:v>795.8</c:v>
                </c:pt>
                <c:pt idx="1539">
                  <c:v>793.2</c:v>
                </c:pt>
                <c:pt idx="1540">
                  <c:v>793.2</c:v>
                </c:pt>
                <c:pt idx="1541">
                  <c:v>793.2</c:v>
                </c:pt>
                <c:pt idx="1542">
                  <c:v>791.6</c:v>
                </c:pt>
                <c:pt idx="1543">
                  <c:v>793.6</c:v>
                </c:pt>
                <c:pt idx="1544">
                  <c:v>793.6</c:v>
                </c:pt>
                <c:pt idx="1545">
                  <c:v>793.8</c:v>
                </c:pt>
                <c:pt idx="1546">
                  <c:v>795.9</c:v>
                </c:pt>
                <c:pt idx="1547">
                  <c:v>795.9</c:v>
                </c:pt>
                <c:pt idx="1548">
                  <c:v>795.7</c:v>
                </c:pt>
                <c:pt idx="1549">
                  <c:v>796.1</c:v>
                </c:pt>
                <c:pt idx="1550">
                  <c:v>796.3</c:v>
                </c:pt>
                <c:pt idx="1551">
                  <c:v>798.5</c:v>
                </c:pt>
                <c:pt idx="1552">
                  <c:v>798.4</c:v>
                </c:pt>
                <c:pt idx="1553">
                  <c:v>798.8</c:v>
                </c:pt>
                <c:pt idx="1554">
                  <c:v>799</c:v>
                </c:pt>
                <c:pt idx="1555">
                  <c:v>801.4</c:v>
                </c:pt>
                <c:pt idx="1556">
                  <c:v>801.5</c:v>
                </c:pt>
                <c:pt idx="1557">
                  <c:v>801.7</c:v>
                </c:pt>
                <c:pt idx="1558">
                  <c:v>802</c:v>
                </c:pt>
                <c:pt idx="1559">
                  <c:v>802.2</c:v>
                </c:pt>
                <c:pt idx="1560">
                  <c:v>802.2</c:v>
                </c:pt>
                <c:pt idx="1561">
                  <c:v>802.2</c:v>
                </c:pt>
                <c:pt idx="1562">
                  <c:v>802</c:v>
                </c:pt>
                <c:pt idx="1563">
                  <c:v>801.7</c:v>
                </c:pt>
                <c:pt idx="1564">
                  <c:v>801.2</c:v>
                </c:pt>
                <c:pt idx="1565">
                  <c:v>800.6</c:v>
                </c:pt>
                <c:pt idx="1566">
                  <c:v>798.3</c:v>
                </c:pt>
                <c:pt idx="1567">
                  <c:v>798.2</c:v>
                </c:pt>
                <c:pt idx="1568">
                  <c:v>797.9</c:v>
                </c:pt>
                <c:pt idx="1569">
                  <c:v>795.7</c:v>
                </c:pt>
                <c:pt idx="1570">
                  <c:v>795.5</c:v>
                </c:pt>
                <c:pt idx="1571">
                  <c:v>795.2</c:v>
                </c:pt>
                <c:pt idx="1572">
                  <c:v>792.9</c:v>
                </c:pt>
                <c:pt idx="1573">
                  <c:v>792.9</c:v>
                </c:pt>
                <c:pt idx="1574">
                  <c:v>790.4</c:v>
                </c:pt>
                <c:pt idx="1575">
                  <c:v>790.3</c:v>
                </c:pt>
                <c:pt idx="1576">
                  <c:v>788.2</c:v>
                </c:pt>
                <c:pt idx="1577">
                  <c:v>788</c:v>
                </c:pt>
                <c:pt idx="1578">
                  <c:v>785.6</c:v>
                </c:pt>
                <c:pt idx="1579">
                  <c:v>785.6</c:v>
                </c:pt>
                <c:pt idx="1580">
                  <c:v>785.7</c:v>
                </c:pt>
                <c:pt idx="1581">
                  <c:v>785.7</c:v>
                </c:pt>
                <c:pt idx="1582">
                  <c:v>785.9</c:v>
                </c:pt>
                <c:pt idx="1583">
                  <c:v>786.1</c:v>
                </c:pt>
                <c:pt idx="1584">
                  <c:v>786.5</c:v>
                </c:pt>
                <c:pt idx="1585">
                  <c:v>786.6</c:v>
                </c:pt>
                <c:pt idx="1586">
                  <c:v>787</c:v>
                </c:pt>
                <c:pt idx="1587">
                  <c:v>787.1</c:v>
                </c:pt>
                <c:pt idx="1588">
                  <c:v>787.5</c:v>
                </c:pt>
                <c:pt idx="1589">
                  <c:v>787.8</c:v>
                </c:pt>
                <c:pt idx="1590">
                  <c:v>788.1</c:v>
                </c:pt>
                <c:pt idx="1591">
                  <c:v>790.1</c:v>
                </c:pt>
                <c:pt idx="1592">
                  <c:v>790.4</c:v>
                </c:pt>
                <c:pt idx="1593">
                  <c:v>792.4</c:v>
                </c:pt>
                <c:pt idx="1594">
                  <c:v>792.4</c:v>
                </c:pt>
                <c:pt idx="1595">
                  <c:v>792.6</c:v>
                </c:pt>
                <c:pt idx="1596">
                  <c:v>792.9</c:v>
                </c:pt>
                <c:pt idx="1597">
                  <c:v>793</c:v>
                </c:pt>
                <c:pt idx="1598">
                  <c:v>795.6</c:v>
                </c:pt>
                <c:pt idx="1599">
                  <c:v>795.7</c:v>
                </c:pt>
                <c:pt idx="1600">
                  <c:v>795.7</c:v>
                </c:pt>
                <c:pt idx="1601">
                  <c:v>796.2</c:v>
                </c:pt>
                <c:pt idx="1602">
                  <c:v>796.4</c:v>
                </c:pt>
                <c:pt idx="1603">
                  <c:v>799</c:v>
                </c:pt>
                <c:pt idx="1604">
                  <c:v>799</c:v>
                </c:pt>
                <c:pt idx="1605">
                  <c:v>801.2</c:v>
                </c:pt>
                <c:pt idx="1606">
                  <c:v>801.4</c:v>
                </c:pt>
                <c:pt idx="1607">
                  <c:v>803.5</c:v>
                </c:pt>
                <c:pt idx="1608">
                  <c:v>803.5</c:v>
                </c:pt>
                <c:pt idx="1609">
                  <c:v>803.7</c:v>
                </c:pt>
                <c:pt idx="1610">
                  <c:v>803.9</c:v>
                </c:pt>
                <c:pt idx="1611">
                  <c:v>806.2</c:v>
                </c:pt>
                <c:pt idx="1612">
                  <c:v>806.3</c:v>
                </c:pt>
                <c:pt idx="1613">
                  <c:v>808.6</c:v>
                </c:pt>
                <c:pt idx="1614">
                  <c:v>808.6</c:v>
                </c:pt>
                <c:pt idx="1615">
                  <c:v>808.9</c:v>
                </c:pt>
                <c:pt idx="1616">
                  <c:v>811.1</c:v>
                </c:pt>
                <c:pt idx="1617">
                  <c:v>811.2</c:v>
                </c:pt>
                <c:pt idx="1618">
                  <c:v>811.4</c:v>
                </c:pt>
                <c:pt idx="1619">
                  <c:v>811.5</c:v>
                </c:pt>
                <c:pt idx="1620">
                  <c:v>811.5</c:v>
                </c:pt>
                <c:pt idx="1621">
                  <c:v>811.4</c:v>
                </c:pt>
                <c:pt idx="1622">
                  <c:v>811.2</c:v>
                </c:pt>
                <c:pt idx="1623">
                  <c:v>810.8</c:v>
                </c:pt>
                <c:pt idx="1624">
                  <c:v>810.4</c:v>
                </c:pt>
                <c:pt idx="1625">
                  <c:v>809.9</c:v>
                </c:pt>
                <c:pt idx="1626">
                  <c:v>807.7</c:v>
                </c:pt>
                <c:pt idx="1627">
                  <c:v>807.4</c:v>
                </c:pt>
                <c:pt idx="1628">
                  <c:v>807.1</c:v>
                </c:pt>
                <c:pt idx="1629">
                  <c:v>804.7</c:v>
                </c:pt>
                <c:pt idx="1630">
                  <c:v>804.5</c:v>
                </c:pt>
                <c:pt idx="1631">
                  <c:v>804.3</c:v>
                </c:pt>
                <c:pt idx="1632">
                  <c:v>801.9</c:v>
                </c:pt>
                <c:pt idx="1633">
                  <c:v>801.9</c:v>
                </c:pt>
                <c:pt idx="1634">
                  <c:v>801.3</c:v>
                </c:pt>
                <c:pt idx="1635">
                  <c:v>799</c:v>
                </c:pt>
                <c:pt idx="1636">
                  <c:v>799</c:v>
                </c:pt>
                <c:pt idx="1637">
                  <c:v>796.8</c:v>
                </c:pt>
                <c:pt idx="1638">
                  <c:v>796.5</c:v>
                </c:pt>
                <c:pt idx="1639">
                  <c:v>791.8</c:v>
                </c:pt>
                <c:pt idx="1640">
                  <c:v>794.5</c:v>
                </c:pt>
                <c:pt idx="1641">
                  <c:v>794.5</c:v>
                </c:pt>
                <c:pt idx="1642">
                  <c:v>794.5</c:v>
                </c:pt>
                <c:pt idx="1643">
                  <c:v>794.6</c:v>
                </c:pt>
                <c:pt idx="1644">
                  <c:v>795</c:v>
                </c:pt>
                <c:pt idx="1645">
                  <c:v>795.3</c:v>
                </c:pt>
                <c:pt idx="1646">
                  <c:v>795.7</c:v>
                </c:pt>
                <c:pt idx="1647">
                  <c:v>795.8</c:v>
                </c:pt>
                <c:pt idx="1648">
                  <c:v>796.3</c:v>
                </c:pt>
                <c:pt idx="1649">
                  <c:v>796.6</c:v>
                </c:pt>
                <c:pt idx="1650">
                  <c:v>798.6</c:v>
                </c:pt>
                <c:pt idx="1651">
                  <c:v>798.9</c:v>
                </c:pt>
                <c:pt idx="1652">
                  <c:v>800.8</c:v>
                </c:pt>
                <c:pt idx="1653">
                  <c:v>800.9</c:v>
                </c:pt>
                <c:pt idx="1654">
                  <c:v>801.1</c:v>
                </c:pt>
                <c:pt idx="1655">
                  <c:v>803.3</c:v>
                </c:pt>
                <c:pt idx="1656">
                  <c:v>803.3</c:v>
                </c:pt>
                <c:pt idx="1657">
                  <c:v>803.5</c:v>
                </c:pt>
                <c:pt idx="1658">
                  <c:v>803.8</c:v>
                </c:pt>
                <c:pt idx="1659">
                  <c:v>804</c:v>
                </c:pt>
                <c:pt idx="1660">
                  <c:v>804</c:v>
                </c:pt>
                <c:pt idx="1661">
                  <c:v>804</c:v>
                </c:pt>
                <c:pt idx="1662">
                  <c:v>803.7</c:v>
                </c:pt>
                <c:pt idx="1663">
                  <c:v>803.2</c:v>
                </c:pt>
                <c:pt idx="1664">
                  <c:v>802.8</c:v>
                </c:pt>
                <c:pt idx="1665">
                  <c:v>800.7</c:v>
                </c:pt>
                <c:pt idx="1666">
                  <c:v>800.5</c:v>
                </c:pt>
                <c:pt idx="1667">
                  <c:v>800.4</c:v>
                </c:pt>
                <c:pt idx="1668">
                  <c:v>798</c:v>
                </c:pt>
                <c:pt idx="1669">
                  <c:v>797.8</c:v>
                </c:pt>
                <c:pt idx="1670">
                  <c:v>797.3</c:v>
                </c:pt>
                <c:pt idx="1671">
                  <c:v>795.4</c:v>
                </c:pt>
                <c:pt idx="1672">
                  <c:v>795.7</c:v>
                </c:pt>
                <c:pt idx="1673">
                  <c:v>796</c:v>
                </c:pt>
                <c:pt idx="1674">
                  <c:v>798</c:v>
                </c:pt>
                <c:pt idx="1675">
                  <c:v>798</c:v>
                </c:pt>
                <c:pt idx="1676">
                  <c:v>798.3</c:v>
                </c:pt>
                <c:pt idx="1677">
                  <c:v>798.4</c:v>
                </c:pt>
                <c:pt idx="1678">
                  <c:v>800.5</c:v>
                </c:pt>
                <c:pt idx="1679">
                  <c:v>800.5</c:v>
                </c:pt>
                <c:pt idx="1680">
                  <c:v>800.7</c:v>
                </c:pt>
                <c:pt idx="1681">
                  <c:v>800.8</c:v>
                </c:pt>
                <c:pt idx="1682">
                  <c:v>801.1</c:v>
                </c:pt>
                <c:pt idx="1683">
                  <c:v>803.1</c:v>
                </c:pt>
                <c:pt idx="1684">
                  <c:v>803.2</c:v>
                </c:pt>
                <c:pt idx="1685">
                  <c:v>803.4</c:v>
                </c:pt>
                <c:pt idx="1686">
                  <c:v>805.7</c:v>
                </c:pt>
                <c:pt idx="1687">
                  <c:v>805.8</c:v>
                </c:pt>
                <c:pt idx="1688">
                  <c:v>806.1</c:v>
                </c:pt>
                <c:pt idx="1689">
                  <c:v>808.4</c:v>
                </c:pt>
                <c:pt idx="1690">
                  <c:v>808.7</c:v>
                </c:pt>
                <c:pt idx="1691">
                  <c:v>808.9</c:v>
                </c:pt>
                <c:pt idx="1692">
                  <c:v>806.8</c:v>
                </c:pt>
                <c:pt idx="1693">
                  <c:v>811.4</c:v>
                </c:pt>
                <c:pt idx="1694">
                  <c:v>811.5</c:v>
                </c:pt>
                <c:pt idx="1695">
                  <c:v>813.6</c:v>
                </c:pt>
                <c:pt idx="1696">
                  <c:v>813.6</c:v>
                </c:pt>
                <c:pt idx="1697">
                  <c:v>814.1</c:v>
                </c:pt>
                <c:pt idx="1698">
                  <c:v>814.5</c:v>
                </c:pt>
                <c:pt idx="1699">
                  <c:v>814.8</c:v>
                </c:pt>
                <c:pt idx="1700">
                  <c:v>815</c:v>
                </c:pt>
                <c:pt idx="1701">
                  <c:v>815.1</c:v>
                </c:pt>
                <c:pt idx="1702">
                  <c:v>814.9</c:v>
                </c:pt>
                <c:pt idx="1703">
                  <c:v>814.7</c:v>
                </c:pt>
                <c:pt idx="1704">
                  <c:v>814.3</c:v>
                </c:pt>
                <c:pt idx="1705">
                  <c:v>813.8</c:v>
                </c:pt>
                <c:pt idx="1706">
                  <c:v>811.4</c:v>
                </c:pt>
                <c:pt idx="1707">
                  <c:v>811.2</c:v>
                </c:pt>
                <c:pt idx="1708">
                  <c:v>810.7</c:v>
                </c:pt>
                <c:pt idx="1709">
                  <c:v>808.8</c:v>
                </c:pt>
                <c:pt idx="1710">
                  <c:v>808.4</c:v>
                </c:pt>
                <c:pt idx="1711">
                  <c:v>808.1</c:v>
                </c:pt>
                <c:pt idx="1712">
                  <c:v>806</c:v>
                </c:pt>
                <c:pt idx="1713">
                  <c:v>805.6</c:v>
                </c:pt>
                <c:pt idx="1714">
                  <c:v>803.5</c:v>
                </c:pt>
                <c:pt idx="1715">
                  <c:v>803.2</c:v>
                </c:pt>
                <c:pt idx="1716">
                  <c:v>803</c:v>
                </c:pt>
                <c:pt idx="1717">
                  <c:v>800.9</c:v>
                </c:pt>
                <c:pt idx="1718">
                  <c:v>800.5</c:v>
                </c:pt>
                <c:pt idx="1719">
                  <c:v>800.3</c:v>
                </c:pt>
                <c:pt idx="1720">
                  <c:v>796.6</c:v>
                </c:pt>
                <c:pt idx="1721">
                  <c:v>794.1</c:v>
                </c:pt>
                <c:pt idx="1722">
                  <c:v>794.3</c:v>
                </c:pt>
                <c:pt idx="1723">
                  <c:v>794.1</c:v>
                </c:pt>
                <c:pt idx="1724">
                  <c:v>794.2</c:v>
                </c:pt>
                <c:pt idx="1725">
                  <c:v>794.2</c:v>
                </c:pt>
                <c:pt idx="1726">
                  <c:v>794.5</c:v>
                </c:pt>
                <c:pt idx="1727">
                  <c:v>794.8</c:v>
                </c:pt>
                <c:pt idx="1728">
                  <c:v>795.1</c:v>
                </c:pt>
                <c:pt idx="1729">
                  <c:v>795.5</c:v>
                </c:pt>
                <c:pt idx="1730">
                  <c:v>795.7</c:v>
                </c:pt>
                <c:pt idx="1731">
                  <c:v>798.2</c:v>
                </c:pt>
                <c:pt idx="1732">
                  <c:v>798.3</c:v>
                </c:pt>
                <c:pt idx="1733">
                  <c:v>798.7</c:v>
                </c:pt>
                <c:pt idx="1734">
                  <c:v>801.4</c:v>
                </c:pt>
                <c:pt idx="1735">
                  <c:v>801.4</c:v>
                </c:pt>
                <c:pt idx="1736">
                  <c:v>801.4</c:v>
                </c:pt>
                <c:pt idx="1737">
                  <c:v>803.5</c:v>
                </c:pt>
                <c:pt idx="1738">
                  <c:v>803.5</c:v>
                </c:pt>
                <c:pt idx="1739">
                  <c:v>803.5</c:v>
                </c:pt>
                <c:pt idx="1740">
                  <c:v>803.5</c:v>
                </c:pt>
                <c:pt idx="1741">
                  <c:v>803.2</c:v>
                </c:pt>
                <c:pt idx="1742">
                  <c:v>802.8</c:v>
                </c:pt>
                <c:pt idx="1743">
                  <c:v>802.3</c:v>
                </c:pt>
                <c:pt idx="1744">
                  <c:v>800.3</c:v>
                </c:pt>
                <c:pt idx="1745">
                  <c:v>800.2</c:v>
                </c:pt>
                <c:pt idx="1746">
                  <c:v>799.9</c:v>
                </c:pt>
                <c:pt idx="1747">
                  <c:v>797.5</c:v>
                </c:pt>
                <c:pt idx="1748">
                  <c:v>797.3</c:v>
                </c:pt>
                <c:pt idx="1749">
                  <c:v>797.4</c:v>
                </c:pt>
                <c:pt idx="1750">
                  <c:v>797.4</c:v>
                </c:pt>
                <c:pt idx="1751">
                  <c:v>797.5</c:v>
                </c:pt>
                <c:pt idx="1752">
                  <c:v>799.5</c:v>
                </c:pt>
                <c:pt idx="1753">
                  <c:v>799.6</c:v>
                </c:pt>
                <c:pt idx="1754">
                  <c:v>799.7</c:v>
                </c:pt>
                <c:pt idx="1755">
                  <c:v>800</c:v>
                </c:pt>
                <c:pt idx="1756">
                  <c:v>802</c:v>
                </c:pt>
                <c:pt idx="1757">
                  <c:v>802.2</c:v>
                </c:pt>
                <c:pt idx="1758">
                  <c:v>802.5</c:v>
                </c:pt>
                <c:pt idx="1759">
                  <c:v>802.6</c:v>
                </c:pt>
                <c:pt idx="1760">
                  <c:v>802.6</c:v>
                </c:pt>
                <c:pt idx="1761">
                  <c:v>802.5</c:v>
                </c:pt>
                <c:pt idx="1762">
                  <c:v>802.1</c:v>
                </c:pt>
                <c:pt idx="1763">
                  <c:v>801.6</c:v>
                </c:pt>
                <c:pt idx="1764">
                  <c:v>799.6</c:v>
                </c:pt>
                <c:pt idx="1765">
                  <c:v>799.3</c:v>
                </c:pt>
                <c:pt idx="1766">
                  <c:v>796.9</c:v>
                </c:pt>
                <c:pt idx="1767">
                  <c:v>796.8</c:v>
                </c:pt>
                <c:pt idx="1768">
                  <c:v>796.8</c:v>
                </c:pt>
                <c:pt idx="1769">
                  <c:v>796.7</c:v>
                </c:pt>
                <c:pt idx="1770">
                  <c:v>794.3</c:v>
                </c:pt>
                <c:pt idx="1771">
                  <c:v>797.8</c:v>
                </c:pt>
                <c:pt idx="1772">
                  <c:v>798</c:v>
                </c:pt>
                <c:pt idx="1773">
                  <c:v>798.4</c:v>
                </c:pt>
                <c:pt idx="1774">
                  <c:v>800.7</c:v>
                </c:pt>
                <c:pt idx="1775">
                  <c:v>800.7</c:v>
                </c:pt>
                <c:pt idx="1776">
                  <c:v>800.8</c:v>
                </c:pt>
                <c:pt idx="1777">
                  <c:v>801.2</c:v>
                </c:pt>
                <c:pt idx="1778">
                  <c:v>801.5</c:v>
                </c:pt>
                <c:pt idx="1779">
                  <c:v>801.5</c:v>
                </c:pt>
                <c:pt idx="1780">
                  <c:v>805.2</c:v>
                </c:pt>
                <c:pt idx="1781">
                  <c:v>805.2</c:v>
                </c:pt>
                <c:pt idx="1782">
                  <c:v>805.2</c:v>
                </c:pt>
                <c:pt idx="1783">
                  <c:v>805.1</c:v>
                </c:pt>
                <c:pt idx="1784">
                  <c:v>804.9</c:v>
                </c:pt>
                <c:pt idx="1785">
                  <c:v>804.6</c:v>
                </c:pt>
                <c:pt idx="1786">
                  <c:v>804.1</c:v>
                </c:pt>
                <c:pt idx="1787">
                  <c:v>802</c:v>
                </c:pt>
                <c:pt idx="1788">
                  <c:v>801.7</c:v>
                </c:pt>
                <c:pt idx="1789">
                  <c:v>801.6</c:v>
                </c:pt>
                <c:pt idx="1790">
                  <c:v>799.3</c:v>
                </c:pt>
                <c:pt idx="1791">
                  <c:v>799</c:v>
                </c:pt>
                <c:pt idx="1792">
                  <c:v>798.7</c:v>
                </c:pt>
                <c:pt idx="1793">
                  <c:v>796.5</c:v>
                </c:pt>
                <c:pt idx="1794">
                  <c:v>796.3</c:v>
                </c:pt>
                <c:pt idx="1795">
                  <c:v>795.9</c:v>
                </c:pt>
                <c:pt idx="1796">
                  <c:v>795.9</c:v>
                </c:pt>
                <c:pt idx="1797">
                  <c:v>791.9</c:v>
                </c:pt>
                <c:pt idx="1798">
                  <c:v>791.6</c:v>
                </c:pt>
                <c:pt idx="1799">
                  <c:v>791.4</c:v>
                </c:pt>
                <c:pt idx="1800">
                  <c:v>791.1</c:v>
                </c:pt>
                <c:pt idx="1801">
                  <c:v>790.8</c:v>
                </c:pt>
                <c:pt idx="1802">
                  <c:v>790.8</c:v>
                </c:pt>
                <c:pt idx="1803">
                  <c:v>790.8</c:v>
                </c:pt>
                <c:pt idx="1804">
                  <c:v>791</c:v>
                </c:pt>
                <c:pt idx="1805">
                  <c:v>791.4</c:v>
                </c:pt>
                <c:pt idx="1806">
                  <c:v>793.9</c:v>
                </c:pt>
                <c:pt idx="1807">
                  <c:v>793.6</c:v>
                </c:pt>
                <c:pt idx="1808">
                  <c:v>793.9</c:v>
                </c:pt>
                <c:pt idx="1809">
                  <c:v>794.1</c:v>
                </c:pt>
                <c:pt idx="1810">
                  <c:v>796.3</c:v>
                </c:pt>
                <c:pt idx="1811">
                  <c:v>796.5</c:v>
                </c:pt>
                <c:pt idx="1812">
                  <c:v>798.5</c:v>
                </c:pt>
                <c:pt idx="1813">
                  <c:v>798.7</c:v>
                </c:pt>
                <c:pt idx="1814">
                  <c:v>800.8</c:v>
                </c:pt>
                <c:pt idx="1815">
                  <c:v>800.9</c:v>
                </c:pt>
                <c:pt idx="1816">
                  <c:v>803.1</c:v>
                </c:pt>
                <c:pt idx="1817">
                  <c:v>803.1</c:v>
                </c:pt>
                <c:pt idx="1818">
                  <c:v>803.4</c:v>
                </c:pt>
                <c:pt idx="1819">
                  <c:v>803.8</c:v>
                </c:pt>
                <c:pt idx="1820">
                  <c:v>804</c:v>
                </c:pt>
                <c:pt idx="1821">
                  <c:v>804.1</c:v>
                </c:pt>
                <c:pt idx="1822">
                  <c:v>804.1</c:v>
                </c:pt>
                <c:pt idx="1823">
                  <c:v>803.8</c:v>
                </c:pt>
                <c:pt idx="1824">
                  <c:v>803.5</c:v>
                </c:pt>
                <c:pt idx="1825">
                  <c:v>803</c:v>
                </c:pt>
                <c:pt idx="1826">
                  <c:v>800.8</c:v>
                </c:pt>
                <c:pt idx="1827">
                  <c:v>800.7</c:v>
                </c:pt>
                <c:pt idx="1828">
                  <c:v>800.5</c:v>
                </c:pt>
                <c:pt idx="1829">
                  <c:v>799.9</c:v>
                </c:pt>
                <c:pt idx="1830">
                  <c:v>799.9</c:v>
                </c:pt>
                <c:pt idx="1831">
                  <c:v>796.4</c:v>
                </c:pt>
                <c:pt idx="1832">
                  <c:v>796.1</c:v>
                </c:pt>
                <c:pt idx="1833">
                  <c:v>795.7</c:v>
                </c:pt>
                <c:pt idx="1834">
                  <c:v>795.4</c:v>
                </c:pt>
                <c:pt idx="1835">
                  <c:v>795.3</c:v>
                </c:pt>
                <c:pt idx="1836">
                  <c:v>795.2</c:v>
                </c:pt>
                <c:pt idx="1837">
                  <c:v>795.7</c:v>
                </c:pt>
                <c:pt idx="1838">
                  <c:v>795.9</c:v>
                </c:pt>
                <c:pt idx="1839">
                  <c:v>795.9</c:v>
                </c:pt>
                <c:pt idx="1840">
                  <c:v>797.9</c:v>
                </c:pt>
                <c:pt idx="1841">
                  <c:v>795.8</c:v>
                </c:pt>
                <c:pt idx="1842">
                  <c:v>799.7</c:v>
                </c:pt>
                <c:pt idx="1843">
                  <c:v>799.7</c:v>
                </c:pt>
                <c:pt idx="1844">
                  <c:v>799.8</c:v>
                </c:pt>
                <c:pt idx="1845">
                  <c:v>800.1</c:v>
                </c:pt>
                <c:pt idx="1846">
                  <c:v>800.1</c:v>
                </c:pt>
                <c:pt idx="1847">
                  <c:v>800.1</c:v>
                </c:pt>
                <c:pt idx="1848">
                  <c:v>799.9</c:v>
                </c:pt>
                <c:pt idx="1849">
                  <c:v>799.6</c:v>
                </c:pt>
                <c:pt idx="1850">
                  <c:v>799.2</c:v>
                </c:pt>
                <c:pt idx="1851">
                  <c:v>796.9</c:v>
                </c:pt>
                <c:pt idx="1852">
                  <c:v>796.7</c:v>
                </c:pt>
                <c:pt idx="1853">
                  <c:v>796.5</c:v>
                </c:pt>
                <c:pt idx="1854">
                  <c:v>793.9</c:v>
                </c:pt>
                <c:pt idx="1855">
                  <c:v>793.8</c:v>
                </c:pt>
                <c:pt idx="1856">
                  <c:v>791.8</c:v>
                </c:pt>
                <c:pt idx="1857">
                  <c:v>791.8</c:v>
                </c:pt>
                <c:pt idx="1858">
                  <c:v>791.6</c:v>
                </c:pt>
                <c:pt idx="1859">
                  <c:v>791.1</c:v>
                </c:pt>
                <c:pt idx="1860">
                  <c:v>790.7</c:v>
                </c:pt>
                <c:pt idx="1861">
                  <c:v>790.4</c:v>
                </c:pt>
                <c:pt idx="1862">
                  <c:v>790.2</c:v>
                </c:pt>
                <c:pt idx="1863">
                  <c:v>790.2</c:v>
                </c:pt>
                <c:pt idx="1864">
                  <c:v>790.4</c:v>
                </c:pt>
                <c:pt idx="1865">
                  <c:v>790.4</c:v>
                </c:pt>
                <c:pt idx="1866">
                  <c:v>791</c:v>
                </c:pt>
                <c:pt idx="1867">
                  <c:v>793.4</c:v>
                </c:pt>
                <c:pt idx="1868">
                  <c:v>793.5</c:v>
                </c:pt>
                <c:pt idx="1869">
                  <c:v>795.6</c:v>
                </c:pt>
                <c:pt idx="1870">
                  <c:v>795.5</c:v>
                </c:pt>
                <c:pt idx="1871">
                  <c:v>795.7</c:v>
                </c:pt>
                <c:pt idx="1872">
                  <c:v>796</c:v>
                </c:pt>
                <c:pt idx="1873">
                  <c:v>796.2</c:v>
                </c:pt>
                <c:pt idx="1874">
                  <c:v>798.7</c:v>
                </c:pt>
                <c:pt idx="1875">
                  <c:v>798.5</c:v>
                </c:pt>
                <c:pt idx="1876">
                  <c:v>798.9</c:v>
                </c:pt>
                <c:pt idx="1877">
                  <c:v>799.1</c:v>
                </c:pt>
                <c:pt idx="1878">
                  <c:v>801.7</c:v>
                </c:pt>
                <c:pt idx="1879">
                  <c:v>799.4</c:v>
                </c:pt>
                <c:pt idx="1880">
                  <c:v>804.7</c:v>
                </c:pt>
                <c:pt idx="1881">
                  <c:v>804.7</c:v>
                </c:pt>
                <c:pt idx="1882">
                  <c:v>806.8</c:v>
                </c:pt>
                <c:pt idx="1883">
                  <c:v>806.9</c:v>
                </c:pt>
                <c:pt idx="1884">
                  <c:v>809.3</c:v>
                </c:pt>
                <c:pt idx="1885">
                  <c:v>809.6</c:v>
                </c:pt>
                <c:pt idx="1886">
                  <c:v>809.8</c:v>
                </c:pt>
                <c:pt idx="1887">
                  <c:v>812.8</c:v>
                </c:pt>
                <c:pt idx="1888">
                  <c:v>815.1</c:v>
                </c:pt>
                <c:pt idx="1889">
                  <c:v>815.2</c:v>
                </c:pt>
                <c:pt idx="1890">
                  <c:v>817.4</c:v>
                </c:pt>
                <c:pt idx="1891">
                  <c:v>817.6</c:v>
                </c:pt>
                <c:pt idx="1892">
                  <c:v>815.5</c:v>
                </c:pt>
                <c:pt idx="1893">
                  <c:v>820.2</c:v>
                </c:pt>
                <c:pt idx="1894">
                  <c:v>822.2</c:v>
                </c:pt>
                <c:pt idx="1895">
                  <c:v>822.5</c:v>
                </c:pt>
                <c:pt idx="1896">
                  <c:v>822.5</c:v>
                </c:pt>
                <c:pt idx="1897">
                  <c:v>824.9</c:v>
                </c:pt>
                <c:pt idx="1898">
                  <c:v>825.1</c:v>
                </c:pt>
                <c:pt idx="1899">
                  <c:v>825.2</c:v>
                </c:pt>
                <c:pt idx="1900">
                  <c:v>825.3</c:v>
                </c:pt>
                <c:pt idx="1901">
                  <c:v>825.2</c:v>
                </c:pt>
                <c:pt idx="1902">
                  <c:v>825</c:v>
                </c:pt>
                <c:pt idx="1903">
                  <c:v>824.8</c:v>
                </c:pt>
                <c:pt idx="1904">
                  <c:v>824.2</c:v>
                </c:pt>
                <c:pt idx="1905">
                  <c:v>823.9</c:v>
                </c:pt>
                <c:pt idx="1906">
                  <c:v>821.8</c:v>
                </c:pt>
                <c:pt idx="1907">
                  <c:v>821.5</c:v>
                </c:pt>
                <c:pt idx="1908">
                  <c:v>819.1</c:v>
                </c:pt>
                <c:pt idx="1909">
                  <c:v>818.9</c:v>
                </c:pt>
                <c:pt idx="1910">
                  <c:v>818.5</c:v>
                </c:pt>
                <c:pt idx="1911">
                  <c:v>816.5</c:v>
                </c:pt>
                <c:pt idx="1912">
                  <c:v>816.2</c:v>
                </c:pt>
                <c:pt idx="1913">
                  <c:v>813.8</c:v>
                </c:pt>
                <c:pt idx="1914">
                  <c:v>813.5</c:v>
                </c:pt>
                <c:pt idx="1915">
                  <c:v>811.2</c:v>
                </c:pt>
                <c:pt idx="1916">
                  <c:v>811</c:v>
                </c:pt>
                <c:pt idx="1917">
                  <c:v>810.6</c:v>
                </c:pt>
                <c:pt idx="1918">
                  <c:v>808.3</c:v>
                </c:pt>
                <c:pt idx="1919">
                  <c:v>807.8</c:v>
                </c:pt>
                <c:pt idx="1920">
                  <c:v>805.7</c:v>
                </c:pt>
                <c:pt idx="1921">
                  <c:v>805.3</c:v>
                </c:pt>
                <c:pt idx="1922">
                  <c:v>802.7</c:v>
                </c:pt>
                <c:pt idx="1923">
                  <c:v>802.6</c:v>
                </c:pt>
                <c:pt idx="1924">
                  <c:v>802.1</c:v>
                </c:pt>
                <c:pt idx="1925">
                  <c:v>799.9</c:v>
                </c:pt>
                <c:pt idx="1926">
                  <c:v>799.6</c:v>
                </c:pt>
                <c:pt idx="1927">
                  <c:v>797.2</c:v>
                </c:pt>
                <c:pt idx="1928">
                  <c:v>795.2</c:v>
                </c:pt>
                <c:pt idx="1929">
                  <c:v>795.3</c:v>
                </c:pt>
                <c:pt idx="1930">
                  <c:v>795.1</c:v>
                </c:pt>
                <c:pt idx="1931">
                  <c:v>794.9</c:v>
                </c:pt>
                <c:pt idx="1932">
                  <c:v>794.8</c:v>
                </c:pt>
                <c:pt idx="1933">
                  <c:v>794.9</c:v>
                </c:pt>
                <c:pt idx="1934">
                  <c:v>795.1</c:v>
                </c:pt>
                <c:pt idx="1935">
                  <c:v>795.4</c:v>
                </c:pt>
                <c:pt idx="1936">
                  <c:v>797.5</c:v>
                </c:pt>
                <c:pt idx="1937">
                  <c:v>797.5</c:v>
                </c:pt>
                <c:pt idx="1938">
                  <c:v>797.5</c:v>
                </c:pt>
                <c:pt idx="1939">
                  <c:v>797.8</c:v>
                </c:pt>
                <c:pt idx="1940">
                  <c:v>798.1</c:v>
                </c:pt>
                <c:pt idx="1941">
                  <c:v>798.4</c:v>
                </c:pt>
                <c:pt idx="1942">
                  <c:v>798.6</c:v>
                </c:pt>
                <c:pt idx="1943">
                  <c:v>800.7</c:v>
                </c:pt>
                <c:pt idx="1944">
                  <c:v>800.7</c:v>
                </c:pt>
                <c:pt idx="1945">
                  <c:v>801.2</c:v>
                </c:pt>
                <c:pt idx="1946">
                  <c:v>803.7</c:v>
                </c:pt>
                <c:pt idx="1947">
                  <c:v>803.9</c:v>
                </c:pt>
                <c:pt idx="1948">
                  <c:v>803.9</c:v>
                </c:pt>
                <c:pt idx="1949">
                  <c:v>806.2</c:v>
                </c:pt>
                <c:pt idx="1950">
                  <c:v>806.2</c:v>
                </c:pt>
                <c:pt idx="1951">
                  <c:v>806.7</c:v>
                </c:pt>
                <c:pt idx="1952">
                  <c:v>807.1</c:v>
                </c:pt>
                <c:pt idx="1953">
                  <c:v>809.2</c:v>
                </c:pt>
                <c:pt idx="1954">
                  <c:v>809.4</c:v>
                </c:pt>
                <c:pt idx="1955">
                  <c:v>811.5</c:v>
                </c:pt>
                <c:pt idx="1956">
                  <c:v>811.5</c:v>
                </c:pt>
                <c:pt idx="1957">
                  <c:v>813.8</c:v>
                </c:pt>
                <c:pt idx="1958">
                  <c:v>813.7</c:v>
                </c:pt>
                <c:pt idx="1959">
                  <c:v>813.8</c:v>
                </c:pt>
                <c:pt idx="1960">
                  <c:v>813.8</c:v>
                </c:pt>
                <c:pt idx="1961">
                  <c:v>813.8</c:v>
                </c:pt>
                <c:pt idx="1962">
                  <c:v>813.7</c:v>
                </c:pt>
                <c:pt idx="1963">
                  <c:v>813.4</c:v>
                </c:pt>
                <c:pt idx="1964">
                  <c:v>813.1</c:v>
                </c:pt>
                <c:pt idx="1965">
                  <c:v>812.8</c:v>
                </c:pt>
                <c:pt idx="1966">
                  <c:v>812.2</c:v>
                </c:pt>
                <c:pt idx="1967">
                  <c:v>810.2</c:v>
                </c:pt>
                <c:pt idx="1968">
                  <c:v>809.9</c:v>
                </c:pt>
                <c:pt idx="1969">
                  <c:v>809.5</c:v>
                </c:pt>
                <c:pt idx="1970">
                  <c:v>807.4</c:v>
                </c:pt>
                <c:pt idx="1971">
                  <c:v>807.2</c:v>
                </c:pt>
                <c:pt idx="1972">
                  <c:v>806.9</c:v>
                </c:pt>
                <c:pt idx="1973">
                  <c:v>804.5</c:v>
                </c:pt>
                <c:pt idx="1974">
                  <c:v>804.4</c:v>
                </c:pt>
                <c:pt idx="1975">
                  <c:v>804</c:v>
                </c:pt>
                <c:pt idx="1976">
                  <c:v>801.8</c:v>
                </c:pt>
                <c:pt idx="1977">
                  <c:v>801.6</c:v>
                </c:pt>
                <c:pt idx="1978">
                  <c:v>799.2</c:v>
                </c:pt>
                <c:pt idx="1979">
                  <c:v>799.2</c:v>
                </c:pt>
                <c:pt idx="1980">
                  <c:v>798.8</c:v>
                </c:pt>
                <c:pt idx="1981">
                  <c:v>796.4</c:v>
                </c:pt>
                <c:pt idx="1982">
                  <c:v>796.3</c:v>
                </c:pt>
                <c:pt idx="1983">
                  <c:v>795.8</c:v>
                </c:pt>
                <c:pt idx="1984">
                  <c:v>793.8</c:v>
                </c:pt>
                <c:pt idx="1985">
                  <c:v>793.4</c:v>
                </c:pt>
                <c:pt idx="1986">
                  <c:v>791.3</c:v>
                </c:pt>
                <c:pt idx="1987">
                  <c:v>791</c:v>
                </c:pt>
                <c:pt idx="1988">
                  <c:v>790.5</c:v>
                </c:pt>
                <c:pt idx="1989">
                  <c:v>788.1</c:v>
                </c:pt>
                <c:pt idx="1990">
                  <c:v>787.8</c:v>
                </c:pt>
                <c:pt idx="1991">
                  <c:v>785.7</c:v>
                </c:pt>
                <c:pt idx="1992">
                  <c:v>785.5</c:v>
                </c:pt>
                <c:pt idx="1993">
                  <c:v>785.1</c:v>
                </c:pt>
                <c:pt idx="1994">
                  <c:v>782.9</c:v>
                </c:pt>
                <c:pt idx="1995">
                  <c:v>782.6</c:v>
                </c:pt>
                <c:pt idx="1996">
                  <c:v>782.5</c:v>
                </c:pt>
                <c:pt idx="1997">
                  <c:v>779.1</c:v>
                </c:pt>
                <c:pt idx="1998">
                  <c:v>779.1</c:v>
                </c:pt>
                <c:pt idx="1999">
                  <c:v>776.8</c:v>
                </c:pt>
                <c:pt idx="2000">
                  <c:v>776.8</c:v>
                </c:pt>
                <c:pt idx="2001">
                  <c:v>776.8</c:v>
                </c:pt>
                <c:pt idx="2002">
                  <c:v>776.7</c:v>
                </c:pt>
                <c:pt idx="2003">
                  <c:v>776.8</c:v>
                </c:pt>
                <c:pt idx="2004">
                  <c:v>776.9</c:v>
                </c:pt>
                <c:pt idx="2005">
                  <c:v>777</c:v>
                </c:pt>
                <c:pt idx="2006">
                  <c:v>777.3</c:v>
                </c:pt>
                <c:pt idx="2007">
                  <c:v>777.6</c:v>
                </c:pt>
                <c:pt idx="2008">
                  <c:v>777.8</c:v>
                </c:pt>
                <c:pt idx="2009">
                  <c:v>779.8</c:v>
                </c:pt>
                <c:pt idx="2010">
                  <c:v>780</c:v>
                </c:pt>
                <c:pt idx="2011">
                  <c:v>782.5</c:v>
                </c:pt>
                <c:pt idx="2012">
                  <c:v>782.6</c:v>
                </c:pt>
                <c:pt idx="2013">
                  <c:v>782.7</c:v>
                </c:pt>
                <c:pt idx="2014">
                  <c:v>783.2</c:v>
                </c:pt>
                <c:pt idx="2015">
                  <c:v>783.4</c:v>
                </c:pt>
                <c:pt idx="2016">
                  <c:v>786</c:v>
                </c:pt>
                <c:pt idx="2017">
                  <c:v>788.1</c:v>
                </c:pt>
                <c:pt idx="2018">
                  <c:v>788.2</c:v>
                </c:pt>
                <c:pt idx="2019">
                  <c:v>788.4</c:v>
                </c:pt>
                <c:pt idx="2020">
                  <c:v>790.5</c:v>
                </c:pt>
                <c:pt idx="2021">
                  <c:v>790.6</c:v>
                </c:pt>
                <c:pt idx="2022">
                  <c:v>792.9</c:v>
                </c:pt>
                <c:pt idx="2023">
                  <c:v>792.9</c:v>
                </c:pt>
                <c:pt idx="2024">
                  <c:v>795.4</c:v>
                </c:pt>
                <c:pt idx="2025">
                  <c:v>795.3</c:v>
                </c:pt>
                <c:pt idx="2026">
                  <c:v>797.5</c:v>
                </c:pt>
                <c:pt idx="2027">
                  <c:v>797.5</c:v>
                </c:pt>
                <c:pt idx="2028">
                  <c:v>799.9</c:v>
                </c:pt>
                <c:pt idx="2029">
                  <c:v>800.1</c:v>
                </c:pt>
                <c:pt idx="2030">
                  <c:v>800.5</c:v>
                </c:pt>
                <c:pt idx="2031">
                  <c:v>800.8</c:v>
                </c:pt>
                <c:pt idx="2032">
                  <c:v>801.1</c:v>
                </c:pt>
                <c:pt idx="2033">
                  <c:v>801.3</c:v>
                </c:pt>
                <c:pt idx="2034">
                  <c:v>801.4</c:v>
                </c:pt>
                <c:pt idx="2035">
                  <c:v>801.4</c:v>
                </c:pt>
                <c:pt idx="2036">
                  <c:v>801.3</c:v>
                </c:pt>
                <c:pt idx="2037">
                  <c:v>801.1</c:v>
                </c:pt>
                <c:pt idx="2038">
                  <c:v>800.7</c:v>
                </c:pt>
                <c:pt idx="2039">
                  <c:v>800.2</c:v>
                </c:pt>
                <c:pt idx="2040">
                  <c:v>800.2</c:v>
                </c:pt>
                <c:pt idx="2041">
                  <c:v>797.7</c:v>
                </c:pt>
                <c:pt idx="2042">
                  <c:v>797.3</c:v>
                </c:pt>
                <c:pt idx="2043">
                  <c:v>797.1</c:v>
                </c:pt>
                <c:pt idx="2044">
                  <c:v>796.8</c:v>
                </c:pt>
                <c:pt idx="2045">
                  <c:v>794.3</c:v>
                </c:pt>
                <c:pt idx="2046">
                  <c:v>796.5</c:v>
                </c:pt>
                <c:pt idx="2047">
                  <c:v>796.6</c:v>
                </c:pt>
                <c:pt idx="2048">
                  <c:v>798.8</c:v>
                </c:pt>
                <c:pt idx="2049">
                  <c:v>798.9</c:v>
                </c:pt>
                <c:pt idx="2050">
                  <c:v>800.8</c:v>
                </c:pt>
                <c:pt idx="2051">
                  <c:v>801.1</c:v>
                </c:pt>
                <c:pt idx="2052">
                  <c:v>803.5</c:v>
                </c:pt>
                <c:pt idx="2053">
                  <c:v>803.7</c:v>
                </c:pt>
                <c:pt idx="2054">
                  <c:v>805.9</c:v>
                </c:pt>
                <c:pt idx="2055">
                  <c:v>805.9</c:v>
                </c:pt>
                <c:pt idx="2056">
                  <c:v>805.9</c:v>
                </c:pt>
                <c:pt idx="2057">
                  <c:v>806.4</c:v>
                </c:pt>
                <c:pt idx="2058">
                  <c:v>806.9</c:v>
                </c:pt>
                <c:pt idx="2059">
                  <c:v>807.2</c:v>
                </c:pt>
                <c:pt idx="2060">
                  <c:v>807.1</c:v>
                </c:pt>
                <c:pt idx="2061">
                  <c:v>807.1</c:v>
                </c:pt>
                <c:pt idx="2062">
                  <c:v>807</c:v>
                </c:pt>
                <c:pt idx="2063">
                  <c:v>806.6</c:v>
                </c:pt>
                <c:pt idx="2064">
                  <c:v>806.2</c:v>
                </c:pt>
                <c:pt idx="2065">
                  <c:v>804</c:v>
                </c:pt>
                <c:pt idx="2066">
                  <c:v>803.9</c:v>
                </c:pt>
                <c:pt idx="2067">
                  <c:v>803.6</c:v>
                </c:pt>
                <c:pt idx="2068">
                  <c:v>803.1</c:v>
                </c:pt>
                <c:pt idx="2069">
                  <c:v>801</c:v>
                </c:pt>
                <c:pt idx="2070">
                  <c:v>800.7</c:v>
                </c:pt>
                <c:pt idx="2071">
                  <c:v>800.4</c:v>
                </c:pt>
                <c:pt idx="2072">
                  <c:v>800.4</c:v>
                </c:pt>
                <c:pt idx="2073">
                  <c:v>796.9</c:v>
                </c:pt>
                <c:pt idx="2074">
                  <c:v>796.6</c:v>
                </c:pt>
                <c:pt idx="2075">
                  <c:v>796.3</c:v>
                </c:pt>
                <c:pt idx="2076">
                  <c:v>796</c:v>
                </c:pt>
                <c:pt idx="2077">
                  <c:v>795.9</c:v>
                </c:pt>
                <c:pt idx="2078">
                  <c:v>795.7</c:v>
                </c:pt>
                <c:pt idx="2079">
                  <c:v>795.7</c:v>
                </c:pt>
                <c:pt idx="2080">
                  <c:v>795.8</c:v>
                </c:pt>
                <c:pt idx="2081">
                  <c:v>795.8</c:v>
                </c:pt>
                <c:pt idx="2082">
                  <c:v>795.9</c:v>
                </c:pt>
                <c:pt idx="2083">
                  <c:v>796.3</c:v>
                </c:pt>
                <c:pt idx="2084">
                  <c:v>796.3</c:v>
                </c:pt>
                <c:pt idx="2085">
                  <c:v>796.6</c:v>
                </c:pt>
                <c:pt idx="2086">
                  <c:v>796.8</c:v>
                </c:pt>
                <c:pt idx="2087">
                  <c:v>797.2</c:v>
                </c:pt>
                <c:pt idx="2088">
                  <c:v>799.3</c:v>
                </c:pt>
                <c:pt idx="2089">
                  <c:v>799.6</c:v>
                </c:pt>
                <c:pt idx="2090">
                  <c:v>799.6</c:v>
                </c:pt>
                <c:pt idx="2091">
                  <c:v>801.5</c:v>
                </c:pt>
                <c:pt idx="2092">
                  <c:v>801.6</c:v>
                </c:pt>
                <c:pt idx="2093">
                  <c:v>801.7</c:v>
                </c:pt>
                <c:pt idx="2094">
                  <c:v>801.8</c:v>
                </c:pt>
                <c:pt idx="2095">
                  <c:v>801.9</c:v>
                </c:pt>
                <c:pt idx="2096">
                  <c:v>801.9</c:v>
                </c:pt>
                <c:pt idx="2097">
                  <c:v>801.9</c:v>
                </c:pt>
                <c:pt idx="2098">
                  <c:v>801.7</c:v>
                </c:pt>
                <c:pt idx="2099">
                  <c:v>801.4</c:v>
                </c:pt>
                <c:pt idx="2100">
                  <c:v>801.1</c:v>
                </c:pt>
                <c:pt idx="2101">
                  <c:v>800.5</c:v>
                </c:pt>
                <c:pt idx="2102">
                  <c:v>800.4</c:v>
                </c:pt>
                <c:pt idx="2103">
                  <c:v>800.4</c:v>
                </c:pt>
                <c:pt idx="2104">
                  <c:v>797.5</c:v>
                </c:pt>
                <c:pt idx="2105">
                  <c:v>797.2</c:v>
                </c:pt>
                <c:pt idx="2106">
                  <c:v>796.7</c:v>
                </c:pt>
                <c:pt idx="2107">
                  <c:v>794.8</c:v>
                </c:pt>
                <c:pt idx="2108">
                  <c:v>794.8</c:v>
                </c:pt>
                <c:pt idx="2109">
                  <c:v>794.8</c:v>
                </c:pt>
                <c:pt idx="2110">
                  <c:v>794.8</c:v>
                </c:pt>
                <c:pt idx="2111">
                  <c:v>794.8</c:v>
                </c:pt>
                <c:pt idx="2112">
                  <c:v>795.1</c:v>
                </c:pt>
                <c:pt idx="2113">
                  <c:v>795.1</c:v>
                </c:pt>
                <c:pt idx="2114">
                  <c:v>795.6</c:v>
                </c:pt>
                <c:pt idx="2115">
                  <c:v>795.9</c:v>
                </c:pt>
                <c:pt idx="2116">
                  <c:v>798.1</c:v>
                </c:pt>
                <c:pt idx="2117">
                  <c:v>798.3</c:v>
                </c:pt>
                <c:pt idx="2118">
                  <c:v>800.3</c:v>
                </c:pt>
                <c:pt idx="2119">
                  <c:v>800.4</c:v>
                </c:pt>
                <c:pt idx="2120">
                  <c:v>801.1</c:v>
                </c:pt>
                <c:pt idx="2121">
                  <c:v>801.4</c:v>
                </c:pt>
                <c:pt idx="2122">
                  <c:v>801.9</c:v>
                </c:pt>
                <c:pt idx="2123">
                  <c:v>802.1</c:v>
                </c:pt>
                <c:pt idx="2124">
                  <c:v>802.2</c:v>
                </c:pt>
                <c:pt idx="2125">
                  <c:v>802.2</c:v>
                </c:pt>
                <c:pt idx="2126">
                  <c:v>802.1</c:v>
                </c:pt>
                <c:pt idx="2127">
                  <c:v>801.8</c:v>
                </c:pt>
                <c:pt idx="2128">
                  <c:v>801.5</c:v>
                </c:pt>
                <c:pt idx="2129">
                  <c:v>801.1</c:v>
                </c:pt>
                <c:pt idx="2130">
                  <c:v>800.7</c:v>
                </c:pt>
                <c:pt idx="2131">
                  <c:v>798.2</c:v>
                </c:pt>
                <c:pt idx="2132">
                  <c:v>798</c:v>
                </c:pt>
                <c:pt idx="2133">
                  <c:v>797.8</c:v>
                </c:pt>
                <c:pt idx="2134">
                  <c:v>795.4</c:v>
                </c:pt>
                <c:pt idx="2135">
                  <c:v>795.4</c:v>
                </c:pt>
                <c:pt idx="2136">
                  <c:v>795.3</c:v>
                </c:pt>
                <c:pt idx="2137">
                  <c:v>793.2</c:v>
                </c:pt>
                <c:pt idx="2138">
                  <c:v>793.1</c:v>
                </c:pt>
                <c:pt idx="2139">
                  <c:v>792.7</c:v>
                </c:pt>
                <c:pt idx="2140">
                  <c:v>790.7</c:v>
                </c:pt>
                <c:pt idx="2141">
                  <c:v>788.3</c:v>
                </c:pt>
                <c:pt idx="2142">
                  <c:v>788.7</c:v>
                </c:pt>
                <c:pt idx="2143">
                  <c:v>788.8</c:v>
                </c:pt>
                <c:pt idx="2144">
                  <c:v>791.1</c:v>
                </c:pt>
                <c:pt idx="2145">
                  <c:v>791</c:v>
                </c:pt>
                <c:pt idx="2146">
                  <c:v>790.9</c:v>
                </c:pt>
                <c:pt idx="2147">
                  <c:v>791</c:v>
                </c:pt>
                <c:pt idx="2148">
                  <c:v>791.3</c:v>
                </c:pt>
                <c:pt idx="2149">
                  <c:v>791.8</c:v>
                </c:pt>
                <c:pt idx="2150">
                  <c:v>791.9</c:v>
                </c:pt>
                <c:pt idx="2151">
                  <c:v>795.1</c:v>
                </c:pt>
                <c:pt idx="2152">
                  <c:v>795.3</c:v>
                </c:pt>
                <c:pt idx="2153">
                  <c:v>798.1</c:v>
                </c:pt>
                <c:pt idx="2154">
                  <c:v>799.9</c:v>
                </c:pt>
                <c:pt idx="2155">
                  <c:v>800.2</c:v>
                </c:pt>
                <c:pt idx="2156">
                  <c:v>800.8</c:v>
                </c:pt>
                <c:pt idx="2157">
                  <c:v>801.1</c:v>
                </c:pt>
                <c:pt idx="2158">
                  <c:v>801.4</c:v>
                </c:pt>
                <c:pt idx="2159">
                  <c:v>801.6</c:v>
                </c:pt>
                <c:pt idx="2160">
                  <c:v>801.6</c:v>
                </c:pt>
                <c:pt idx="2161">
                  <c:v>801.5</c:v>
                </c:pt>
                <c:pt idx="2162">
                  <c:v>801.4</c:v>
                </c:pt>
                <c:pt idx="2163">
                  <c:v>801.1</c:v>
                </c:pt>
                <c:pt idx="2164">
                  <c:v>800.8</c:v>
                </c:pt>
                <c:pt idx="2165">
                  <c:v>800.3</c:v>
                </c:pt>
                <c:pt idx="2166">
                  <c:v>798.2</c:v>
                </c:pt>
                <c:pt idx="2167">
                  <c:v>798</c:v>
                </c:pt>
                <c:pt idx="2168">
                  <c:v>797.5</c:v>
                </c:pt>
                <c:pt idx="2169">
                  <c:v>795.4</c:v>
                </c:pt>
                <c:pt idx="2170">
                  <c:v>795.1</c:v>
                </c:pt>
                <c:pt idx="2171">
                  <c:v>794.8</c:v>
                </c:pt>
                <c:pt idx="2172">
                  <c:v>792.5</c:v>
                </c:pt>
                <c:pt idx="2173">
                  <c:v>792.4</c:v>
                </c:pt>
                <c:pt idx="2174">
                  <c:v>791.9</c:v>
                </c:pt>
                <c:pt idx="2175">
                  <c:v>789.5</c:v>
                </c:pt>
                <c:pt idx="2176">
                  <c:v>789.5</c:v>
                </c:pt>
                <c:pt idx="2177">
                  <c:v>789.1</c:v>
                </c:pt>
                <c:pt idx="2178">
                  <c:v>786.8</c:v>
                </c:pt>
                <c:pt idx="2179">
                  <c:v>786.6</c:v>
                </c:pt>
                <c:pt idx="2180">
                  <c:v>786.4</c:v>
                </c:pt>
                <c:pt idx="2181">
                  <c:v>786.3</c:v>
                </c:pt>
                <c:pt idx="2182">
                  <c:v>786.1</c:v>
                </c:pt>
                <c:pt idx="2183">
                  <c:v>786.3</c:v>
                </c:pt>
                <c:pt idx="2184">
                  <c:v>786.3</c:v>
                </c:pt>
                <c:pt idx="2185">
                  <c:v>788.6</c:v>
                </c:pt>
                <c:pt idx="2186">
                  <c:v>788.6</c:v>
                </c:pt>
                <c:pt idx="2187">
                  <c:v>789.1</c:v>
                </c:pt>
                <c:pt idx="2188">
                  <c:v>791.7</c:v>
                </c:pt>
                <c:pt idx="2189">
                  <c:v>791.9</c:v>
                </c:pt>
                <c:pt idx="2190">
                  <c:v>792</c:v>
                </c:pt>
                <c:pt idx="2191">
                  <c:v>794.1</c:v>
                </c:pt>
                <c:pt idx="2192">
                  <c:v>794.5</c:v>
                </c:pt>
                <c:pt idx="2193">
                  <c:v>796.9</c:v>
                </c:pt>
                <c:pt idx="2194">
                  <c:v>796.9</c:v>
                </c:pt>
                <c:pt idx="2195">
                  <c:v>797.2</c:v>
                </c:pt>
                <c:pt idx="2196">
                  <c:v>799.3</c:v>
                </c:pt>
                <c:pt idx="2197">
                  <c:v>799.3</c:v>
                </c:pt>
                <c:pt idx="2198">
                  <c:v>801.4</c:v>
                </c:pt>
                <c:pt idx="2199">
                  <c:v>801.8</c:v>
                </c:pt>
                <c:pt idx="2200">
                  <c:v>801.8</c:v>
                </c:pt>
                <c:pt idx="2201">
                  <c:v>805.1</c:v>
                </c:pt>
                <c:pt idx="2202">
                  <c:v>805</c:v>
                </c:pt>
                <c:pt idx="2203">
                  <c:v>807.1</c:v>
                </c:pt>
                <c:pt idx="2204">
                  <c:v>807.4</c:v>
                </c:pt>
                <c:pt idx="2205">
                  <c:v>809.8</c:v>
                </c:pt>
                <c:pt idx="2206">
                  <c:v>810</c:v>
                </c:pt>
                <c:pt idx="2207">
                  <c:v>812.6</c:v>
                </c:pt>
                <c:pt idx="2208">
                  <c:v>812.6</c:v>
                </c:pt>
                <c:pt idx="2209">
                  <c:v>812.7</c:v>
                </c:pt>
                <c:pt idx="2210">
                  <c:v>813.1</c:v>
                </c:pt>
                <c:pt idx="2211">
                  <c:v>817.4</c:v>
                </c:pt>
                <c:pt idx="2212">
                  <c:v>817.5</c:v>
                </c:pt>
                <c:pt idx="2213">
                  <c:v>815</c:v>
                </c:pt>
                <c:pt idx="2214">
                  <c:v>819.7</c:v>
                </c:pt>
                <c:pt idx="2215">
                  <c:v>821.8</c:v>
                </c:pt>
                <c:pt idx="2216">
                  <c:v>821.8</c:v>
                </c:pt>
                <c:pt idx="2217">
                  <c:v>822.2</c:v>
                </c:pt>
                <c:pt idx="2218">
                  <c:v>822.7</c:v>
                </c:pt>
                <c:pt idx="2219">
                  <c:v>823.1</c:v>
                </c:pt>
                <c:pt idx="2220">
                  <c:v>823.4</c:v>
                </c:pt>
                <c:pt idx="2221">
                  <c:v>823.5</c:v>
                </c:pt>
                <c:pt idx="2222">
                  <c:v>823.5</c:v>
                </c:pt>
                <c:pt idx="2223">
                  <c:v>823.3</c:v>
                </c:pt>
                <c:pt idx="2224">
                  <c:v>823.1</c:v>
                </c:pt>
                <c:pt idx="2225">
                  <c:v>822.6</c:v>
                </c:pt>
                <c:pt idx="2226">
                  <c:v>820.1</c:v>
                </c:pt>
                <c:pt idx="2227">
                  <c:v>820</c:v>
                </c:pt>
                <c:pt idx="2228">
                  <c:v>819.7</c:v>
                </c:pt>
                <c:pt idx="2229">
                  <c:v>817.4</c:v>
                </c:pt>
                <c:pt idx="2230">
                  <c:v>817.3</c:v>
                </c:pt>
                <c:pt idx="2231">
                  <c:v>816.8</c:v>
                </c:pt>
                <c:pt idx="2232">
                  <c:v>814.7</c:v>
                </c:pt>
                <c:pt idx="2233">
                  <c:v>814.5</c:v>
                </c:pt>
                <c:pt idx="2234">
                  <c:v>812.1</c:v>
                </c:pt>
                <c:pt idx="2235">
                  <c:v>812</c:v>
                </c:pt>
                <c:pt idx="2236">
                  <c:v>809.7</c:v>
                </c:pt>
                <c:pt idx="2237">
                  <c:v>809.5</c:v>
                </c:pt>
                <c:pt idx="2238">
                  <c:v>809.1</c:v>
                </c:pt>
                <c:pt idx="2239">
                  <c:v>807.1</c:v>
                </c:pt>
                <c:pt idx="2240">
                  <c:v>806.8</c:v>
                </c:pt>
                <c:pt idx="2241">
                  <c:v>804.7</c:v>
                </c:pt>
                <c:pt idx="2242">
                  <c:v>804.4</c:v>
                </c:pt>
                <c:pt idx="2243">
                  <c:v>802.3</c:v>
                </c:pt>
                <c:pt idx="2244">
                  <c:v>801.9</c:v>
                </c:pt>
                <c:pt idx="2245">
                  <c:v>799.9</c:v>
                </c:pt>
                <c:pt idx="2246">
                  <c:v>799.8</c:v>
                </c:pt>
                <c:pt idx="2247">
                  <c:v>797.2</c:v>
                </c:pt>
                <c:pt idx="2248">
                  <c:v>797.1</c:v>
                </c:pt>
                <c:pt idx="2249">
                  <c:v>796.9</c:v>
                </c:pt>
                <c:pt idx="2250">
                  <c:v>796.7</c:v>
                </c:pt>
                <c:pt idx="2251">
                  <c:v>796.2</c:v>
                </c:pt>
                <c:pt idx="2252">
                  <c:v>796.2</c:v>
                </c:pt>
                <c:pt idx="2253">
                  <c:v>796.2</c:v>
                </c:pt>
                <c:pt idx="2254">
                  <c:v>796.3</c:v>
                </c:pt>
                <c:pt idx="2255">
                  <c:v>796.5</c:v>
                </c:pt>
                <c:pt idx="2256">
                  <c:v>796.9</c:v>
                </c:pt>
                <c:pt idx="2257">
                  <c:v>799.3</c:v>
                </c:pt>
                <c:pt idx="2258">
                  <c:v>799.6</c:v>
                </c:pt>
                <c:pt idx="2259">
                  <c:v>799.6</c:v>
                </c:pt>
                <c:pt idx="2260">
                  <c:v>802.1</c:v>
                </c:pt>
                <c:pt idx="2261">
                  <c:v>802.1</c:v>
                </c:pt>
                <c:pt idx="2262">
                  <c:v>802.1</c:v>
                </c:pt>
                <c:pt idx="2263">
                  <c:v>802</c:v>
                </c:pt>
                <c:pt idx="2264">
                  <c:v>801.9</c:v>
                </c:pt>
                <c:pt idx="2265">
                  <c:v>801.6</c:v>
                </c:pt>
                <c:pt idx="2266">
                  <c:v>801.3</c:v>
                </c:pt>
                <c:pt idx="2267">
                  <c:v>800.7</c:v>
                </c:pt>
                <c:pt idx="2268">
                  <c:v>798.6</c:v>
                </c:pt>
                <c:pt idx="2269">
                  <c:v>798.4</c:v>
                </c:pt>
                <c:pt idx="2270">
                  <c:v>797.9</c:v>
                </c:pt>
                <c:pt idx="2271">
                  <c:v>795.8</c:v>
                </c:pt>
                <c:pt idx="2272">
                  <c:v>795.6</c:v>
                </c:pt>
                <c:pt idx="2273">
                  <c:v>795.3</c:v>
                </c:pt>
                <c:pt idx="2274">
                  <c:v>793.1</c:v>
                </c:pt>
                <c:pt idx="2275">
                  <c:v>792.9</c:v>
                </c:pt>
                <c:pt idx="2276">
                  <c:v>792.8</c:v>
                </c:pt>
                <c:pt idx="2277">
                  <c:v>792.8</c:v>
                </c:pt>
                <c:pt idx="2278">
                  <c:v>789.3</c:v>
                </c:pt>
                <c:pt idx="2279">
                  <c:v>789</c:v>
                </c:pt>
                <c:pt idx="2280">
                  <c:v>788.7</c:v>
                </c:pt>
                <c:pt idx="2281">
                  <c:v>788.5</c:v>
                </c:pt>
                <c:pt idx="2282">
                  <c:v>788.5</c:v>
                </c:pt>
                <c:pt idx="2283">
                  <c:v>788.6</c:v>
                </c:pt>
                <c:pt idx="2284">
                  <c:v>788.8</c:v>
                </c:pt>
                <c:pt idx="2285">
                  <c:v>789.1</c:v>
                </c:pt>
                <c:pt idx="2286">
                  <c:v>791.1</c:v>
                </c:pt>
                <c:pt idx="2287">
                  <c:v>791.3</c:v>
                </c:pt>
                <c:pt idx="2288">
                  <c:v>793.4</c:v>
                </c:pt>
                <c:pt idx="2289">
                  <c:v>793.5</c:v>
                </c:pt>
                <c:pt idx="2290">
                  <c:v>795.7</c:v>
                </c:pt>
                <c:pt idx="2291">
                  <c:v>797.9</c:v>
                </c:pt>
                <c:pt idx="2292">
                  <c:v>798.1</c:v>
                </c:pt>
                <c:pt idx="2293">
                  <c:v>798.2</c:v>
                </c:pt>
                <c:pt idx="2294">
                  <c:v>800.2</c:v>
                </c:pt>
                <c:pt idx="2295">
                  <c:v>800.3</c:v>
                </c:pt>
                <c:pt idx="2296">
                  <c:v>800.6</c:v>
                </c:pt>
                <c:pt idx="2297">
                  <c:v>800.8</c:v>
                </c:pt>
                <c:pt idx="2298">
                  <c:v>800.9</c:v>
                </c:pt>
                <c:pt idx="2299">
                  <c:v>800.8</c:v>
                </c:pt>
                <c:pt idx="2300">
                  <c:v>800.6</c:v>
                </c:pt>
                <c:pt idx="2301">
                  <c:v>800.2</c:v>
                </c:pt>
                <c:pt idx="2302">
                  <c:v>799.8</c:v>
                </c:pt>
                <c:pt idx="2303">
                  <c:v>797.6</c:v>
                </c:pt>
                <c:pt idx="2304">
                  <c:v>797.5</c:v>
                </c:pt>
                <c:pt idx="2305">
                  <c:v>797.1</c:v>
                </c:pt>
                <c:pt idx="2306">
                  <c:v>794.9</c:v>
                </c:pt>
                <c:pt idx="2307">
                  <c:v>794.7</c:v>
                </c:pt>
                <c:pt idx="2308">
                  <c:v>794.2</c:v>
                </c:pt>
                <c:pt idx="2309">
                  <c:v>792</c:v>
                </c:pt>
                <c:pt idx="2310">
                  <c:v>791.8</c:v>
                </c:pt>
                <c:pt idx="2311">
                  <c:v>791.5</c:v>
                </c:pt>
                <c:pt idx="2312">
                  <c:v>789.4</c:v>
                </c:pt>
                <c:pt idx="2313">
                  <c:v>789.2</c:v>
                </c:pt>
                <c:pt idx="2314">
                  <c:v>786.6</c:v>
                </c:pt>
                <c:pt idx="2315">
                  <c:v>786.5</c:v>
                </c:pt>
                <c:pt idx="2316">
                  <c:v>786.3</c:v>
                </c:pt>
                <c:pt idx="2317">
                  <c:v>783.9</c:v>
                </c:pt>
                <c:pt idx="2318">
                  <c:v>781.8</c:v>
                </c:pt>
                <c:pt idx="2319">
                  <c:v>781.8</c:v>
                </c:pt>
                <c:pt idx="2320">
                  <c:v>781.7</c:v>
                </c:pt>
                <c:pt idx="2321">
                  <c:v>781.5</c:v>
                </c:pt>
                <c:pt idx="2322">
                  <c:v>781.4</c:v>
                </c:pt>
                <c:pt idx="2323">
                  <c:v>781.5</c:v>
                </c:pt>
                <c:pt idx="2324">
                  <c:v>781.5</c:v>
                </c:pt>
                <c:pt idx="2325">
                  <c:v>781.7</c:v>
                </c:pt>
                <c:pt idx="2326">
                  <c:v>783.8</c:v>
                </c:pt>
                <c:pt idx="2327">
                  <c:v>783.8</c:v>
                </c:pt>
                <c:pt idx="2328">
                  <c:v>783.9</c:v>
                </c:pt>
                <c:pt idx="2329">
                  <c:v>784.3</c:v>
                </c:pt>
                <c:pt idx="2330">
                  <c:v>784.6</c:v>
                </c:pt>
                <c:pt idx="2331">
                  <c:v>786.6</c:v>
                </c:pt>
                <c:pt idx="2332">
                  <c:v>786.9</c:v>
                </c:pt>
                <c:pt idx="2333">
                  <c:v>788.9</c:v>
                </c:pt>
                <c:pt idx="2334">
                  <c:v>789.1</c:v>
                </c:pt>
                <c:pt idx="2335">
                  <c:v>789.3</c:v>
                </c:pt>
                <c:pt idx="2336">
                  <c:v>791.4</c:v>
                </c:pt>
                <c:pt idx="2337">
                  <c:v>791.7</c:v>
                </c:pt>
                <c:pt idx="2338">
                  <c:v>792</c:v>
                </c:pt>
                <c:pt idx="2339">
                  <c:v>795.7</c:v>
                </c:pt>
                <c:pt idx="2340">
                  <c:v>797.6</c:v>
                </c:pt>
                <c:pt idx="2341">
                  <c:v>797.7</c:v>
                </c:pt>
                <c:pt idx="2342">
                  <c:v>797.8</c:v>
                </c:pt>
                <c:pt idx="2343">
                  <c:v>800</c:v>
                </c:pt>
                <c:pt idx="2344">
                  <c:v>800.2</c:v>
                </c:pt>
                <c:pt idx="2345">
                  <c:v>800.5</c:v>
                </c:pt>
                <c:pt idx="2346">
                  <c:v>801</c:v>
                </c:pt>
                <c:pt idx="2347">
                  <c:v>801.2</c:v>
                </c:pt>
                <c:pt idx="2348">
                  <c:v>801.4</c:v>
                </c:pt>
                <c:pt idx="2349">
                  <c:v>801.4</c:v>
                </c:pt>
                <c:pt idx="2350">
                  <c:v>801.4</c:v>
                </c:pt>
                <c:pt idx="2351">
                  <c:v>801.3</c:v>
                </c:pt>
                <c:pt idx="2352">
                  <c:v>801.1</c:v>
                </c:pt>
                <c:pt idx="2353">
                  <c:v>800.8</c:v>
                </c:pt>
                <c:pt idx="2354">
                  <c:v>800.3</c:v>
                </c:pt>
                <c:pt idx="2355">
                  <c:v>797.8</c:v>
                </c:pt>
                <c:pt idx="2356">
                  <c:v>797.8</c:v>
                </c:pt>
                <c:pt idx="2357">
                  <c:v>797.5</c:v>
                </c:pt>
                <c:pt idx="2358">
                  <c:v>797.2</c:v>
                </c:pt>
                <c:pt idx="2359">
                  <c:v>794.7</c:v>
                </c:pt>
                <c:pt idx="2360">
                  <c:v>794.7</c:v>
                </c:pt>
                <c:pt idx="2361">
                  <c:v>794.7</c:v>
                </c:pt>
                <c:pt idx="2362">
                  <c:v>794.8</c:v>
                </c:pt>
                <c:pt idx="2363">
                  <c:v>795.1</c:v>
                </c:pt>
                <c:pt idx="2364">
                  <c:v>797.5</c:v>
                </c:pt>
                <c:pt idx="2365">
                  <c:v>797.5</c:v>
                </c:pt>
                <c:pt idx="2366">
                  <c:v>797.8</c:v>
                </c:pt>
                <c:pt idx="2367">
                  <c:v>798.3</c:v>
                </c:pt>
                <c:pt idx="2368">
                  <c:v>800.5</c:v>
                </c:pt>
                <c:pt idx="2369">
                  <c:v>800.9</c:v>
                </c:pt>
                <c:pt idx="2370">
                  <c:v>803.1</c:v>
                </c:pt>
                <c:pt idx="2371">
                  <c:v>803.3</c:v>
                </c:pt>
                <c:pt idx="2372">
                  <c:v>801.3</c:v>
                </c:pt>
                <c:pt idx="2373">
                  <c:v>805.9</c:v>
                </c:pt>
                <c:pt idx="2374">
                  <c:v>805.8</c:v>
                </c:pt>
                <c:pt idx="2375">
                  <c:v>806.2</c:v>
                </c:pt>
                <c:pt idx="2376">
                  <c:v>808.3</c:v>
                </c:pt>
                <c:pt idx="2377">
                  <c:v>808.5</c:v>
                </c:pt>
                <c:pt idx="2378">
                  <c:v>808.7</c:v>
                </c:pt>
                <c:pt idx="2379">
                  <c:v>809</c:v>
                </c:pt>
                <c:pt idx="2380">
                  <c:v>809.2</c:v>
                </c:pt>
                <c:pt idx="2381">
                  <c:v>809.2</c:v>
                </c:pt>
                <c:pt idx="2382">
                  <c:v>809.2</c:v>
                </c:pt>
                <c:pt idx="2383">
                  <c:v>808.9</c:v>
                </c:pt>
                <c:pt idx="2384">
                  <c:v>808.7</c:v>
                </c:pt>
                <c:pt idx="2385">
                  <c:v>808.3</c:v>
                </c:pt>
                <c:pt idx="2386">
                  <c:v>807.8</c:v>
                </c:pt>
                <c:pt idx="2387">
                  <c:v>805.7</c:v>
                </c:pt>
                <c:pt idx="2388">
                  <c:v>805.4</c:v>
                </c:pt>
                <c:pt idx="2389">
                  <c:v>805.1</c:v>
                </c:pt>
                <c:pt idx="2390">
                  <c:v>802.9</c:v>
                </c:pt>
                <c:pt idx="2391">
                  <c:v>802.6</c:v>
                </c:pt>
                <c:pt idx="2392">
                  <c:v>802.3</c:v>
                </c:pt>
                <c:pt idx="2393">
                  <c:v>800.1</c:v>
                </c:pt>
                <c:pt idx="2394">
                  <c:v>800.1</c:v>
                </c:pt>
                <c:pt idx="2395">
                  <c:v>799.6</c:v>
                </c:pt>
                <c:pt idx="2396">
                  <c:v>796.9</c:v>
                </c:pt>
                <c:pt idx="2397">
                  <c:v>796.7</c:v>
                </c:pt>
                <c:pt idx="2398">
                  <c:v>794.4</c:v>
                </c:pt>
                <c:pt idx="2399">
                  <c:v>796.6</c:v>
                </c:pt>
                <c:pt idx="2400">
                  <c:v>796.5</c:v>
                </c:pt>
                <c:pt idx="2401">
                  <c:v>796.7</c:v>
                </c:pt>
                <c:pt idx="2402">
                  <c:v>796.9</c:v>
                </c:pt>
                <c:pt idx="2403">
                  <c:v>799.3</c:v>
                </c:pt>
                <c:pt idx="2404">
                  <c:v>799.3</c:v>
                </c:pt>
                <c:pt idx="2405">
                  <c:v>801.4</c:v>
                </c:pt>
                <c:pt idx="2406">
                  <c:v>801.6</c:v>
                </c:pt>
                <c:pt idx="2407">
                  <c:v>802</c:v>
                </c:pt>
                <c:pt idx="2408">
                  <c:v>802.4</c:v>
                </c:pt>
                <c:pt idx="2409">
                  <c:v>805.7</c:v>
                </c:pt>
                <c:pt idx="2410">
                  <c:v>805.7</c:v>
                </c:pt>
                <c:pt idx="2411">
                  <c:v>805.8</c:v>
                </c:pt>
                <c:pt idx="2412">
                  <c:v>805.8</c:v>
                </c:pt>
                <c:pt idx="2413">
                  <c:v>808.9</c:v>
                </c:pt>
                <c:pt idx="2414">
                  <c:v>809</c:v>
                </c:pt>
                <c:pt idx="2415">
                  <c:v>809</c:v>
                </c:pt>
                <c:pt idx="2416">
                  <c:v>808.8</c:v>
                </c:pt>
                <c:pt idx="2417">
                  <c:v>808.6</c:v>
                </c:pt>
                <c:pt idx="2418">
                  <c:v>808.3</c:v>
                </c:pt>
                <c:pt idx="2419">
                  <c:v>807.7</c:v>
                </c:pt>
                <c:pt idx="2420">
                  <c:v>805.5</c:v>
                </c:pt>
                <c:pt idx="2421">
                  <c:v>805.3</c:v>
                </c:pt>
                <c:pt idx="2422">
                  <c:v>805</c:v>
                </c:pt>
                <c:pt idx="2423">
                  <c:v>802.7</c:v>
                </c:pt>
                <c:pt idx="2424">
                  <c:v>802.6</c:v>
                </c:pt>
                <c:pt idx="2425">
                  <c:v>802.4</c:v>
                </c:pt>
                <c:pt idx="2426">
                  <c:v>799.9</c:v>
                </c:pt>
                <c:pt idx="2427">
                  <c:v>799.9</c:v>
                </c:pt>
                <c:pt idx="2428">
                  <c:v>799.5</c:v>
                </c:pt>
                <c:pt idx="2429">
                  <c:v>797.5</c:v>
                </c:pt>
                <c:pt idx="2430">
                  <c:v>797.4</c:v>
                </c:pt>
                <c:pt idx="2431">
                  <c:v>797.2</c:v>
                </c:pt>
                <c:pt idx="2432">
                  <c:v>797.2</c:v>
                </c:pt>
                <c:pt idx="2433">
                  <c:v>797.2</c:v>
                </c:pt>
                <c:pt idx="2434">
                  <c:v>797.3</c:v>
                </c:pt>
                <c:pt idx="2435">
                  <c:v>797.4</c:v>
                </c:pt>
                <c:pt idx="2436">
                  <c:v>797.6</c:v>
                </c:pt>
                <c:pt idx="2437">
                  <c:v>797.8</c:v>
                </c:pt>
                <c:pt idx="2438">
                  <c:v>798.1</c:v>
                </c:pt>
                <c:pt idx="2439">
                  <c:v>800.8</c:v>
                </c:pt>
                <c:pt idx="2440">
                  <c:v>800.7</c:v>
                </c:pt>
                <c:pt idx="2441">
                  <c:v>802.7</c:v>
                </c:pt>
                <c:pt idx="2442">
                  <c:v>802.6</c:v>
                </c:pt>
                <c:pt idx="2443">
                  <c:v>803</c:v>
                </c:pt>
                <c:pt idx="2444">
                  <c:v>803.3</c:v>
                </c:pt>
                <c:pt idx="2445">
                  <c:v>806.2</c:v>
                </c:pt>
                <c:pt idx="2446">
                  <c:v>806.2</c:v>
                </c:pt>
                <c:pt idx="2447">
                  <c:v>806.6</c:v>
                </c:pt>
                <c:pt idx="2448">
                  <c:v>808.6</c:v>
                </c:pt>
                <c:pt idx="2449">
                  <c:v>808.8</c:v>
                </c:pt>
                <c:pt idx="2450">
                  <c:v>809</c:v>
                </c:pt>
                <c:pt idx="2451">
                  <c:v>809.2</c:v>
                </c:pt>
                <c:pt idx="2452">
                  <c:v>809.2</c:v>
                </c:pt>
                <c:pt idx="2453">
                  <c:v>809.1</c:v>
                </c:pt>
                <c:pt idx="2454">
                  <c:v>808.9</c:v>
                </c:pt>
                <c:pt idx="2455">
                  <c:v>808.6</c:v>
                </c:pt>
                <c:pt idx="2456">
                  <c:v>808.4</c:v>
                </c:pt>
                <c:pt idx="2457">
                  <c:v>806.3</c:v>
                </c:pt>
                <c:pt idx="2458">
                  <c:v>806.1</c:v>
                </c:pt>
                <c:pt idx="2459">
                  <c:v>805.7</c:v>
                </c:pt>
                <c:pt idx="2460">
                  <c:v>805.2</c:v>
                </c:pt>
                <c:pt idx="2461">
                  <c:v>803</c:v>
                </c:pt>
                <c:pt idx="2462">
                  <c:v>802.9</c:v>
                </c:pt>
                <c:pt idx="2463">
                  <c:v>802.6</c:v>
                </c:pt>
                <c:pt idx="2464">
                  <c:v>800.3</c:v>
                </c:pt>
                <c:pt idx="2465">
                  <c:v>800.2</c:v>
                </c:pt>
                <c:pt idx="2466">
                  <c:v>797.8</c:v>
                </c:pt>
                <c:pt idx="2467">
                  <c:v>797.7</c:v>
                </c:pt>
                <c:pt idx="2468">
                  <c:v>797.4</c:v>
                </c:pt>
                <c:pt idx="2469">
                  <c:v>795.2</c:v>
                </c:pt>
                <c:pt idx="2470">
                  <c:v>795.1</c:v>
                </c:pt>
                <c:pt idx="2471">
                  <c:v>794.6</c:v>
                </c:pt>
                <c:pt idx="2472">
                  <c:v>792.3</c:v>
                </c:pt>
                <c:pt idx="2473">
                  <c:v>792</c:v>
                </c:pt>
                <c:pt idx="2474">
                  <c:v>791.5</c:v>
                </c:pt>
                <c:pt idx="2475">
                  <c:v>789.5</c:v>
                </c:pt>
                <c:pt idx="2476">
                  <c:v>789</c:v>
                </c:pt>
                <c:pt idx="2477">
                  <c:v>786.9</c:v>
                </c:pt>
                <c:pt idx="2478">
                  <c:v>786.5</c:v>
                </c:pt>
                <c:pt idx="2479">
                  <c:v>786</c:v>
                </c:pt>
                <c:pt idx="2480">
                  <c:v>783.7</c:v>
                </c:pt>
                <c:pt idx="2481">
                  <c:v>783.4</c:v>
                </c:pt>
                <c:pt idx="2482">
                  <c:v>783</c:v>
                </c:pt>
                <c:pt idx="2483">
                  <c:v>780.8</c:v>
                </c:pt>
                <c:pt idx="2484">
                  <c:v>780.6</c:v>
                </c:pt>
                <c:pt idx="2485">
                  <c:v>778.3</c:v>
                </c:pt>
                <c:pt idx="2486">
                  <c:v>778.1</c:v>
                </c:pt>
                <c:pt idx="2487">
                  <c:v>777.7</c:v>
                </c:pt>
                <c:pt idx="2488">
                  <c:v>775.5</c:v>
                </c:pt>
                <c:pt idx="2489">
                  <c:v>775.3</c:v>
                </c:pt>
                <c:pt idx="2490">
                  <c:v>772.9</c:v>
                </c:pt>
                <c:pt idx="2491">
                  <c:v>772.8</c:v>
                </c:pt>
                <c:pt idx="2492">
                  <c:v>772.4</c:v>
                </c:pt>
                <c:pt idx="2493">
                  <c:v>770</c:v>
                </c:pt>
                <c:pt idx="2494">
                  <c:v>769.9</c:v>
                </c:pt>
                <c:pt idx="2495">
                  <c:v>769.4</c:v>
                </c:pt>
                <c:pt idx="2496">
                  <c:v>767.1</c:v>
                </c:pt>
                <c:pt idx="2497">
                  <c:v>766.8</c:v>
                </c:pt>
                <c:pt idx="2498">
                  <c:v>766.3</c:v>
                </c:pt>
                <c:pt idx="2499">
                  <c:v>764.1</c:v>
                </c:pt>
                <c:pt idx="2500">
                  <c:v>763.8</c:v>
                </c:pt>
                <c:pt idx="2501">
                  <c:v>763.5</c:v>
                </c:pt>
                <c:pt idx="2502">
                  <c:v>761.3</c:v>
                </c:pt>
                <c:pt idx="2503">
                  <c:v>761.1</c:v>
                </c:pt>
                <c:pt idx="2504">
                  <c:v>758.7</c:v>
                </c:pt>
                <c:pt idx="2505">
                  <c:v>758.6</c:v>
                </c:pt>
                <c:pt idx="2506">
                  <c:v>758.3</c:v>
                </c:pt>
                <c:pt idx="2507">
                  <c:v>755.9</c:v>
                </c:pt>
                <c:pt idx="2508">
                  <c:v>755.8</c:v>
                </c:pt>
                <c:pt idx="2509">
                  <c:v>755.5</c:v>
                </c:pt>
                <c:pt idx="2510">
                  <c:v>754.9</c:v>
                </c:pt>
                <c:pt idx="2511">
                  <c:v>752.6</c:v>
                </c:pt>
                <c:pt idx="2512">
                  <c:v>752.4</c:v>
                </c:pt>
                <c:pt idx="2513">
                  <c:v>752</c:v>
                </c:pt>
                <c:pt idx="2514">
                  <c:v>750</c:v>
                </c:pt>
                <c:pt idx="2515">
                  <c:v>749.8</c:v>
                </c:pt>
                <c:pt idx="2516">
                  <c:v>747.4</c:v>
                </c:pt>
                <c:pt idx="2517">
                  <c:v>747.2</c:v>
                </c:pt>
                <c:pt idx="2518">
                  <c:v>746.9</c:v>
                </c:pt>
                <c:pt idx="2519">
                  <c:v>746.3</c:v>
                </c:pt>
                <c:pt idx="2520">
                  <c:v>744.4</c:v>
                </c:pt>
                <c:pt idx="2521">
                  <c:v>744.1</c:v>
                </c:pt>
                <c:pt idx="2522">
                  <c:v>743.6</c:v>
                </c:pt>
                <c:pt idx="2523">
                  <c:v>741.5</c:v>
                </c:pt>
                <c:pt idx="2524">
                  <c:v>741.4</c:v>
                </c:pt>
                <c:pt idx="2525">
                  <c:v>741.1</c:v>
                </c:pt>
                <c:pt idx="2526">
                  <c:v>738.6</c:v>
                </c:pt>
                <c:pt idx="2527">
                  <c:v>738.6</c:v>
                </c:pt>
                <c:pt idx="2528">
                  <c:v>738</c:v>
                </c:pt>
                <c:pt idx="2529">
                  <c:v>737.7</c:v>
                </c:pt>
                <c:pt idx="2530">
                  <c:v>735.4</c:v>
                </c:pt>
                <c:pt idx="2531">
                  <c:v>735.1</c:v>
                </c:pt>
                <c:pt idx="2532">
                  <c:v>734.7</c:v>
                </c:pt>
                <c:pt idx="2533">
                  <c:v>732.5</c:v>
                </c:pt>
                <c:pt idx="2534">
                  <c:v>732.4</c:v>
                </c:pt>
                <c:pt idx="2535">
                  <c:v>732.1</c:v>
                </c:pt>
                <c:pt idx="2536">
                  <c:v>731.6</c:v>
                </c:pt>
                <c:pt idx="2537">
                  <c:v>729.3</c:v>
                </c:pt>
                <c:pt idx="2538">
                  <c:v>729.2</c:v>
                </c:pt>
                <c:pt idx="2539">
                  <c:v>729</c:v>
                </c:pt>
                <c:pt idx="2540">
                  <c:v>728.4</c:v>
                </c:pt>
                <c:pt idx="2541">
                  <c:v>726</c:v>
                </c:pt>
                <c:pt idx="2542">
                  <c:v>725.9</c:v>
                </c:pt>
                <c:pt idx="2543">
                  <c:v>725.5</c:v>
                </c:pt>
                <c:pt idx="2544">
                  <c:v>723.2</c:v>
                </c:pt>
                <c:pt idx="2545">
                  <c:v>723</c:v>
                </c:pt>
                <c:pt idx="2546">
                  <c:v>722.9</c:v>
                </c:pt>
                <c:pt idx="2547">
                  <c:v>722.4</c:v>
                </c:pt>
                <c:pt idx="2548">
                  <c:v>721.9</c:v>
                </c:pt>
                <c:pt idx="2549">
                  <c:v>719.6</c:v>
                </c:pt>
                <c:pt idx="2550">
                  <c:v>719.4</c:v>
                </c:pt>
                <c:pt idx="2551">
                  <c:v>719.3</c:v>
                </c:pt>
                <c:pt idx="2552">
                  <c:v>718.6</c:v>
                </c:pt>
                <c:pt idx="2553">
                  <c:v>716.3</c:v>
                </c:pt>
                <c:pt idx="2554">
                  <c:v>716.2</c:v>
                </c:pt>
                <c:pt idx="2555">
                  <c:v>715.9</c:v>
                </c:pt>
                <c:pt idx="2556">
                  <c:v>715.5</c:v>
                </c:pt>
                <c:pt idx="2557">
                  <c:v>713.2</c:v>
                </c:pt>
                <c:pt idx="2558">
                  <c:v>713.1</c:v>
                </c:pt>
                <c:pt idx="2559">
                  <c:v>712.7</c:v>
                </c:pt>
                <c:pt idx="2560">
                  <c:v>712.3</c:v>
                </c:pt>
                <c:pt idx="2561">
                  <c:v>710.4</c:v>
                </c:pt>
                <c:pt idx="2562">
                  <c:v>710.1</c:v>
                </c:pt>
                <c:pt idx="2563">
                  <c:v>709.7</c:v>
                </c:pt>
                <c:pt idx="2564">
                  <c:v>709.2</c:v>
                </c:pt>
                <c:pt idx="2565">
                  <c:v>708.9</c:v>
                </c:pt>
                <c:pt idx="2566">
                  <c:v>706.8</c:v>
                </c:pt>
                <c:pt idx="2567">
                  <c:v>706.6</c:v>
                </c:pt>
                <c:pt idx="2568">
                  <c:v>706.3</c:v>
                </c:pt>
                <c:pt idx="2569">
                  <c:v>705.8</c:v>
                </c:pt>
                <c:pt idx="2570">
                  <c:v>703.8</c:v>
                </c:pt>
                <c:pt idx="2571">
                  <c:v>703.6</c:v>
                </c:pt>
                <c:pt idx="2572">
                  <c:v>703.2</c:v>
                </c:pt>
                <c:pt idx="2573">
                  <c:v>702.8</c:v>
                </c:pt>
                <c:pt idx="2574">
                  <c:v>702.2</c:v>
                </c:pt>
                <c:pt idx="2575">
                  <c:v>700</c:v>
                </c:pt>
                <c:pt idx="2576">
                  <c:v>699.8</c:v>
                </c:pt>
                <c:pt idx="2577">
                  <c:v>699.6</c:v>
                </c:pt>
                <c:pt idx="2578">
                  <c:v>699.1</c:v>
                </c:pt>
                <c:pt idx="2579">
                  <c:v>698.5</c:v>
                </c:pt>
                <c:pt idx="2580">
                  <c:v>696.5</c:v>
                </c:pt>
                <c:pt idx="2581">
                  <c:v>696.2</c:v>
                </c:pt>
                <c:pt idx="2582">
                  <c:v>696.1</c:v>
                </c:pt>
                <c:pt idx="2583">
                  <c:v>695.6</c:v>
                </c:pt>
                <c:pt idx="2584">
                  <c:v>695.2</c:v>
                </c:pt>
                <c:pt idx="2585">
                  <c:v>693.1</c:v>
                </c:pt>
                <c:pt idx="2586">
                  <c:v>692.9</c:v>
                </c:pt>
                <c:pt idx="2587">
                  <c:v>692.7</c:v>
                </c:pt>
                <c:pt idx="2588">
                  <c:v>692.2</c:v>
                </c:pt>
                <c:pt idx="2589">
                  <c:v>691.9</c:v>
                </c:pt>
                <c:pt idx="2590">
                  <c:v>689.8</c:v>
                </c:pt>
                <c:pt idx="2591">
                  <c:v>689.6</c:v>
                </c:pt>
                <c:pt idx="2592">
                  <c:v>689.3</c:v>
                </c:pt>
                <c:pt idx="2593">
                  <c:v>688.8</c:v>
                </c:pt>
                <c:pt idx="2594">
                  <c:v>686.7</c:v>
                </c:pt>
                <c:pt idx="2595">
                  <c:v>686.6</c:v>
                </c:pt>
                <c:pt idx="2596">
                  <c:v>686.4</c:v>
                </c:pt>
                <c:pt idx="2597">
                  <c:v>686</c:v>
                </c:pt>
                <c:pt idx="2598">
                  <c:v>685.5</c:v>
                </c:pt>
                <c:pt idx="2599">
                  <c:v>683.3</c:v>
                </c:pt>
                <c:pt idx="2600">
                  <c:v>683.2</c:v>
                </c:pt>
                <c:pt idx="2601">
                  <c:v>683</c:v>
                </c:pt>
                <c:pt idx="2602">
                  <c:v>682.7</c:v>
                </c:pt>
                <c:pt idx="2603">
                  <c:v>682.3</c:v>
                </c:pt>
                <c:pt idx="2604">
                  <c:v>681.8</c:v>
                </c:pt>
                <c:pt idx="2605">
                  <c:v>679.7</c:v>
                </c:pt>
                <c:pt idx="2606">
                  <c:v>679.6</c:v>
                </c:pt>
                <c:pt idx="2607">
                  <c:v>679.2</c:v>
                </c:pt>
                <c:pt idx="2608">
                  <c:v>678.9</c:v>
                </c:pt>
                <c:pt idx="2609">
                  <c:v>678.6</c:v>
                </c:pt>
                <c:pt idx="2610">
                  <c:v>678.1</c:v>
                </c:pt>
                <c:pt idx="2611">
                  <c:v>676.2</c:v>
                </c:pt>
                <c:pt idx="2612">
                  <c:v>676</c:v>
                </c:pt>
                <c:pt idx="2613">
                  <c:v>675.8</c:v>
                </c:pt>
                <c:pt idx="2614">
                  <c:v>675.5</c:v>
                </c:pt>
                <c:pt idx="2615">
                  <c:v>674.9</c:v>
                </c:pt>
                <c:pt idx="2616">
                  <c:v>674.4</c:v>
                </c:pt>
                <c:pt idx="2617">
                  <c:v>672.1</c:v>
                </c:pt>
                <c:pt idx="2618">
                  <c:v>672</c:v>
                </c:pt>
                <c:pt idx="2619">
                  <c:v>671.8</c:v>
                </c:pt>
                <c:pt idx="2620">
                  <c:v>671.7</c:v>
                </c:pt>
                <c:pt idx="2621">
                  <c:v>671.2</c:v>
                </c:pt>
                <c:pt idx="2622">
                  <c:v>670.9</c:v>
                </c:pt>
                <c:pt idx="2623">
                  <c:v>670.4</c:v>
                </c:pt>
                <c:pt idx="2624">
                  <c:v>669.9</c:v>
                </c:pt>
                <c:pt idx="2625">
                  <c:v>667.8</c:v>
                </c:pt>
                <c:pt idx="2626">
                  <c:v>667.6</c:v>
                </c:pt>
                <c:pt idx="2627">
                  <c:v>667.4</c:v>
                </c:pt>
                <c:pt idx="2628">
                  <c:v>667</c:v>
                </c:pt>
                <c:pt idx="2629">
                  <c:v>666.6</c:v>
                </c:pt>
                <c:pt idx="2630">
                  <c:v>666.2</c:v>
                </c:pt>
                <c:pt idx="2631">
                  <c:v>665.6</c:v>
                </c:pt>
                <c:pt idx="2632">
                  <c:v>663.4</c:v>
                </c:pt>
                <c:pt idx="2633">
                  <c:v>663.3</c:v>
                </c:pt>
                <c:pt idx="2634">
                  <c:v>663.2</c:v>
                </c:pt>
                <c:pt idx="2635">
                  <c:v>663</c:v>
                </c:pt>
                <c:pt idx="2636">
                  <c:v>662.6</c:v>
                </c:pt>
                <c:pt idx="2637">
                  <c:v>662.2</c:v>
                </c:pt>
                <c:pt idx="2638">
                  <c:v>661.7</c:v>
                </c:pt>
                <c:pt idx="2639">
                  <c:v>661.2</c:v>
                </c:pt>
                <c:pt idx="2640">
                  <c:v>659.3</c:v>
                </c:pt>
                <c:pt idx="2641">
                  <c:v>659.1</c:v>
                </c:pt>
                <c:pt idx="2642">
                  <c:v>658.9</c:v>
                </c:pt>
                <c:pt idx="2643">
                  <c:v>658.5</c:v>
                </c:pt>
                <c:pt idx="2644">
                  <c:v>658.1</c:v>
                </c:pt>
                <c:pt idx="2645">
                  <c:v>657.8</c:v>
                </c:pt>
                <c:pt idx="2646">
                  <c:v>657.2</c:v>
                </c:pt>
                <c:pt idx="2647">
                  <c:v>656.8</c:v>
                </c:pt>
                <c:pt idx="2648">
                  <c:v>656.2</c:v>
                </c:pt>
                <c:pt idx="2649">
                  <c:v>654</c:v>
                </c:pt>
                <c:pt idx="2650">
                  <c:v>653.9</c:v>
                </c:pt>
                <c:pt idx="2651">
                  <c:v>653.79999999999995</c:v>
                </c:pt>
                <c:pt idx="2652">
                  <c:v>653.5</c:v>
                </c:pt>
                <c:pt idx="2653">
                  <c:v>653.1</c:v>
                </c:pt>
                <c:pt idx="2654">
                  <c:v>652.70000000000005</c:v>
                </c:pt>
                <c:pt idx="2655">
                  <c:v>652.20000000000005</c:v>
                </c:pt>
                <c:pt idx="2656">
                  <c:v>651.79999999999995</c:v>
                </c:pt>
                <c:pt idx="2657">
                  <c:v>651.29999999999995</c:v>
                </c:pt>
                <c:pt idx="2658">
                  <c:v>650.79999999999995</c:v>
                </c:pt>
                <c:pt idx="2659">
                  <c:v>648.79999999999995</c:v>
                </c:pt>
                <c:pt idx="2660">
                  <c:v>648.70000000000005</c:v>
                </c:pt>
                <c:pt idx="2661">
                  <c:v>648.6</c:v>
                </c:pt>
                <c:pt idx="2662">
                  <c:v>648.29999999999995</c:v>
                </c:pt>
                <c:pt idx="2663">
                  <c:v>647.9</c:v>
                </c:pt>
                <c:pt idx="2664">
                  <c:v>647.4</c:v>
                </c:pt>
                <c:pt idx="2665">
                  <c:v>646.9</c:v>
                </c:pt>
                <c:pt idx="2666">
                  <c:v>646.5</c:v>
                </c:pt>
                <c:pt idx="2667">
                  <c:v>645.9</c:v>
                </c:pt>
                <c:pt idx="2668">
                  <c:v>643.9</c:v>
                </c:pt>
                <c:pt idx="2669">
                  <c:v>643.79999999999995</c:v>
                </c:pt>
                <c:pt idx="2670">
                  <c:v>643.70000000000005</c:v>
                </c:pt>
                <c:pt idx="2671">
                  <c:v>643.5</c:v>
                </c:pt>
                <c:pt idx="2672">
                  <c:v>643.1</c:v>
                </c:pt>
                <c:pt idx="2673">
                  <c:v>642.70000000000005</c:v>
                </c:pt>
                <c:pt idx="2674">
                  <c:v>642.20000000000005</c:v>
                </c:pt>
                <c:pt idx="2675">
                  <c:v>642</c:v>
                </c:pt>
                <c:pt idx="2676">
                  <c:v>641.4</c:v>
                </c:pt>
                <c:pt idx="2677">
                  <c:v>640.79999999999995</c:v>
                </c:pt>
                <c:pt idx="2678">
                  <c:v>640.4</c:v>
                </c:pt>
                <c:pt idx="2679">
                  <c:v>639.9</c:v>
                </c:pt>
                <c:pt idx="2680">
                  <c:v>639.6</c:v>
                </c:pt>
                <c:pt idx="2681">
                  <c:v>639</c:v>
                </c:pt>
                <c:pt idx="2682">
                  <c:v>638.6</c:v>
                </c:pt>
                <c:pt idx="2683">
                  <c:v>636.6</c:v>
                </c:pt>
                <c:pt idx="2684">
                  <c:v>636.4</c:v>
                </c:pt>
                <c:pt idx="2685">
                  <c:v>636.20000000000005</c:v>
                </c:pt>
                <c:pt idx="2686">
                  <c:v>636</c:v>
                </c:pt>
                <c:pt idx="2687">
                  <c:v>635.6</c:v>
                </c:pt>
                <c:pt idx="2688">
                  <c:v>635.1</c:v>
                </c:pt>
                <c:pt idx="2689">
                  <c:v>634.70000000000005</c:v>
                </c:pt>
                <c:pt idx="2690">
                  <c:v>634.29999999999995</c:v>
                </c:pt>
                <c:pt idx="2691">
                  <c:v>633.79999999999995</c:v>
                </c:pt>
                <c:pt idx="2692">
                  <c:v>633.4</c:v>
                </c:pt>
                <c:pt idx="2693">
                  <c:v>632.9</c:v>
                </c:pt>
                <c:pt idx="2694">
                  <c:v>632.5</c:v>
                </c:pt>
                <c:pt idx="2695">
                  <c:v>632.20000000000005</c:v>
                </c:pt>
                <c:pt idx="2696">
                  <c:v>631.6</c:v>
                </c:pt>
                <c:pt idx="2697">
                  <c:v>631.20000000000005</c:v>
                </c:pt>
                <c:pt idx="2698">
                  <c:v>630.79999999999995</c:v>
                </c:pt>
                <c:pt idx="2699">
                  <c:v>630.4</c:v>
                </c:pt>
                <c:pt idx="2700">
                  <c:v>629.79999999999995</c:v>
                </c:pt>
                <c:pt idx="2701">
                  <c:v>629.20000000000005</c:v>
                </c:pt>
                <c:pt idx="2702">
                  <c:v>628.70000000000005</c:v>
                </c:pt>
                <c:pt idx="2703">
                  <c:v>628.29999999999995</c:v>
                </c:pt>
                <c:pt idx="2704">
                  <c:v>627.9</c:v>
                </c:pt>
                <c:pt idx="2705">
                  <c:v>625.9</c:v>
                </c:pt>
                <c:pt idx="2706">
                  <c:v>625.79999999999995</c:v>
                </c:pt>
                <c:pt idx="2707">
                  <c:v>625.6</c:v>
                </c:pt>
                <c:pt idx="2708">
                  <c:v>625.29999999999995</c:v>
                </c:pt>
                <c:pt idx="2709">
                  <c:v>625</c:v>
                </c:pt>
                <c:pt idx="2710">
                  <c:v>624.70000000000005</c:v>
                </c:pt>
                <c:pt idx="2711">
                  <c:v>624.29999999999995</c:v>
                </c:pt>
                <c:pt idx="2712">
                  <c:v>623.9</c:v>
                </c:pt>
                <c:pt idx="2713">
                  <c:v>623.4</c:v>
                </c:pt>
                <c:pt idx="2714">
                  <c:v>623.1</c:v>
                </c:pt>
                <c:pt idx="2715">
                  <c:v>622.6</c:v>
                </c:pt>
                <c:pt idx="2716">
                  <c:v>622.1</c:v>
                </c:pt>
                <c:pt idx="2717">
                  <c:v>621.5</c:v>
                </c:pt>
                <c:pt idx="2718">
                  <c:v>621.1</c:v>
                </c:pt>
                <c:pt idx="2719">
                  <c:v>620.70000000000005</c:v>
                </c:pt>
                <c:pt idx="2720">
                  <c:v>620.20000000000005</c:v>
                </c:pt>
                <c:pt idx="2721">
                  <c:v>619.79999999999995</c:v>
                </c:pt>
                <c:pt idx="2722">
                  <c:v>619.4</c:v>
                </c:pt>
                <c:pt idx="2723">
                  <c:v>619.1</c:v>
                </c:pt>
                <c:pt idx="2724">
                  <c:v>618.5</c:v>
                </c:pt>
                <c:pt idx="2725">
                  <c:v>618.1</c:v>
                </c:pt>
                <c:pt idx="2726">
                  <c:v>617.6</c:v>
                </c:pt>
                <c:pt idx="2727">
                  <c:v>617.1</c:v>
                </c:pt>
                <c:pt idx="2728">
                  <c:v>616.79999999999995</c:v>
                </c:pt>
                <c:pt idx="2729">
                  <c:v>616.29999999999995</c:v>
                </c:pt>
                <c:pt idx="2730">
                  <c:v>615.79999999999995</c:v>
                </c:pt>
                <c:pt idx="2731">
                  <c:v>615.29999999999995</c:v>
                </c:pt>
                <c:pt idx="2732">
                  <c:v>614.79999999999995</c:v>
                </c:pt>
                <c:pt idx="2733">
                  <c:v>614.29999999999995</c:v>
                </c:pt>
                <c:pt idx="2734">
                  <c:v>614</c:v>
                </c:pt>
                <c:pt idx="2735">
                  <c:v>613.6</c:v>
                </c:pt>
                <c:pt idx="2736">
                  <c:v>613.20000000000005</c:v>
                </c:pt>
                <c:pt idx="2737">
                  <c:v>612.70000000000005</c:v>
                </c:pt>
                <c:pt idx="2738">
                  <c:v>612.29999999999995</c:v>
                </c:pt>
                <c:pt idx="2739">
                  <c:v>611.79999999999995</c:v>
                </c:pt>
                <c:pt idx="2740">
                  <c:v>611.4</c:v>
                </c:pt>
                <c:pt idx="2741">
                  <c:v>610.9</c:v>
                </c:pt>
                <c:pt idx="2742">
                  <c:v>610.6</c:v>
                </c:pt>
                <c:pt idx="2743">
                  <c:v>610.1</c:v>
                </c:pt>
                <c:pt idx="2744">
                  <c:v>609.6</c:v>
                </c:pt>
                <c:pt idx="2745">
                  <c:v>609.20000000000005</c:v>
                </c:pt>
                <c:pt idx="2746">
                  <c:v>608.70000000000005</c:v>
                </c:pt>
                <c:pt idx="2747">
                  <c:v>608.4</c:v>
                </c:pt>
                <c:pt idx="2748">
                  <c:v>607.79999999999995</c:v>
                </c:pt>
                <c:pt idx="2749">
                  <c:v>607.5</c:v>
                </c:pt>
                <c:pt idx="2750">
                  <c:v>607</c:v>
                </c:pt>
                <c:pt idx="2751">
                  <c:v>606.6</c:v>
                </c:pt>
                <c:pt idx="2752">
                  <c:v>606.20000000000005</c:v>
                </c:pt>
                <c:pt idx="2753">
                  <c:v>605.70000000000005</c:v>
                </c:pt>
                <c:pt idx="2754">
                  <c:v>605.29999999999995</c:v>
                </c:pt>
                <c:pt idx="2755">
                  <c:v>604.79999999999995</c:v>
                </c:pt>
                <c:pt idx="2756">
                  <c:v>604.4</c:v>
                </c:pt>
                <c:pt idx="2757">
                  <c:v>604.1</c:v>
                </c:pt>
                <c:pt idx="2758">
                  <c:v>603.6</c:v>
                </c:pt>
                <c:pt idx="2759">
                  <c:v>603.20000000000005</c:v>
                </c:pt>
                <c:pt idx="2760">
                  <c:v>602.9</c:v>
                </c:pt>
                <c:pt idx="2761">
                  <c:v>602.4</c:v>
                </c:pt>
                <c:pt idx="2762">
                  <c:v>602</c:v>
                </c:pt>
                <c:pt idx="2763">
                  <c:v>601.5</c:v>
                </c:pt>
                <c:pt idx="2764">
                  <c:v>601</c:v>
                </c:pt>
                <c:pt idx="2765">
                  <c:v>600.6</c:v>
                </c:pt>
                <c:pt idx="2766">
                  <c:v>600.29999999999995</c:v>
                </c:pt>
                <c:pt idx="2767">
                  <c:v>599.79999999999995</c:v>
                </c:pt>
                <c:pt idx="2768">
                  <c:v>599.4</c:v>
                </c:pt>
                <c:pt idx="2769">
                  <c:v>599</c:v>
                </c:pt>
                <c:pt idx="2770">
                  <c:v>598.6</c:v>
                </c:pt>
                <c:pt idx="2771">
                  <c:v>598.29999999999995</c:v>
                </c:pt>
                <c:pt idx="2772">
                  <c:v>597.79999999999995</c:v>
                </c:pt>
                <c:pt idx="2773">
                  <c:v>597.5</c:v>
                </c:pt>
                <c:pt idx="2774">
                  <c:v>597.1</c:v>
                </c:pt>
                <c:pt idx="2775">
                  <c:v>596.6</c:v>
                </c:pt>
                <c:pt idx="2776">
                  <c:v>596.29999999999995</c:v>
                </c:pt>
                <c:pt idx="2777">
                  <c:v>595.79999999999995</c:v>
                </c:pt>
                <c:pt idx="2778">
                  <c:v>595.4</c:v>
                </c:pt>
                <c:pt idx="2779">
                  <c:v>595.1</c:v>
                </c:pt>
                <c:pt idx="2780">
                  <c:v>594.6</c:v>
                </c:pt>
                <c:pt idx="2781">
                  <c:v>594.1</c:v>
                </c:pt>
                <c:pt idx="2782">
                  <c:v>593.6</c:v>
                </c:pt>
                <c:pt idx="2783">
                  <c:v>593.29999999999995</c:v>
                </c:pt>
                <c:pt idx="2784">
                  <c:v>592.9</c:v>
                </c:pt>
                <c:pt idx="2785">
                  <c:v>592.6</c:v>
                </c:pt>
                <c:pt idx="2786">
                  <c:v>592.1</c:v>
                </c:pt>
                <c:pt idx="2787">
                  <c:v>591.6</c:v>
                </c:pt>
                <c:pt idx="2788">
                  <c:v>591.29999999999995</c:v>
                </c:pt>
                <c:pt idx="2789">
                  <c:v>590.9</c:v>
                </c:pt>
                <c:pt idx="2790">
                  <c:v>590.70000000000005</c:v>
                </c:pt>
                <c:pt idx="2791">
                  <c:v>590.20000000000005</c:v>
                </c:pt>
                <c:pt idx="2792">
                  <c:v>589.70000000000005</c:v>
                </c:pt>
                <c:pt idx="2793">
                  <c:v>589.29999999999995</c:v>
                </c:pt>
                <c:pt idx="2794">
                  <c:v>588.9</c:v>
                </c:pt>
                <c:pt idx="2795">
                  <c:v>588.6</c:v>
                </c:pt>
                <c:pt idx="2796">
                  <c:v>588.20000000000005</c:v>
                </c:pt>
                <c:pt idx="2797">
                  <c:v>587.9</c:v>
                </c:pt>
                <c:pt idx="2798">
                  <c:v>587.4</c:v>
                </c:pt>
                <c:pt idx="2799">
                  <c:v>586.9</c:v>
                </c:pt>
                <c:pt idx="2800">
                  <c:v>586.5</c:v>
                </c:pt>
                <c:pt idx="2801">
                  <c:v>586.20000000000005</c:v>
                </c:pt>
                <c:pt idx="2802">
                  <c:v>585.9</c:v>
                </c:pt>
                <c:pt idx="2803">
                  <c:v>585.5</c:v>
                </c:pt>
                <c:pt idx="2804">
                  <c:v>585</c:v>
                </c:pt>
                <c:pt idx="2805">
                  <c:v>584.79999999999995</c:v>
                </c:pt>
                <c:pt idx="2806">
                  <c:v>584.4</c:v>
                </c:pt>
                <c:pt idx="2807">
                  <c:v>584</c:v>
                </c:pt>
                <c:pt idx="2808">
                  <c:v>583.5</c:v>
                </c:pt>
                <c:pt idx="2809">
                  <c:v>583.20000000000005</c:v>
                </c:pt>
                <c:pt idx="2810">
                  <c:v>582.9</c:v>
                </c:pt>
                <c:pt idx="2811">
                  <c:v>582.5</c:v>
                </c:pt>
                <c:pt idx="2812">
                  <c:v>582.1</c:v>
                </c:pt>
                <c:pt idx="2813">
                  <c:v>581.6</c:v>
                </c:pt>
                <c:pt idx="2814">
                  <c:v>581.29999999999995</c:v>
                </c:pt>
                <c:pt idx="2815">
                  <c:v>581</c:v>
                </c:pt>
                <c:pt idx="2816">
                  <c:v>580.6</c:v>
                </c:pt>
                <c:pt idx="2817">
                  <c:v>580.1</c:v>
                </c:pt>
                <c:pt idx="2818">
                  <c:v>579.70000000000005</c:v>
                </c:pt>
                <c:pt idx="2819">
                  <c:v>579.4</c:v>
                </c:pt>
                <c:pt idx="2820">
                  <c:v>579</c:v>
                </c:pt>
                <c:pt idx="2821">
                  <c:v>578.70000000000005</c:v>
                </c:pt>
                <c:pt idx="2822">
                  <c:v>578.20000000000005</c:v>
                </c:pt>
                <c:pt idx="2823">
                  <c:v>577.79999999999995</c:v>
                </c:pt>
                <c:pt idx="2824">
                  <c:v>577.4</c:v>
                </c:pt>
                <c:pt idx="2825">
                  <c:v>577.1</c:v>
                </c:pt>
                <c:pt idx="2826">
                  <c:v>576.79999999999995</c:v>
                </c:pt>
                <c:pt idx="2827">
                  <c:v>576.4</c:v>
                </c:pt>
                <c:pt idx="2828">
                  <c:v>576</c:v>
                </c:pt>
                <c:pt idx="2829">
                  <c:v>575.79999999999995</c:v>
                </c:pt>
                <c:pt idx="2830">
                  <c:v>575.4</c:v>
                </c:pt>
                <c:pt idx="2831">
                  <c:v>575</c:v>
                </c:pt>
                <c:pt idx="2832">
                  <c:v>574.6</c:v>
                </c:pt>
                <c:pt idx="2833">
                  <c:v>574.29999999999995</c:v>
                </c:pt>
                <c:pt idx="2834">
                  <c:v>573.9</c:v>
                </c:pt>
                <c:pt idx="2835">
                  <c:v>573.5</c:v>
                </c:pt>
                <c:pt idx="2836">
                  <c:v>573.20000000000005</c:v>
                </c:pt>
                <c:pt idx="2837">
                  <c:v>572.79999999999995</c:v>
                </c:pt>
                <c:pt idx="2838">
                  <c:v>572.29999999999995</c:v>
                </c:pt>
                <c:pt idx="2839">
                  <c:v>571.9</c:v>
                </c:pt>
                <c:pt idx="2840">
                  <c:v>571.6</c:v>
                </c:pt>
                <c:pt idx="2841">
                  <c:v>571.29999999999995</c:v>
                </c:pt>
                <c:pt idx="2842">
                  <c:v>570.9</c:v>
                </c:pt>
                <c:pt idx="2843">
                  <c:v>570.5</c:v>
                </c:pt>
                <c:pt idx="2844">
                  <c:v>570.20000000000005</c:v>
                </c:pt>
                <c:pt idx="2845">
                  <c:v>569.9</c:v>
                </c:pt>
                <c:pt idx="2846">
                  <c:v>569.4</c:v>
                </c:pt>
                <c:pt idx="2847">
                  <c:v>569</c:v>
                </c:pt>
                <c:pt idx="2848">
                  <c:v>568.70000000000005</c:v>
                </c:pt>
                <c:pt idx="2849">
                  <c:v>568.4</c:v>
                </c:pt>
                <c:pt idx="2850">
                  <c:v>568.20000000000005</c:v>
                </c:pt>
                <c:pt idx="2851">
                  <c:v>567.70000000000005</c:v>
                </c:pt>
                <c:pt idx="2852">
                  <c:v>567.29999999999995</c:v>
                </c:pt>
                <c:pt idx="2853">
                  <c:v>567</c:v>
                </c:pt>
                <c:pt idx="2854">
                  <c:v>566.6</c:v>
                </c:pt>
                <c:pt idx="2855">
                  <c:v>566.29999999999995</c:v>
                </c:pt>
                <c:pt idx="2856">
                  <c:v>566</c:v>
                </c:pt>
                <c:pt idx="2857">
                  <c:v>565.6</c:v>
                </c:pt>
                <c:pt idx="2858">
                  <c:v>565.20000000000005</c:v>
                </c:pt>
                <c:pt idx="2859">
                  <c:v>564.79999999999995</c:v>
                </c:pt>
                <c:pt idx="2860">
                  <c:v>564.70000000000005</c:v>
                </c:pt>
                <c:pt idx="2861">
                  <c:v>564.29999999999995</c:v>
                </c:pt>
                <c:pt idx="2862">
                  <c:v>564</c:v>
                </c:pt>
                <c:pt idx="2863">
                  <c:v>563.5</c:v>
                </c:pt>
                <c:pt idx="2864">
                  <c:v>563.1</c:v>
                </c:pt>
                <c:pt idx="2865">
                  <c:v>562.9</c:v>
                </c:pt>
                <c:pt idx="2866">
                  <c:v>562.5</c:v>
                </c:pt>
                <c:pt idx="2867">
                  <c:v>562.20000000000005</c:v>
                </c:pt>
                <c:pt idx="2868">
                  <c:v>561.79999999999995</c:v>
                </c:pt>
                <c:pt idx="2869">
                  <c:v>561.5</c:v>
                </c:pt>
                <c:pt idx="2870">
                  <c:v>561.20000000000005</c:v>
                </c:pt>
                <c:pt idx="2871">
                  <c:v>560.70000000000005</c:v>
                </c:pt>
                <c:pt idx="2872">
                  <c:v>560.4</c:v>
                </c:pt>
                <c:pt idx="2873">
                  <c:v>560</c:v>
                </c:pt>
                <c:pt idx="2874">
                  <c:v>559.70000000000005</c:v>
                </c:pt>
                <c:pt idx="2875">
                  <c:v>559.4</c:v>
                </c:pt>
                <c:pt idx="2876">
                  <c:v>559</c:v>
                </c:pt>
                <c:pt idx="2877">
                  <c:v>558.70000000000005</c:v>
                </c:pt>
                <c:pt idx="2878">
                  <c:v>558.4</c:v>
                </c:pt>
                <c:pt idx="2879">
                  <c:v>558.1</c:v>
                </c:pt>
                <c:pt idx="2880">
                  <c:v>557.70000000000005</c:v>
                </c:pt>
                <c:pt idx="2881">
                  <c:v>557.4</c:v>
                </c:pt>
                <c:pt idx="2882">
                  <c:v>557</c:v>
                </c:pt>
                <c:pt idx="2883">
                  <c:v>556.6</c:v>
                </c:pt>
                <c:pt idx="2884">
                  <c:v>556.4</c:v>
                </c:pt>
                <c:pt idx="2885">
                  <c:v>556.1</c:v>
                </c:pt>
                <c:pt idx="2886">
                  <c:v>555.79999999999995</c:v>
                </c:pt>
                <c:pt idx="2887">
                  <c:v>555.4</c:v>
                </c:pt>
                <c:pt idx="2888">
                  <c:v>555.1</c:v>
                </c:pt>
                <c:pt idx="2889">
                  <c:v>554.79999999999995</c:v>
                </c:pt>
                <c:pt idx="2890">
                  <c:v>554.4</c:v>
                </c:pt>
                <c:pt idx="2891">
                  <c:v>554.1</c:v>
                </c:pt>
                <c:pt idx="2892">
                  <c:v>553.79999999999995</c:v>
                </c:pt>
                <c:pt idx="2893">
                  <c:v>553.4</c:v>
                </c:pt>
                <c:pt idx="2894">
                  <c:v>553</c:v>
                </c:pt>
                <c:pt idx="2895">
                  <c:v>552.70000000000005</c:v>
                </c:pt>
                <c:pt idx="2896">
                  <c:v>552.4</c:v>
                </c:pt>
                <c:pt idx="2897">
                  <c:v>552</c:v>
                </c:pt>
                <c:pt idx="2898">
                  <c:v>551.79999999999995</c:v>
                </c:pt>
                <c:pt idx="2899">
                  <c:v>551.4</c:v>
                </c:pt>
                <c:pt idx="2900">
                  <c:v>551</c:v>
                </c:pt>
                <c:pt idx="2901">
                  <c:v>550.70000000000005</c:v>
                </c:pt>
                <c:pt idx="2902">
                  <c:v>550.29999999999995</c:v>
                </c:pt>
                <c:pt idx="2903">
                  <c:v>550.20000000000005</c:v>
                </c:pt>
                <c:pt idx="2904">
                  <c:v>549.79999999999995</c:v>
                </c:pt>
                <c:pt idx="2905">
                  <c:v>549.5</c:v>
                </c:pt>
                <c:pt idx="2906">
                  <c:v>549.1</c:v>
                </c:pt>
                <c:pt idx="2907">
                  <c:v>548.79999999999995</c:v>
                </c:pt>
                <c:pt idx="2908">
                  <c:v>548.6</c:v>
                </c:pt>
                <c:pt idx="2909">
                  <c:v>548.1</c:v>
                </c:pt>
                <c:pt idx="2910">
                  <c:v>547.9</c:v>
                </c:pt>
                <c:pt idx="2911">
                  <c:v>547.6</c:v>
                </c:pt>
                <c:pt idx="2912">
                  <c:v>547.20000000000005</c:v>
                </c:pt>
                <c:pt idx="2913">
                  <c:v>546.79999999999995</c:v>
                </c:pt>
                <c:pt idx="2914">
                  <c:v>546.4</c:v>
                </c:pt>
                <c:pt idx="2915">
                  <c:v>546.20000000000005</c:v>
                </c:pt>
                <c:pt idx="2916">
                  <c:v>545.79999999999995</c:v>
                </c:pt>
                <c:pt idx="2917">
                  <c:v>545.5</c:v>
                </c:pt>
                <c:pt idx="2918">
                  <c:v>545.1</c:v>
                </c:pt>
                <c:pt idx="2919">
                  <c:v>544.9</c:v>
                </c:pt>
                <c:pt idx="2920">
                  <c:v>544.70000000000005</c:v>
                </c:pt>
                <c:pt idx="2921">
                  <c:v>544.29999999999995</c:v>
                </c:pt>
                <c:pt idx="2922">
                  <c:v>543.9</c:v>
                </c:pt>
                <c:pt idx="2923">
                  <c:v>543.70000000000005</c:v>
                </c:pt>
                <c:pt idx="2924">
                  <c:v>543.4</c:v>
                </c:pt>
                <c:pt idx="2925">
                  <c:v>543.1</c:v>
                </c:pt>
                <c:pt idx="2926">
                  <c:v>542.70000000000005</c:v>
                </c:pt>
                <c:pt idx="2927">
                  <c:v>542.5</c:v>
                </c:pt>
                <c:pt idx="2928">
                  <c:v>542.20000000000005</c:v>
                </c:pt>
                <c:pt idx="2929">
                  <c:v>541.79999999999995</c:v>
                </c:pt>
                <c:pt idx="2930">
                  <c:v>541.5</c:v>
                </c:pt>
                <c:pt idx="2931">
                  <c:v>541.20000000000005</c:v>
                </c:pt>
                <c:pt idx="2932">
                  <c:v>540.9</c:v>
                </c:pt>
                <c:pt idx="2933">
                  <c:v>540.5</c:v>
                </c:pt>
                <c:pt idx="2934">
                  <c:v>540.20000000000005</c:v>
                </c:pt>
                <c:pt idx="2935">
                  <c:v>540</c:v>
                </c:pt>
                <c:pt idx="2936">
                  <c:v>539.6</c:v>
                </c:pt>
                <c:pt idx="2937">
                  <c:v>539.29999999999995</c:v>
                </c:pt>
                <c:pt idx="2938">
                  <c:v>538.9</c:v>
                </c:pt>
                <c:pt idx="2939">
                  <c:v>538.79999999999995</c:v>
                </c:pt>
                <c:pt idx="2940">
                  <c:v>538.29999999999995</c:v>
                </c:pt>
                <c:pt idx="2941">
                  <c:v>538</c:v>
                </c:pt>
                <c:pt idx="2942">
                  <c:v>537.70000000000005</c:v>
                </c:pt>
                <c:pt idx="2943">
                  <c:v>537.4</c:v>
                </c:pt>
                <c:pt idx="2944">
                  <c:v>537.20000000000005</c:v>
                </c:pt>
                <c:pt idx="2945">
                  <c:v>536.9</c:v>
                </c:pt>
                <c:pt idx="2946">
                  <c:v>536.6</c:v>
                </c:pt>
                <c:pt idx="2947">
                  <c:v>536.20000000000005</c:v>
                </c:pt>
                <c:pt idx="2948">
                  <c:v>536</c:v>
                </c:pt>
                <c:pt idx="2949">
                  <c:v>535.70000000000005</c:v>
                </c:pt>
                <c:pt idx="2950">
                  <c:v>535.29999999999995</c:v>
                </c:pt>
                <c:pt idx="2951">
                  <c:v>535.1</c:v>
                </c:pt>
                <c:pt idx="2952">
                  <c:v>534.70000000000005</c:v>
                </c:pt>
                <c:pt idx="2953">
                  <c:v>534.4</c:v>
                </c:pt>
                <c:pt idx="2954">
                  <c:v>534.20000000000005</c:v>
                </c:pt>
                <c:pt idx="2955">
                  <c:v>533.70000000000005</c:v>
                </c:pt>
                <c:pt idx="2956">
                  <c:v>533.5</c:v>
                </c:pt>
                <c:pt idx="2957">
                  <c:v>533.20000000000005</c:v>
                </c:pt>
                <c:pt idx="2958">
                  <c:v>532.9</c:v>
                </c:pt>
                <c:pt idx="2959">
                  <c:v>532.5</c:v>
                </c:pt>
                <c:pt idx="2960">
                  <c:v>532.20000000000005</c:v>
                </c:pt>
                <c:pt idx="2961">
                  <c:v>532.1</c:v>
                </c:pt>
                <c:pt idx="2962">
                  <c:v>531.70000000000005</c:v>
                </c:pt>
                <c:pt idx="2963">
                  <c:v>531.29999999999995</c:v>
                </c:pt>
                <c:pt idx="2964">
                  <c:v>531</c:v>
                </c:pt>
                <c:pt idx="2965">
                  <c:v>530.79999999999995</c:v>
                </c:pt>
                <c:pt idx="2966">
                  <c:v>530.5</c:v>
                </c:pt>
                <c:pt idx="2967">
                  <c:v>530.29999999999995</c:v>
                </c:pt>
                <c:pt idx="2968">
                  <c:v>530</c:v>
                </c:pt>
                <c:pt idx="2969">
                  <c:v>529.6</c:v>
                </c:pt>
                <c:pt idx="2970">
                  <c:v>529.4</c:v>
                </c:pt>
                <c:pt idx="2971">
                  <c:v>529.1</c:v>
                </c:pt>
                <c:pt idx="2972">
                  <c:v>528.79999999999995</c:v>
                </c:pt>
                <c:pt idx="2973">
                  <c:v>528.5</c:v>
                </c:pt>
                <c:pt idx="2974">
                  <c:v>528.20000000000005</c:v>
                </c:pt>
                <c:pt idx="2975">
                  <c:v>527.9</c:v>
                </c:pt>
                <c:pt idx="2976">
                  <c:v>527.5</c:v>
                </c:pt>
                <c:pt idx="2977">
                  <c:v>527.20000000000005</c:v>
                </c:pt>
                <c:pt idx="2978">
                  <c:v>526.9</c:v>
                </c:pt>
                <c:pt idx="2979">
                  <c:v>526.5</c:v>
                </c:pt>
                <c:pt idx="2980">
                  <c:v>526.5</c:v>
                </c:pt>
                <c:pt idx="2981">
                  <c:v>526.1</c:v>
                </c:pt>
                <c:pt idx="2982">
                  <c:v>525.70000000000005</c:v>
                </c:pt>
                <c:pt idx="2983">
                  <c:v>525.5</c:v>
                </c:pt>
                <c:pt idx="2984">
                  <c:v>525.1</c:v>
                </c:pt>
                <c:pt idx="2985">
                  <c:v>525</c:v>
                </c:pt>
                <c:pt idx="2986">
                  <c:v>524.6</c:v>
                </c:pt>
                <c:pt idx="2987">
                  <c:v>524.4</c:v>
                </c:pt>
                <c:pt idx="2988">
                  <c:v>524</c:v>
                </c:pt>
                <c:pt idx="2989">
                  <c:v>523.79999999999995</c:v>
                </c:pt>
                <c:pt idx="2990">
                  <c:v>523.5</c:v>
                </c:pt>
                <c:pt idx="2991">
                  <c:v>523.20000000000005</c:v>
                </c:pt>
                <c:pt idx="2992">
                  <c:v>522.9</c:v>
                </c:pt>
                <c:pt idx="2993">
                  <c:v>522.70000000000005</c:v>
                </c:pt>
                <c:pt idx="2994">
                  <c:v>522.29999999999995</c:v>
                </c:pt>
                <c:pt idx="2995">
                  <c:v>522</c:v>
                </c:pt>
                <c:pt idx="2996">
                  <c:v>521.70000000000005</c:v>
                </c:pt>
                <c:pt idx="2997">
                  <c:v>521.4</c:v>
                </c:pt>
                <c:pt idx="2998">
                  <c:v>521.20000000000005</c:v>
                </c:pt>
                <c:pt idx="2999">
                  <c:v>520.79999999999995</c:v>
                </c:pt>
                <c:pt idx="3000">
                  <c:v>520.5</c:v>
                </c:pt>
                <c:pt idx="3001">
                  <c:v>520.1</c:v>
                </c:pt>
                <c:pt idx="3002">
                  <c:v>519.9</c:v>
                </c:pt>
                <c:pt idx="3003">
                  <c:v>519.6</c:v>
                </c:pt>
                <c:pt idx="3004">
                  <c:v>519.4</c:v>
                </c:pt>
                <c:pt idx="3005">
                  <c:v>519</c:v>
                </c:pt>
                <c:pt idx="3006">
                  <c:v>518.79999999999995</c:v>
                </c:pt>
                <c:pt idx="3007">
                  <c:v>518.5</c:v>
                </c:pt>
                <c:pt idx="3008">
                  <c:v>518.20000000000005</c:v>
                </c:pt>
                <c:pt idx="3009">
                  <c:v>517.9</c:v>
                </c:pt>
                <c:pt idx="3010">
                  <c:v>517.70000000000005</c:v>
                </c:pt>
                <c:pt idx="3011">
                  <c:v>517.4</c:v>
                </c:pt>
                <c:pt idx="3012">
                  <c:v>517.20000000000005</c:v>
                </c:pt>
                <c:pt idx="3013">
                  <c:v>516.79999999999995</c:v>
                </c:pt>
                <c:pt idx="3014">
                  <c:v>516.6</c:v>
                </c:pt>
                <c:pt idx="3015">
                  <c:v>516.29999999999995</c:v>
                </c:pt>
                <c:pt idx="3016">
                  <c:v>516.1</c:v>
                </c:pt>
                <c:pt idx="3017">
                  <c:v>515.70000000000005</c:v>
                </c:pt>
                <c:pt idx="3018">
                  <c:v>515.4</c:v>
                </c:pt>
                <c:pt idx="3019">
                  <c:v>515.1</c:v>
                </c:pt>
                <c:pt idx="3020">
                  <c:v>514.9</c:v>
                </c:pt>
                <c:pt idx="3021">
                  <c:v>514.70000000000005</c:v>
                </c:pt>
                <c:pt idx="3022">
                  <c:v>514.29999999999995</c:v>
                </c:pt>
                <c:pt idx="3023">
                  <c:v>514</c:v>
                </c:pt>
                <c:pt idx="3024">
                  <c:v>513.70000000000005</c:v>
                </c:pt>
                <c:pt idx="3025">
                  <c:v>513.4</c:v>
                </c:pt>
                <c:pt idx="3026">
                  <c:v>513.20000000000005</c:v>
                </c:pt>
                <c:pt idx="3027">
                  <c:v>512.79999999999995</c:v>
                </c:pt>
                <c:pt idx="3028">
                  <c:v>512.6</c:v>
                </c:pt>
                <c:pt idx="3029">
                  <c:v>512.29999999999995</c:v>
                </c:pt>
                <c:pt idx="3030">
                  <c:v>512</c:v>
                </c:pt>
                <c:pt idx="3031">
                  <c:v>511.7</c:v>
                </c:pt>
                <c:pt idx="3032">
                  <c:v>511.5</c:v>
                </c:pt>
                <c:pt idx="3033">
                  <c:v>511.3</c:v>
                </c:pt>
                <c:pt idx="3034">
                  <c:v>510.9</c:v>
                </c:pt>
                <c:pt idx="3035">
                  <c:v>510.8</c:v>
                </c:pt>
                <c:pt idx="3036">
                  <c:v>510.4</c:v>
                </c:pt>
                <c:pt idx="3037">
                  <c:v>510.1</c:v>
                </c:pt>
                <c:pt idx="3038">
                  <c:v>509.9</c:v>
                </c:pt>
                <c:pt idx="3039">
                  <c:v>509.7</c:v>
                </c:pt>
                <c:pt idx="3040">
                  <c:v>509.4</c:v>
                </c:pt>
                <c:pt idx="3041">
                  <c:v>509.1</c:v>
                </c:pt>
                <c:pt idx="3042">
                  <c:v>508.8</c:v>
                </c:pt>
                <c:pt idx="3043">
                  <c:v>508.6</c:v>
                </c:pt>
                <c:pt idx="3044">
                  <c:v>508.3</c:v>
                </c:pt>
                <c:pt idx="3045">
                  <c:v>508</c:v>
                </c:pt>
                <c:pt idx="3046">
                  <c:v>507.8</c:v>
                </c:pt>
                <c:pt idx="3047">
                  <c:v>507.5</c:v>
                </c:pt>
                <c:pt idx="3048">
                  <c:v>507.2</c:v>
                </c:pt>
                <c:pt idx="3049">
                  <c:v>506.9</c:v>
                </c:pt>
                <c:pt idx="3050">
                  <c:v>506.7</c:v>
                </c:pt>
                <c:pt idx="3051">
                  <c:v>506.4</c:v>
                </c:pt>
                <c:pt idx="3052">
                  <c:v>506.1</c:v>
                </c:pt>
                <c:pt idx="3053">
                  <c:v>505.8</c:v>
                </c:pt>
                <c:pt idx="3054">
                  <c:v>505.5</c:v>
                </c:pt>
                <c:pt idx="3055">
                  <c:v>505.3</c:v>
                </c:pt>
                <c:pt idx="3056">
                  <c:v>505</c:v>
                </c:pt>
                <c:pt idx="3057">
                  <c:v>504.7</c:v>
                </c:pt>
                <c:pt idx="3058">
                  <c:v>504.5</c:v>
                </c:pt>
                <c:pt idx="3059">
                  <c:v>504.2</c:v>
                </c:pt>
                <c:pt idx="3060">
                  <c:v>503.9</c:v>
                </c:pt>
                <c:pt idx="3061">
                  <c:v>503.7</c:v>
                </c:pt>
                <c:pt idx="3062">
                  <c:v>503.4</c:v>
                </c:pt>
                <c:pt idx="3063">
                  <c:v>503.1</c:v>
                </c:pt>
                <c:pt idx="3064">
                  <c:v>502.9</c:v>
                </c:pt>
                <c:pt idx="3065">
                  <c:v>502.6</c:v>
                </c:pt>
                <c:pt idx="3066">
                  <c:v>502.3</c:v>
                </c:pt>
                <c:pt idx="3067">
                  <c:v>502.1</c:v>
                </c:pt>
                <c:pt idx="3068">
                  <c:v>501.8</c:v>
                </c:pt>
                <c:pt idx="3069">
                  <c:v>501.5</c:v>
                </c:pt>
                <c:pt idx="3070">
                  <c:v>501.2</c:v>
                </c:pt>
                <c:pt idx="3071">
                  <c:v>501</c:v>
                </c:pt>
                <c:pt idx="3072">
                  <c:v>500.8</c:v>
                </c:pt>
                <c:pt idx="3073">
                  <c:v>500.4</c:v>
                </c:pt>
                <c:pt idx="3074">
                  <c:v>500.4</c:v>
                </c:pt>
                <c:pt idx="3075">
                  <c:v>500</c:v>
                </c:pt>
                <c:pt idx="3076">
                  <c:v>499.7</c:v>
                </c:pt>
                <c:pt idx="3077">
                  <c:v>499.5</c:v>
                </c:pt>
                <c:pt idx="3078">
                  <c:v>499.2</c:v>
                </c:pt>
                <c:pt idx="3079">
                  <c:v>499</c:v>
                </c:pt>
                <c:pt idx="3080">
                  <c:v>498.7</c:v>
                </c:pt>
                <c:pt idx="3081">
                  <c:v>498.5</c:v>
                </c:pt>
                <c:pt idx="3082">
                  <c:v>498.1</c:v>
                </c:pt>
                <c:pt idx="3083">
                  <c:v>497.8</c:v>
                </c:pt>
                <c:pt idx="3084">
                  <c:v>497.6</c:v>
                </c:pt>
                <c:pt idx="3085">
                  <c:v>497.3</c:v>
                </c:pt>
                <c:pt idx="3086">
                  <c:v>497</c:v>
                </c:pt>
                <c:pt idx="3087">
                  <c:v>496.7</c:v>
                </c:pt>
                <c:pt idx="3088">
                  <c:v>496.5</c:v>
                </c:pt>
                <c:pt idx="3089">
                  <c:v>496.3</c:v>
                </c:pt>
                <c:pt idx="3090">
                  <c:v>495.9</c:v>
                </c:pt>
                <c:pt idx="3091">
                  <c:v>495.7</c:v>
                </c:pt>
                <c:pt idx="3092">
                  <c:v>495.5</c:v>
                </c:pt>
                <c:pt idx="3093">
                  <c:v>495.3</c:v>
                </c:pt>
                <c:pt idx="3094">
                  <c:v>494.9</c:v>
                </c:pt>
                <c:pt idx="3095">
                  <c:v>494.7</c:v>
                </c:pt>
                <c:pt idx="3096">
                  <c:v>494.4</c:v>
                </c:pt>
                <c:pt idx="3097">
                  <c:v>494.1</c:v>
                </c:pt>
                <c:pt idx="3098">
                  <c:v>493.9</c:v>
                </c:pt>
                <c:pt idx="3099">
                  <c:v>493.6</c:v>
                </c:pt>
                <c:pt idx="3100">
                  <c:v>493.4</c:v>
                </c:pt>
                <c:pt idx="3101">
                  <c:v>493.2</c:v>
                </c:pt>
                <c:pt idx="3102">
                  <c:v>492.9</c:v>
                </c:pt>
                <c:pt idx="3103">
                  <c:v>492.6</c:v>
                </c:pt>
                <c:pt idx="3104">
                  <c:v>492.3</c:v>
                </c:pt>
                <c:pt idx="3105">
                  <c:v>492.2</c:v>
                </c:pt>
                <c:pt idx="3106">
                  <c:v>491.9</c:v>
                </c:pt>
                <c:pt idx="3107">
                  <c:v>491.7</c:v>
                </c:pt>
                <c:pt idx="3108">
                  <c:v>491.5</c:v>
                </c:pt>
                <c:pt idx="3109">
                  <c:v>491.2</c:v>
                </c:pt>
                <c:pt idx="3110">
                  <c:v>491</c:v>
                </c:pt>
                <c:pt idx="3111">
                  <c:v>490.7</c:v>
                </c:pt>
                <c:pt idx="3112">
                  <c:v>490.5</c:v>
                </c:pt>
                <c:pt idx="3113">
                  <c:v>490.2</c:v>
                </c:pt>
                <c:pt idx="3114">
                  <c:v>489.9</c:v>
                </c:pt>
                <c:pt idx="3115">
                  <c:v>489.7</c:v>
                </c:pt>
                <c:pt idx="3116">
                  <c:v>489.5</c:v>
                </c:pt>
                <c:pt idx="3117">
                  <c:v>489.2</c:v>
                </c:pt>
                <c:pt idx="3118">
                  <c:v>488.8</c:v>
                </c:pt>
                <c:pt idx="3119">
                  <c:v>488.5</c:v>
                </c:pt>
                <c:pt idx="3120">
                  <c:v>488.4</c:v>
                </c:pt>
                <c:pt idx="3121">
                  <c:v>488.1</c:v>
                </c:pt>
                <c:pt idx="3122">
                  <c:v>487.9</c:v>
                </c:pt>
                <c:pt idx="3123">
                  <c:v>487.6</c:v>
                </c:pt>
                <c:pt idx="3124">
                  <c:v>487.3</c:v>
                </c:pt>
                <c:pt idx="3125">
                  <c:v>487.2</c:v>
                </c:pt>
                <c:pt idx="3126">
                  <c:v>486.8</c:v>
                </c:pt>
                <c:pt idx="3127">
                  <c:v>486.6</c:v>
                </c:pt>
                <c:pt idx="3128">
                  <c:v>486.4</c:v>
                </c:pt>
                <c:pt idx="3129">
                  <c:v>486.1</c:v>
                </c:pt>
                <c:pt idx="3130">
                  <c:v>486</c:v>
                </c:pt>
                <c:pt idx="3131">
                  <c:v>485.7</c:v>
                </c:pt>
                <c:pt idx="3132">
                  <c:v>485.5</c:v>
                </c:pt>
                <c:pt idx="3133">
                  <c:v>485.2</c:v>
                </c:pt>
                <c:pt idx="3134">
                  <c:v>484.9</c:v>
                </c:pt>
                <c:pt idx="3135">
                  <c:v>484.7</c:v>
                </c:pt>
                <c:pt idx="3136">
                  <c:v>484.4</c:v>
                </c:pt>
                <c:pt idx="3137">
                  <c:v>484.2</c:v>
                </c:pt>
                <c:pt idx="3138">
                  <c:v>483.9</c:v>
                </c:pt>
                <c:pt idx="3139">
                  <c:v>483.7</c:v>
                </c:pt>
                <c:pt idx="3140">
                  <c:v>483.6</c:v>
                </c:pt>
                <c:pt idx="3141">
                  <c:v>483.3</c:v>
                </c:pt>
                <c:pt idx="3142">
                  <c:v>483</c:v>
                </c:pt>
                <c:pt idx="3143">
                  <c:v>482.7</c:v>
                </c:pt>
                <c:pt idx="3144">
                  <c:v>482.5</c:v>
                </c:pt>
                <c:pt idx="3145">
                  <c:v>482.3</c:v>
                </c:pt>
                <c:pt idx="3146">
                  <c:v>482</c:v>
                </c:pt>
                <c:pt idx="3147">
                  <c:v>481.7</c:v>
                </c:pt>
                <c:pt idx="3148">
                  <c:v>481.5</c:v>
                </c:pt>
                <c:pt idx="3149">
                  <c:v>481.3</c:v>
                </c:pt>
                <c:pt idx="3150">
                  <c:v>481</c:v>
                </c:pt>
                <c:pt idx="3151">
                  <c:v>480.8</c:v>
                </c:pt>
                <c:pt idx="3152">
                  <c:v>480.5</c:v>
                </c:pt>
                <c:pt idx="3153">
                  <c:v>480.2</c:v>
                </c:pt>
                <c:pt idx="3154">
                  <c:v>480.1</c:v>
                </c:pt>
                <c:pt idx="3155">
                  <c:v>479.8</c:v>
                </c:pt>
                <c:pt idx="3156">
                  <c:v>479.6</c:v>
                </c:pt>
                <c:pt idx="3157">
                  <c:v>479.3</c:v>
                </c:pt>
                <c:pt idx="3158">
                  <c:v>479.1</c:v>
                </c:pt>
                <c:pt idx="3159">
                  <c:v>478.8</c:v>
                </c:pt>
                <c:pt idx="3160">
                  <c:v>478.6</c:v>
                </c:pt>
                <c:pt idx="3161">
                  <c:v>478.4</c:v>
                </c:pt>
                <c:pt idx="3162">
                  <c:v>478.1</c:v>
                </c:pt>
                <c:pt idx="3163">
                  <c:v>477.9</c:v>
                </c:pt>
                <c:pt idx="3164">
                  <c:v>477.7</c:v>
                </c:pt>
                <c:pt idx="3165">
                  <c:v>477.4</c:v>
                </c:pt>
                <c:pt idx="3166">
                  <c:v>477.2</c:v>
                </c:pt>
                <c:pt idx="3167">
                  <c:v>476.9</c:v>
                </c:pt>
                <c:pt idx="3168">
                  <c:v>476.8</c:v>
                </c:pt>
                <c:pt idx="3169">
                  <c:v>476.5</c:v>
                </c:pt>
                <c:pt idx="3170">
                  <c:v>476.2</c:v>
                </c:pt>
                <c:pt idx="3171">
                  <c:v>476</c:v>
                </c:pt>
                <c:pt idx="3172">
                  <c:v>475.8</c:v>
                </c:pt>
                <c:pt idx="3173">
                  <c:v>475.6</c:v>
                </c:pt>
                <c:pt idx="3174">
                  <c:v>475.3</c:v>
                </c:pt>
                <c:pt idx="3175">
                  <c:v>475</c:v>
                </c:pt>
                <c:pt idx="3176">
                  <c:v>474.7</c:v>
                </c:pt>
                <c:pt idx="3177">
                  <c:v>474.5</c:v>
                </c:pt>
                <c:pt idx="3178">
                  <c:v>474.3</c:v>
                </c:pt>
                <c:pt idx="3179">
                  <c:v>474</c:v>
                </c:pt>
                <c:pt idx="3180">
                  <c:v>473.8</c:v>
                </c:pt>
                <c:pt idx="3181">
                  <c:v>473.6</c:v>
                </c:pt>
                <c:pt idx="3182">
                  <c:v>473.3</c:v>
                </c:pt>
                <c:pt idx="3183">
                  <c:v>473.1</c:v>
                </c:pt>
                <c:pt idx="3184">
                  <c:v>472.9</c:v>
                </c:pt>
                <c:pt idx="3185">
                  <c:v>472.7</c:v>
                </c:pt>
                <c:pt idx="3186">
                  <c:v>472.4</c:v>
                </c:pt>
                <c:pt idx="3187">
                  <c:v>472.2</c:v>
                </c:pt>
                <c:pt idx="3188">
                  <c:v>472</c:v>
                </c:pt>
                <c:pt idx="3189">
                  <c:v>471.7</c:v>
                </c:pt>
                <c:pt idx="3190">
                  <c:v>471.5</c:v>
                </c:pt>
                <c:pt idx="3191">
                  <c:v>471.2</c:v>
                </c:pt>
                <c:pt idx="3192">
                  <c:v>471.1</c:v>
                </c:pt>
                <c:pt idx="3193">
                  <c:v>470.8</c:v>
                </c:pt>
                <c:pt idx="3194">
                  <c:v>470.6</c:v>
                </c:pt>
                <c:pt idx="3195">
                  <c:v>470.3</c:v>
                </c:pt>
                <c:pt idx="3196">
                  <c:v>470.2</c:v>
                </c:pt>
                <c:pt idx="3197">
                  <c:v>470</c:v>
                </c:pt>
                <c:pt idx="3198">
                  <c:v>469.7</c:v>
                </c:pt>
                <c:pt idx="3199">
                  <c:v>469.4</c:v>
                </c:pt>
                <c:pt idx="3200">
                  <c:v>469.2</c:v>
                </c:pt>
                <c:pt idx="3201">
                  <c:v>469</c:v>
                </c:pt>
                <c:pt idx="3202">
                  <c:v>468.7</c:v>
                </c:pt>
                <c:pt idx="3203">
                  <c:v>468.4</c:v>
                </c:pt>
                <c:pt idx="3204">
                  <c:v>468.2</c:v>
                </c:pt>
                <c:pt idx="3205">
                  <c:v>468</c:v>
                </c:pt>
                <c:pt idx="3206">
                  <c:v>467.7</c:v>
                </c:pt>
                <c:pt idx="3207">
                  <c:v>467.5</c:v>
                </c:pt>
                <c:pt idx="3208">
                  <c:v>467.2</c:v>
                </c:pt>
                <c:pt idx="3209">
                  <c:v>467.1</c:v>
                </c:pt>
                <c:pt idx="3210">
                  <c:v>466.8</c:v>
                </c:pt>
                <c:pt idx="3211">
                  <c:v>466.5</c:v>
                </c:pt>
                <c:pt idx="3212">
                  <c:v>466.4</c:v>
                </c:pt>
                <c:pt idx="3213">
                  <c:v>466.1</c:v>
                </c:pt>
                <c:pt idx="3214">
                  <c:v>465.9</c:v>
                </c:pt>
                <c:pt idx="3215">
                  <c:v>465.7</c:v>
                </c:pt>
                <c:pt idx="3216">
                  <c:v>465.5</c:v>
                </c:pt>
                <c:pt idx="3217">
                  <c:v>465.2</c:v>
                </c:pt>
                <c:pt idx="3218">
                  <c:v>465</c:v>
                </c:pt>
                <c:pt idx="3219">
                  <c:v>464.8</c:v>
                </c:pt>
                <c:pt idx="3220">
                  <c:v>464.5</c:v>
                </c:pt>
                <c:pt idx="3221">
                  <c:v>464.4</c:v>
                </c:pt>
                <c:pt idx="3222">
                  <c:v>464.1</c:v>
                </c:pt>
                <c:pt idx="3223">
                  <c:v>463.8</c:v>
                </c:pt>
                <c:pt idx="3224">
                  <c:v>463.6</c:v>
                </c:pt>
                <c:pt idx="3225">
                  <c:v>463.4</c:v>
                </c:pt>
                <c:pt idx="3226">
                  <c:v>463.2</c:v>
                </c:pt>
                <c:pt idx="3227">
                  <c:v>462.9</c:v>
                </c:pt>
                <c:pt idx="3228">
                  <c:v>462.7</c:v>
                </c:pt>
                <c:pt idx="3229">
                  <c:v>462.6</c:v>
                </c:pt>
                <c:pt idx="3230">
                  <c:v>462.3</c:v>
                </c:pt>
                <c:pt idx="3231">
                  <c:v>462.1</c:v>
                </c:pt>
                <c:pt idx="3232">
                  <c:v>461.8</c:v>
                </c:pt>
                <c:pt idx="3233">
                  <c:v>461.6</c:v>
                </c:pt>
                <c:pt idx="3234">
                  <c:v>461.3</c:v>
                </c:pt>
                <c:pt idx="3235">
                  <c:v>461.1</c:v>
                </c:pt>
                <c:pt idx="3236">
                  <c:v>460.9</c:v>
                </c:pt>
                <c:pt idx="3237">
                  <c:v>460.6</c:v>
                </c:pt>
                <c:pt idx="3238">
                  <c:v>460.5</c:v>
                </c:pt>
                <c:pt idx="3239">
                  <c:v>460.1</c:v>
                </c:pt>
                <c:pt idx="3240">
                  <c:v>460</c:v>
                </c:pt>
                <c:pt idx="3241">
                  <c:v>459.8</c:v>
                </c:pt>
                <c:pt idx="3242">
                  <c:v>459.6</c:v>
                </c:pt>
                <c:pt idx="3243">
                  <c:v>459.4</c:v>
                </c:pt>
                <c:pt idx="3244">
                  <c:v>459.2</c:v>
                </c:pt>
                <c:pt idx="3245">
                  <c:v>458.9</c:v>
                </c:pt>
                <c:pt idx="3246">
                  <c:v>458.7</c:v>
                </c:pt>
                <c:pt idx="3247">
                  <c:v>458.4</c:v>
                </c:pt>
                <c:pt idx="3248">
                  <c:v>458.3</c:v>
                </c:pt>
                <c:pt idx="3249">
                  <c:v>458.1</c:v>
                </c:pt>
                <c:pt idx="3250">
                  <c:v>457.9</c:v>
                </c:pt>
                <c:pt idx="3251">
                  <c:v>457.6</c:v>
                </c:pt>
                <c:pt idx="3252">
                  <c:v>457.4</c:v>
                </c:pt>
                <c:pt idx="3253">
                  <c:v>457.2</c:v>
                </c:pt>
                <c:pt idx="3254">
                  <c:v>457</c:v>
                </c:pt>
                <c:pt idx="3255">
                  <c:v>456.9</c:v>
                </c:pt>
                <c:pt idx="3256">
                  <c:v>456.6</c:v>
                </c:pt>
                <c:pt idx="3257">
                  <c:v>456.3</c:v>
                </c:pt>
                <c:pt idx="3258">
                  <c:v>456.2</c:v>
                </c:pt>
                <c:pt idx="3259">
                  <c:v>455.9</c:v>
                </c:pt>
                <c:pt idx="3260">
                  <c:v>455.7</c:v>
                </c:pt>
                <c:pt idx="3261">
                  <c:v>455.5</c:v>
                </c:pt>
                <c:pt idx="3262">
                  <c:v>455.3</c:v>
                </c:pt>
                <c:pt idx="3263">
                  <c:v>455</c:v>
                </c:pt>
                <c:pt idx="3264">
                  <c:v>454.8</c:v>
                </c:pt>
                <c:pt idx="3265">
                  <c:v>454.5</c:v>
                </c:pt>
                <c:pt idx="3266">
                  <c:v>454.3</c:v>
                </c:pt>
                <c:pt idx="3267">
                  <c:v>454.1</c:v>
                </c:pt>
                <c:pt idx="3268">
                  <c:v>453.9</c:v>
                </c:pt>
                <c:pt idx="3269">
                  <c:v>453.6</c:v>
                </c:pt>
                <c:pt idx="3270">
                  <c:v>453.5</c:v>
                </c:pt>
                <c:pt idx="3271">
                  <c:v>453.2</c:v>
                </c:pt>
                <c:pt idx="3272">
                  <c:v>453.1</c:v>
                </c:pt>
                <c:pt idx="3273">
                  <c:v>452.8</c:v>
                </c:pt>
                <c:pt idx="3274">
                  <c:v>452.6</c:v>
                </c:pt>
                <c:pt idx="3275">
                  <c:v>452.4</c:v>
                </c:pt>
                <c:pt idx="3276">
                  <c:v>452.1</c:v>
                </c:pt>
                <c:pt idx="3277">
                  <c:v>452</c:v>
                </c:pt>
                <c:pt idx="3278">
                  <c:v>451.7</c:v>
                </c:pt>
                <c:pt idx="3279">
                  <c:v>451.6</c:v>
                </c:pt>
                <c:pt idx="3280">
                  <c:v>451.4</c:v>
                </c:pt>
                <c:pt idx="3281">
                  <c:v>451.1</c:v>
                </c:pt>
                <c:pt idx="3282">
                  <c:v>450.9</c:v>
                </c:pt>
                <c:pt idx="3283">
                  <c:v>450.7</c:v>
                </c:pt>
                <c:pt idx="3284">
                  <c:v>450.5</c:v>
                </c:pt>
                <c:pt idx="3285">
                  <c:v>450.2</c:v>
                </c:pt>
                <c:pt idx="3286">
                  <c:v>450</c:v>
                </c:pt>
                <c:pt idx="3287">
                  <c:v>449.8</c:v>
                </c:pt>
                <c:pt idx="3288">
                  <c:v>449.6</c:v>
                </c:pt>
                <c:pt idx="3289">
                  <c:v>449.4</c:v>
                </c:pt>
                <c:pt idx="3290">
                  <c:v>449.2</c:v>
                </c:pt>
                <c:pt idx="3291">
                  <c:v>449</c:v>
                </c:pt>
                <c:pt idx="3292">
                  <c:v>448.7</c:v>
                </c:pt>
                <c:pt idx="3293">
                  <c:v>448.4</c:v>
                </c:pt>
                <c:pt idx="3294">
                  <c:v>448.2</c:v>
                </c:pt>
                <c:pt idx="3295">
                  <c:v>448</c:v>
                </c:pt>
                <c:pt idx="3296">
                  <c:v>447.8</c:v>
                </c:pt>
                <c:pt idx="3297">
                  <c:v>447.6</c:v>
                </c:pt>
                <c:pt idx="3298">
                  <c:v>447.3</c:v>
                </c:pt>
                <c:pt idx="3299">
                  <c:v>447.1</c:v>
                </c:pt>
                <c:pt idx="3300">
                  <c:v>446.9</c:v>
                </c:pt>
                <c:pt idx="3301">
                  <c:v>446.8</c:v>
                </c:pt>
                <c:pt idx="3302">
                  <c:v>446.5</c:v>
                </c:pt>
                <c:pt idx="3303">
                  <c:v>446.3</c:v>
                </c:pt>
                <c:pt idx="3304">
                  <c:v>446.1</c:v>
                </c:pt>
                <c:pt idx="3305">
                  <c:v>445.9</c:v>
                </c:pt>
                <c:pt idx="3306">
                  <c:v>445.8</c:v>
                </c:pt>
                <c:pt idx="3307">
                  <c:v>445.5</c:v>
                </c:pt>
                <c:pt idx="3308">
                  <c:v>445.4</c:v>
                </c:pt>
                <c:pt idx="3309">
                  <c:v>445.1</c:v>
                </c:pt>
                <c:pt idx="3310">
                  <c:v>444.8</c:v>
                </c:pt>
                <c:pt idx="3311">
                  <c:v>444.6</c:v>
                </c:pt>
                <c:pt idx="3312">
                  <c:v>444.5</c:v>
                </c:pt>
                <c:pt idx="3313">
                  <c:v>444.3</c:v>
                </c:pt>
                <c:pt idx="3314">
                  <c:v>444.1</c:v>
                </c:pt>
                <c:pt idx="3315">
                  <c:v>443.9</c:v>
                </c:pt>
                <c:pt idx="3316">
                  <c:v>443.6</c:v>
                </c:pt>
                <c:pt idx="3317">
                  <c:v>443.4</c:v>
                </c:pt>
                <c:pt idx="3318">
                  <c:v>443.1</c:v>
                </c:pt>
                <c:pt idx="3319">
                  <c:v>442.9</c:v>
                </c:pt>
                <c:pt idx="3320">
                  <c:v>442.7</c:v>
                </c:pt>
                <c:pt idx="3321">
                  <c:v>442.5</c:v>
                </c:pt>
                <c:pt idx="3322">
                  <c:v>442.3</c:v>
                </c:pt>
                <c:pt idx="3323">
                  <c:v>442.1</c:v>
                </c:pt>
                <c:pt idx="3324">
                  <c:v>441.8</c:v>
                </c:pt>
                <c:pt idx="3325">
                  <c:v>441.7</c:v>
                </c:pt>
                <c:pt idx="3326">
                  <c:v>441.5</c:v>
                </c:pt>
                <c:pt idx="3327">
                  <c:v>441.2</c:v>
                </c:pt>
                <c:pt idx="3328">
                  <c:v>441.1</c:v>
                </c:pt>
                <c:pt idx="3329">
                  <c:v>440.9</c:v>
                </c:pt>
                <c:pt idx="3330">
                  <c:v>440.7</c:v>
                </c:pt>
                <c:pt idx="3331">
                  <c:v>440.4</c:v>
                </c:pt>
                <c:pt idx="3332">
                  <c:v>440.2</c:v>
                </c:pt>
                <c:pt idx="3333">
                  <c:v>440.1</c:v>
                </c:pt>
                <c:pt idx="3334">
                  <c:v>439.8</c:v>
                </c:pt>
                <c:pt idx="3335">
                  <c:v>439.7</c:v>
                </c:pt>
                <c:pt idx="3336">
                  <c:v>439.4</c:v>
                </c:pt>
                <c:pt idx="3337">
                  <c:v>439.2</c:v>
                </c:pt>
                <c:pt idx="3338">
                  <c:v>439</c:v>
                </c:pt>
                <c:pt idx="3339">
                  <c:v>438.8</c:v>
                </c:pt>
                <c:pt idx="3340">
                  <c:v>438.8</c:v>
                </c:pt>
                <c:pt idx="3341">
                  <c:v>438.5</c:v>
                </c:pt>
                <c:pt idx="3342">
                  <c:v>438.2</c:v>
                </c:pt>
                <c:pt idx="3343">
                  <c:v>438</c:v>
                </c:pt>
                <c:pt idx="3344">
                  <c:v>437.8</c:v>
                </c:pt>
                <c:pt idx="3345">
                  <c:v>437.6</c:v>
                </c:pt>
                <c:pt idx="3346">
                  <c:v>437.3</c:v>
                </c:pt>
                <c:pt idx="3347">
                  <c:v>437.2</c:v>
                </c:pt>
                <c:pt idx="3348">
                  <c:v>437</c:v>
                </c:pt>
                <c:pt idx="3349">
                  <c:v>436.8</c:v>
                </c:pt>
                <c:pt idx="3350">
                  <c:v>436.6</c:v>
                </c:pt>
                <c:pt idx="3351">
                  <c:v>436.4</c:v>
                </c:pt>
                <c:pt idx="3352">
                  <c:v>436.2</c:v>
                </c:pt>
                <c:pt idx="3353">
                  <c:v>436</c:v>
                </c:pt>
                <c:pt idx="3354">
                  <c:v>435.8</c:v>
                </c:pt>
                <c:pt idx="3355">
                  <c:v>435.6</c:v>
                </c:pt>
                <c:pt idx="3356">
                  <c:v>435.4</c:v>
                </c:pt>
                <c:pt idx="3357">
                  <c:v>435.2</c:v>
                </c:pt>
                <c:pt idx="3358">
                  <c:v>435</c:v>
                </c:pt>
                <c:pt idx="3359">
                  <c:v>434.8</c:v>
                </c:pt>
                <c:pt idx="3360">
                  <c:v>434.6</c:v>
                </c:pt>
                <c:pt idx="3361">
                  <c:v>434.3</c:v>
                </c:pt>
                <c:pt idx="3362">
                  <c:v>434.1</c:v>
                </c:pt>
                <c:pt idx="3363">
                  <c:v>434</c:v>
                </c:pt>
                <c:pt idx="3364">
                  <c:v>433.7</c:v>
                </c:pt>
                <c:pt idx="3365">
                  <c:v>433.5</c:v>
                </c:pt>
                <c:pt idx="3366">
                  <c:v>433.3</c:v>
                </c:pt>
                <c:pt idx="3367">
                  <c:v>433.1</c:v>
                </c:pt>
                <c:pt idx="3368">
                  <c:v>432.8</c:v>
                </c:pt>
                <c:pt idx="3369">
                  <c:v>432.7</c:v>
                </c:pt>
                <c:pt idx="3370">
                  <c:v>432.5</c:v>
                </c:pt>
                <c:pt idx="3371">
                  <c:v>432.3</c:v>
                </c:pt>
                <c:pt idx="3372">
                  <c:v>432.1</c:v>
                </c:pt>
                <c:pt idx="3373">
                  <c:v>431.8</c:v>
                </c:pt>
                <c:pt idx="3374">
                  <c:v>431.6</c:v>
                </c:pt>
                <c:pt idx="3375">
                  <c:v>431.5</c:v>
                </c:pt>
                <c:pt idx="3376">
                  <c:v>431.2</c:v>
                </c:pt>
                <c:pt idx="3377">
                  <c:v>431</c:v>
                </c:pt>
                <c:pt idx="3378">
                  <c:v>430.8</c:v>
                </c:pt>
                <c:pt idx="3379">
                  <c:v>430.7</c:v>
                </c:pt>
                <c:pt idx="3380">
                  <c:v>430.4</c:v>
                </c:pt>
                <c:pt idx="3381">
                  <c:v>430.3</c:v>
                </c:pt>
                <c:pt idx="3382">
                  <c:v>430.1</c:v>
                </c:pt>
                <c:pt idx="3383">
                  <c:v>429.9</c:v>
                </c:pt>
                <c:pt idx="3384">
                  <c:v>429.7</c:v>
                </c:pt>
                <c:pt idx="3385">
                  <c:v>429.5</c:v>
                </c:pt>
                <c:pt idx="3386">
                  <c:v>429.3</c:v>
                </c:pt>
                <c:pt idx="3387">
                  <c:v>429.1</c:v>
                </c:pt>
                <c:pt idx="3388">
                  <c:v>428.8</c:v>
                </c:pt>
                <c:pt idx="3389">
                  <c:v>428.6</c:v>
                </c:pt>
                <c:pt idx="3390">
                  <c:v>428.4</c:v>
                </c:pt>
                <c:pt idx="3391">
                  <c:v>428.2</c:v>
                </c:pt>
                <c:pt idx="3392">
                  <c:v>428</c:v>
                </c:pt>
                <c:pt idx="3393">
                  <c:v>427.8</c:v>
                </c:pt>
                <c:pt idx="3394">
                  <c:v>427.6</c:v>
                </c:pt>
                <c:pt idx="3395">
                  <c:v>427.4</c:v>
                </c:pt>
                <c:pt idx="3396">
                  <c:v>427.2</c:v>
                </c:pt>
                <c:pt idx="3397">
                  <c:v>426.9</c:v>
                </c:pt>
                <c:pt idx="3398">
                  <c:v>426.8</c:v>
                </c:pt>
                <c:pt idx="3399">
                  <c:v>426.6</c:v>
                </c:pt>
                <c:pt idx="3400">
                  <c:v>426.5</c:v>
                </c:pt>
                <c:pt idx="3401">
                  <c:v>426.2</c:v>
                </c:pt>
                <c:pt idx="3402">
                  <c:v>426</c:v>
                </c:pt>
                <c:pt idx="3403">
                  <c:v>425.8</c:v>
                </c:pt>
                <c:pt idx="3404">
                  <c:v>425.6</c:v>
                </c:pt>
                <c:pt idx="3405">
                  <c:v>425.4</c:v>
                </c:pt>
                <c:pt idx="3406">
                  <c:v>425.2</c:v>
                </c:pt>
                <c:pt idx="3407">
                  <c:v>425</c:v>
                </c:pt>
                <c:pt idx="3408">
                  <c:v>424.8</c:v>
                </c:pt>
                <c:pt idx="3409">
                  <c:v>424.6</c:v>
                </c:pt>
                <c:pt idx="3410">
                  <c:v>424.4</c:v>
                </c:pt>
                <c:pt idx="3411">
                  <c:v>424.3</c:v>
                </c:pt>
                <c:pt idx="3412">
                  <c:v>424.1</c:v>
                </c:pt>
                <c:pt idx="3413">
                  <c:v>423.8</c:v>
                </c:pt>
                <c:pt idx="3414">
                  <c:v>423.7</c:v>
                </c:pt>
                <c:pt idx="3415">
                  <c:v>423.4</c:v>
                </c:pt>
                <c:pt idx="3416">
                  <c:v>423.1</c:v>
                </c:pt>
                <c:pt idx="3417">
                  <c:v>423</c:v>
                </c:pt>
                <c:pt idx="3418">
                  <c:v>422.8</c:v>
                </c:pt>
                <c:pt idx="3419">
                  <c:v>422.6</c:v>
                </c:pt>
                <c:pt idx="3420">
                  <c:v>422.4</c:v>
                </c:pt>
                <c:pt idx="3421">
                  <c:v>422.2</c:v>
                </c:pt>
                <c:pt idx="3422">
                  <c:v>422</c:v>
                </c:pt>
                <c:pt idx="3423">
                  <c:v>421.8</c:v>
                </c:pt>
                <c:pt idx="3424">
                  <c:v>421.6</c:v>
                </c:pt>
                <c:pt idx="3425">
                  <c:v>421.5</c:v>
                </c:pt>
                <c:pt idx="3426">
                  <c:v>421.3</c:v>
                </c:pt>
                <c:pt idx="3427">
                  <c:v>421.1</c:v>
                </c:pt>
                <c:pt idx="3428">
                  <c:v>420.9</c:v>
                </c:pt>
                <c:pt idx="3429">
                  <c:v>420.7</c:v>
                </c:pt>
                <c:pt idx="3430">
                  <c:v>420.5</c:v>
                </c:pt>
                <c:pt idx="3431">
                  <c:v>420.3</c:v>
                </c:pt>
                <c:pt idx="3432">
                  <c:v>420.2</c:v>
                </c:pt>
                <c:pt idx="3433">
                  <c:v>420</c:v>
                </c:pt>
                <c:pt idx="3434">
                  <c:v>419.8</c:v>
                </c:pt>
                <c:pt idx="3435">
                  <c:v>419.6</c:v>
                </c:pt>
                <c:pt idx="3436">
                  <c:v>419.4</c:v>
                </c:pt>
                <c:pt idx="3437">
                  <c:v>419.1</c:v>
                </c:pt>
                <c:pt idx="3438">
                  <c:v>418.9</c:v>
                </c:pt>
                <c:pt idx="3439">
                  <c:v>418.7</c:v>
                </c:pt>
                <c:pt idx="3440">
                  <c:v>418.5</c:v>
                </c:pt>
                <c:pt idx="3441">
                  <c:v>418.3</c:v>
                </c:pt>
                <c:pt idx="3442">
                  <c:v>418.2</c:v>
                </c:pt>
                <c:pt idx="3443">
                  <c:v>418</c:v>
                </c:pt>
                <c:pt idx="3444">
                  <c:v>417.7</c:v>
                </c:pt>
                <c:pt idx="3445">
                  <c:v>417.5</c:v>
                </c:pt>
                <c:pt idx="3446">
                  <c:v>417.4</c:v>
                </c:pt>
                <c:pt idx="3447">
                  <c:v>417.1</c:v>
                </c:pt>
                <c:pt idx="3448">
                  <c:v>416.9</c:v>
                </c:pt>
                <c:pt idx="3449">
                  <c:v>416.8</c:v>
                </c:pt>
                <c:pt idx="3450">
                  <c:v>416.5</c:v>
                </c:pt>
                <c:pt idx="3451">
                  <c:v>416.4</c:v>
                </c:pt>
                <c:pt idx="3452">
                  <c:v>416.1</c:v>
                </c:pt>
                <c:pt idx="3453">
                  <c:v>416</c:v>
                </c:pt>
                <c:pt idx="3454">
                  <c:v>415.8</c:v>
                </c:pt>
                <c:pt idx="3455">
                  <c:v>415.6</c:v>
                </c:pt>
                <c:pt idx="3456">
                  <c:v>415.4</c:v>
                </c:pt>
                <c:pt idx="3457">
                  <c:v>415.2</c:v>
                </c:pt>
                <c:pt idx="3458">
                  <c:v>415.1</c:v>
                </c:pt>
                <c:pt idx="3459">
                  <c:v>414.8</c:v>
                </c:pt>
                <c:pt idx="3460">
                  <c:v>414.6</c:v>
                </c:pt>
                <c:pt idx="3461">
                  <c:v>414.5</c:v>
                </c:pt>
                <c:pt idx="3462">
                  <c:v>414.3</c:v>
                </c:pt>
                <c:pt idx="3463">
                  <c:v>414.1</c:v>
                </c:pt>
                <c:pt idx="3464">
                  <c:v>413.9</c:v>
                </c:pt>
                <c:pt idx="3465">
                  <c:v>413.7</c:v>
                </c:pt>
                <c:pt idx="3466">
                  <c:v>413.6</c:v>
                </c:pt>
                <c:pt idx="3467">
                  <c:v>413.3</c:v>
                </c:pt>
                <c:pt idx="3468">
                  <c:v>413.1</c:v>
                </c:pt>
                <c:pt idx="3469">
                  <c:v>413</c:v>
                </c:pt>
                <c:pt idx="3470">
                  <c:v>412.7</c:v>
                </c:pt>
                <c:pt idx="3471">
                  <c:v>412.6</c:v>
                </c:pt>
                <c:pt idx="3472">
                  <c:v>412.3</c:v>
                </c:pt>
                <c:pt idx="3473">
                  <c:v>412.1</c:v>
                </c:pt>
                <c:pt idx="3474">
                  <c:v>411.9</c:v>
                </c:pt>
                <c:pt idx="3475">
                  <c:v>411.7</c:v>
                </c:pt>
                <c:pt idx="3476">
                  <c:v>411.6</c:v>
                </c:pt>
                <c:pt idx="3477">
                  <c:v>411.3</c:v>
                </c:pt>
                <c:pt idx="3478">
                  <c:v>411.2</c:v>
                </c:pt>
                <c:pt idx="3479">
                  <c:v>411</c:v>
                </c:pt>
                <c:pt idx="3480">
                  <c:v>410.8</c:v>
                </c:pt>
                <c:pt idx="3481">
                  <c:v>410.7</c:v>
                </c:pt>
                <c:pt idx="3482">
                  <c:v>410.4</c:v>
                </c:pt>
                <c:pt idx="3483">
                  <c:v>410.2</c:v>
                </c:pt>
                <c:pt idx="3484">
                  <c:v>410</c:v>
                </c:pt>
                <c:pt idx="3485">
                  <c:v>409.9</c:v>
                </c:pt>
                <c:pt idx="3486">
                  <c:v>409.7</c:v>
                </c:pt>
                <c:pt idx="3487">
                  <c:v>409.4</c:v>
                </c:pt>
                <c:pt idx="3488">
                  <c:v>409.3</c:v>
                </c:pt>
                <c:pt idx="3489">
                  <c:v>409.1</c:v>
                </c:pt>
                <c:pt idx="3490">
                  <c:v>408.9</c:v>
                </c:pt>
                <c:pt idx="3491">
                  <c:v>408.8</c:v>
                </c:pt>
                <c:pt idx="3492">
                  <c:v>408.6</c:v>
                </c:pt>
                <c:pt idx="3493">
                  <c:v>408.4</c:v>
                </c:pt>
                <c:pt idx="3494">
                  <c:v>408.2</c:v>
                </c:pt>
                <c:pt idx="3495">
                  <c:v>408</c:v>
                </c:pt>
                <c:pt idx="3496">
                  <c:v>407.8</c:v>
                </c:pt>
                <c:pt idx="3497">
                  <c:v>407.7</c:v>
                </c:pt>
                <c:pt idx="3498">
                  <c:v>407.4</c:v>
                </c:pt>
                <c:pt idx="3499">
                  <c:v>407.2</c:v>
                </c:pt>
                <c:pt idx="3500">
                  <c:v>407.1</c:v>
                </c:pt>
                <c:pt idx="3501">
                  <c:v>406.8</c:v>
                </c:pt>
                <c:pt idx="3502">
                  <c:v>406.6</c:v>
                </c:pt>
                <c:pt idx="3503">
                  <c:v>406.5</c:v>
                </c:pt>
                <c:pt idx="3504">
                  <c:v>406.3</c:v>
                </c:pt>
                <c:pt idx="3505">
                  <c:v>406.1</c:v>
                </c:pt>
                <c:pt idx="3506">
                  <c:v>405.8</c:v>
                </c:pt>
                <c:pt idx="3507">
                  <c:v>405.8</c:v>
                </c:pt>
                <c:pt idx="3508">
                  <c:v>405.5</c:v>
                </c:pt>
                <c:pt idx="3509">
                  <c:v>405.4</c:v>
                </c:pt>
                <c:pt idx="3510">
                  <c:v>405.2</c:v>
                </c:pt>
                <c:pt idx="3511">
                  <c:v>405</c:v>
                </c:pt>
                <c:pt idx="3512">
                  <c:v>404.8</c:v>
                </c:pt>
                <c:pt idx="3513">
                  <c:v>404.6</c:v>
                </c:pt>
                <c:pt idx="3514">
                  <c:v>404.4</c:v>
                </c:pt>
                <c:pt idx="3515">
                  <c:v>404.3</c:v>
                </c:pt>
                <c:pt idx="3516">
                  <c:v>404.1</c:v>
                </c:pt>
                <c:pt idx="3517">
                  <c:v>403.9</c:v>
                </c:pt>
                <c:pt idx="3518">
                  <c:v>403.7</c:v>
                </c:pt>
                <c:pt idx="3519">
                  <c:v>403.6</c:v>
                </c:pt>
                <c:pt idx="3520">
                  <c:v>403.4</c:v>
                </c:pt>
                <c:pt idx="3521">
                  <c:v>403.2</c:v>
                </c:pt>
                <c:pt idx="3522">
                  <c:v>403.1</c:v>
                </c:pt>
                <c:pt idx="3523">
                  <c:v>402.9</c:v>
                </c:pt>
                <c:pt idx="3524">
                  <c:v>402.7</c:v>
                </c:pt>
                <c:pt idx="3525">
                  <c:v>402.4</c:v>
                </c:pt>
                <c:pt idx="3526">
                  <c:v>402.3</c:v>
                </c:pt>
                <c:pt idx="3527">
                  <c:v>402.1</c:v>
                </c:pt>
                <c:pt idx="3528">
                  <c:v>401.9</c:v>
                </c:pt>
                <c:pt idx="3529">
                  <c:v>401.8</c:v>
                </c:pt>
                <c:pt idx="3530">
                  <c:v>401.5</c:v>
                </c:pt>
                <c:pt idx="3531">
                  <c:v>401.4</c:v>
                </c:pt>
                <c:pt idx="3532">
                  <c:v>401.2</c:v>
                </c:pt>
                <c:pt idx="3533">
                  <c:v>401</c:v>
                </c:pt>
                <c:pt idx="3534">
                  <c:v>400.7</c:v>
                </c:pt>
                <c:pt idx="3535">
                  <c:v>400.5</c:v>
                </c:pt>
                <c:pt idx="3536">
                  <c:v>400.3</c:v>
                </c:pt>
                <c:pt idx="3537">
                  <c:v>400.2</c:v>
                </c:pt>
                <c:pt idx="3538">
                  <c:v>400</c:v>
                </c:pt>
                <c:pt idx="3539">
                  <c:v>399.8</c:v>
                </c:pt>
                <c:pt idx="3540">
                  <c:v>399.6</c:v>
                </c:pt>
                <c:pt idx="3541">
                  <c:v>399.4</c:v>
                </c:pt>
                <c:pt idx="3542">
                  <c:v>399.2</c:v>
                </c:pt>
                <c:pt idx="3543">
                  <c:v>399.1</c:v>
                </c:pt>
                <c:pt idx="3544">
                  <c:v>398.9</c:v>
                </c:pt>
                <c:pt idx="3545">
                  <c:v>398.6</c:v>
                </c:pt>
                <c:pt idx="3546">
                  <c:v>398.5</c:v>
                </c:pt>
                <c:pt idx="3547">
                  <c:v>398.3</c:v>
                </c:pt>
                <c:pt idx="3548">
                  <c:v>398.2</c:v>
                </c:pt>
                <c:pt idx="3549">
                  <c:v>398</c:v>
                </c:pt>
                <c:pt idx="3550">
                  <c:v>397.8</c:v>
                </c:pt>
                <c:pt idx="3551">
                  <c:v>397.7</c:v>
                </c:pt>
                <c:pt idx="3552">
                  <c:v>397.5</c:v>
                </c:pt>
                <c:pt idx="3553">
                  <c:v>397.3</c:v>
                </c:pt>
                <c:pt idx="3554">
                  <c:v>397.1</c:v>
                </c:pt>
                <c:pt idx="3555">
                  <c:v>396.9</c:v>
                </c:pt>
                <c:pt idx="3556">
                  <c:v>396.7</c:v>
                </c:pt>
                <c:pt idx="3557">
                  <c:v>396.6</c:v>
                </c:pt>
                <c:pt idx="3558">
                  <c:v>396.4</c:v>
                </c:pt>
                <c:pt idx="3559">
                  <c:v>396.2</c:v>
                </c:pt>
                <c:pt idx="3560">
                  <c:v>396.1</c:v>
                </c:pt>
                <c:pt idx="3561">
                  <c:v>395.9</c:v>
                </c:pt>
                <c:pt idx="3562">
                  <c:v>395.6</c:v>
                </c:pt>
                <c:pt idx="3563">
                  <c:v>395.5</c:v>
                </c:pt>
                <c:pt idx="3564">
                  <c:v>395.3</c:v>
                </c:pt>
                <c:pt idx="3565">
                  <c:v>395.2</c:v>
                </c:pt>
                <c:pt idx="3566">
                  <c:v>395</c:v>
                </c:pt>
                <c:pt idx="3567">
                  <c:v>394.8</c:v>
                </c:pt>
                <c:pt idx="3568">
                  <c:v>394.6</c:v>
                </c:pt>
                <c:pt idx="3569">
                  <c:v>394.4</c:v>
                </c:pt>
                <c:pt idx="3570">
                  <c:v>394.3</c:v>
                </c:pt>
                <c:pt idx="3571">
                  <c:v>394.1</c:v>
                </c:pt>
                <c:pt idx="3572">
                  <c:v>394</c:v>
                </c:pt>
                <c:pt idx="3573">
                  <c:v>393.8</c:v>
                </c:pt>
                <c:pt idx="3574">
                  <c:v>393.6</c:v>
                </c:pt>
                <c:pt idx="3575">
                  <c:v>393.4</c:v>
                </c:pt>
                <c:pt idx="3576">
                  <c:v>393.2</c:v>
                </c:pt>
                <c:pt idx="3577">
                  <c:v>393.1</c:v>
                </c:pt>
                <c:pt idx="3578">
                  <c:v>392.9</c:v>
                </c:pt>
                <c:pt idx="3579">
                  <c:v>392.7</c:v>
                </c:pt>
                <c:pt idx="3580">
                  <c:v>392.6</c:v>
                </c:pt>
                <c:pt idx="3581">
                  <c:v>392.3</c:v>
                </c:pt>
                <c:pt idx="3582">
                  <c:v>392.1</c:v>
                </c:pt>
                <c:pt idx="3583">
                  <c:v>392</c:v>
                </c:pt>
                <c:pt idx="3584">
                  <c:v>391.7</c:v>
                </c:pt>
                <c:pt idx="3585">
                  <c:v>391.6</c:v>
                </c:pt>
                <c:pt idx="3586">
                  <c:v>391.4</c:v>
                </c:pt>
                <c:pt idx="3587">
                  <c:v>391.2</c:v>
                </c:pt>
                <c:pt idx="3588">
                  <c:v>391.1</c:v>
                </c:pt>
                <c:pt idx="3589">
                  <c:v>390.9</c:v>
                </c:pt>
                <c:pt idx="3590">
                  <c:v>390.7</c:v>
                </c:pt>
                <c:pt idx="3591">
                  <c:v>390.5</c:v>
                </c:pt>
                <c:pt idx="3592">
                  <c:v>390.4</c:v>
                </c:pt>
                <c:pt idx="3593">
                  <c:v>390.2</c:v>
                </c:pt>
                <c:pt idx="3594">
                  <c:v>390.1</c:v>
                </c:pt>
                <c:pt idx="3595">
                  <c:v>389.8</c:v>
                </c:pt>
                <c:pt idx="3596">
                  <c:v>389.7</c:v>
                </c:pt>
                <c:pt idx="3597">
                  <c:v>389.5</c:v>
                </c:pt>
                <c:pt idx="3598">
                  <c:v>389.3</c:v>
                </c:pt>
                <c:pt idx="3599">
                  <c:v>389.2</c:v>
                </c:pt>
                <c:pt idx="3600">
                  <c:v>389</c:v>
                </c:pt>
                <c:pt idx="3601">
                  <c:v>388.8</c:v>
                </c:pt>
                <c:pt idx="3602">
                  <c:v>388.7</c:v>
                </c:pt>
                <c:pt idx="3603">
                  <c:v>388.4</c:v>
                </c:pt>
                <c:pt idx="3604">
                  <c:v>388.3</c:v>
                </c:pt>
                <c:pt idx="3605">
                  <c:v>388.1</c:v>
                </c:pt>
                <c:pt idx="3606">
                  <c:v>388</c:v>
                </c:pt>
                <c:pt idx="3607">
                  <c:v>387.8</c:v>
                </c:pt>
                <c:pt idx="3608">
                  <c:v>387.7</c:v>
                </c:pt>
                <c:pt idx="3609">
                  <c:v>387.5</c:v>
                </c:pt>
                <c:pt idx="3610">
                  <c:v>387.3</c:v>
                </c:pt>
                <c:pt idx="3611">
                  <c:v>387.1</c:v>
                </c:pt>
                <c:pt idx="3612">
                  <c:v>386.9</c:v>
                </c:pt>
                <c:pt idx="3613">
                  <c:v>386.8</c:v>
                </c:pt>
                <c:pt idx="3614">
                  <c:v>386.6</c:v>
                </c:pt>
                <c:pt idx="3615">
                  <c:v>386.4</c:v>
                </c:pt>
                <c:pt idx="3616">
                  <c:v>386.3</c:v>
                </c:pt>
                <c:pt idx="3617">
                  <c:v>386.1</c:v>
                </c:pt>
                <c:pt idx="3618">
                  <c:v>385.9</c:v>
                </c:pt>
                <c:pt idx="3619">
                  <c:v>385.7</c:v>
                </c:pt>
                <c:pt idx="3620">
                  <c:v>385.5</c:v>
                </c:pt>
                <c:pt idx="3621">
                  <c:v>385.4</c:v>
                </c:pt>
                <c:pt idx="3622">
                  <c:v>385.2</c:v>
                </c:pt>
                <c:pt idx="3623">
                  <c:v>385</c:v>
                </c:pt>
                <c:pt idx="3624">
                  <c:v>384.9</c:v>
                </c:pt>
                <c:pt idx="3625">
                  <c:v>384.7</c:v>
                </c:pt>
                <c:pt idx="3626">
                  <c:v>384.6</c:v>
                </c:pt>
                <c:pt idx="3627">
                  <c:v>384.4</c:v>
                </c:pt>
                <c:pt idx="3628">
                  <c:v>384.2</c:v>
                </c:pt>
                <c:pt idx="3629">
                  <c:v>384</c:v>
                </c:pt>
                <c:pt idx="3630">
                  <c:v>383.9</c:v>
                </c:pt>
                <c:pt idx="3631">
                  <c:v>383.7</c:v>
                </c:pt>
                <c:pt idx="3632">
                  <c:v>383.5</c:v>
                </c:pt>
                <c:pt idx="3633">
                  <c:v>383.3</c:v>
                </c:pt>
                <c:pt idx="3634">
                  <c:v>383.1</c:v>
                </c:pt>
                <c:pt idx="3635">
                  <c:v>383</c:v>
                </c:pt>
                <c:pt idx="3636">
                  <c:v>382.8</c:v>
                </c:pt>
                <c:pt idx="3637">
                  <c:v>382.7</c:v>
                </c:pt>
                <c:pt idx="3638">
                  <c:v>382.5</c:v>
                </c:pt>
                <c:pt idx="3639">
                  <c:v>382.4</c:v>
                </c:pt>
                <c:pt idx="3640">
                  <c:v>382.1</c:v>
                </c:pt>
                <c:pt idx="3641">
                  <c:v>381.9</c:v>
                </c:pt>
                <c:pt idx="3642">
                  <c:v>381.8</c:v>
                </c:pt>
                <c:pt idx="3643">
                  <c:v>381.6</c:v>
                </c:pt>
                <c:pt idx="3644">
                  <c:v>381.4</c:v>
                </c:pt>
                <c:pt idx="3645">
                  <c:v>381.3</c:v>
                </c:pt>
                <c:pt idx="3646">
                  <c:v>381.1</c:v>
                </c:pt>
                <c:pt idx="3647">
                  <c:v>380.9</c:v>
                </c:pt>
                <c:pt idx="3648">
                  <c:v>380.7</c:v>
                </c:pt>
                <c:pt idx="3649">
                  <c:v>380.5</c:v>
                </c:pt>
                <c:pt idx="3650">
                  <c:v>380.4</c:v>
                </c:pt>
                <c:pt idx="3651">
                  <c:v>380.2</c:v>
                </c:pt>
                <c:pt idx="3652">
                  <c:v>380.1</c:v>
                </c:pt>
                <c:pt idx="3653">
                  <c:v>379.9</c:v>
                </c:pt>
                <c:pt idx="3654">
                  <c:v>379.7</c:v>
                </c:pt>
                <c:pt idx="3655">
                  <c:v>379.6</c:v>
                </c:pt>
                <c:pt idx="3656">
                  <c:v>379.4</c:v>
                </c:pt>
                <c:pt idx="3657">
                  <c:v>379.2</c:v>
                </c:pt>
                <c:pt idx="3658">
                  <c:v>379.1</c:v>
                </c:pt>
                <c:pt idx="3659">
                  <c:v>378.9</c:v>
                </c:pt>
                <c:pt idx="3660">
                  <c:v>378.7</c:v>
                </c:pt>
                <c:pt idx="3661">
                  <c:v>378.6</c:v>
                </c:pt>
                <c:pt idx="3662">
                  <c:v>378.4</c:v>
                </c:pt>
                <c:pt idx="3663">
                  <c:v>378.2</c:v>
                </c:pt>
                <c:pt idx="3664">
                  <c:v>378.1</c:v>
                </c:pt>
                <c:pt idx="3665">
                  <c:v>377.9</c:v>
                </c:pt>
                <c:pt idx="3666">
                  <c:v>377.7</c:v>
                </c:pt>
                <c:pt idx="3667">
                  <c:v>377.6</c:v>
                </c:pt>
                <c:pt idx="3668">
                  <c:v>377.4</c:v>
                </c:pt>
                <c:pt idx="3669">
                  <c:v>377.2</c:v>
                </c:pt>
                <c:pt idx="3670">
                  <c:v>377</c:v>
                </c:pt>
                <c:pt idx="3671">
                  <c:v>376.9</c:v>
                </c:pt>
                <c:pt idx="3672">
                  <c:v>376.7</c:v>
                </c:pt>
                <c:pt idx="3673">
                  <c:v>376.5</c:v>
                </c:pt>
                <c:pt idx="3674">
                  <c:v>376.4</c:v>
                </c:pt>
                <c:pt idx="3675">
                  <c:v>376.2</c:v>
                </c:pt>
                <c:pt idx="3676">
                  <c:v>376.1</c:v>
                </c:pt>
                <c:pt idx="3677">
                  <c:v>375.9</c:v>
                </c:pt>
                <c:pt idx="3678">
                  <c:v>375.7</c:v>
                </c:pt>
                <c:pt idx="3679">
                  <c:v>375.6</c:v>
                </c:pt>
                <c:pt idx="3680">
                  <c:v>375.4</c:v>
                </c:pt>
                <c:pt idx="3681">
                  <c:v>375.2</c:v>
                </c:pt>
                <c:pt idx="3682">
                  <c:v>375.1</c:v>
                </c:pt>
                <c:pt idx="3683">
                  <c:v>374.9</c:v>
                </c:pt>
                <c:pt idx="3684">
                  <c:v>374.8</c:v>
                </c:pt>
                <c:pt idx="3685">
                  <c:v>374.6</c:v>
                </c:pt>
                <c:pt idx="3686">
                  <c:v>374.4</c:v>
                </c:pt>
                <c:pt idx="3687">
                  <c:v>374.3</c:v>
                </c:pt>
                <c:pt idx="3688">
                  <c:v>374.1</c:v>
                </c:pt>
                <c:pt idx="3689">
                  <c:v>374</c:v>
                </c:pt>
                <c:pt idx="3690">
                  <c:v>373.8</c:v>
                </c:pt>
                <c:pt idx="3691">
                  <c:v>373.6</c:v>
                </c:pt>
                <c:pt idx="3692">
                  <c:v>373.4</c:v>
                </c:pt>
                <c:pt idx="3693">
                  <c:v>373.3</c:v>
                </c:pt>
                <c:pt idx="3694">
                  <c:v>373.2</c:v>
                </c:pt>
                <c:pt idx="3695">
                  <c:v>373</c:v>
                </c:pt>
                <c:pt idx="3696">
                  <c:v>372.9</c:v>
                </c:pt>
                <c:pt idx="3697">
                  <c:v>372.7</c:v>
                </c:pt>
                <c:pt idx="3698">
                  <c:v>372.5</c:v>
                </c:pt>
                <c:pt idx="3699">
                  <c:v>372.4</c:v>
                </c:pt>
                <c:pt idx="3700">
                  <c:v>372.2</c:v>
                </c:pt>
                <c:pt idx="3701">
                  <c:v>372</c:v>
                </c:pt>
                <c:pt idx="3702">
                  <c:v>371.9</c:v>
                </c:pt>
                <c:pt idx="3703">
                  <c:v>371.7</c:v>
                </c:pt>
                <c:pt idx="3704">
                  <c:v>371.5</c:v>
                </c:pt>
                <c:pt idx="3705">
                  <c:v>371.3</c:v>
                </c:pt>
                <c:pt idx="3706">
                  <c:v>371.2</c:v>
                </c:pt>
                <c:pt idx="3707">
                  <c:v>371</c:v>
                </c:pt>
                <c:pt idx="3708">
                  <c:v>370.9</c:v>
                </c:pt>
                <c:pt idx="3709">
                  <c:v>370.8</c:v>
                </c:pt>
                <c:pt idx="3710">
                  <c:v>370.5</c:v>
                </c:pt>
                <c:pt idx="3711">
                  <c:v>370.3</c:v>
                </c:pt>
                <c:pt idx="3712">
                  <c:v>370.1</c:v>
                </c:pt>
                <c:pt idx="3713">
                  <c:v>370</c:v>
                </c:pt>
                <c:pt idx="3714">
                  <c:v>369.8</c:v>
                </c:pt>
                <c:pt idx="3715">
                  <c:v>369.6</c:v>
                </c:pt>
                <c:pt idx="3716">
                  <c:v>369.5</c:v>
                </c:pt>
                <c:pt idx="3717">
                  <c:v>369.3</c:v>
                </c:pt>
                <c:pt idx="3718">
                  <c:v>369.2</c:v>
                </c:pt>
                <c:pt idx="3719">
                  <c:v>369</c:v>
                </c:pt>
                <c:pt idx="3720">
                  <c:v>368.9</c:v>
                </c:pt>
                <c:pt idx="3721">
                  <c:v>368.7</c:v>
                </c:pt>
                <c:pt idx="3722">
                  <c:v>368.5</c:v>
                </c:pt>
                <c:pt idx="3723">
                  <c:v>368.4</c:v>
                </c:pt>
                <c:pt idx="3724">
                  <c:v>368.2</c:v>
                </c:pt>
                <c:pt idx="3725">
                  <c:v>368.1</c:v>
                </c:pt>
                <c:pt idx="3726">
                  <c:v>367.9</c:v>
                </c:pt>
                <c:pt idx="3727">
                  <c:v>367.7</c:v>
                </c:pt>
                <c:pt idx="3728">
                  <c:v>367.6</c:v>
                </c:pt>
                <c:pt idx="3729">
                  <c:v>367.4</c:v>
                </c:pt>
                <c:pt idx="3730">
                  <c:v>367.3</c:v>
                </c:pt>
                <c:pt idx="3731">
                  <c:v>367.1</c:v>
                </c:pt>
                <c:pt idx="3732">
                  <c:v>367</c:v>
                </c:pt>
                <c:pt idx="3733">
                  <c:v>366.8</c:v>
                </c:pt>
                <c:pt idx="3734">
                  <c:v>366.7</c:v>
                </c:pt>
                <c:pt idx="3735">
                  <c:v>366.5</c:v>
                </c:pt>
                <c:pt idx="3736">
                  <c:v>366.4</c:v>
                </c:pt>
                <c:pt idx="3737">
                  <c:v>366.2</c:v>
                </c:pt>
                <c:pt idx="3738">
                  <c:v>366.1</c:v>
                </c:pt>
                <c:pt idx="3739">
                  <c:v>365.9</c:v>
                </c:pt>
                <c:pt idx="3740">
                  <c:v>365.7</c:v>
                </c:pt>
                <c:pt idx="3741">
                  <c:v>365.6</c:v>
                </c:pt>
                <c:pt idx="3742">
                  <c:v>365.4</c:v>
                </c:pt>
                <c:pt idx="3743">
                  <c:v>365.2</c:v>
                </c:pt>
                <c:pt idx="3744">
                  <c:v>365.1</c:v>
                </c:pt>
                <c:pt idx="3745">
                  <c:v>364.9</c:v>
                </c:pt>
                <c:pt idx="3746">
                  <c:v>364.8</c:v>
                </c:pt>
                <c:pt idx="3747">
                  <c:v>364.6</c:v>
                </c:pt>
                <c:pt idx="3748">
                  <c:v>364.5</c:v>
                </c:pt>
                <c:pt idx="3749">
                  <c:v>364.2</c:v>
                </c:pt>
                <c:pt idx="3750">
                  <c:v>364.2</c:v>
                </c:pt>
                <c:pt idx="3751">
                  <c:v>364</c:v>
                </c:pt>
                <c:pt idx="3752">
                  <c:v>363.9</c:v>
                </c:pt>
                <c:pt idx="3753">
                  <c:v>363.7</c:v>
                </c:pt>
                <c:pt idx="3754">
                  <c:v>363.5</c:v>
                </c:pt>
                <c:pt idx="3755">
                  <c:v>363.3</c:v>
                </c:pt>
                <c:pt idx="3756">
                  <c:v>363.2</c:v>
                </c:pt>
                <c:pt idx="3757">
                  <c:v>363.1</c:v>
                </c:pt>
                <c:pt idx="3758">
                  <c:v>362.8</c:v>
                </c:pt>
                <c:pt idx="3759">
                  <c:v>362.7</c:v>
                </c:pt>
                <c:pt idx="3760">
                  <c:v>362.6</c:v>
                </c:pt>
                <c:pt idx="3761">
                  <c:v>362.4</c:v>
                </c:pt>
                <c:pt idx="3762">
                  <c:v>362.2</c:v>
                </c:pt>
                <c:pt idx="3763">
                  <c:v>362.1</c:v>
                </c:pt>
                <c:pt idx="3764">
                  <c:v>361.9</c:v>
                </c:pt>
                <c:pt idx="3765">
                  <c:v>361.7</c:v>
                </c:pt>
                <c:pt idx="3766">
                  <c:v>361.6</c:v>
                </c:pt>
                <c:pt idx="3767">
                  <c:v>361.4</c:v>
                </c:pt>
                <c:pt idx="3768">
                  <c:v>361.3</c:v>
                </c:pt>
                <c:pt idx="3769">
                  <c:v>361.2</c:v>
                </c:pt>
                <c:pt idx="3770">
                  <c:v>361</c:v>
                </c:pt>
                <c:pt idx="3771">
                  <c:v>360.8</c:v>
                </c:pt>
                <c:pt idx="3772">
                  <c:v>360.7</c:v>
                </c:pt>
                <c:pt idx="3773">
                  <c:v>360.5</c:v>
                </c:pt>
                <c:pt idx="3774">
                  <c:v>360.4</c:v>
                </c:pt>
                <c:pt idx="3775">
                  <c:v>360.2</c:v>
                </c:pt>
                <c:pt idx="3776">
                  <c:v>360</c:v>
                </c:pt>
                <c:pt idx="3777">
                  <c:v>359.9</c:v>
                </c:pt>
                <c:pt idx="3778">
                  <c:v>359.8</c:v>
                </c:pt>
                <c:pt idx="3779">
                  <c:v>359.6</c:v>
                </c:pt>
                <c:pt idx="3780">
                  <c:v>359.4</c:v>
                </c:pt>
                <c:pt idx="3781">
                  <c:v>359.3</c:v>
                </c:pt>
                <c:pt idx="3782">
                  <c:v>359.1</c:v>
                </c:pt>
                <c:pt idx="3783">
                  <c:v>358.9</c:v>
                </c:pt>
                <c:pt idx="3784">
                  <c:v>358.8</c:v>
                </c:pt>
                <c:pt idx="3785">
                  <c:v>358.6</c:v>
                </c:pt>
                <c:pt idx="3786">
                  <c:v>358.5</c:v>
                </c:pt>
                <c:pt idx="3787">
                  <c:v>358.3</c:v>
                </c:pt>
                <c:pt idx="3788">
                  <c:v>358.2</c:v>
                </c:pt>
                <c:pt idx="3789">
                  <c:v>358</c:v>
                </c:pt>
                <c:pt idx="3790">
                  <c:v>357.9</c:v>
                </c:pt>
                <c:pt idx="3791">
                  <c:v>357.8</c:v>
                </c:pt>
                <c:pt idx="3792">
                  <c:v>357.6</c:v>
                </c:pt>
                <c:pt idx="3793">
                  <c:v>357.4</c:v>
                </c:pt>
                <c:pt idx="3794">
                  <c:v>357.4</c:v>
                </c:pt>
                <c:pt idx="3795">
                  <c:v>357.1</c:v>
                </c:pt>
                <c:pt idx="3796">
                  <c:v>357</c:v>
                </c:pt>
                <c:pt idx="3797">
                  <c:v>356.9</c:v>
                </c:pt>
                <c:pt idx="3798">
                  <c:v>356.7</c:v>
                </c:pt>
                <c:pt idx="3799">
                  <c:v>356.5</c:v>
                </c:pt>
                <c:pt idx="3800">
                  <c:v>356.4</c:v>
                </c:pt>
                <c:pt idx="3801">
                  <c:v>356.1</c:v>
                </c:pt>
                <c:pt idx="3802">
                  <c:v>355.9</c:v>
                </c:pt>
                <c:pt idx="3803">
                  <c:v>355.8</c:v>
                </c:pt>
                <c:pt idx="3804">
                  <c:v>355.7</c:v>
                </c:pt>
                <c:pt idx="3805">
                  <c:v>355.4</c:v>
                </c:pt>
                <c:pt idx="3806">
                  <c:v>355.4</c:v>
                </c:pt>
                <c:pt idx="3807">
                  <c:v>355.3</c:v>
                </c:pt>
                <c:pt idx="3808">
                  <c:v>355.1</c:v>
                </c:pt>
                <c:pt idx="3809">
                  <c:v>354.9</c:v>
                </c:pt>
                <c:pt idx="3810">
                  <c:v>354.7</c:v>
                </c:pt>
                <c:pt idx="3811">
                  <c:v>354.5</c:v>
                </c:pt>
                <c:pt idx="3812">
                  <c:v>354.4</c:v>
                </c:pt>
                <c:pt idx="3813">
                  <c:v>354.3</c:v>
                </c:pt>
                <c:pt idx="3814">
                  <c:v>354.1</c:v>
                </c:pt>
                <c:pt idx="3815">
                  <c:v>354</c:v>
                </c:pt>
                <c:pt idx="3816">
                  <c:v>353.8</c:v>
                </c:pt>
                <c:pt idx="3817">
                  <c:v>353.6</c:v>
                </c:pt>
                <c:pt idx="3818">
                  <c:v>353.5</c:v>
                </c:pt>
                <c:pt idx="3819">
                  <c:v>353.4</c:v>
                </c:pt>
                <c:pt idx="3820">
                  <c:v>353.2</c:v>
                </c:pt>
                <c:pt idx="3821">
                  <c:v>353</c:v>
                </c:pt>
                <c:pt idx="3822">
                  <c:v>352.9</c:v>
                </c:pt>
                <c:pt idx="3823">
                  <c:v>352.8</c:v>
                </c:pt>
                <c:pt idx="3824">
                  <c:v>352.6</c:v>
                </c:pt>
                <c:pt idx="3825">
                  <c:v>352.5</c:v>
                </c:pt>
                <c:pt idx="3826">
                  <c:v>352.4</c:v>
                </c:pt>
                <c:pt idx="3827">
                  <c:v>352.2</c:v>
                </c:pt>
                <c:pt idx="3828">
                  <c:v>352</c:v>
                </c:pt>
                <c:pt idx="3829">
                  <c:v>351.9</c:v>
                </c:pt>
                <c:pt idx="3830">
                  <c:v>351.8</c:v>
                </c:pt>
                <c:pt idx="3831">
                  <c:v>351.6</c:v>
                </c:pt>
                <c:pt idx="3832">
                  <c:v>351.4</c:v>
                </c:pt>
                <c:pt idx="3833">
                  <c:v>351.3</c:v>
                </c:pt>
                <c:pt idx="3834">
                  <c:v>351.1</c:v>
                </c:pt>
                <c:pt idx="3835">
                  <c:v>351.1</c:v>
                </c:pt>
                <c:pt idx="3836">
                  <c:v>350.9</c:v>
                </c:pt>
                <c:pt idx="3837">
                  <c:v>350.7</c:v>
                </c:pt>
                <c:pt idx="3838">
                  <c:v>350.6</c:v>
                </c:pt>
                <c:pt idx="3839">
                  <c:v>350.4</c:v>
                </c:pt>
                <c:pt idx="3840">
                  <c:v>350.3</c:v>
                </c:pt>
                <c:pt idx="3841">
                  <c:v>350.1</c:v>
                </c:pt>
                <c:pt idx="3842">
                  <c:v>350</c:v>
                </c:pt>
                <c:pt idx="3843">
                  <c:v>349.9</c:v>
                </c:pt>
                <c:pt idx="3844">
                  <c:v>349.7</c:v>
                </c:pt>
                <c:pt idx="3845">
                  <c:v>349.5</c:v>
                </c:pt>
                <c:pt idx="3846">
                  <c:v>349.3</c:v>
                </c:pt>
                <c:pt idx="3847">
                  <c:v>349.2</c:v>
                </c:pt>
                <c:pt idx="3848">
                  <c:v>349.1</c:v>
                </c:pt>
                <c:pt idx="3849">
                  <c:v>348.9</c:v>
                </c:pt>
                <c:pt idx="3850">
                  <c:v>348.8</c:v>
                </c:pt>
                <c:pt idx="3851">
                  <c:v>348.7</c:v>
                </c:pt>
                <c:pt idx="3852">
                  <c:v>348.5</c:v>
                </c:pt>
                <c:pt idx="3853">
                  <c:v>348.4</c:v>
                </c:pt>
                <c:pt idx="3854">
                  <c:v>348.2</c:v>
                </c:pt>
                <c:pt idx="3855">
                  <c:v>348</c:v>
                </c:pt>
                <c:pt idx="3856">
                  <c:v>347.9</c:v>
                </c:pt>
                <c:pt idx="3857">
                  <c:v>347.7</c:v>
                </c:pt>
                <c:pt idx="3858">
                  <c:v>347.6</c:v>
                </c:pt>
                <c:pt idx="3859">
                  <c:v>347.5</c:v>
                </c:pt>
                <c:pt idx="3860">
                  <c:v>347.3</c:v>
                </c:pt>
                <c:pt idx="3861">
                  <c:v>347.1</c:v>
                </c:pt>
                <c:pt idx="3862">
                  <c:v>347</c:v>
                </c:pt>
                <c:pt idx="3863">
                  <c:v>346.8</c:v>
                </c:pt>
                <c:pt idx="3864">
                  <c:v>346.7</c:v>
                </c:pt>
                <c:pt idx="3865">
                  <c:v>346.6</c:v>
                </c:pt>
                <c:pt idx="3866">
                  <c:v>346.4</c:v>
                </c:pt>
                <c:pt idx="3867">
                  <c:v>346.3</c:v>
                </c:pt>
                <c:pt idx="3868">
                  <c:v>346.1</c:v>
                </c:pt>
                <c:pt idx="3869">
                  <c:v>346</c:v>
                </c:pt>
                <c:pt idx="3870">
                  <c:v>345.8</c:v>
                </c:pt>
                <c:pt idx="3871">
                  <c:v>345.7</c:v>
                </c:pt>
                <c:pt idx="3872">
                  <c:v>345.6</c:v>
                </c:pt>
                <c:pt idx="3873">
                  <c:v>345.5</c:v>
                </c:pt>
                <c:pt idx="3874">
                  <c:v>345.3</c:v>
                </c:pt>
                <c:pt idx="3875">
                  <c:v>345.2</c:v>
                </c:pt>
                <c:pt idx="3876">
                  <c:v>345</c:v>
                </c:pt>
                <c:pt idx="3877">
                  <c:v>344.8</c:v>
                </c:pt>
                <c:pt idx="3878">
                  <c:v>344.7</c:v>
                </c:pt>
                <c:pt idx="3879">
                  <c:v>344.6</c:v>
                </c:pt>
                <c:pt idx="3880">
                  <c:v>344.3</c:v>
                </c:pt>
                <c:pt idx="3881">
                  <c:v>344.3</c:v>
                </c:pt>
                <c:pt idx="3882">
                  <c:v>344.1</c:v>
                </c:pt>
                <c:pt idx="3883">
                  <c:v>343.9</c:v>
                </c:pt>
                <c:pt idx="3884">
                  <c:v>343.8</c:v>
                </c:pt>
                <c:pt idx="3885">
                  <c:v>343.7</c:v>
                </c:pt>
                <c:pt idx="3886">
                  <c:v>343.5</c:v>
                </c:pt>
                <c:pt idx="3887">
                  <c:v>343.4</c:v>
                </c:pt>
                <c:pt idx="3888">
                  <c:v>343.2</c:v>
                </c:pt>
                <c:pt idx="3889">
                  <c:v>343.1</c:v>
                </c:pt>
                <c:pt idx="3890">
                  <c:v>343</c:v>
                </c:pt>
                <c:pt idx="3891">
                  <c:v>342.8</c:v>
                </c:pt>
                <c:pt idx="3892">
                  <c:v>342.6</c:v>
                </c:pt>
                <c:pt idx="3893">
                  <c:v>342.5</c:v>
                </c:pt>
                <c:pt idx="3894">
                  <c:v>342.4</c:v>
                </c:pt>
                <c:pt idx="3895">
                  <c:v>342.2</c:v>
                </c:pt>
                <c:pt idx="3896">
                  <c:v>342.2</c:v>
                </c:pt>
                <c:pt idx="3897">
                  <c:v>342</c:v>
                </c:pt>
                <c:pt idx="3898">
                  <c:v>341.8</c:v>
                </c:pt>
                <c:pt idx="3899">
                  <c:v>341.6</c:v>
                </c:pt>
                <c:pt idx="3900">
                  <c:v>341.5</c:v>
                </c:pt>
                <c:pt idx="3901">
                  <c:v>341.4</c:v>
                </c:pt>
                <c:pt idx="3902">
                  <c:v>341.2</c:v>
                </c:pt>
                <c:pt idx="3903">
                  <c:v>341.1</c:v>
                </c:pt>
                <c:pt idx="3904">
                  <c:v>340.9</c:v>
                </c:pt>
                <c:pt idx="3905">
                  <c:v>340.7</c:v>
                </c:pt>
                <c:pt idx="3906">
                  <c:v>340.6</c:v>
                </c:pt>
                <c:pt idx="3907">
                  <c:v>340.4</c:v>
                </c:pt>
                <c:pt idx="3908">
                  <c:v>340.3</c:v>
                </c:pt>
                <c:pt idx="3909">
                  <c:v>340.2</c:v>
                </c:pt>
                <c:pt idx="3910">
                  <c:v>340</c:v>
                </c:pt>
                <c:pt idx="3911">
                  <c:v>339.9</c:v>
                </c:pt>
                <c:pt idx="3912">
                  <c:v>339.8</c:v>
                </c:pt>
                <c:pt idx="3913">
                  <c:v>339.6</c:v>
                </c:pt>
                <c:pt idx="3914">
                  <c:v>339.5</c:v>
                </c:pt>
                <c:pt idx="3915">
                  <c:v>339.4</c:v>
                </c:pt>
                <c:pt idx="3916">
                  <c:v>339.2</c:v>
                </c:pt>
                <c:pt idx="3917">
                  <c:v>339</c:v>
                </c:pt>
                <c:pt idx="3918">
                  <c:v>338.9</c:v>
                </c:pt>
                <c:pt idx="3919">
                  <c:v>338.8</c:v>
                </c:pt>
                <c:pt idx="3920">
                  <c:v>338.6</c:v>
                </c:pt>
                <c:pt idx="3921">
                  <c:v>338.5</c:v>
                </c:pt>
                <c:pt idx="3922">
                  <c:v>338.3</c:v>
                </c:pt>
                <c:pt idx="3923">
                  <c:v>338.2</c:v>
                </c:pt>
                <c:pt idx="3924">
                  <c:v>338</c:v>
                </c:pt>
                <c:pt idx="3925">
                  <c:v>337.9</c:v>
                </c:pt>
                <c:pt idx="3926">
                  <c:v>337.8</c:v>
                </c:pt>
                <c:pt idx="3927">
                  <c:v>337.6</c:v>
                </c:pt>
                <c:pt idx="3928">
                  <c:v>337.5</c:v>
                </c:pt>
                <c:pt idx="3929">
                  <c:v>337.3</c:v>
                </c:pt>
                <c:pt idx="3930">
                  <c:v>337.2</c:v>
                </c:pt>
                <c:pt idx="3931">
                  <c:v>337.1</c:v>
                </c:pt>
                <c:pt idx="3932">
                  <c:v>336.9</c:v>
                </c:pt>
                <c:pt idx="3933">
                  <c:v>336.7</c:v>
                </c:pt>
                <c:pt idx="3934">
                  <c:v>336.6</c:v>
                </c:pt>
                <c:pt idx="3935">
                  <c:v>336.5</c:v>
                </c:pt>
                <c:pt idx="3936">
                  <c:v>336.4</c:v>
                </c:pt>
                <c:pt idx="3937">
                  <c:v>336.2</c:v>
                </c:pt>
                <c:pt idx="3938">
                  <c:v>336.1</c:v>
                </c:pt>
                <c:pt idx="3939">
                  <c:v>335.9</c:v>
                </c:pt>
                <c:pt idx="3940">
                  <c:v>335.8</c:v>
                </c:pt>
                <c:pt idx="3941">
                  <c:v>335.7</c:v>
                </c:pt>
                <c:pt idx="3942">
                  <c:v>335.6</c:v>
                </c:pt>
                <c:pt idx="3943">
                  <c:v>335.4</c:v>
                </c:pt>
                <c:pt idx="3944">
                  <c:v>335.2</c:v>
                </c:pt>
                <c:pt idx="3945">
                  <c:v>335.2</c:v>
                </c:pt>
                <c:pt idx="3946">
                  <c:v>334.9</c:v>
                </c:pt>
                <c:pt idx="3947">
                  <c:v>334.8</c:v>
                </c:pt>
                <c:pt idx="3948">
                  <c:v>334.7</c:v>
                </c:pt>
                <c:pt idx="3949">
                  <c:v>334.6</c:v>
                </c:pt>
                <c:pt idx="3950">
                  <c:v>334.4</c:v>
                </c:pt>
                <c:pt idx="3951">
                  <c:v>334.2</c:v>
                </c:pt>
                <c:pt idx="3952">
                  <c:v>334.1</c:v>
                </c:pt>
                <c:pt idx="3953">
                  <c:v>334</c:v>
                </c:pt>
                <c:pt idx="3954">
                  <c:v>333.9</c:v>
                </c:pt>
                <c:pt idx="3955">
                  <c:v>333.7</c:v>
                </c:pt>
                <c:pt idx="3956">
                  <c:v>333.6</c:v>
                </c:pt>
                <c:pt idx="3957">
                  <c:v>333.5</c:v>
                </c:pt>
                <c:pt idx="3958">
                  <c:v>333.2</c:v>
                </c:pt>
                <c:pt idx="3959">
                  <c:v>333.2</c:v>
                </c:pt>
                <c:pt idx="3960">
                  <c:v>333</c:v>
                </c:pt>
                <c:pt idx="3961">
                  <c:v>332.9</c:v>
                </c:pt>
                <c:pt idx="3962">
                  <c:v>332.7</c:v>
                </c:pt>
                <c:pt idx="3963">
                  <c:v>332.6</c:v>
                </c:pt>
                <c:pt idx="3964">
                  <c:v>332.5</c:v>
                </c:pt>
                <c:pt idx="3965">
                  <c:v>332.3</c:v>
                </c:pt>
                <c:pt idx="3966">
                  <c:v>332.2</c:v>
                </c:pt>
                <c:pt idx="3967">
                  <c:v>332.1</c:v>
                </c:pt>
                <c:pt idx="3968">
                  <c:v>331.9</c:v>
                </c:pt>
                <c:pt idx="3969">
                  <c:v>331.8</c:v>
                </c:pt>
                <c:pt idx="3970">
                  <c:v>331.6</c:v>
                </c:pt>
                <c:pt idx="3971">
                  <c:v>331.5</c:v>
                </c:pt>
                <c:pt idx="3972">
                  <c:v>331.3</c:v>
                </c:pt>
                <c:pt idx="3973">
                  <c:v>331.2</c:v>
                </c:pt>
                <c:pt idx="3974">
                  <c:v>331.1</c:v>
                </c:pt>
                <c:pt idx="3975">
                  <c:v>330.9</c:v>
                </c:pt>
                <c:pt idx="3976">
                  <c:v>330.8</c:v>
                </c:pt>
                <c:pt idx="3977">
                  <c:v>330.7</c:v>
                </c:pt>
                <c:pt idx="3978">
                  <c:v>330.6</c:v>
                </c:pt>
                <c:pt idx="3979">
                  <c:v>330.4</c:v>
                </c:pt>
                <c:pt idx="3980">
                  <c:v>330.3</c:v>
                </c:pt>
                <c:pt idx="3981">
                  <c:v>330.2</c:v>
                </c:pt>
                <c:pt idx="3982">
                  <c:v>330</c:v>
                </c:pt>
                <c:pt idx="3983">
                  <c:v>329.9</c:v>
                </c:pt>
                <c:pt idx="3984">
                  <c:v>329.8</c:v>
                </c:pt>
                <c:pt idx="3985">
                  <c:v>329.6</c:v>
                </c:pt>
                <c:pt idx="3986">
                  <c:v>329.5</c:v>
                </c:pt>
                <c:pt idx="3987">
                  <c:v>329.3</c:v>
                </c:pt>
                <c:pt idx="3988">
                  <c:v>329.3</c:v>
                </c:pt>
                <c:pt idx="3989">
                  <c:v>329</c:v>
                </c:pt>
                <c:pt idx="3990">
                  <c:v>328.9</c:v>
                </c:pt>
                <c:pt idx="3991">
                  <c:v>328.8</c:v>
                </c:pt>
                <c:pt idx="3992">
                  <c:v>328.7</c:v>
                </c:pt>
                <c:pt idx="3993">
                  <c:v>328.6</c:v>
                </c:pt>
                <c:pt idx="3994">
                  <c:v>328.4</c:v>
                </c:pt>
                <c:pt idx="3995">
                  <c:v>328.3</c:v>
                </c:pt>
                <c:pt idx="3996">
                  <c:v>328.1</c:v>
                </c:pt>
                <c:pt idx="3997">
                  <c:v>328</c:v>
                </c:pt>
                <c:pt idx="3998">
                  <c:v>327.9</c:v>
                </c:pt>
                <c:pt idx="3999">
                  <c:v>327.7</c:v>
                </c:pt>
                <c:pt idx="4000">
                  <c:v>327.60000000000002</c:v>
                </c:pt>
                <c:pt idx="4001">
                  <c:v>327.5</c:v>
                </c:pt>
                <c:pt idx="4002">
                  <c:v>327.3</c:v>
                </c:pt>
                <c:pt idx="4003">
                  <c:v>327.2</c:v>
                </c:pt>
                <c:pt idx="4004">
                  <c:v>327</c:v>
                </c:pt>
                <c:pt idx="4005">
                  <c:v>327</c:v>
                </c:pt>
                <c:pt idx="4006">
                  <c:v>326.8</c:v>
                </c:pt>
                <c:pt idx="4007">
                  <c:v>326.7</c:v>
                </c:pt>
                <c:pt idx="4008">
                  <c:v>326.5</c:v>
                </c:pt>
                <c:pt idx="4009">
                  <c:v>326.39999999999998</c:v>
                </c:pt>
                <c:pt idx="4010">
                  <c:v>326.2</c:v>
                </c:pt>
                <c:pt idx="4011">
                  <c:v>326.10000000000002</c:v>
                </c:pt>
                <c:pt idx="4012">
                  <c:v>326</c:v>
                </c:pt>
                <c:pt idx="4013">
                  <c:v>325.89999999999998</c:v>
                </c:pt>
                <c:pt idx="4014">
                  <c:v>325.7</c:v>
                </c:pt>
                <c:pt idx="4015">
                  <c:v>325.60000000000002</c:v>
                </c:pt>
                <c:pt idx="4016">
                  <c:v>325.5</c:v>
                </c:pt>
                <c:pt idx="4017">
                  <c:v>325.3</c:v>
                </c:pt>
                <c:pt idx="4018">
                  <c:v>325.2</c:v>
                </c:pt>
                <c:pt idx="4019">
                  <c:v>325.10000000000002</c:v>
                </c:pt>
                <c:pt idx="4020">
                  <c:v>324.89999999999998</c:v>
                </c:pt>
                <c:pt idx="4021">
                  <c:v>324.7</c:v>
                </c:pt>
                <c:pt idx="4022">
                  <c:v>324.60000000000002</c:v>
                </c:pt>
                <c:pt idx="4023">
                  <c:v>324.5</c:v>
                </c:pt>
                <c:pt idx="4024">
                  <c:v>324.39999999999998</c:v>
                </c:pt>
                <c:pt idx="4025">
                  <c:v>324.2</c:v>
                </c:pt>
                <c:pt idx="4026">
                  <c:v>324.10000000000002</c:v>
                </c:pt>
                <c:pt idx="4027">
                  <c:v>324</c:v>
                </c:pt>
                <c:pt idx="4028">
                  <c:v>323.89999999999998</c:v>
                </c:pt>
                <c:pt idx="4029">
                  <c:v>323.7</c:v>
                </c:pt>
                <c:pt idx="4030">
                  <c:v>323.60000000000002</c:v>
                </c:pt>
                <c:pt idx="4031">
                  <c:v>323.5</c:v>
                </c:pt>
                <c:pt idx="4032">
                  <c:v>323.3</c:v>
                </c:pt>
                <c:pt idx="4033">
                  <c:v>323.10000000000002</c:v>
                </c:pt>
                <c:pt idx="4034">
                  <c:v>323.10000000000002</c:v>
                </c:pt>
                <c:pt idx="4035">
                  <c:v>323</c:v>
                </c:pt>
                <c:pt idx="4036">
                  <c:v>322.8</c:v>
                </c:pt>
                <c:pt idx="4037">
                  <c:v>322.7</c:v>
                </c:pt>
                <c:pt idx="4038">
                  <c:v>322.5</c:v>
                </c:pt>
                <c:pt idx="4039">
                  <c:v>322.39999999999998</c:v>
                </c:pt>
                <c:pt idx="4040">
                  <c:v>322.3</c:v>
                </c:pt>
                <c:pt idx="4041">
                  <c:v>322.10000000000002</c:v>
                </c:pt>
                <c:pt idx="4042">
                  <c:v>322</c:v>
                </c:pt>
                <c:pt idx="4043">
                  <c:v>321.89999999999998</c:v>
                </c:pt>
                <c:pt idx="4044">
                  <c:v>321.8</c:v>
                </c:pt>
                <c:pt idx="4045">
                  <c:v>321.60000000000002</c:v>
                </c:pt>
                <c:pt idx="4046">
                  <c:v>321.39999999999998</c:v>
                </c:pt>
                <c:pt idx="4047">
                  <c:v>321.3</c:v>
                </c:pt>
                <c:pt idx="4048">
                  <c:v>321.2</c:v>
                </c:pt>
                <c:pt idx="4049">
                  <c:v>321.10000000000002</c:v>
                </c:pt>
                <c:pt idx="4050">
                  <c:v>321</c:v>
                </c:pt>
                <c:pt idx="4051">
                  <c:v>320.8</c:v>
                </c:pt>
                <c:pt idx="4052">
                  <c:v>320.7</c:v>
                </c:pt>
                <c:pt idx="4053">
                  <c:v>320.60000000000002</c:v>
                </c:pt>
                <c:pt idx="4054">
                  <c:v>320.5</c:v>
                </c:pt>
                <c:pt idx="4055">
                  <c:v>320.3</c:v>
                </c:pt>
                <c:pt idx="4056">
                  <c:v>320.2</c:v>
                </c:pt>
                <c:pt idx="4057">
                  <c:v>320.10000000000002</c:v>
                </c:pt>
                <c:pt idx="4058">
                  <c:v>319.89999999999998</c:v>
                </c:pt>
                <c:pt idx="4059">
                  <c:v>319.8</c:v>
                </c:pt>
                <c:pt idx="4060">
                  <c:v>319.7</c:v>
                </c:pt>
                <c:pt idx="4061">
                  <c:v>319.60000000000002</c:v>
                </c:pt>
                <c:pt idx="4062">
                  <c:v>319.39999999999998</c:v>
                </c:pt>
                <c:pt idx="4063">
                  <c:v>319.3</c:v>
                </c:pt>
                <c:pt idx="4064">
                  <c:v>319.2</c:v>
                </c:pt>
                <c:pt idx="4065">
                  <c:v>319</c:v>
                </c:pt>
                <c:pt idx="4066">
                  <c:v>319</c:v>
                </c:pt>
                <c:pt idx="4067">
                  <c:v>318.7</c:v>
                </c:pt>
                <c:pt idx="4068">
                  <c:v>318.7</c:v>
                </c:pt>
                <c:pt idx="4069">
                  <c:v>318.5</c:v>
                </c:pt>
                <c:pt idx="4070">
                  <c:v>318.39999999999998</c:v>
                </c:pt>
                <c:pt idx="4071">
                  <c:v>318.3</c:v>
                </c:pt>
                <c:pt idx="4072">
                  <c:v>318.2</c:v>
                </c:pt>
                <c:pt idx="4073">
                  <c:v>318</c:v>
                </c:pt>
                <c:pt idx="4074">
                  <c:v>317.89999999999998</c:v>
                </c:pt>
                <c:pt idx="4075">
                  <c:v>317.8</c:v>
                </c:pt>
                <c:pt idx="4076">
                  <c:v>317.7</c:v>
                </c:pt>
                <c:pt idx="4077">
                  <c:v>317.5</c:v>
                </c:pt>
                <c:pt idx="4078">
                  <c:v>317.3</c:v>
                </c:pt>
                <c:pt idx="4079">
                  <c:v>317.2</c:v>
                </c:pt>
                <c:pt idx="4080">
                  <c:v>317.10000000000002</c:v>
                </c:pt>
                <c:pt idx="4081">
                  <c:v>317</c:v>
                </c:pt>
                <c:pt idx="4082">
                  <c:v>316.8</c:v>
                </c:pt>
                <c:pt idx="4083">
                  <c:v>316.7</c:v>
                </c:pt>
                <c:pt idx="4084">
                  <c:v>316.60000000000002</c:v>
                </c:pt>
                <c:pt idx="4085">
                  <c:v>316.39999999999998</c:v>
                </c:pt>
                <c:pt idx="4086">
                  <c:v>316.39999999999998</c:v>
                </c:pt>
                <c:pt idx="4087">
                  <c:v>316.2</c:v>
                </c:pt>
                <c:pt idx="4088">
                  <c:v>316</c:v>
                </c:pt>
                <c:pt idx="4089">
                  <c:v>315.89999999999998</c:v>
                </c:pt>
                <c:pt idx="4090">
                  <c:v>315.8</c:v>
                </c:pt>
                <c:pt idx="4091">
                  <c:v>315.60000000000002</c:v>
                </c:pt>
                <c:pt idx="4092">
                  <c:v>315.60000000000002</c:v>
                </c:pt>
                <c:pt idx="4093">
                  <c:v>315.39999999999998</c:v>
                </c:pt>
                <c:pt idx="4094">
                  <c:v>315.3</c:v>
                </c:pt>
                <c:pt idx="4095">
                  <c:v>315.2</c:v>
                </c:pt>
                <c:pt idx="4096">
                  <c:v>315.10000000000002</c:v>
                </c:pt>
                <c:pt idx="4097">
                  <c:v>314.89999999999998</c:v>
                </c:pt>
                <c:pt idx="4098">
                  <c:v>314.8</c:v>
                </c:pt>
                <c:pt idx="4099">
                  <c:v>314.7</c:v>
                </c:pt>
                <c:pt idx="4100">
                  <c:v>314.5</c:v>
                </c:pt>
                <c:pt idx="4101">
                  <c:v>314.39999999999998</c:v>
                </c:pt>
                <c:pt idx="4102">
                  <c:v>314.3</c:v>
                </c:pt>
                <c:pt idx="4103">
                  <c:v>314.2</c:v>
                </c:pt>
                <c:pt idx="4104">
                  <c:v>314</c:v>
                </c:pt>
                <c:pt idx="4105">
                  <c:v>313.89999999999998</c:v>
                </c:pt>
                <c:pt idx="4106">
                  <c:v>313.8</c:v>
                </c:pt>
                <c:pt idx="4107">
                  <c:v>313.60000000000002</c:v>
                </c:pt>
                <c:pt idx="4108">
                  <c:v>313.5</c:v>
                </c:pt>
                <c:pt idx="4109">
                  <c:v>313.39999999999998</c:v>
                </c:pt>
                <c:pt idx="4110">
                  <c:v>313.3</c:v>
                </c:pt>
                <c:pt idx="4111">
                  <c:v>313.10000000000002</c:v>
                </c:pt>
                <c:pt idx="4112">
                  <c:v>313</c:v>
                </c:pt>
                <c:pt idx="4113">
                  <c:v>312.89999999999998</c:v>
                </c:pt>
                <c:pt idx="4114">
                  <c:v>312.8</c:v>
                </c:pt>
                <c:pt idx="4115">
                  <c:v>312.7</c:v>
                </c:pt>
                <c:pt idx="4116">
                  <c:v>312.5</c:v>
                </c:pt>
                <c:pt idx="4117">
                  <c:v>312.5</c:v>
                </c:pt>
                <c:pt idx="4118">
                  <c:v>312.3</c:v>
                </c:pt>
                <c:pt idx="4119">
                  <c:v>312.2</c:v>
                </c:pt>
                <c:pt idx="4120">
                  <c:v>312</c:v>
                </c:pt>
                <c:pt idx="4121">
                  <c:v>311.89999999999998</c:v>
                </c:pt>
                <c:pt idx="4122">
                  <c:v>311.8</c:v>
                </c:pt>
                <c:pt idx="4123">
                  <c:v>311.60000000000002</c:v>
                </c:pt>
                <c:pt idx="4124">
                  <c:v>311.5</c:v>
                </c:pt>
                <c:pt idx="4125">
                  <c:v>311.39999999999998</c:v>
                </c:pt>
                <c:pt idx="4126">
                  <c:v>311.3</c:v>
                </c:pt>
                <c:pt idx="4127">
                  <c:v>311.10000000000002</c:v>
                </c:pt>
                <c:pt idx="4128">
                  <c:v>310.89999999999998</c:v>
                </c:pt>
                <c:pt idx="4129">
                  <c:v>310.8</c:v>
                </c:pt>
                <c:pt idx="4130">
                  <c:v>310.60000000000002</c:v>
                </c:pt>
                <c:pt idx="4131">
                  <c:v>310.5</c:v>
                </c:pt>
                <c:pt idx="4132">
                  <c:v>310.5</c:v>
                </c:pt>
                <c:pt idx="4133">
                  <c:v>310.3</c:v>
                </c:pt>
                <c:pt idx="4134">
                  <c:v>310.2</c:v>
                </c:pt>
                <c:pt idx="4135">
                  <c:v>310</c:v>
                </c:pt>
                <c:pt idx="4136">
                  <c:v>309.89999999999998</c:v>
                </c:pt>
                <c:pt idx="4137">
                  <c:v>309.89999999999998</c:v>
                </c:pt>
                <c:pt idx="4138">
                  <c:v>309.7</c:v>
                </c:pt>
                <c:pt idx="4139">
                  <c:v>309.60000000000002</c:v>
                </c:pt>
                <c:pt idx="4140">
                  <c:v>309.39999999999998</c:v>
                </c:pt>
                <c:pt idx="4141">
                  <c:v>309.3</c:v>
                </c:pt>
                <c:pt idx="4142">
                  <c:v>309.2</c:v>
                </c:pt>
                <c:pt idx="4143">
                  <c:v>309.10000000000002</c:v>
                </c:pt>
                <c:pt idx="4144">
                  <c:v>309</c:v>
                </c:pt>
                <c:pt idx="4145">
                  <c:v>308.8</c:v>
                </c:pt>
                <c:pt idx="4146">
                  <c:v>308.7</c:v>
                </c:pt>
                <c:pt idx="4147">
                  <c:v>308.60000000000002</c:v>
                </c:pt>
                <c:pt idx="4148">
                  <c:v>308.5</c:v>
                </c:pt>
                <c:pt idx="4149">
                  <c:v>308.39999999999998</c:v>
                </c:pt>
                <c:pt idx="4150">
                  <c:v>308.2</c:v>
                </c:pt>
                <c:pt idx="4151">
                  <c:v>308.2</c:v>
                </c:pt>
                <c:pt idx="4152">
                  <c:v>308.10000000000002</c:v>
                </c:pt>
                <c:pt idx="4153">
                  <c:v>307.89999999999998</c:v>
                </c:pt>
                <c:pt idx="4154">
                  <c:v>307.89999999999998</c:v>
                </c:pt>
                <c:pt idx="4155">
                  <c:v>307.60000000000002</c:v>
                </c:pt>
                <c:pt idx="4156">
                  <c:v>307.60000000000002</c:v>
                </c:pt>
                <c:pt idx="4157">
                  <c:v>307.39999999999998</c:v>
                </c:pt>
                <c:pt idx="4158">
                  <c:v>307.2</c:v>
                </c:pt>
                <c:pt idx="4159">
                  <c:v>307.2</c:v>
                </c:pt>
                <c:pt idx="4160">
                  <c:v>307.10000000000002</c:v>
                </c:pt>
                <c:pt idx="4161">
                  <c:v>306.89999999999998</c:v>
                </c:pt>
                <c:pt idx="4162">
                  <c:v>306.8</c:v>
                </c:pt>
                <c:pt idx="4163">
                  <c:v>306.60000000000002</c:v>
                </c:pt>
                <c:pt idx="4164">
                  <c:v>306.5</c:v>
                </c:pt>
                <c:pt idx="4165">
                  <c:v>306.39999999999998</c:v>
                </c:pt>
                <c:pt idx="4166">
                  <c:v>306.3</c:v>
                </c:pt>
                <c:pt idx="4167">
                  <c:v>306.2</c:v>
                </c:pt>
                <c:pt idx="4168">
                  <c:v>306</c:v>
                </c:pt>
                <c:pt idx="4169">
                  <c:v>305.89999999999998</c:v>
                </c:pt>
                <c:pt idx="4170">
                  <c:v>305.8</c:v>
                </c:pt>
                <c:pt idx="4171">
                  <c:v>305.7</c:v>
                </c:pt>
                <c:pt idx="4172">
                  <c:v>305.60000000000002</c:v>
                </c:pt>
                <c:pt idx="4173">
                  <c:v>305.39999999999998</c:v>
                </c:pt>
                <c:pt idx="4174">
                  <c:v>305.39999999999998</c:v>
                </c:pt>
                <c:pt idx="4175">
                  <c:v>305.2</c:v>
                </c:pt>
                <c:pt idx="4176">
                  <c:v>305.10000000000002</c:v>
                </c:pt>
                <c:pt idx="4177">
                  <c:v>305</c:v>
                </c:pt>
                <c:pt idx="4178">
                  <c:v>304.8</c:v>
                </c:pt>
                <c:pt idx="4179">
                  <c:v>304.7</c:v>
                </c:pt>
                <c:pt idx="4180">
                  <c:v>304.7</c:v>
                </c:pt>
                <c:pt idx="4181">
                  <c:v>304.5</c:v>
                </c:pt>
                <c:pt idx="4182">
                  <c:v>304.3</c:v>
                </c:pt>
                <c:pt idx="4183">
                  <c:v>304.2</c:v>
                </c:pt>
                <c:pt idx="4184">
                  <c:v>304.10000000000002</c:v>
                </c:pt>
                <c:pt idx="4185">
                  <c:v>303.89999999999998</c:v>
                </c:pt>
                <c:pt idx="4186">
                  <c:v>303.8</c:v>
                </c:pt>
                <c:pt idx="4187">
                  <c:v>303.7</c:v>
                </c:pt>
                <c:pt idx="4188">
                  <c:v>303.60000000000002</c:v>
                </c:pt>
                <c:pt idx="4189">
                  <c:v>303.39999999999998</c:v>
                </c:pt>
                <c:pt idx="4190">
                  <c:v>303.39999999999998</c:v>
                </c:pt>
                <c:pt idx="4191">
                  <c:v>303.2</c:v>
                </c:pt>
                <c:pt idx="4192">
                  <c:v>303.10000000000002</c:v>
                </c:pt>
                <c:pt idx="4193">
                  <c:v>303</c:v>
                </c:pt>
                <c:pt idx="4194">
                  <c:v>302.89999999999998</c:v>
                </c:pt>
                <c:pt idx="4195">
                  <c:v>302.7</c:v>
                </c:pt>
                <c:pt idx="4196">
                  <c:v>302.60000000000002</c:v>
                </c:pt>
                <c:pt idx="4197">
                  <c:v>302.5</c:v>
                </c:pt>
                <c:pt idx="4198">
                  <c:v>302.39999999999998</c:v>
                </c:pt>
                <c:pt idx="4199">
                  <c:v>302.2</c:v>
                </c:pt>
                <c:pt idx="4200">
                  <c:v>302.10000000000002</c:v>
                </c:pt>
                <c:pt idx="4201">
                  <c:v>302</c:v>
                </c:pt>
                <c:pt idx="4202">
                  <c:v>301.89999999999998</c:v>
                </c:pt>
                <c:pt idx="4203">
                  <c:v>301.7</c:v>
                </c:pt>
                <c:pt idx="4204">
                  <c:v>301.7</c:v>
                </c:pt>
                <c:pt idx="4205">
                  <c:v>301.60000000000002</c:v>
                </c:pt>
                <c:pt idx="4206">
                  <c:v>301.39999999999998</c:v>
                </c:pt>
                <c:pt idx="4207">
                  <c:v>301.3</c:v>
                </c:pt>
                <c:pt idx="4208">
                  <c:v>301.2</c:v>
                </c:pt>
                <c:pt idx="4209">
                  <c:v>301.10000000000002</c:v>
                </c:pt>
                <c:pt idx="4210">
                  <c:v>300.89999999999998</c:v>
                </c:pt>
                <c:pt idx="4211">
                  <c:v>300.8</c:v>
                </c:pt>
                <c:pt idx="4212">
                  <c:v>300.7</c:v>
                </c:pt>
                <c:pt idx="4213">
                  <c:v>300.60000000000002</c:v>
                </c:pt>
                <c:pt idx="4214">
                  <c:v>300.39999999999998</c:v>
                </c:pt>
                <c:pt idx="4215">
                  <c:v>300.3</c:v>
                </c:pt>
                <c:pt idx="4216">
                  <c:v>300.2</c:v>
                </c:pt>
                <c:pt idx="4217">
                  <c:v>300.10000000000002</c:v>
                </c:pt>
                <c:pt idx="4218">
                  <c:v>300</c:v>
                </c:pt>
                <c:pt idx="4219">
                  <c:v>299.8</c:v>
                </c:pt>
                <c:pt idx="4220">
                  <c:v>299.7</c:v>
                </c:pt>
                <c:pt idx="4221">
                  <c:v>299.60000000000002</c:v>
                </c:pt>
                <c:pt idx="4222">
                  <c:v>299.5</c:v>
                </c:pt>
                <c:pt idx="4223">
                  <c:v>299.39999999999998</c:v>
                </c:pt>
                <c:pt idx="4224">
                  <c:v>299.3</c:v>
                </c:pt>
                <c:pt idx="4225">
                  <c:v>299.2</c:v>
                </c:pt>
                <c:pt idx="4226">
                  <c:v>299.10000000000002</c:v>
                </c:pt>
                <c:pt idx="4227">
                  <c:v>299</c:v>
                </c:pt>
                <c:pt idx="4228">
                  <c:v>298.89999999999998</c:v>
                </c:pt>
                <c:pt idx="4229">
                  <c:v>298.7</c:v>
                </c:pt>
                <c:pt idx="4230">
                  <c:v>298.5</c:v>
                </c:pt>
                <c:pt idx="4231">
                  <c:v>298.39999999999998</c:v>
                </c:pt>
                <c:pt idx="4232">
                  <c:v>298.3</c:v>
                </c:pt>
                <c:pt idx="4233">
                  <c:v>298.2</c:v>
                </c:pt>
                <c:pt idx="4234">
                  <c:v>298</c:v>
                </c:pt>
                <c:pt idx="4235">
                  <c:v>297.89999999999998</c:v>
                </c:pt>
                <c:pt idx="4236">
                  <c:v>297.7</c:v>
                </c:pt>
                <c:pt idx="4237">
                  <c:v>297.7</c:v>
                </c:pt>
                <c:pt idx="4238">
                  <c:v>297.5</c:v>
                </c:pt>
                <c:pt idx="4239">
                  <c:v>297.39999999999998</c:v>
                </c:pt>
                <c:pt idx="4240">
                  <c:v>297.39999999999998</c:v>
                </c:pt>
                <c:pt idx="4241">
                  <c:v>297.10000000000002</c:v>
                </c:pt>
                <c:pt idx="4242">
                  <c:v>297.10000000000002</c:v>
                </c:pt>
                <c:pt idx="4243">
                  <c:v>296.89999999999998</c:v>
                </c:pt>
                <c:pt idx="4244">
                  <c:v>296.8</c:v>
                </c:pt>
                <c:pt idx="4245">
                  <c:v>296.7</c:v>
                </c:pt>
                <c:pt idx="4246">
                  <c:v>296.60000000000002</c:v>
                </c:pt>
                <c:pt idx="4247">
                  <c:v>296.5</c:v>
                </c:pt>
                <c:pt idx="4248">
                  <c:v>296.39999999999998</c:v>
                </c:pt>
                <c:pt idx="4249">
                  <c:v>296.3</c:v>
                </c:pt>
                <c:pt idx="4250">
                  <c:v>296.10000000000002</c:v>
                </c:pt>
                <c:pt idx="4251">
                  <c:v>296</c:v>
                </c:pt>
                <c:pt idx="4252">
                  <c:v>295.89999999999998</c:v>
                </c:pt>
                <c:pt idx="4253">
                  <c:v>295.8</c:v>
                </c:pt>
                <c:pt idx="4254">
                  <c:v>295.7</c:v>
                </c:pt>
                <c:pt idx="4255">
                  <c:v>295.60000000000002</c:v>
                </c:pt>
                <c:pt idx="4256">
                  <c:v>295.39999999999998</c:v>
                </c:pt>
                <c:pt idx="4257">
                  <c:v>295.39999999999998</c:v>
                </c:pt>
                <c:pt idx="4258">
                  <c:v>295.2</c:v>
                </c:pt>
                <c:pt idx="4259">
                  <c:v>295.10000000000002</c:v>
                </c:pt>
                <c:pt idx="4260">
                  <c:v>295</c:v>
                </c:pt>
                <c:pt idx="4261">
                  <c:v>294.89999999999998</c:v>
                </c:pt>
                <c:pt idx="4262">
                  <c:v>294.8</c:v>
                </c:pt>
                <c:pt idx="4263">
                  <c:v>294.60000000000002</c:v>
                </c:pt>
                <c:pt idx="4264">
                  <c:v>294.60000000000002</c:v>
                </c:pt>
                <c:pt idx="4265">
                  <c:v>294.39999999999998</c:v>
                </c:pt>
                <c:pt idx="4266">
                  <c:v>294.3</c:v>
                </c:pt>
                <c:pt idx="4267">
                  <c:v>294.10000000000002</c:v>
                </c:pt>
                <c:pt idx="4268">
                  <c:v>294</c:v>
                </c:pt>
                <c:pt idx="4269">
                  <c:v>293.89999999999998</c:v>
                </c:pt>
                <c:pt idx="4270">
                  <c:v>293.8</c:v>
                </c:pt>
                <c:pt idx="4271">
                  <c:v>293.7</c:v>
                </c:pt>
                <c:pt idx="4272">
                  <c:v>293.5</c:v>
                </c:pt>
                <c:pt idx="4273">
                  <c:v>293.39999999999998</c:v>
                </c:pt>
                <c:pt idx="4274">
                  <c:v>293.39999999999998</c:v>
                </c:pt>
                <c:pt idx="4275">
                  <c:v>293.2</c:v>
                </c:pt>
                <c:pt idx="4276">
                  <c:v>293.10000000000002</c:v>
                </c:pt>
                <c:pt idx="4277">
                  <c:v>293</c:v>
                </c:pt>
                <c:pt idx="4278">
                  <c:v>292.89999999999998</c:v>
                </c:pt>
                <c:pt idx="4279">
                  <c:v>292.8</c:v>
                </c:pt>
                <c:pt idx="4280">
                  <c:v>292.7</c:v>
                </c:pt>
                <c:pt idx="4281">
                  <c:v>292.60000000000002</c:v>
                </c:pt>
                <c:pt idx="4282">
                  <c:v>292.5</c:v>
                </c:pt>
                <c:pt idx="4283">
                  <c:v>292.3</c:v>
                </c:pt>
                <c:pt idx="4284">
                  <c:v>292.2</c:v>
                </c:pt>
                <c:pt idx="4285">
                  <c:v>292.10000000000002</c:v>
                </c:pt>
                <c:pt idx="4286">
                  <c:v>292</c:v>
                </c:pt>
                <c:pt idx="4287">
                  <c:v>291.89999999999998</c:v>
                </c:pt>
                <c:pt idx="4288">
                  <c:v>291.8</c:v>
                </c:pt>
                <c:pt idx="4289">
                  <c:v>291.60000000000002</c:v>
                </c:pt>
                <c:pt idx="4290">
                  <c:v>291.5</c:v>
                </c:pt>
                <c:pt idx="4291">
                  <c:v>291.39999999999998</c:v>
                </c:pt>
                <c:pt idx="4292">
                  <c:v>291.2</c:v>
                </c:pt>
                <c:pt idx="4293">
                  <c:v>291.2</c:v>
                </c:pt>
                <c:pt idx="4294">
                  <c:v>291</c:v>
                </c:pt>
                <c:pt idx="4295">
                  <c:v>290.89999999999998</c:v>
                </c:pt>
                <c:pt idx="4296">
                  <c:v>290.8</c:v>
                </c:pt>
                <c:pt idx="4297">
                  <c:v>290.7</c:v>
                </c:pt>
                <c:pt idx="4298">
                  <c:v>290.60000000000002</c:v>
                </c:pt>
                <c:pt idx="4299">
                  <c:v>290.5</c:v>
                </c:pt>
                <c:pt idx="4300">
                  <c:v>290.3</c:v>
                </c:pt>
                <c:pt idx="4301">
                  <c:v>290.2</c:v>
                </c:pt>
                <c:pt idx="4302">
                  <c:v>290.10000000000002</c:v>
                </c:pt>
                <c:pt idx="4303">
                  <c:v>290</c:v>
                </c:pt>
                <c:pt idx="4304">
                  <c:v>289.89999999999998</c:v>
                </c:pt>
                <c:pt idx="4305">
                  <c:v>289.7</c:v>
                </c:pt>
                <c:pt idx="4306">
                  <c:v>289.7</c:v>
                </c:pt>
                <c:pt idx="4307">
                  <c:v>289.60000000000002</c:v>
                </c:pt>
                <c:pt idx="4308">
                  <c:v>289.5</c:v>
                </c:pt>
                <c:pt idx="4309">
                  <c:v>289.39999999999998</c:v>
                </c:pt>
                <c:pt idx="4310">
                  <c:v>289.2</c:v>
                </c:pt>
                <c:pt idx="4311">
                  <c:v>289.2</c:v>
                </c:pt>
                <c:pt idx="4312">
                  <c:v>289</c:v>
                </c:pt>
                <c:pt idx="4313">
                  <c:v>288.89999999999998</c:v>
                </c:pt>
                <c:pt idx="4314">
                  <c:v>288.8</c:v>
                </c:pt>
                <c:pt idx="4315">
                  <c:v>288.7</c:v>
                </c:pt>
                <c:pt idx="4316">
                  <c:v>288.60000000000002</c:v>
                </c:pt>
                <c:pt idx="4317">
                  <c:v>288.39999999999998</c:v>
                </c:pt>
                <c:pt idx="4318">
                  <c:v>288.3</c:v>
                </c:pt>
                <c:pt idx="4319">
                  <c:v>288.2</c:v>
                </c:pt>
                <c:pt idx="4320">
                  <c:v>288.10000000000002</c:v>
                </c:pt>
                <c:pt idx="4321">
                  <c:v>288</c:v>
                </c:pt>
                <c:pt idx="4322">
                  <c:v>287.8</c:v>
                </c:pt>
                <c:pt idx="4323">
                  <c:v>287.7</c:v>
                </c:pt>
                <c:pt idx="4324">
                  <c:v>287.60000000000002</c:v>
                </c:pt>
                <c:pt idx="4325">
                  <c:v>287.5</c:v>
                </c:pt>
                <c:pt idx="4326">
                  <c:v>287.39999999999998</c:v>
                </c:pt>
                <c:pt idx="4327">
                  <c:v>287.3</c:v>
                </c:pt>
                <c:pt idx="4328">
                  <c:v>287.2</c:v>
                </c:pt>
                <c:pt idx="4329">
                  <c:v>287.10000000000002</c:v>
                </c:pt>
                <c:pt idx="4330">
                  <c:v>286.89999999999998</c:v>
                </c:pt>
                <c:pt idx="4331">
                  <c:v>286.8</c:v>
                </c:pt>
                <c:pt idx="4332">
                  <c:v>286.7</c:v>
                </c:pt>
                <c:pt idx="4333">
                  <c:v>286.60000000000002</c:v>
                </c:pt>
                <c:pt idx="4334">
                  <c:v>286.39999999999998</c:v>
                </c:pt>
                <c:pt idx="4335">
                  <c:v>286.3</c:v>
                </c:pt>
                <c:pt idx="4336">
                  <c:v>286.10000000000002</c:v>
                </c:pt>
                <c:pt idx="4337">
                  <c:v>286</c:v>
                </c:pt>
                <c:pt idx="4338">
                  <c:v>285.8</c:v>
                </c:pt>
                <c:pt idx="4339">
                  <c:v>285.7</c:v>
                </c:pt>
                <c:pt idx="4340">
                  <c:v>285.5</c:v>
                </c:pt>
                <c:pt idx="4341">
                  <c:v>285.3</c:v>
                </c:pt>
                <c:pt idx="4342">
                  <c:v>285.2</c:v>
                </c:pt>
                <c:pt idx="4343">
                  <c:v>284.89999999999998</c:v>
                </c:pt>
                <c:pt idx="4344">
                  <c:v>284.60000000000002</c:v>
                </c:pt>
                <c:pt idx="4345">
                  <c:v>284.39999999999998</c:v>
                </c:pt>
                <c:pt idx="4346">
                  <c:v>284.3</c:v>
                </c:pt>
                <c:pt idx="4347">
                  <c:v>284</c:v>
                </c:pt>
                <c:pt idx="4348">
                  <c:v>283.8</c:v>
                </c:pt>
                <c:pt idx="4349">
                  <c:v>283.5</c:v>
                </c:pt>
                <c:pt idx="4350">
                  <c:v>283.3</c:v>
                </c:pt>
                <c:pt idx="4351">
                  <c:v>283</c:v>
                </c:pt>
                <c:pt idx="4352">
                  <c:v>282.8</c:v>
                </c:pt>
                <c:pt idx="4353">
                  <c:v>282.5</c:v>
                </c:pt>
                <c:pt idx="4354">
                  <c:v>282.3</c:v>
                </c:pt>
                <c:pt idx="4355">
                  <c:v>282</c:v>
                </c:pt>
                <c:pt idx="4356">
                  <c:v>281.7</c:v>
                </c:pt>
                <c:pt idx="4357">
                  <c:v>281.5</c:v>
                </c:pt>
                <c:pt idx="4358">
                  <c:v>281.10000000000002</c:v>
                </c:pt>
                <c:pt idx="4359">
                  <c:v>280.89999999999998</c:v>
                </c:pt>
                <c:pt idx="4360">
                  <c:v>280.60000000000002</c:v>
                </c:pt>
                <c:pt idx="4361">
                  <c:v>280.3</c:v>
                </c:pt>
                <c:pt idx="4362">
                  <c:v>280</c:v>
                </c:pt>
                <c:pt idx="4363">
                  <c:v>279.60000000000002</c:v>
                </c:pt>
                <c:pt idx="4364">
                  <c:v>279.5</c:v>
                </c:pt>
                <c:pt idx="4365">
                  <c:v>279.10000000000002</c:v>
                </c:pt>
                <c:pt idx="4366">
                  <c:v>278.7</c:v>
                </c:pt>
                <c:pt idx="4367">
                  <c:v>278.39999999999998</c:v>
                </c:pt>
                <c:pt idx="4368">
                  <c:v>278.10000000000002</c:v>
                </c:pt>
                <c:pt idx="4369">
                  <c:v>277.8</c:v>
                </c:pt>
                <c:pt idx="4370">
                  <c:v>277.39999999999998</c:v>
                </c:pt>
                <c:pt idx="4371">
                  <c:v>277.10000000000002</c:v>
                </c:pt>
                <c:pt idx="4372">
                  <c:v>276.8</c:v>
                </c:pt>
                <c:pt idx="4373">
                  <c:v>276.39999999999998</c:v>
                </c:pt>
                <c:pt idx="4374">
                  <c:v>276.10000000000002</c:v>
                </c:pt>
                <c:pt idx="4375">
                  <c:v>275.8</c:v>
                </c:pt>
                <c:pt idx="4376">
                  <c:v>275.5</c:v>
                </c:pt>
                <c:pt idx="4377">
                  <c:v>275</c:v>
                </c:pt>
                <c:pt idx="4378">
                  <c:v>274.60000000000002</c:v>
                </c:pt>
                <c:pt idx="4379">
                  <c:v>274.39999999999998</c:v>
                </c:pt>
                <c:pt idx="4380">
                  <c:v>274</c:v>
                </c:pt>
                <c:pt idx="4381">
                  <c:v>273.7</c:v>
                </c:pt>
                <c:pt idx="4382">
                  <c:v>273.3</c:v>
                </c:pt>
                <c:pt idx="4383">
                  <c:v>272.89999999999998</c:v>
                </c:pt>
                <c:pt idx="4384">
                  <c:v>272.60000000000002</c:v>
                </c:pt>
                <c:pt idx="4385">
                  <c:v>272.3</c:v>
                </c:pt>
                <c:pt idx="4386">
                  <c:v>271.8</c:v>
                </c:pt>
                <c:pt idx="4387">
                  <c:v>271.3</c:v>
                </c:pt>
                <c:pt idx="4388">
                  <c:v>271</c:v>
                </c:pt>
                <c:pt idx="4389">
                  <c:v>270.7</c:v>
                </c:pt>
                <c:pt idx="4390">
                  <c:v>270.2</c:v>
                </c:pt>
                <c:pt idx="4391">
                  <c:v>270</c:v>
                </c:pt>
                <c:pt idx="4392">
                  <c:v>269.5</c:v>
                </c:pt>
                <c:pt idx="4393">
                  <c:v>269.2</c:v>
                </c:pt>
                <c:pt idx="4394">
                  <c:v>269</c:v>
                </c:pt>
                <c:pt idx="4395">
                  <c:v>268.5</c:v>
                </c:pt>
                <c:pt idx="4396">
                  <c:v>268.10000000000002</c:v>
                </c:pt>
                <c:pt idx="4397">
                  <c:v>267.8</c:v>
                </c:pt>
                <c:pt idx="4398">
                  <c:v>267.39999999999998</c:v>
                </c:pt>
                <c:pt idx="4399">
                  <c:v>267</c:v>
                </c:pt>
                <c:pt idx="4400">
                  <c:v>266.60000000000002</c:v>
                </c:pt>
                <c:pt idx="4401">
                  <c:v>266.3</c:v>
                </c:pt>
                <c:pt idx="4402">
                  <c:v>265.8</c:v>
                </c:pt>
                <c:pt idx="4403">
                  <c:v>265.5</c:v>
                </c:pt>
                <c:pt idx="4404">
                  <c:v>265.10000000000002</c:v>
                </c:pt>
                <c:pt idx="4405">
                  <c:v>264.60000000000002</c:v>
                </c:pt>
                <c:pt idx="4406">
                  <c:v>264.3</c:v>
                </c:pt>
                <c:pt idx="4407">
                  <c:v>264</c:v>
                </c:pt>
                <c:pt idx="4408">
                  <c:v>263.60000000000002</c:v>
                </c:pt>
                <c:pt idx="4409">
                  <c:v>263.10000000000002</c:v>
                </c:pt>
                <c:pt idx="4410">
                  <c:v>262.8</c:v>
                </c:pt>
                <c:pt idx="4411">
                  <c:v>262.39999999999998</c:v>
                </c:pt>
                <c:pt idx="4412">
                  <c:v>262</c:v>
                </c:pt>
                <c:pt idx="4413">
                  <c:v>261.7</c:v>
                </c:pt>
                <c:pt idx="4414">
                  <c:v>261.3</c:v>
                </c:pt>
                <c:pt idx="4415">
                  <c:v>260.89999999999998</c:v>
                </c:pt>
                <c:pt idx="4416">
                  <c:v>260.5</c:v>
                </c:pt>
                <c:pt idx="4417">
                  <c:v>260.10000000000002</c:v>
                </c:pt>
                <c:pt idx="4418">
                  <c:v>259.8</c:v>
                </c:pt>
                <c:pt idx="4419">
                  <c:v>259.3</c:v>
                </c:pt>
                <c:pt idx="4420">
                  <c:v>259</c:v>
                </c:pt>
                <c:pt idx="4421">
                  <c:v>258.60000000000002</c:v>
                </c:pt>
                <c:pt idx="4422">
                  <c:v>258.10000000000002</c:v>
                </c:pt>
                <c:pt idx="4423">
                  <c:v>257.8</c:v>
                </c:pt>
                <c:pt idx="4424">
                  <c:v>257.3</c:v>
                </c:pt>
                <c:pt idx="4425">
                  <c:v>257</c:v>
                </c:pt>
                <c:pt idx="4426">
                  <c:v>256.5</c:v>
                </c:pt>
                <c:pt idx="4427">
                  <c:v>256.2</c:v>
                </c:pt>
                <c:pt idx="4428">
                  <c:v>255.8</c:v>
                </c:pt>
                <c:pt idx="4429">
                  <c:v>255.4</c:v>
                </c:pt>
                <c:pt idx="4430">
                  <c:v>255.1</c:v>
                </c:pt>
                <c:pt idx="4431">
                  <c:v>254.7</c:v>
                </c:pt>
                <c:pt idx="4432">
                  <c:v>254.2</c:v>
                </c:pt>
                <c:pt idx="4433">
                  <c:v>253.9</c:v>
                </c:pt>
                <c:pt idx="4434">
                  <c:v>253.5</c:v>
                </c:pt>
                <c:pt idx="4435">
                  <c:v>253.1</c:v>
                </c:pt>
                <c:pt idx="4436">
                  <c:v>252.6</c:v>
                </c:pt>
                <c:pt idx="4437">
                  <c:v>252.3</c:v>
                </c:pt>
                <c:pt idx="4438">
                  <c:v>251.9</c:v>
                </c:pt>
                <c:pt idx="4439">
                  <c:v>251.4</c:v>
                </c:pt>
                <c:pt idx="4440">
                  <c:v>251.1</c:v>
                </c:pt>
                <c:pt idx="4441">
                  <c:v>250.6</c:v>
                </c:pt>
                <c:pt idx="4442">
                  <c:v>250.3</c:v>
                </c:pt>
                <c:pt idx="4443">
                  <c:v>249.9</c:v>
                </c:pt>
                <c:pt idx="4444">
                  <c:v>249.4</c:v>
                </c:pt>
                <c:pt idx="4445">
                  <c:v>248.9</c:v>
                </c:pt>
                <c:pt idx="4446">
                  <c:v>248.5</c:v>
                </c:pt>
                <c:pt idx="4447">
                  <c:v>248.1</c:v>
                </c:pt>
                <c:pt idx="4448">
                  <c:v>247.8</c:v>
                </c:pt>
                <c:pt idx="4449">
                  <c:v>247.3</c:v>
                </c:pt>
                <c:pt idx="4450">
                  <c:v>246.9</c:v>
                </c:pt>
                <c:pt idx="4451">
                  <c:v>246.5</c:v>
                </c:pt>
                <c:pt idx="4452">
                  <c:v>246.3</c:v>
                </c:pt>
                <c:pt idx="4453">
                  <c:v>245.8</c:v>
                </c:pt>
                <c:pt idx="4454">
                  <c:v>245.3</c:v>
                </c:pt>
                <c:pt idx="4455">
                  <c:v>244.9</c:v>
                </c:pt>
                <c:pt idx="4456">
                  <c:v>244.5</c:v>
                </c:pt>
                <c:pt idx="4457">
                  <c:v>244.1</c:v>
                </c:pt>
                <c:pt idx="4458">
                  <c:v>243.7</c:v>
                </c:pt>
                <c:pt idx="4459">
                  <c:v>243.2</c:v>
                </c:pt>
                <c:pt idx="4460">
                  <c:v>242.8</c:v>
                </c:pt>
                <c:pt idx="4461">
                  <c:v>242.4</c:v>
                </c:pt>
                <c:pt idx="4462">
                  <c:v>242</c:v>
                </c:pt>
                <c:pt idx="4463">
                  <c:v>241.4</c:v>
                </c:pt>
                <c:pt idx="4464">
                  <c:v>241</c:v>
                </c:pt>
                <c:pt idx="4465">
                  <c:v>240.6</c:v>
                </c:pt>
                <c:pt idx="4466">
                  <c:v>240.1</c:v>
                </c:pt>
                <c:pt idx="4467">
                  <c:v>239.9</c:v>
                </c:pt>
                <c:pt idx="4468">
                  <c:v>239.4</c:v>
                </c:pt>
                <c:pt idx="4469">
                  <c:v>239</c:v>
                </c:pt>
                <c:pt idx="4470">
                  <c:v>238.6</c:v>
                </c:pt>
                <c:pt idx="4471">
                  <c:v>238.2</c:v>
                </c:pt>
                <c:pt idx="4472">
                  <c:v>237.9</c:v>
                </c:pt>
                <c:pt idx="4473">
                  <c:v>237.5</c:v>
                </c:pt>
                <c:pt idx="4474">
                  <c:v>237</c:v>
                </c:pt>
                <c:pt idx="4475">
                  <c:v>236.7</c:v>
                </c:pt>
                <c:pt idx="4476">
                  <c:v>236.2</c:v>
                </c:pt>
                <c:pt idx="4477">
                  <c:v>235.9</c:v>
                </c:pt>
                <c:pt idx="4478">
                  <c:v>235.5</c:v>
                </c:pt>
                <c:pt idx="4479">
                  <c:v>235.2</c:v>
                </c:pt>
                <c:pt idx="4480">
                  <c:v>234.5</c:v>
                </c:pt>
                <c:pt idx="4481">
                  <c:v>234.2</c:v>
                </c:pt>
                <c:pt idx="4482">
                  <c:v>233.8</c:v>
                </c:pt>
                <c:pt idx="4483">
                  <c:v>233.5</c:v>
                </c:pt>
                <c:pt idx="4484">
                  <c:v>233</c:v>
                </c:pt>
                <c:pt idx="4485">
                  <c:v>232.9</c:v>
                </c:pt>
                <c:pt idx="4486">
                  <c:v>232.5</c:v>
                </c:pt>
                <c:pt idx="4487">
                  <c:v>232.2</c:v>
                </c:pt>
                <c:pt idx="4488">
                  <c:v>231.7</c:v>
                </c:pt>
                <c:pt idx="4489">
                  <c:v>231.4</c:v>
                </c:pt>
                <c:pt idx="4490">
                  <c:v>231</c:v>
                </c:pt>
                <c:pt idx="4491">
                  <c:v>230.6</c:v>
                </c:pt>
                <c:pt idx="4492">
                  <c:v>230</c:v>
                </c:pt>
                <c:pt idx="4493">
                  <c:v>229.7</c:v>
                </c:pt>
                <c:pt idx="4494">
                  <c:v>229.3</c:v>
                </c:pt>
                <c:pt idx="4495">
                  <c:v>228.8</c:v>
                </c:pt>
                <c:pt idx="4496">
                  <c:v>228.6</c:v>
                </c:pt>
                <c:pt idx="4497">
                  <c:v>228.2</c:v>
                </c:pt>
                <c:pt idx="4498">
                  <c:v>227.8</c:v>
                </c:pt>
                <c:pt idx="4499">
                  <c:v>227.5</c:v>
                </c:pt>
                <c:pt idx="4500">
                  <c:v>227.1</c:v>
                </c:pt>
                <c:pt idx="4501">
                  <c:v>226.9</c:v>
                </c:pt>
                <c:pt idx="4502">
                  <c:v>226.5</c:v>
                </c:pt>
                <c:pt idx="4503">
                  <c:v>226.1</c:v>
                </c:pt>
                <c:pt idx="4504">
                  <c:v>226</c:v>
                </c:pt>
                <c:pt idx="4505">
                  <c:v>225.6</c:v>
                </c:pt>
                <c:pt idx="4506">
                  <c:v>225.4</c:v>
                </c:pt>
                <c:pt idx="4507">
                  <c:v>225.1</c:v>
                </c:pt>
                <c:pt idx="4508">
                  <c:v>224.8</c:v>
                </c:pt>
                <c:pt idx="4509">
                  <c:v>224.5</c:v>
                </c:pt>
                <c:pt idx="4510">
                  <c:v>224.2</c:v>
                </c:pt>
                <c:pt idx="4511">
                  <c:v>224</c:v>
                </c:pt>
                <c:pt idx="4512">
                  <c:v>223.6</c:v>
                </c:pt>
                <c:pt idx="4513">
                  <c:v>223.3</c:v>
                </c:pt>
                <c:pt idx="4514">
                  <c:v>223</c:v>
                </c:pt>
                <c:pt idx="4515">
                  <c:v>222.8</c:v>
                </c:pt>
                <c:pt idx="4516">
                  <c:v>222.5</c:v>
                </c:pt>
                <c:pt idx="4517">
                  <c:v>222.2</c:v>
                </c:pt>
                <c:pt idx="4518">
                  <c:v>221.9</c:v>
                </c:pt>
                <c:pt idx="4519">
                  <c:v>221.5</c:v>
                </c:pt>
                <c:pt idx="4520">
                  <c:v>221.2</c:v>
                </c:pt>
                <c:pt idx="4521">
                  <c:v>221</c:v>
                </c:pt>
                <c:pt idx="4522">
                  <c:v>220.7</c:v>
                </c:pt>
                <c:pt idx="4523">
                  <c:v>220.4</c:v>
                </c:pt>
                <c:pt idx="4524">
                  <c:v>220</c:v>
                </c:pt>
                <c:pt idx="4525">
                  <c:v>219.7</c:v>
                </c:pt>
                <c:pt idx="4526">
                  <c:v>219.4</c:v>
                </c:pt>
                <c:pt idx="4527">
                  <c:v>219.1</c:v>
                </c:pt>
                <c:pt idx="4528">
                  <c:v>218.8</c:v>
                </c:pt>
                <c:pt idx="4529">
                  <c:v>218.5</c:v>
                </c:pt>
                <c:pt idx="4530">
                  <c:v>218.1</c:v>
                </c:pt>
                <c:pt idx="4531">
                  <c:v>217.9</c:v>
                </c:pt>
                <c:pt idx="4532">
                  <c:v>217.5</c:v>
                </c:pt>
                <c:pt idx="4533">
                  <c:v>217.2</c:v>
                </c:pt>
                <c:pt idx="4534">
                  <c:v>217</c:v>
                </c:pt>
                <c:pt idx="4535">
                  <c:v>216.6</c:v>
                </c:pt>
                <c:pt idx="4536">
                  <c:v>216.3</c:v>
                </c:pt>
                <c:pt idx="4537">
                  <c:v>216</c:v>
                </c:pt>
                <c:pt idx="4538">
                  <c:v>215.7</c:v>
                </c:pt>
                <c:pt idx="4539">
                  <c:v>215.4</c:v>
                </c:pt>
                <c:pt idx="4540">
                  <c:v>215.1</c:v>
                </c:pt>
                <c:pt idx="4541">
                  <c:v>214.8</c:v>
                </c:pt>
                <c:pt idx="4542">
                  <c:v>214.5</c:v>
                </c:pt>
                <c:pt idx="4543">
                  <c:v>214.2</c:v>
                </c:pt>
                <c:pt idx="4544">
                  <c:v>213.8</c:v>
                </c:pt>
                <c:pt idx="4545">
                  <c:v>213.5</c:v>
                </c:pt>
                <c:pt idx="4546">
                  <c:v>213.3</c:v>
                </c:pt>
                <c:pt idx="4547">
                  <c:v>212.9</c:v>
                </c:pt>
                <c:pt idx="4548">
                  <c:v>212.7</c:v>
                </c:pt>
                <c:pt idx="4549">
                  <c:v>212.2</c:v>
                </c:pt>
                <c:pt idx="4550">
                  <c:v>212.1</c:v>
                </c:pt>
                <c:pt idx="4551">
                  <c:v>211.7</c:v>
                </c:pt>
                <c:pt idx="4552">
                  <c:v>211.5</c:v>
                </c:pt>
                <c:pt idx="4553">
                  <c:v>211.2</c:v>
                </c:pt>
                <c:pt idx="4554">
                  <c:v>210.8</c:v>
                </c:pt>
                <c:pt idx="4555">
                  <c:v>210.6</c:v>
                </c:pt>
                <c:pt idx="4556">
                  <c:v>210.3</c:v>
                </c:pt>
                <c:pt idx="4557">
                  <c:v>210</c:v>
                </c:pt>
                <c:pt idx="4558">
                  <c:v>209.7</c:v>
                </c:pt>
                <c:pt idx="4559">
                  <c:v>209.3</c:v>
                </c:pt>
                <c:pt idx="4560">
                  <c:v>209.1</c:v>
                </c:pt>
                <c:pt idx="4561">
                  <c:v>208.6</c:v>
                </c:pt>
                <c:pt idx="4562">
                  <c:v>208.2</c:v>
                </c:pt>
                <c:pt idx="4563">
                  <c:v>208</c:v>
                </c:pt>
                <c:pt idx="4564">
                  <c:v>207.6</c:v>
                </c:pt>
                <c:pt idx="4565">
                  <c:v>207.3</c:v>
                </c:pt>
                <c:pt idx="4566">
                  <c:v>206.9</c:v>
                </c:pt>
                <c:pt idx="4567">
                  <c:v>206.5</c:v>
                </c:pt>
                <c:pt idx="4568">
                  <c:v>206.1</c:v>
                </c:pt>
                <c:pt idx="4569">
                  <c:v>205.8</c:v>
                </c:pt>
                <c:pt idx="4570">
                  <c:v>205.4</c:v>
                </c:pt>
                <c:pt idx="4571">
                  <c:v>204.9</c:v>
                </c:pt>
                <c:pt idx="4572">
                  <c:v>204.6</c:v>
                </c:pt>
                <c:pt idx="4573">
                  <c:v>204.3</c:v>
                </c:pt>
                <c:pt idx="4574">
                  <c:v>204</c:v>
                </c:pt>
                <c:pt idx="4575">
                  <c:v>203.7</c:v>
                </c:pt>
                <c:pt idx="4576">
                  <c:v>203.1</c:v>
                </c:pt>
                <c:pt idx="4577">
                  <c:v>202.9</c:v>
                </c:pt>
                <c:pt idx="4578">
                  <c:v>202.5</c:v>
                </c:pt>
                <c:pt idx="4579">
                  <c:v>202</c:v>
                </c:pt>
                <c:pt idx="4580">
                  <c:v>201.7</c:v>
                </c:pt>
                <c:pt idx="4581">
                  <c:v>201.2</c:v>
                </c:pt>
                <c:pt idx="4582">
                  <c:v>200.9</c:v>
                </c:pt>
                <c:pt idx="4583">
                  <c:v>200.4</c:v>
                </c:pt>
                <c:pt idx="4584">
                  <c:v>200</c:v>
                </c:pt>
                <c:pt idx="4585">
                  <c:v>199.7</c:v>
                </c:pt>
                <c:pt idx="4586">
                  <c:v>199.2</c:v>
                </c:pt>
                <c:pt idx="4587">
                  <c:v>198.9</c:v>
                </c:pt>
                <c:pt idx="4588">
                  <c:v>198.5</c:v>
                </c:pt>
                <c:pt idx="4589">
                  <c:v>198</c:v>
                </c:pt>
                <c:pt idx="4590">
                  <c:v>197.6</c:v>
                </c:pt>
                <c:pt idx="4591">
                  <c:v>197.2</c:v>
                </c:pt>
                <c:pt idx="4592">
                  <c:v>197</c:v>
                </c:pt>
                <c:pt idx="4593">
                  <c:v>196.6</c:v>
                </c:pt>
                <c:pt idx="4594">
                  <c:v>196.3</c:v>
                </c:pt>
                <c:pt idx="4595">
                  <c:v>195.9</c:v>
                </c:pt>
                <c:pt idx="4596">
                  <c:v>195.5</c:v>
                </c:pt>
                <c:pt idx="4597">
                  <c:v>195.3</c:v>
                </c:pt>
                <c:pt idx="4598">
                  <c:v>194.8</c:v>
                </c:pt>
                <c:pt idx="4599">
                  <c:v>194.6</c:v>
                </c:pt>
                <c:pt idx="4600">
                  <c:v>194.2</c:v>
                </c:pt>
                <c:pt idx="4601">
                  <c:v>193.8</c:v>
                </c:pt>
                <c:pt idx="4602">
                  <c:v>193.5</c:v>
                </c:pt>
                <c:pt idx="4603">
                  <c:v>193.2</c:v>
                </c:pt>
                <c:pt idx="4604">
                  <c:v>192.9</c:v>
                </c:pt>
                <c:pt idx="4605">
                  <c:v>192.5</c:v>
                </c:pt>
                <c:pt idx="4606">
                  <c:v>192.1</c:v>
                </c:pt>
                <c:pt idx="4607">
                  <c:v>192</c:v>
                </c:pt>
                <c:pt idx="4608">
                  <c:v>191.6</c:v>
                </c:pt>
                <c:pt idx="4609">
                  <c:v>191.2</c:v>
                </c:pt>
                <c:pt idx="4610">
                  <c:v>191</c:v>
                </c:pt>
                <c:pt idx="4611">
                  <c:v>190.6</c:v>
                </c:pt>
                <c:pt idx="4612">
                  <c:v>190.5</c:v>
                </c:pt>
                <c:pt idx="4613">
                  <c:v>190.1</c:v>
                </c:pt>
                <c:pt idx="4614">
                  <c:v>189.8</c:v>
                </c:pt>
                <c:pt idx="4615">
                  <c:v>189.6</c:v>
                </c:pt>
                <c:pt idx="4616">
                  <c:v>189.2</c:v>
                </c:pt>
                <c:pt idx="4617">
                  <c:v>188.9</c:v>
                </c:pt>
                <c:pt idx="4618">
                  <c:v>188.6</c:v>
                </c:pt>
                <c:pt idx="4619">
                  <c:v>188.3</c:v>
                </c:pt>
                <c:pt idx="4620">
                  <c:v>188</c:v>
                </c:pt>
                <c:pt idx="4621">
                  <c:v>187.7</c:v>
                </c:pt>
                <c:pt idx="4622">
                  <c:v>187.5</c:v>
                </c:pt>
                <c:pt idx="4623">
                  <c:v>187.1</c:v>
                </c:pt>
                <c:pt idx="4624">
                  <c:v>187</c:v>
                </c:pt>
                <c:pt idx="4625">
                  <c:v>186.6</c:v>
                </c:pt>
                <c:pt idx="4626">
                  <c:v>186.3</c:v>
                </c:pt>
                <c:pt idx="4627">
                  <c:v>186.1</c:v>
                </c:pt>
                <c:pt idx="4628">
                  <c:v>185.8</c:v>
                </c:pt>
                <c:pt idx="4629">
                  <c:v>185.5</c:v>
                </c:pt>
                <c:pt idx="4630">
                  <c:v>185.2</c:v>
                </c:pt>
                <c:pt idx="4631">
                  <c:v>185.1</c:v>
                </c:pt>
                <c:pt idx="4632">
                  <c:v>184.7</c:v>
                </c:pt>
                <c:pt idx="4633">
                  <c:v>184.5</c:v>
                </c:pt>
                <c:pt idx="4634">
                  <c:v>184.1</c:v>
                </c:pt>
                <c:pt idx="4635">
                  <c:v>183.9</c:v>
                </c:pt>
                <c:pt idx="4636">
                  <c:v>183.7</c:v>
                </c:pt>
                <c:pt idx="4637">
                  <c:v>183.5</c:v>
                </c:pt>
                <c:pt idx="4638">
                  <c:v>183.1</c:v>
                </c:pt>
                <c:pt idx="4639">
                  <c:v>182.9</c:v>
                </c:pt>
                <c:pt idx="4640">
                  <c:v>182.6</c:v>
                </c:pt>
                <c:pt idx="4641">
                  <c:v>182.3</c:v>
                </c:pt>
                <c:pt idx="4642">
                  <c:v>182</c:v>
                </c:pt>
                <c:pt idx="4643">
                  <c:v>181.8</c:v>
                </c:pt>
                <c:pt idx="4644">
                  <c:v>181.6</c:v>
                </c:pt>
                <c:pt idx="4645">
                  <c:v>181.3</c:v>
                </c:pt>
                <c:pt idx="4646">
                  <c:v>181.1</c:v>
                </c:pt>
                <c:pt idx="4647">
                  <c:v>180.9</c:v>
                </c:pt>
                <c:pt idx="4648">
                  <c:v>180.6</c:v>
                </c:pt>
                <c:pt idx="4649">
                  <c:v>180.3</c:v>
                </c:pt>
                <c:pt idx="4650">
                  <c:v>180.1</c:v>
                </c:pt>
                <c:pt idx="4651">
                  <c:v>179.9</c:v>
                </c:pt>
                <c:pt idx="4652">
                  <c:v>179.7</c:v>
                </c:pt>
                <c:pt idx="4653">
                  <c:v>179.4</c:v>
                </c:pt>
                <c:pt idx="4654">
                  <c:v>179.2</c:v>
                </c:pt>
                <c:pt idx="4655">
                  <c:v>179</c:v>
                </c:pt>
                <c:pt idx="4656">
                  <c:v>178.7</c:v>
                </c:pt>
                <c:pt idx="4657">
                  <c:v>178.5</c:v>
                </c:pt>
                <c:pt idx="4658">
                  <c:v>178.3</c:v>
                </c:pt>
                <c:pt idx="4659">
                  <c:v>178.1</c:v>
                </c:pt>
                <c:pt idx="4660">
                  <c:v>178</c:v>
                </c:pt>
                <c:pt idx="4661">
                  <c:v>177.7</c:v>
                </c:pt>
                <c:pt idx="4662">
                  <c:v>177.5</c:v>
                </c:pt>
                <c:pt idx="4663">
                  <c:v>177.3</c:v>
                </c:pt>
                <c:pt idx="4664">
                  <c:v>177.2</c:v>
                </c:pt>
                <c:pt idx="4665">
                  <c:v>177</c:v>
                </c:pt>
                <c:pt idx="4666">
                  <c:v>176.8</c:v>
                </c:pt>
                <c:pt idx="4667">
                  <c:v>176.5</c:v>
                </c:pt>
                <c:pt idx="4668">
                  <c:v>176.3</c:v>
                </c:pt>
                <c:pt idx="4669">
                  <c:v>176.2</c:v>
                </c:pt>
                <c:pt idx="4670">
                  <c:v>175.9</c:v>
                </c:pt>
                <c:pt idx="4671">
                  <c:v>175.7</c:v>
                </c:pt>
                <c:pt idx="4672">
                  <c:v>175.6</c:v>
                </c:pt>
                <c:pt idx="4673">
                  <c:v>175.4</c:v>
                </c:pt>
                <c:pt idx="4674">
                  <c:v>175.1</c:v>
                </c:pt>
                <c:pt idx="4675">
                  <c:v>174.9</c:v>
                </c:pt>
                <c:pt idx="4676">
                  <c:v>174.6</c:v>
                </c:pt>
                <c:pt idx="4677">
                  <c:v>174.3</c:v>
                </c:pt>
                <c:pt idx="4678">
                  <c:v>174.1</c:v>
                </c:pt>
                <c:pt idx="4679">
                  <c:v>173.8</c:v>
                </c:pt>
                <c:pt idx="4680">
                  <c:v>173.6</c:v>
                </c:pt>
                <c:pt idx="4681">
                  <c:v>173.3</c:v>
                </c:pt>
                <c:pt idx="4682">
                  <c:v>172.9</c:v>
                </c:pt>
                <c:pt idx="4683">
                  <c:v>172.8</c:v>
                </c:pt>
                <c:pt idx="4684">
                  <c:v>172.3</c:v>
                </c:pt>
                <c:pt idx="4685">
                  <c:v>172.1</c:v>
                </c:pt>
                <c:pt idx="4686">
                  <c:v>171.8</c:v>
                </c:pt>
                <c:pt idx="4687">
                  <c:v>171.5</c:v>
                </c:pt>
                <c:pt idx="4688">
                  <c:v>171.3</c:v>
                </c:pt>
                <c:pt idx="4689">
                  <c:v>170.9</c:v>
                </c:pt>
                <c:pt idx="4690">
                  <c:v>170.6</c:v>
                </c:pt>
                <c:pt idx="4691">
                  <c:v>170.4</c:v>
                </c:pt>
                <c:pt idx="4692">
                  <c:v>170</c:v>
                </c:pt>
                <c:pt idx="4693">
                  <c:v>169.8</c:v>
                </c:pt>
                <c:pt idx="4694">
                  <c:v>169.5</c:v>
                </c:pt>
                <c:pt idx="4695">
                  <c:v>169.2</c:v>
                </c:pt>
                <c:pt idx="4696">
                  <c:v>168.9</c:v>
                </c:pt>
                <c:pt idx="4697">
                  <c:v>168.5</c:v>
                </c:pt>
                <c:pt idx="4698">
                  <c:v>168.3</c:v>
                </c:pt>
                <c:pt idx="4699">
                  <c:v>167.9</c:v>
                </c:pt>
                <c:pt idx="4700">
                  <c:v>167.6</c:v>
                </c:pt>
                <c:pt idx="4701">
                  <c:v>167.4</c:v>
                </c:pt>
                <c:pt idx="4702">
                  <c:v>167</c:v>
                </c:pt>
                <c:pt idx="4703">
                  <c:v>166.9</c:v>
                </c:pt>
                <c:pt idx="4704">
                  <c:v>166.5</c:v>
                </c:pt>
                <c:pt idx="4705">
                  <c:v>166.2</c:v>
                </c:pt>
                <c:pt idx="4706">
                  <c:v>165.9</c:v>
                </c:pt>
                <c:pt idx="4707">
                  <c:v>165.6</c:v>
                </c:pt>
                <c:pt idx="4708">
                  <c:v>165.3</c:v>
                </c:pt>
                <c:pt idx="4709">
                  <c:v>165</c:v>
                </c:pt>
                <c:pt idx="4710">
                  <c:v>164.8</c:v>
                </c:pt>
                <c:pt idx="4711">
                  <c:v>164.6</c:v>
                </c:pt>
                <c:pt idx="4712">
                  <c:v>164.1</c:v>
                </c:pt>
                <c:pt idx="4713">
                  <c:v>163.9</c:v>
                </c:pt>
                <c:pt idx="4714">
                  <c:v>163.69999999999999</c:v>
                </c:pt>
                <c:pt idx="4715">
                  <c:v>163.5</c:v>
                </c:pt>
                <c:pt idx="4716">
                  <c:v>163.1</c:v>
                </c:pt>
                <c:pt idx="4717">
                  <c:v>162.80000000000001</c:v>
                </c:pt>
                <c:pt idx="4718">
                  <c:v>162.6</c:v>
                </c:pt>
                <c:pt idx="4719">
                  <c:v>162.30000000000001</c:v>
                </c:pt>
                <c:pt idx="4720">
                  <c:v>162.1</c:v>
                </c:pt>
                <c:pt idx="4721">
                  <c:v>161.80000000000001</c:v>
                </c:pt>
                <c:pt idx="4722">
                  <c:v>161.4</c:v>
                </c:pt>
                <c:pt idx="4723">
                  <c:v>161.19999999999999</c:v>
                </c:pt>
                <c:pt idx="4724">
                  <c:v>161</c:v>
                </c:pt>
                <c:pt idx="4725">
                  <c:v>160.69999999999999</c:v>
                </c:pt>
                <c:pt idx="4726">
                  <c:v>160.4</c:v>
                </c:pt>
                <c:pt idx="4727">
                  <c:v>160.19999999999999</c:v>
                </c:pt>
                <c:pt idx="4728">
                  <c:v>159.9</c:v>
                </c:pt>
                <c:pt idx="4729">
                  <c:v>159.6</c:v>
                </c:pt>
                <c:pt idx="4730">
                  <c:v>159.5</c:v>
                </c:pt>
                <c:pt idx="4731">
                  <c:v>159.1</c:v>
                </c:pt>
                <c:pt idx="4732">
                  <c:v>158.80000000000001</c:v>
                </c:pt>
                <c:pt idx="4733">
                  <c:v>158.6</c:v>
                </c:pt>
                <c:pt idx="4734">
                  <c:v>158.30000000000001</c:v>
                </c:pt>
                <c:pt idx="4735">
                  <c:v>158.19999999999999</c:v>
                </c:pt>
                <c:pt idx="4736">
                  <c:v>157.80000000000001</c:v>
                </c:pt>
                <c:pt idx="4737">
                  <c:v>157.6</c:v>
                </c:pt>
                <c:pt idx="4738">
                  <c:v>157.4</c:v>
                </c:pt>
                <c:pt idx="4739">
                  <c:v>157.1</c:v>
                </c:pt>
                <c:pt idx="4740">
                  <c:v>156.80000000000001</c:v>
                </c:pt>
                <c:pt idx="4741">
                  <c:v>156.6</c:v>
                </c:pt>
                <c:pt idx="4742">
                  <c:v>156.30000000000001</c:v>
                </c:pt>
                <c:pt idx="4743">
                  <c:v>156.1</c:v>
                </c:pt>
                <c:pt idx="4744">
                  <c:v>155.80000000000001</c:v>
                </c:pt>
                <c:pt idx="4745">
                  <c:v>155.6</c:v>
                </c:pt>
                <c:pt idx="4746">
                  <c:v>155.30000000000001</c:v>
                </c:pt>
                <c:pt idx="4747">
                  <c:v>155.1</c:v>
                </c:pt>
                <c:pt idx="4748">
                  <c:v>154.80000000000001</c:v>
                </c:pt>
                <c:pt idx="4749">
                  <c:v>154.5</c:v>
                </c:pt>
                <c:pt idx="4750">
                  <c:v>154.4</c:v>
                </c:pt>
                <c:pt idx="4751">
                  <c:v>154.1</c:v>
                </c:pt>
                <c:pt idx="4752">
                  <c:v>153.80000000000001</c:v>
                </c:pt>
                <c:pt idx="4753">
                  <c:v>153.5</c:v>
                </c:pt>
                <c:pt idx="4754">
                  <c:v>153.30000000000001</c:v>
                </c:pt>
                <c:pt idx="4755">
                  <c:v>153.1</c:v>
                </c:pt>
                <c:pt idx="4756">
                  <c:v>152.9</c:v>
                </c:pt>
                <c:pt idx="4757">
                  <c:v>152.69999999999999</c:v>
                </c:pt>
                <c:pt idx="4758">
                  <c:v>152.6</c:v>
                </c:pt>
                <c:pt idx="4759">
                  <c:v>152.4</c:v>
                </c:pt>
                <c:pt idx="4760">
                  <c:v>152.30000000000001</c:v>
                </c:pt>
                <c:pt idx="4761">
                  <c:v>152.19999999999999</c:v>
                </c:pt>
                <c:pt idx="4762">
                  <c:v>152.19999999999999</c:v>
                </c:pt>
                <c:pt idx="4763">
                  <c:v>152.19999999999999</c:v>
                </c:pt>
                <c:pt idx="4764">
                  <c:v>152.1</c:v>
                </c:pt>
                <c:pt idx="4765">
                  <c:v>152</c:v>
                </c:pt>
                <c:pt idx="4766">
                  <c:v>152</c:v>
                </c:pt>
                <c:pt idx="4767">
                  <c:v>151.9</c:v>
                </c:pt>
                <c:pt idx="4768">
                  <c:v>151.80000000000001</c:v>
                </c:pt>
                <c:pt idx="4769">
                  <c:v>151.69999999999999</c:v>
                </c:pt>
                <c:pt idx="4770">
                  <c:v>151.6</c:v>
                </c:pt>
                <c:pt idx="4771">
                  <c:v>151.5</c:v>
                </c:pt>
                <c:pt idx="4772">
                  <c:v>151.4</c:v>
                </c:pt>
                <c:pt idx="4773">
                  <c:v>151.30000000000001</c:v>
                </c:pt>
                <c:pt idx="4774">
                  <c:v>151.19999999999999</c:v>
                </c:pt>
                <c:pt idx="4775">
                  <c:v>151.1</c:v>
                </c:pt>
                <c:pt idx="4776">
                  <c:v>151</c:v>
                </c:pt>
                <c:pt idx="4777">
                  <c:v>150.9</c:v>
                </c:pt>
                <c:pt idx="4778">
                  <c:v>150.80000000000001</c:v>
                </c:pt>
                <c:pt idx="4779">
                  <c:v>150.69999999999999</c:v>
                </c:pt>
                <c:pt idx="4780">
                  <c:v>150.6</c:v>
                </c:pt>
                <c:pt idx="4781">
                  <c:v>150.4</c:v>
                </c:pt>
                <c:pt idx="4782">
                  <c:v>150.30000000000001</c:v>
                </c:pt>
                <c:pt idx="4783">
                  <c:v>150.1</c:v>
                </c:pt>
                <c:pt idx="4784">
                  <c:v>150</c:v>
                </c:pt>
                <c:pt idx="4785">
                  <c:v>149.9</c:v>
                </c:pt>
                <c:pt idx="4786">
                  <c:v>149.80000000000001</c:v>
                </c:pt>
                <c:pt idx="4787">
                  <c:v>149.6</c:v>
                </c:pt>
                <c:pt idx="4788">
                  <c:v>149.5</c:v>
                </c:pt>
                <c:pt idx="4789">
                  <c:v>149.4</c:v>
                </c:pt>
                <c:pt idx="4790">
                  <c:v>149.19999999999999</c:v>
                </c:pt>
                <c:pt idx="4791">
                  <c:v>149.1</c:v>
                </c:pt>
                <c:pt idx="4792">
                  <c:v>149</c:v>
                </c:pt>
                <c:pt idx="4793">
                  <c:v>148.80000000000001</c:v>
                </c:pt>
                <c:pt idx="4794">
                  <c:v>148.6</c:v>
                </c:pt>
                <c:pt idx="4795">
                  <c:v>148.5</c:v>
                </c:pt>
                <c:pt idx="4796">
                  <c:v>148.4</c:v>
                </c:pt>
                <c:pt idx="4797">
                  <c:v>148.1</c:v>
                </c:pt>
                <c:pt idx="4798">
                  <c:v>148.1</c:v>
                </c:pt>
                <c:pt idx="4799">
                  <c:v>147.9</c:v>
                </c:pt>
                <c:pt idx="4800">
                  <c:v>147.80000000000001</c:v>
                </c:pt>
                <c:pt idx="4801">
                  <c:v>147.6</c:v>
                </c:pt>
                <c:pt idx="4802">
                  <c:v>147.5</c:v>
                </c:pt>
                <c:pt idx="4803">
                  <c:v>147.19999999999999</c:v>
                </c:pt>
                <c:pt idx="4804">
                  <c:v>147.1</c:v>
                </c:pt>
                <c:pt idx="4805">
                  <c:v>146.9</c:v>
                </c:pt>
                <c:pt idx="4806">
                  <c:v>146.80000000000001</c:v>
                </c:pt>
                <c:pt idx="4807">
                  <c:v>146.6</c:v>
                </c:pt>
                <c:pt idx="4808">
                  <c:v>146.5</c:v>
                </c:pt>
                <c:pt idx="4809">
                  <c:v>146.30000000000001</c:v>
                </c:pt>
                <c:pt idx="4810">
                  <c:v>146.1</c:v>
                </c:pt>
                <c:pt idx="4811">
                  <c:v>146</c:v>
                </c:pt>
                <c:pt idx="4812">
                  <c:v>145.80000000000001</c:v>
                </c:pt>
                <c:pt idx="4813">
                  <c:v>145.69999999999999</c:v>
                </c:pt>
                <c:pt idx="4814">
                  <c:v>145.5</c:v>
                </c:pt>
                <c:pt idx="4815">
                  <c:v>145.4</c:v>
                </c:pt>
                <c:pt idx="4816">
                  <c:v>145.19999999999999</c:v>
                </c:pt>
                <c:pt idx="4817">
                  <c:v>145</c:v>
                </c:pt>
                <c:pt idx="4818">
                  <c:v>144.80000000000001</c:v>
                </c:pt>
                <c:pt idx="4819">
                  <c:v>144.69999999999999</c:v>
                </c:pt>
                <c:pt idx="4820">
                  <c:v>144.5</c:v>
                </c:pt>
                <c:pt idx="4821">
                  <c:v>144.30000000000001</c:v>
                </c:pt>
                <c:pt idx="4822">
                  <c:v>144.19999999999999</c:v>
                </c:pt>
                <c:pt idx="4823">
                  <c:v>144</c:v>
                </c:pt>
                <c:pt idx="4824">
                  <c:v>143.80000000000001</c:v>
                </c:pt>
                <c:pt idx="4825">
                  <c:v>143.69999999999999</c:v>
                </c:pt>
                <c:pt idx="4826">
                  <c:v>143.5</c:v>
                </c:pt>
                <c:pt idx="4827">
                  <c:v>143.30000000000001</c:v>
                </c:pt>
                <c:pt idx="4828">
                  <c:v>143.19999999999999</c:v>
                </c:pt>
                <c:pt idx="4829">
                  <c:v>143</c:v>
                </c:pt>
                <c:pt idx="4830">
                  <c:v>142.80000000000001</c:v>
                </c:pt>
                <c:pt idx="4831">
                  <c:v>142.69999999999999</c:v>
                </c:pt>
                <c:pt idx="4832">
                  <c:v>142.5</c:v>
                </c:pt>
                <c:pt idx="4833">
                  <c:v>142.30000000000001</c:v>
                </c:pt>
                <c:pt idx="4834">
                  <c:v>142.1</c:v>
                </c:pt>
                <c:pt idx="4835">
                  <c:v>142</c:v>
                </c:pt>
                <c:pt idx="4836">
                  <c:v>141.80000000000001</c:v>
                </c:pt>
                <c:pt idx="4837">
                  <c:v>141.6</c:v>
                </c:pt>
                <c:pt idx="4838">
                  <c:v>141.5</c:v>
                </c:pt>
                <c:pt idx="4839">
                  <c:v>141.30000000000001</c:v>
                </c:pt>
                <c:pt idx="4840">
                  <c:v>141.1</c:v>
                </c:pt>
                <c:pt idx="4841">
                  <c:v>140.9</c:v>
                </c:pt>
                <c:pt idx="4842">
                  <c:v>140.80000000000001</c:v>
                </c:pt>
                <c:pt idx="4843">
                  <c:v>140.6</c:v>
                </c:pt>
                <c:pt idx="4844">
                  <c:v>140.4</c:v>
                </c:pt>
                <c:pt idx="4845">
                  <c:v>140.30000000000001</c:v>
                </c:pt>
                <c:pt idx="4846">
                  <c:v>140.1</c:v>
                </c:pt>
                <c:pt idx="4847">
                  <c:v>139.9</c:v>
                </c:pt>
                <c:pt idx="4848">
                  <c:v>139.80000000000001</c:v>
                </c:pt>
                <c:pt idx="4849">
                  <c:v>139.6</c:v>
                </c:pt>
                <c:pt idx="4850">
                  <c:v>139.4</c:v>
                </c:pt>
                <c:pt idx="4851">
                  <c:v>139.19999999999999</c:v>
                </c:pt>
                <c:pt idx="4852">
                  <c:v>139</c:v>
                </c:pt>
                <c:pt idx="4853">
                  <c:v>138.9</c:v>
                </c:pt>
                <c:pt idx="4854">
                  <c:v>138.6</c:v>
                </c:pt>
                <c:pt idx="4855">
                  <c:v>138.4</c:v>
                </c:pt>
                <c:pt idx="4856">
                  <c:v>138.30000000000001</c:v>
                </c:pt>
                <c:pt idx="4857">
                  <c:v>138.1</c:v>
                </c:pt>
                <c:pt idx="4858">
                  <c:v>138</c:v>
                </c:pt>
                <c:pt idx="4859">
                  <c:v>137.80000000000001</c:v>
                </c:pt>
                <c:pt idx="4860">
                  <c:v>137.6</c:v>
                </c:pt>
                <c:pt idx="4861">
                  <c:v>137.4</c:v>
                </c:pt>
                <c:pt idx="4862">
                  <c:v>137.19999999999999</c:v>
                </c:pt>
                <c:pt idx="4863">
                  <c:v>137</c:v>
                </c:pt>
                <c:pt idx="4864">
                  <c:v>136.9</c:v>
                </c:pt>
                <c:pt idx="4865">
                  <c:v>136.69999999999999</c:v>
                </c:pt>
                <c:pt idx="4866">
                  <c:v>136.5</c:v>
                </c:pt>
                <c:pt idx="4867">
                  <c:v>136.4</c:v>
                </c:pt>
                <c:pt idx="4868">
                  <c:v>136.19999999999999</c:v>
                </c:pt>
                <c:pt idx="4869">
                  <c:v>136</c:v>
                </c:pt>
                <c:pt idx="4870">
                  <c:v>135.9</c:v>
                </c:pt>
                <c:pt idx="4871">
                  <c:v>135.69999999999999</c:v>
                </c:pt>
                <c:pt idx="4872">
                  <c:v>135.5</c:v>
                </c:pt>
                <c:pt idx="4873">
                  <c:v>135.4</c:v>
                </c:pt>
                <c:pt idx="4874">
                  <c:v>135.19999999999999</c:v>
                </c:pt>
                <c:pt idx="4875">
                  <c:v>135</c:v>
                </c:pt>
                <c:pt idx="4876">
                  <c:v>134.80000000000001</c:v>
                </c:pt>
                <c:pt idx="4877">
                  <c:v>134.6</c:v>
                </c:pt>
                <c:pt idx="4878">
                  <c:v>134.5</c:v>
                </c:pt>
                <c:pt idx="4879">
                  <c:v>134.30000000000001</c:v>
                </c:pt>
                <c:pt idx="4880">
                  <c:v>134.1</c:v>
                </c:pt>
                <c:pt idx="4881">
                  <c:v>133.9</c:v>
                </c:pt>
                <c:pt idx="4882">
                  <c:v>133.80000000000001</c:v>
                </c:pt>
                <c:pt idx="4883">
                  <c:v>133.6</c:v>
                </c:pt>
                <c:pt idx="4884">
                  <c:v>133.4</c:v>
                </c:pt>
                <c:pt idx="4885">
                  <c:v>133.30000000000001</c:v>
                </c:pt>
                <c:pt idx="4886">
                  <c:v>133.1</c:v>
                </c:pt>
                <c:pt idx="4887">
                  <c:v>132.9</c:v>
                </c:pt>
                <c:pt idx="4888">
                  <c:v>132.80000000000001</c:v>
                </c:pt>
                <c:pt idx="4889">
                  <c:v>132.6</c:v>
                </c:pt>
                <c:pt idx="4890">
                  <c:v>132.5</c:v>
                </c:pt>
                <c:pt idx="4891">
                  <c:v>132.19999999999999</c:v>
                </c:pt>
                <c:pt idx="4892">
                  <c:v>132.1</c:v>
                </c:pt>
                <c:pt idx="4893">
                  <c:v>131.9</c:v>
                </c:pt>
                <c:pt idx="4894">
                  <c:v>131.69999999999999</c:v>
                </c:pt>
                <c:pt idx="4895">
                  <c:v>131.6</c:v>
                </c:pt>
                <c:pt idx="4896">
                  <c:v>131.4</c:v>
                </c:pt>
                <c:pt idx="4897">
                  <c:v>131.30000000000001</c:v>
                </c:pt>
                <c:pt idx="4898">
                  <c:v>131.1</c:v>
                </c:pt>
                <c:pt idx="4899">
                  <c:v>130.9</c:v>
                </c:pt>
                <c:pt idx="4900">
                  <c:v>130.69999999999999</c:v>
                </c:pt>
                <c:pt idx="4901">
                  <c:v>130.5</c:v>
                </c:pt>
                <c:pt idx="4902">
                  <c:v>130.4</c:v>
                </c:pt>
                <c:pt idx="4903">
                  <c:v>130.19999999999999</c:v>
                </c:pt>
                <c:pt idx="4904">
                  <c:v>130</c:v>
                </c:pt>
                <c:pt idx="4905">
                  <c:v>129.80000000000001</c:v>
                </c:pt>
                <c:pt idx="4906">
                  <c:v>129.69999999999999</c:v>
                </c:pt>
                <c:pt idx="4907">
                  <c:v>129.5</c:v>
                </c:pt>
                <c:pt idx="4908">
                  <c:v>129.4</c:v>
                </c:pt>
                <c:pt idx="4909">
                  <c:v>129.19999999999999</c:v>
                </c:pt>
                <c:pt idx="4910">
                  <c:v>129.1</c:v>
                </c:pt>
                <c:pt idx="4911">
                  <c:v>128.9</c:v>
                </c:pt>
                <c:pt idx="4912">
                  <c:v>128.69999999999999</c:v>
                </c:pt>
                <c:pt idx="4913">
                  <c:v>128.6</c:v>
                </c:pt>
                <c:pt idx="4914">
                  <c:v>128.30000000000001</c:v>
                </c:pt>
                <c:pt idx="4915">
                  <c:v>128.19999999999999</c:v>
                </c:pt>
                <c:pt idx="4916">
                  <c:v>128</c:v>
                </c:pt>
                <c:pt idx="4917">
                  <c:v>127.9</c:v>
                </c:pt>
                <c:pt idx="4918">
                  <c:v>127.7</c:v>
                </c:pt>
                <c:pt idx="4919">
                  <c:v>127.5</c:v>
                </c:pt>
                <c:pt idx="4920">
                  <c:v>127.4</c:v>
                </c:pt>
                <c:pt idx="4921">
                  <c:v>127.2</c:v>
                </c:pt>
                <c:pt idx="4922">
                  <c:v>127.1</c:v>
                </c:pt>
                <c:pt idx="4923">
                  <c:v>126.8</c:v>
                </c:pt>
                <c:pt idx="4924">
                  <c:v>126.7</c:v>
                </c:pt>
                <c:pt idx="4925">
                  <c:v>126.5</c:v>
                </c:pt>
                <c:pt idx="4926">
                  <c:v>126.4</c:v>
                </c:pt>
                <c:pt idx="4927">
                  <c:v>126.2</c:v>
                </c:pt>
                <c:pt idx="4928">
                  <c:v>126</c:v>
                </c:pt>
                <c:pt idx="4929">
                  <c:v>125.9</c:v>
                </c:pt>
                <c:pt idx="4930">
                  <c:v>125.7</c:v>
                </c:pt>
                <c:pt idx="4931">
                  <c:v>125.5</c:v>
                </c:pt>
                <c:pt idx="4932">
                  <c:v>125.4</c:v>
                </c:pt>
                <c:pt idx="4933">
                  <c:v>125.2</c:v>
                </c:pt>
                <c:pt idx="4934">
                  <c:v>125</c:v>
                </c:pt>
                <c:pt idx="4935">
                  <c:v>124.9</c:v>
                </c:pt>
                <c:pt idx="4936">
                  <c:v>124.7</c:v>
                </c:pt>
                <c:pt idx="4937">
                  <c:v>124.6</c:v>
                </c:pt>
                <c:pt idx="4938">
                  <c:v>124.4</c:v>
                </c:pt>
                <c:pt idx="4939">
                  <c:v>124.3</c:v>
                </c:pt>
                <c:pt idx="4940">
                  <c:v>124.1</c:v>
                </c:pt>
                <c:pt idx="4941">
                  <c:v>123.9</c:v>
                </c:pt>
                <c:pt idx="4942">
                  <c:v>123.8</c:v>
                </c:pt>
                <c:pt idx="4943">
                  <c:v>123.6</c:v>
                </c:pt>
                <c:pt idx="4944">
                  <c:v>123.5</c:v>
                </c:pt>
                <c:pt idx="4945">
                  <c:v>123.4</c:v>
                </c:pt>
                <c:pt idx="4946">
                  <c:v>123.2</c:v>
                </c:pt>
                <c:pt idx="4947">
                  <c:v>123</c:v>
                </c:pt>
                <c:pt idx="4948">
                  <c:v>122.9</c:v>
                </c:pt>
                <c:pt idx="4949">
                  <c:v>122.7</c:v>
                </c:pt>
                <c:pt idx="4950">
                  <c:v>122.5</c:v>
                </c:pt>
                <c:pt idx="4951">
                  <c:v>122.4</c:v>
                </c:pt>
                <c:pt idx="4952">
                  <c:v>122.3</c:v>
                </c:pt>
                <c:pt idx="4953">
                  <c:v>122.1</c:v>
                </c:pt>
                <c:pt idx="4954">
                  <c:v>122</c:v>
                </c:pt>
                <c:pt idx="4955">
                  <c:v>121.8</c:v>
                </c:pt>
                <c:pt idx="4956">
                  <c:v>121.6</c:v>
                </c:pt>
                <c:pt idx="4957">
                  <c:v>121.5</c:v>
                </c:pt>
                <c:pt idx="4958">
                  <c:v>121.3</c:v>
                </c:pt>
                <c:pt idx="4959">
                  <c:v>121.2</c:v>
                </c:pt>
                <c:pt idx="4960">
                  <c:v>121</c:v>
                </c:pt>
                <c:pt idx="4961">
                  <c:v>120.8</c:v>
                </c:pt>
                <c:pt idx="4962">
                  <c:v>120.7</c:v>
                </c:pt>
                <c:pt idx="4963">
                  <c:v>120.5</c:v>
                </c:pt>
                <c:pt idx="4964">
                  <c:v>120.4</c:v>
                </c:pt>
                <c:pt idx="4965">
                  <c:v>120.2</c:v>
                </c:pt>
                <c:pt idx="4966">
                  <c:v>120</c:v>
                </c:pt>
                <c:pt idx="4967">
                  <c:v>119.9</c:v>
                </c:pt>
                <c:pt idx="4968">
                  <c:v>119.8</c:v>
                </c:pt>
                <c:pt idx="4969">
                  <c:v>119.6</c:v>
                </c:pt>
                <c:pt idx="4970">
                  <c:v>119.5</c:v>
                </c:pt>
                <c:pt idx="4971">
                  <c:v>119.3</c:v>
                </c:pt>
                <c:pt idx="4972">
                  <c:v>119.2</c:v>
                </c:pt>
                <c:pt idx="4973">
                  <c:v>119.1</c:v>
                </c:pt>
                <c:pt idx="4974">
                  <c:v>119</c:v>
                </c:pt>
                <c:pt idx="4975">
                  <c:v>118.7</c:v>
                </c:pt>
                <c:pt idx="4976">
                  <c:v>118.6</c:v>
                </c:pt>
                <c:pt idx="4977">
                  <c:v>118.5</c:v>
                </c:pt>
                <c:pt idx="4978">
                  <c:v>118.3</c:v>
                </c:pt>
                <c:pt idx="4979">
                  <c:v>118.2</c:v>
                </c:pt>
                <c:pt idx="4980">
                  <c:v>118.1</c:v>
                </c:pt>
                <c:pt idx="4981">
                  <c:v>117.9</c:v>
                </c:pt>
                <c:pt idx="4982">
                  <c:v>117.8</c:v>
                </c:pt>
                <c:pt idx="4983">
                  <c:v>117.6</c:v>
                </c:pt>
                <c:pt idx="4984">
                  <c:v>117.5</c:v>
                </c:pt>
                <c:pt idx="4985">
                  <c:v>117.3</c:v>
                </c:pt>
                <c:pt idx="4986">
                  <c:v>117.2</c:v>
                </c:pt>
                <c:pt idx="4987">
                  <c:v>117</c:v>
                </c:pt>
                <c:pt idx="4988">
                  <c:v>116.8</c:v>
                </c:pt>
                <c:pt idx="4989">
                  <c:v>116.7</c:v>
                </c:pt>
                <c:pt idx="4990">
                  <c:v>116.5</c:v>
                </c:pt>
                <c:pt idx="4991">
                  <c:v>116.4</c:v>
                </c:pt>
                <c:pt idx="4992">
                  <c:v>116.3</c:v>
                </c:pt>
                <c:pt idx="4993">
                  <c:v>116.1</c:v>
                </c:pt>
                <c:pt idx="4994">
                  <c:v>116</c:v>
                </c:pt>
                <c:pt idx="4995">
                  <c:v>115.8</c:v>
                </c:pt>
                <c:pt idx="4996">
                  <c:v>115.7</c:v>
                </c:pt>
                <c:pt idx="4997">
                  <c:v>115.6</c:v>
                </c:pt>
                <c:pt idx="4998">
                  <c:v>115.4</c:v>
                </c:pt>
                <c:pt idx="4999">
                  <c:v>115.3</c:v>
                </c:pt>
                <c:pt idx="5000">
                  <c:v>115.2</c:v>
                </c:pt>
                <c:pt idx="5001">
                  <c:v>115</c:v>
                </c:pt>
                <c:pt idx="5002">
                  <c:v>114.8</c:v>
                </c:pt>
                <c:pt idx="5003">
                  <c:v>114.7</c:v>
                </c:pt>
                <c:pt idx="5004">
                  <c:v>114.6</c:v>
                </c:pt>
                <c:pt idx="5005">
                  <c:v>114.5</c:v>
                </c:pt>
                <c:pt idx="5006">
                  <c:v>114.3</c:v>
                </c:pt>
                <c:pt idx="5007">
                  <c:v>114.2</c:v>
                </c:pt>
                <c:pt idx="5008">
                  <c:v>114</c:v>
                </c:pt>
                <c:pt idx="5009">
                  <c:v>113.9</c:v>
                </c:pt>
                <c:pt idx="5010">
                  <c:v>113.8</c:v>
                </c:pt>
                <c:pt idx="5011">
                  <c:v>113.6</c:v>
                </c:pt>
                <c:pt idx="5012">
                  <c:v>113.5</c:v>
                </c:pt>
                <c:pt idx="5013">
                  <c:v>113.3</c:v>
                </c:pt>
                <c:pt idx="5014">
                  <c:v>113.1</c:v>
                </c:pt>
                <c:pt idx="5015">
                  <c:v>113</c:v>
                </c:pt>
                <c:pt idx="5016">
                  <c:v>112.9</c:v>
                </c:pt>
                <c:pt idx="5017">
                  <c:v>112.8</c:v>
                </c:pt>
                <c:pt idx="5018">
                  <c:v>112.6</c:v>
                </c:pt>
                <c:pt idx="5019">
                  <c:v>112.4</c:v>
                </c:pt>
                <c:pt idx="5020">
                  <c:v>112.3</c:v>
                </c:pt>
                <c:pt idx="5021">
                  <c:v>112.2</c:v>
                </c:pt>
                <c:pt idx="5022">
                  <c:v>112.1</c:v>
                </c:pt>
                <c:pt idx="5023">
                  <c:v>112</c:v>
                </c:pt>
                <c:pt idx="5024">
                  <c:v>111.8</c:v>
                </c:pt>
                <c:pt idx="5025">
                  <c:v>111.7</c:v>
                </c:pt>
                <c:pt idx="5026">
                  <c:v>111.5</c:v>
                </c:pt>
                <c:pt idx="5027">
                  <c:v>111.4</c:v>
                </c:pt>
                <c:pt idx="5028">
                  <c:v>111.2</c:v>
                </c:pt>
                <c:pt idx="5029">
                  <c:v>111.1</c:v>
                </c:pt>
                <c:pt idx="5030">
                  <c:v>110.9</c:v>
                </c:pt>
                <c:pt idx="5031">
                  <c:v>110.9</c:v>
                </c:pt>
                <c:pt idx="5032">
                  <c:v>110.7</c:v>
                </c:pt>
                <c:pt idx="5033">
                  <c:v>110.6</c:v>
                </c:pt>
                <c:pt idx="5034">
                  <c:v>110.4</c:v>
                </c:pt>
                <c:pt idx="5035">
                  <c:v>110.3</c:v>
                </c:pt>
                <c:pt idx="5036">
                  <c:v>110.2</c:v>
                </c:pt>
                <c:pt idx="5037">
                  <c:v>110</c:v>
                </c:pt>
                <c:pt idx="5038">
                  <c:v>109.9</c:v>
                </c:pt>
                <c:pt idx="5039">
                  <c:v>109.8</c:v>
                </c:pt>
                <c:pt idx="5040">
                  <c:v>109.6</c:v>
                </c:pt>
                <c:pt idx="5041">
                  <c:v>109.5</c:v>
                </c:pt>
                <c:pt idx="5042">
                  <c:v>109.4</c:v>
                </c:pt>
                <c:pt idx="5043">
                  <c:v>109.3</c:v>
                </c:pt>
                <c:pt idx="5044">
                  <c:v>109.1</c:v>
                </c:pt>
                <c:pt idx="5045">
                  <c:v>109</c:v>
                </c:pt>
                <c:pt idx="5046">
                  <c:v>108.9</c:v>
                </c:pt>
                <c:pt idx="5047">
                  <c:v>108.7</c:v>
                </c:pt>
                <c:pt idx="5048">
                  <c:v>108.6</c:v>
                </c:pt>
                <c:pt idx="5049">
                  <c:v>108.5</c:v>
                </c:pt>
                <c:pt idx="5050">
                  <c:v>108.3</c:v>
                </c:pt>
                <c:pt idx="5051">
                  <c:v>108.2</c:v>
                </c:pt>
                <c:pt idx="5052">
                  <c:v>108</c:v>
                </c:pt>
                <c:pt idx="5053">
                  <c:v>107.9</c:v>
                </c:pt>
                <c:pt idx="5054">
                  <c:v>107.8</c:v>
                </c:pt>
                <c:pt idx="5055">
                  <c:v>107.7</c:v>
                </c:pt>
                <c:pt idx="5056">
                  <c:v>107.5</c:v>
                </c:pt>
                <c:pt idx="5057">
                  <c:v>107.4</c:v>
                </c:pt>
                <c:pt idx="5058">
                  <c:v>107.2</c:v>
                </c:pt>
                <c:pt idx="5059">
                  <c:v>107.1</c:v>
                </c:pt>
                <c:pt idx="5060">
                  <c:v>107</c:v>
                </c:pt>
                <c:pt idx="5061">
                  <c:v>106.9</c:v>
                </c:pt>
                <c:pt idx="5062">
                  <c:v>106.8</c:v>
                </c:pt>
                <c:pt idx="5063">
                  <c:v>106.6</c:v>
                </c:pt>
                <c:pt idx="5064">
                  <c:v>106.5</c:v>
                </c:pt>
                <c:pt idx="5065">
                  <c:v>106.4</c:v>
                </c:pt>
                <c:pt idx="5066">
                  <c:v>106.2</c:v>
                </c:pt>
                <c:pt idx="5067">
                  <c:v>106.1</c:v>
                </c:pt>
                <c:pt idx="5068">
                  <c:v>106</c:v>
                </c:pt>
                <c:pt idx="5069">
                  <c:v>105.9</c:v>
                </c:pt>
                <c:pt idx="5070">
                  <c:v>105.7</c:v>
                </c:pt>
                <c:pt idx="5071">
                  <c:v>105.6</c:v>
                </c:pt>
                <c:pt idx="5072">
                  <c:v>105.5</c:v>
                </c:pt>
                <c:pt idx="5073">
                  <c:v>105.3</c:v>
                </c:pt>
                <c:pt idx="5074">
                  <c:v>105.2</c:v>
                </c:pt>
                <c:pt idx="5075">
                  <c:v>105.1</c:v>
                </c:pt>
                <c:pt idx="5076">
                  <c:v>105</c:v>
                </c:pt>
                <c:pt idx="5077">
                  <c:v>104.9</c:v>
                </c:pt>
                <c:pt idx="5078">
                  <c:v>104.7</c:v>
                </c:pt>
                <c:pt idx="5079">
                  <c:v>104.6</c:v>
                </c:pt>
                <c:pt idx="5080">
                  <c:v>104.5</c:v>
                </c:pt>
                <c:pt idx="5081">
                  <c:v>104.4</c:v>
                </c:pt>
                <c:pt idx="5082">
                  <c:v>104.2</c:v>
                </c:pt>
                <c:pt idx="5083">
                  <c:v>104.1</c:v>
                </c:pt>
                <c:pt idx="5084">
                  <c:v>104</c:v>
                </c:pt>
                <c:pt idx="5085">
                  <c:v>103.8</c:v>
                </c:pt>
                <c:pt idx="5086">
                  <c:v>103.7</c:v>
                </c:pt>
                <c:pt idx="5087">
                  <c:v>103.6</c:v>
                </c:pt>
                <c:pt idx="5088">
                  <c:v>103.5</c:v>
                </c:pt>
                <c:pt idx="5089">
                  <c:v>103.3</c:v>
                </c:pt>
                <c:pt idx="5090">
                  <c:v>103.2</c:v>
                </c:pt>
                <c:pt idx="5091">
                  <c:v>103.1</c:v>
                </c:pt>
                <c:pt idx="5092">
                  <c:v>103</c:v>
                </c:pt>
                <c:pt idx="5093">
                  <c:v>102.9</c:v>
                </c:pt>
                <c:pt idx="5094">
                  <c:v>102.8</c:v>
                </c:pt>
                <c:pt idx="5095">
                  <c:v>102.7</c:v>
                </c:pt>
                <c:pt idx="5096">
                  <c:v>102.6</c:v>
                </c:pt>
                <c:pt idx="5097">
                  <c:v>102.4</c:v>
                </c:pt>
                <c:pt idx="5098">
                  <c:v>102.3</c:v>
                </c:pt>
                <c:pt idx="5099">
                  <c:v>102.2</c:v>
                </c:pt>
                <c:pt idx="5100">
                  <c:v>102.1</c:v>
                </c:pt>
                <c:pt idx="5101">
                  <c:v>102</c:v>
                </c:pt>
                <c:pt idx="5102">
                  <c:v>101.8</c:v>
                </c:pt>
                <c:pt idx="5103">
                  <c:v>101.7</c:v>
                </c:pt>
                <c:pt idx="5104">
                  <c:v>101.7</c:v>
                </c:pt>
                <c:pt idx="5105">
                  <c:v>101.5</c:v>
                </c:pt>
                <c:pt idx="5106">
                  <c:v>101.4</c:v>
                </c:pt>
                <c:pt idx="5107">
                  <c:v>101.3</c:v>
                </c:pt>
                <c:pt idx="5108">
                  <c:v>101.2</c:v>
                </c:pt>
                <c:pt idx="5109">
                  <c:v>101.1</c:v>
                </c:pt>
                <c:pt idx="5110">
                  <c:v>100.9</c:v>
                </c:pt>
                <c:pt idx="5111">
                  <c:v>100.8</c:v>
                </c:pt>
                <c:pt idx="5112">
                  <c:v>100.7</c:v>
                </c:pt>
                <c:pt idx="5113">
                  <c:v>100.6</c:v>
                </c:pt>
                <c:pt idx="5114">
                  <c:v>100.4</c:v>
                </c:pt>
                <c:pt idx="5115">
                  <c:v>100.3</c:v>
                </c:pt>
                <c:pt idx="5116">
                  <c:v>100.2</c:v>
                </c:pt>
                <c:pt idx="5117">
                  <c:v>100.1</c:v>
                </c:pt>
                <c:pt idx="5118">
                  <c:v>100</c:v>
                </c:pt>
                <c:pt idx="5119">
                  <c:v>99.9</c:v>
                </c:pt>
                <c:pt idx="5120">
                  <c:v>99.8</c:v>
                </c:pt>
                <c:pt idx="5121">
                  <c:v>99.7</c:v>
                </c:pt>
                <c:pt idx="5122">
                  <c:v>99.6</c:v>
                </c:pt>
                <c:pt idx="5123">
                  <c:v>99.4</c:v>
                </c:pt>
                <c:pt idx="5124">
                  <c:v>99.3</c:v>
                </c:pt>
                <c:pt idx="5125">
                  <c:v>99.2</c:v>
                </c:pt>
                <c:pt idx="5126">
                  <c:v>99.1</c:v>
                </c:pt>
                <c:pt idx="5127">
                  <c:v>99</c:v>
                </c:pt>
                <c:pt idx="5128">
                  <c:v>98.9</c:v>
                </c:pt>
                <c:pt idx="5129">
                  <c:v>98.8</c:v>
                </c:pt>
                <c:pt idx="5130">
                  <c:v>98.7</c:v>
                </c:pt>
                <c:pt idx="5131">
                  <c:v>98.6</c:v>
                </c:pt>
                <c:pt idx="5132">
                  <c:v>98.5</c:v>
                </c:pt>
                <c:pt idx="5133">
                  <c:v>98.3</c:v>
                </c:pt>
                <c:pt idx="5134">
                  <c:v>98.2</c:v>
                </c:pt>
                <c:pt idx="5135">
                  <c:v>98.1</c:v>
                </c:pt>
                <c:pt idx="5136">
                  <c:v>98.1</c:v>
                </c:pt>
                <c:pt idx="5137">
                  <c:v>97.9</c:v>
                </c:pt>
                <c:pt idx="5138">
                  <c:v>97.8</c:v>
                </c:pt>
                <c:pt idx="5139">
                  <c:v>97.7</c:v>
                </c:pt>
                <c:pt idx="5140">
                  <c:v>97.6</c:v>
                </c:pt>
                <c:pt idx="5141">
                  <c:v>97.5</c:v>
                </c:pt>
                <c:pt idx="5142">
                  <c:v>97.2</c:v>
                </c:pt>
                <c:pt idx="5143">
                  <c:v>97.2</c:v>
                </c:pt>
                <c:pt idx="5144">
                  <c:v>97</c:v>
                </c:pt>
                <c:pt idx="5145">
                  <c:v>96.9</c:v>
                </c:pt>
                <c:pt idx="5146">
                  <c:v>96.8</c:v>
                </c:pt>
                <c:pt idx="5147">
                  <c:v>96.8</c:v>
                </c:pt>
                <c:pt idx="5148">
                  <c:v>96.6</c:v>
                </c:pt>
                <c:pt idx="5149">
                  <c:v>96.4</c:v>
                </c:pt>
                <c:pt idx="5150">
                  <c:v>96.3</c:v>
                </c:pt>
                <c:pt idx="5151">
                  <c:v>96.3</c:v>
                </c:pt>
                <c:pt idx="5152">
                  <c:v>96.2</c:v>
                </c:pt>
                <c:pt idx="5153">
                  <c:v>96</c:v>
                </c:pt>
                <c:pt idx="5154">
                  <c:v>95.9</c:v>
                </c:pt>
                <c:pt idx="5155">
                  <c:v>95.8</c:v>
                </c:pt>
                <c:pt idx="5156">
                  <c:v>95.7</c:v>
                </c:pt>
                <c:pt idx="5157">
                  <c:v>95.6</c:v>
                </c:pt>
                <c:pt idx="5158">
                  <c:v>95.5</c:v>
                </c:pt>
                <c:pt idx="5159">
                  <c:v>95.4</c:v>
                </c:pt>
                <c:pt idx="5160">
                  <c:v>95.3</c:v>
                </c:pt>
                <c:pt idx="5161">
                  <c:v>95.2</c:v>
                </c:pt>
                <c:pt idx="5162">
                  <c:v>95.1</c:v>
                </c:pt>
                <c:pt idx="5163">
                  <c:v>95</c:v>
                </c:pt>
                <c:pt idx="5164">
                  <c:v>94.9</c:v>
                </c:pt>
                <c:pt idx="5165">
                  <c:v>94.8</c:v>
                </c:pt>
                <c:pt idx="5166">
                  <c:v>94.7</c:v>
                </c:pt>
                <c:pt idx="5167">
                  <c:v>94.5</c:v>
                </c:pt>
                <c:pt idx="5168">
                  <c:v>94.5</c:v>
                </c:pt>
                <c:pt idx="5169">
                  <c:v>94.4</c:v>
                </c:pt>
                <c:pt idx="5170">
                  <c:v>94.2</c:v>
                </c:pt>
                <c:pt idx="5171">
                  <c:v>94.2</c:v>
                </c:pt>
                <c:pt idx="5172">
                  <c:v>94</c:v>
                </c:pt>
                <c:pt idx="5173">
                  <c:v>93.9</c:v>
                </c:pt>
                <c:pt idx="5174">
                  <c:v>93.9</c:v>
                </c:pt>
                <c:pt idx="5175">
                  <c:v>93.7</c:v>
                </c:pt>
                <c:pt idx="5176">
                  <c:v>93.6</c:v>
                </c:pt>
                <c:pt idx="5177">
                  <c:v>93.5</c:v>
                </c:pt>
                <c:pt idx="5178">
                  <c:v>93.5</c:v>
                </c:pt>
                <c:pt idx="5179">
                  <c:v>93.3</c:v>
                </c:pt>
                <c:pt idx="5180">
                  <c:v>93.3</c:v>
                </c:pt>
                <c:pt idx="5181">
                  <c:v>93.2</c:v>
                </c:pt>
                <c:pt idx="5182">
                  <c:v>93</c:v>
                </c:pt>
                <c:pt idx="5183">
                  <c:v>92.9</c:v>
                </c:pt>
                <c:pt idx="5184">
                  <c:v>92.8</c:v>
                </c:pt>
                <c:pt idx="5185">
                  <c:v>92.7</c:v>
                </c:pt>
                <c:pt idx="5186">
                  <c:v>92.6</c:v>
                </c:pt>
                <c:pt idx="5187">
                  <c:v>92.4</c:v>
                </c:pt>
                <c:pt idx="5188">
                  <c:v>92.4</c:v>
                </c:pt>
                <c:pt idx="5189">
                  <c:v>92.3</c:v>
                </c:pt>
                <c:pt idx="5190">
                  <c:v>92.1</c:v>
                </c:pt>
                <c:pt idx="5191">
                  <c:v>92.1</c:v>
                </c:pt>
                <c:pt idx="5192">
                  <c:v>92</c:v>
                </c:pt>
                <c:pt idx="5193">
                  <c:v>91.9</c:v>
                </c:pt>
                <c:pt idx="5194">
                  <c:v>91.8</c:v>
                </c:pt>
                <c:pt idx="5195">
                  <c:v>91.7</c:v>
                </c:pt>
                <c:pt idx="5196">
                  <c:v>91.6</c:v>
                </c:pt>
                <c:pt idx="5197">
                  <c:v>91.5</c:v>
                </c:pt>
                <c:pt idx="5198">
                  <c:v>91.5</c:v>
                </c:pt>
                <c:pt idx="5199">
                  <c:v>91.4</c:v>
                </c:pt>
                <c:pt idx="5200">
                  <c:v>91.2</c:v>
                </c:pt>
                <c:pt idx="5201">
                  <c:v>91.1</c:v>
                </c:pt>
                <c:pt idx="5202">
                  <c:v>91</c:v>
                </c:pt>
                <c:pt idx="5203">
                  <c:v>90.9</c:v>
                </c:pt>
                <c:pt idx="5204">
                  <c:v>90.9</c:v>
                </c:pt>
                <c:pt idx="5205">
                  <c:v>90.7</c:v>
                </c:pt>
                <c:pt idx="5206">
                  <c:v>90.6</c:v>
                </c:pt>
                <c:pt idx="5207">
                  <c:v>90.5</c:v>
                </c:pt>
                <c:pt idx="5208">
                  <c:v>90.4</c:v>
                </c:pt>
                <c:pt idx="5209">
                  <c:v>90.4</c:v>
                </c:pt>
                <c:pt idx="5210">
                  <c:v>90.2</c:v>
                </c:pt>
                <c:pt idx="5211">
                  <c:v>90.1</c:v>
                </c:pt>
                <c:pt idx="5212">
                  <c:v>90</c:v>
                </c:pt>
                <c:pt idx="5213">
                  <c:v>89.9</c:v>
                </c:pt>
                <c:pt idx="5214">
                  <c:v>89.9</c:v>
                </c:pt>
                <c:pt idx="5215">
                  <c:v>89.7</c:v>
                </c:pt>
                <c:pt idx="5216">
                  <c:v>89.5</c:v>
                </c:pt>
                <c:pt idx="5217">
                  <c:v>89.5</c:v>
                </c:pt>
                <c:pt idx="5218">
                  <c:v>89.4</c:v>
                </c:pt>
                <c:pt idx="5219">
                  <c:v>89.3</c:v>
                </c:pt>
                <c:pt idx="5220">
                  <c:v>89.2</c:v>
                </c:pt>
                <c:pt idx="5221">
                  <c:v>89.1</c:v>
                </c:pt>
                <c:pt idx="5222">
                  <c:v>89</c:v>
                </c:pt>
                <c:pt idx="5223">
                  <c:v>88.9</c:v>
                </c:pt>
                <c:pt idx="5224">
                  <c:v>88.8</c:v>
                </c:pt>
                <c:pt idx="5225">
                  <c:v>88.7</c:v>
                </c:pt>
                <c:pt idx="5226">
                  <c:v>88.6</c:v>
                </c:pt>
                <c:pt idx="5227">
                  <c:v>88.5</c:v>
                </c:pt>
                <c:pt idx="5228">
                  <c:v>88.4</c:v>
                </c:pt>
                <c:pt idx="5229">
                  <c:v>88.3</c:v>
                </c:pt>
                <c:pt idx="5230">
                  <c:v>88.3</c:v>
                </c:pt>
                <c:pt idx="5231">
                  <c:v>88.2</c:v>
                </c:pt>
                <c:pt idx="5232">
                  <c:v>88</c:v>
                </c:pt>
                <c:pt idx="5233">
                  <c:v>88</c:v>
                </c:pt>
                <c:pt idx="5234">
                  <c:v>87.9</c:v>
                </c:pt>
                <c:pt idx="5235">
                  <c:v>87.9</c:v>
                </c:pt>
                <c:pt idx="5236">
                  <c:v>87.7</c:v>
                </c:pt>
                <c:pt idx="5237">
                  <c:v>87.6</c:v>
                </c:pt>
                <c:pt idx="5238">
                  <c:v>87.5</c:v>
                </c:pt>
                <c:pt idx="5239">
                  <c:v>87.4</c:v>
                </c:pt>
                <c:pt idx="5240">
                  <c:v>87.3</c:v>
                </c:pt>
                <c:pt idx="5241">
                  <c:v>87.2</c:v>
                </c:pt>
                <c:pt idx="5242">
                  <c:v>87.1</c:v>
                </c:pt>
                <c:pt idx="5243">
                  <c:v>87</c:v>
                </c:pt>
                <c:pt idx="5244">
                  <c:v>87</c:v>
                </c:pt>
                <c:pt idx="5245">
                  <c:v>86.9</c:v>
                </c:pt>
                <c:pt idx="5246">
                  <c:v>86.8</c:v>
                </c:pt>
                <c:pt idx="5247">
                  <c:v>86.7</c:v>
                </c:pt>
                <c:pt idx="5248">
                  <c:v>86.6</c:v>
                </c:pt>
                <c:pt idx="5249">
                  <c:v>86.5</c:v>
                </c:pt>
                <c:pt idx="5250">
                  <c:v>86.4</c:v>
                </c:pt>
                <c:pt idx="5251">
                  <c:v>86.3</c:v>
                </c:pt>
                <c:pt idx="5252">
                  <c:v>86.2</c:v>
                </c:pt>
                <c:pt idx="5253">
                  <c:v>86.1</c:v>
                </c:pt>
                <c:pt idx="5254">
                  <c:v>86</c:v>
                </c:pt>
                <c:pt idx="5255">
                  <c:v>86</c:v>
                </c:pt>
                <c:pt idx="5256">
                  <c:v>85.9</c:v>
                </c:pt>
                <c:pt idx="5257">
                  <c:v>85.8</c:v>
                </c:pt>
                <c:pt idx="5258">
                  <c:v>85.7</c:v>
                </c:pt>
                <c:pt idx="5259">
                  <c:v>85.6</c:v>
                </c:pt>
                <c:pt idx="5260">
                  <c:v>85.5</c:v>
                </c:pt>
                <c:pt idx="5261">
                  <c:v>85.4</c:v>
                </c:pt>
                <c:pt idx="5262">
                  <c:v>85.4</c:v>
                </c:pt>
                <c:pt idx="5263">
                  <c:v>85.2</c:v>
                </c:pt>
                <c:pt idx="5264">
                  <c:v>85.1</c:v>
                </c:pt>
                <c:pt idx="5265">
                  <c:v>85.1</c:v>
                </c:pt>
                <c:pt idx="5266">
                  <c:v>85</c:v>
                </c:pt>
                <c:pt idx="5267">
                  <c:v>84.9</c:v>
                </c:pt>
                <c:pt idx="5268">
                  <c:v>84.8</c:v>
                </c:pt>
                <c:pt idx="5269">
                  <c:v>84.7</c:v>
                </c:pt>
                <c:pt idx="5270">
                  <c:v>84.6</c:v>
                </c:pt>
                <c:pt idx="5271">
                  <c:v>84.6</c:v>
                </c:pt>
                <c:pt idx="5272">
                  <c:v>84.4</c:v>
                </c:pt>
                <c:pt idx="5273">
                  <c:v>84.4</c:v>
                </c:pt>
                <c:pt idx="5274">
                  <c:v>84.3</c:v>
                </c:pt>
                <c:pt idx="5275">
                  <c:v>84.2</c:v>
                </c:pt>
                <c:pt idx="5276">
                  <c:v>84.1</c:v>
                </c:pt>
                <c:pt idx="5277">
                  <c:v>84</c:v>
                </c:pt>
                <c:pt idx="5278">
                  <c:v>83.9</c:v>
                </c:pt>
                <c:pt idx="5279">
                  <c:v>83.8</c:v>
                </c:pt>
                <c:pt idx="5280">
                  <c:v>83.7</c:v>
                </c:pt>
                <c:pt idx="5281">
                  <c:v>83.6</c:v>
                </c:pt>
                <c:pt idx="5282">
                  <c:v>83.6</c:v>
                </c:pt>
                <c:pt idx="5283">
                  <c:v>83.4</c:v>
                </c:pt>
                <c:pt idx="5284">
                  <c:v>83.2</c:v>
                </c:pt>
                <c:pt idx="5285">
                  <c:v>83.1</c:v>
                </c:pt>
                <c:pt idx="5286">
                  <c:v>83.1</c:v>
                </c:pt>
                <c:pt idx="5287">
                  <c:v>83</c:v>
                </c:pt>
                <c:pt idx="5288">
                  <c:v>83</c:v>
                </c:pt>
                <c:pt idx="5289">
                  <c:v>82.8</c:v>
                </c:pt>
                <c:pt idx="5290">
                  <c:v>82.8</c:v>
                </c:pt>
                <c:pt idx="5291">
                  <c:v>82.7</c:v>
                </c:pt>
                <c:pt idx="5292">
                  <c:v>82.5</c:v>
                </c:pt>
                <c:pt idx="5293">
                  <c:v>82.5</c:v>
                </c:pt>
                <c:pt idx="5294">
                  <c:v>82.4</c:v>
                </c:pt>
                <c:pt idx="5295">
                  <c:v>82.4</c:v>
                </c:pt>
                <c:pt idx="5296">
                  <c:v>82.3</c:v>
                </c:pt>
                <c:pt idx="5297">
                  <c:v>82.2</c:v>
                </c:pt>
                <c:pt idx="5298">
                  <c:v>82.1</c:v>
                </c:pt>
                <c:pt idx="5299">
                  <c:v>82</c:v>
                </c:pt>
                <c:pt idx="5300">
                  <c:v>81.900000000000006</c:v>
                </c:pt>
                <c:pt idx="5301">
                  <c:v>81.900000000000006</c:v>
                </c:pt>
                <c:pt idx="5302">
                  <c:v>81.8</c:v>
                </c:pt>
                <c:pt idx="5303">
                  <c:v>81.7</c:v>
                </c:pt>
                <c:pt idx="5304">
                  <c:v>81.599999999999994</c:v>
                </c:pt>
                <c:pt idx="5305">
                  <c:v>81.599999999999994</c:v>
                </c:pt>
                <c:pt idx="5306">
                  <c:v>81.5</c:v>
                </c:pt>
                <c:pt idx="5307">
                  <c:v>81.3</c:v>
                </c:pt>
                <c:pt idx="5308">
                  <c:v>81.3</c:v>
                </c:pt>
                <c:pt idx="5309">
                  <c:v>81.2</c:v>
                </c:pt>
                <c:pt idx="5310">
                  <c:v>81.099999999999994</c:v>
                </c:pt>
                <c:pt idx="5311">
                  <c:v>81.099999999999994</c:v>
                </c:pt>
                <c:pt idx="5312">
                  <c:v>81</c:v>
                </c:pt>
                <c:pt idx="5313">
                  <c:v>80.900000000000006</c:v>
                </c:pt>
                <c:pt idx="5314">
                  <c:v>80.8</c:v>
                </c:pt>
                <c:pt idx="5315">
                  <c:v>80.7</c:v>
                </c:pt>
                <c:pt idx="5316">
                  <c:v>80.7</c:v>
                </c:pt>
                <c:pt idx="5317">
                  <c:v>80.599999999999994</c:v>
                </c:pt>
                <c:pt idx="5318">
                  <c:v>80.5</c:v>
                </c:pt>
                <c:pt idx="5319">
                  <c:v>80.400000000000006</c:v>
                </c:pt>
                <c:pt idx="5320">
                  <c:v>80.400000000000006</c:v>
                </c:pt>
                <c:pt idx="5321">
                  <c:v>80.2</c:v>
                </c:pt>
                <c:pt idx="5322">
                  <c:v>80.099999999999994</c:v>
                </c:pt>
                <c:pt idx="5323">
                  <c:v>80.099999999999994</c:v>
                </c:pt>
                <c:pt idx="5324">
                  <c:v>80</c:v>
                </c:pt>
                <c:pt idx="5325">
                  <c:v>80</c:v>
                </c:pt>
                <c:pt idx="5326">
                  <c:v>79.8</c:v>
                </c:pt>
                <c:pt idx="5327">
                  <c:v>79.8</c:v>
                </c:pt>
                <c:pt idx="5328">
                  <c:v>79.7</c:v>
                </c:pt>
                <c:pt idx="5329">
                  <c:v>79.599999999999994</c:v>
                </c:pt>
                <c:pt idx="5330">
                  <c:v>79.5</c:v>
                </c:pt>
                <c:pt idx="5331">
                  <c:v>79.5</c:v>
                </c:pt>
                <c:pt idx="5332">
                  <c:v>79.400000000000006</c:v>
                </c:pt>
                <c:pt idx="5333">
                  <c:v>79.3</c:v>
                </c:pt>
                <c:pt idx="5334">
                  <c:v>79.2</c:v>
                </c:pt>
                <c:pt idx="5335">
                  <c:v>79.2</c:v>
                </c:pt>
                <c:pt idx="5336">
                  <c:v>79.099999999999994</c:v>
                </c:pt>
                <c:pt idx="5337">
                  <c:v>79</c:v>
                </c:pt>
                <c:pt idx="5338">
                  <c:v>78.900000000000006</c:v>
                </c:pt>
                <c:pt idx="5339">
                  <c:v>78.8</c:v>
                </c:pt>
                <c:pt idx="5340">
                  <c:v>78.7</c:v>
                </c:pt>
                <c:pt idx="5341">
                  <c:v>78.599999999999994</c:v>
                </c:pt>
                <c:pt idx="5342">
                  <c:v>78.599999999999994</c:v>
                </c:pt>
                <c:pt idx="5343">
                  <c:v>78.599999999999994</c:v>
                </c:pt>
                <c:pt idx="5344">
                  <c:v>78.400000000000006</c:v>
                </c:pt>
                <c:pt idx="5345">
                  <c:v>78.3</c:v>
                </c:pt>
                <c:pt idx="5346">
                  <c:v>78.3</c:v>
                </c:pt>
                <c:pt idx="5347">
                  <c:v>78.2</c:v>
                </c:pt>
                <c:pt idx="5348">
                  <c:v>78.099999999999994</c:v>
                </c:pt>
                <c:pt idx="5349">
                  <c:v>78.099999999999994</c:v>
                </c:pt>
                <c:pt idx="5350">
                  <c:v>78</c:v>
                </c:pt>
                <c:pt idx="5351">
                  <c:v>77.900000000000006</c:v>
                </c:pt>
                <c:pt idx="5352">
                  <c:v>77.8</c:v>
                </c:pt>
                <c:pt idx="5353">
                  <c:v>77.7</c:v>
                </c:pt>
                <c:pt idx="5354">
                  <c:v>77.7</c:v>
                </c:pt>
                <c:pt idx="5355">
                  <c:v>77.599999999999994</c:v>
                </c:pt>
                <c:pt idx="5356">
                  <c:v>77.5</c:v>
                </c:pt>
                <c:pt idx="5357">
                  <c:v>77.400000000000006</c:v>
                </c:pt>
                <c:pt idx="5358">
                  <c:v>77.400000000000006</c:v>
                </c:pt>
                <c:pt idx="5359">
                  <c:v>77.3</c:v>
                </c:pt>
                <c:pt idx="5360">
                  <c:v>77.2</c:v>
                </c:pt>
                <c:pt idx="5361">
                  <c:v>77.099999999999994</c:v>
                </c:pt>
                <c:pt idx="5362">
                  <c:v>77.099999999999994</c:v>
                </c:pt>
                <c:pt idx="5363">
                  <c:v>77</c:v>
                </c:pt>
                <c:pt idx="5364">
                  <c:v>76.900000000000006</c:v>
                </c:pt>
                <c:pt idx="5365">
                  <c:v>76.8</c:v>
                </c:pt>
                <c:pt idx="5366">
                  <c:v>76.8</c:v>
                </c:pt>
                <c:pt idx="5367">
                  <c:v>76.7</c:v>
                </c:pt>
                <c:pt idx="5368">
                  <c:v>76.7</c:v>
                </c:pt>
                <c:pt idx="5369">
                  <c:v>76.599999999999994</c:v>
                </c:pt>
                <c:pt idx="5370">
                  <c:v>76.5</c:v>
                </c:pt>
                <c:pt idx="5371">
                  <c:v>76.400000000000006</c:v>
                </c:pt>
                <c:pt idx="5372">
                  <c:v>76.3</c:v>
                </c:pt>
                <c:pt idx="5373">
                  <c:v>76.2</c:v>
                </c:pt>
                <c:pt idx="5374">
                  <c:v>76.2</c:v>
                </c:pt>
                <c:pt idx="5375">
                  <c:v>76.2</c:v>
                </c:pt>
                <c:pt idx="5376">
                  <c:v>76</c:v>
                </c:pt>
                <c:pt idx="5377">
                  <c:v>76</c:v>
                </c:pt>
                <c:pt idx="5378">
                  <c:v>75.900000000000006</c:v>
                </c:pt>
                <c:pt idx="5379">
                  <c:v>75.900000000000006</c:v>
                </c:pt>
                <c:pt idx="5380">
                  <c:v>75.900000000000006</c:v>
                </c:pt>
                <c:pt idx="5381">
                  <c:v>75.8</c:v>
                </c:pt>
                <c:pt idx="5382">
                  <c:v>75.7</c:v>
                </c:pt>
                <c:pt idx="5383">
                  <c:v>75.599999999999994</c:v>
                </c:pt>
                <c:pt idx="5384">
                  <c:v>75.5</c:v>
                </c:pt>
                <c:pt idx="5385">
                  <c:v>75.400000000000006</c:v>
                </c:pt>
                <c:pt idx="5386">
                  <c:v>75.3</c:v>
                </c:pt>
                <c:pt idx="5387">
                  <c:v>75.3</c:v>
                </c:pt>
                <c:pt idx="5388">
                  <c:v>75.2</c:v>
                </c:pt>
                <c:pt idx="5389">
                  <c:v>75.099999999999994</c:v>
                </c:pt>
                <c:pt idx="5390">
                  <c:v>75.099999999999994</c:v>
                </c:pt>
                <c:pt idx="5391">
                  <c:v>75</c:v>
                </c:pt>
                <c:pt idx="5392">
                  <c:v>74.8</c:v>
                </c:pt>
                <c:pt idx="5393">
                  <c:v>74.7</c:v>
                </c:pt>
                <c:pt idx="5394">
                  <c:v>74.7</c:v>
                </c:pt>
                <c:pt idx="5395">
                  <c:v>74.599999999999994</c:v>
                </c:pt>
                <c:pt idx="5396">
                  <c:v>74.5</c:v>
                </c:pt>
                <c:pt idx="5397">
                  <c:v>74.5</c:v>
                </c:pt>
                <c:pt idx="5398">
                  <c:v>74.400000000000006</c:v>
                </c:pt>
                <c:pt idx="5399">
                  <c:v>74.400000000000006</c:v>
                </c:pt>
                <c:pt idx="5400">
                  <c:v>74.3</c:v>
                </c:pt>
                <c:pt idx="5401">
                  <c:v>74.2</c:v>
                </c:pt>
                <c:pt idx="5402">
                  <c:v>74.099999999999994</c:v>
                </c:pt>
                <c:pt idx="5403">
                  <c:v>74</c:v>
                </c:pt>
                <c:pt idx="5404">
                  <c:v>74</c:v>
                </c:pt>
                <c:pt idx="5405">
                  <c:v>73.900000000000006</c:v>
                </c:pt>
                <c:pt idx="5406">
                  <c:v>73.8</c:v>
                </c:pt>
                <c:pt idx="5407">
                  <c:v>73.900000000000006</c:v>
                </c:pt>
                <c:pt idx="5408">
                  <c:v>73.8</c:v>
                </c:pt>
                <c:pt idx="5409">
                  <c:v>73.7</c:v>
                </c:pt>
                <c:pt idx="5410">
                  <c:v>73.599999999999994</c:v>
                </c:pt>
                <c:pt idx="5411">
                  <c:v>73.5</c:v>
                </c:pt>
                <c:pt idx="5412">
                  <c:v>73.5</c:v>
                </c:pt>
                <c:pt idx="5413">
                  <c:v>73.5</c:v>
                </c:pt>
                <c:pt idx="5414">
                  <c:v>73.3</c:v>
                </c:pt>
                <c:pt idx="5415">
                  <c:v>73.2</c:v>
                </c:pt>
                <c:pt idx="5416">
                  <c:v>73.2</c:v>
                </c:pt>
                <c:pt idx="5417">
                  <c:v>73.099999999999994</c:v>
                </c:pt>
                <c:pt idx="5418">
                  <c:v>73</c:v>
                </c:pt>
                <c:pt idx="5419">
                  <c:v>72.900000000000006</c:v>
                </c:pt>
                <c:pt idx="5420">
                  <c:v>72.8</c:v>
                </c:pt>
                <c:pt idx="5421">
                  <c:v>72.8</c:v>
                </c:pt>
                <c:pt idx="5422">
                  <c:v>72.7</c:v>
                </c:pt>
                <c:pt idx="5423">
                  <c:v>72.7</c:v>
                </c:pt>
                <c:pt idx="5424">
                  <c:v>72.599999999999994</c:v>
                </c:pt>
                <c:pt idx="5425">
                  <c:v>72.5</c:v>
                </c:pt>
                <c:pt idx="5426">
                  <c:v>72.400000000000006</c:v>
                </c:pt>
                <c:pt idx="5427">
                  <c:v>72.3</c:v>
                </c:pt>
                <c:pt idx="5428">
                  <c:v>72.3</c:v>
                </c:pt>
                <c:pt idx="5429">
                  <c:v>72.3</c:v>
                </c:pt>
                <c:pt idx="5430">
                  <c:v>72.2</c:v>
                </c:pt>
                <c:pt idx="5431">
                  <c:v>72.099999999999994</c:v>
                </c:pt>
                <c:pt idx="5432">
                  <c:v>72</c:v>
                </c:pt>
                <c:pt idx="5433">
                  <c:v>71.900000000000006</c:v>
                </c:pt>
                <c:pt idx="5434">
                  <c:v>71.900000000000006</c:v>
                </c:pt>
                <c:pt idx="5435">
                  <c:v>71.8</c:v>
                </c:pt>
                <c:pt idx="5436">
                  <c:v>71.8</c:v>
                </c:pt>
                <c:pt idx="5437">
                  <c:v>71.7</c:v>
                </c:pt>
                <c:pt idx="5438">
                  <c:v>71.599999999999994</c:v>
                </c:pt>
                <c:pt idx="5439">
                  <c:v>71.5</c:v>
                </c:pt>
                <c:pt idx="5440">
                  <c:v>71.5</c:v>
                </c:pt>
                <c:pt idx="5441">
                  <c:v>71.400000000000006</c:v>
                </c:pt>
                <c:pt idx="5442">
                  <c:v>71.3</c:v>
                </c:pt>
                <c:pt idx="5443">
                  <c:v>71.3</c:v>
                </c:pt>
                <c:pt idx="5444">
                  <c:v>71.2</c:v>
                </c:pt>
                <c:pt idx="5445">
                  <c:v>71.099999999999994</c:v>
                </c:pt>
                <c:pt idx="5446">
                  <c:v>71.099999999999994</c:v>
                </c:pt>
                <c:pt idx="5447">
                  <c:v>71</c:v>
                </c:pt>
                <c:pt idx="5448">
                  <c:v>70.900000000000006</c:v>
                </c:pt>
                <c:pt idx="5449">
                  <c:v>70.900000000000006</c:v>
                </c:pt>
                <c:pt idx="5450">
                  <c:v>70.8</c:v>
                </c:pt>
                <c:pt idx="5451">
                  <c:v>70.8</c:v>
                </c:pt>
                <c:pt idx="5452">
                  <c:v>70.7</c:v>
                </c:pt>
                <c:pt idx="5453">
                  <c:v>70.599999999999994</c:v>
                </c:pt>
                <c:pt idx="5454">
                  <c:v>70.5</c:v>
                </c:pt>
                <c:pt idx="5455">
                  <c:v>70.400000000000006</c:v>
                </c:pt>
                <c:pt idx="5456">
                  <c:v>70.400000000000006</c:v>
                </c:pt>
                <c:pt idx="5457">
                  <c:v>70.3</c:v>
                </c:pt>
                <c:pt idx="5458">
                  <c:v>70.3</c:v>
                </c:pt>
                <c:pt idx="5459">
                  <c:v>70.2</c:v>
                </c:pt>
                <c:pt idx="5460">
                  <c:v>70.2</c:v>
                </c:pt>
                <c:pt idx="5461">
                  <c:v>70.099999999999994</c:v>
                </c:pt>
                <c:pt idx="5462">
                  <c:v>70</c:v>
                </c:pt>
                <c:pt idx="5463">
                  <c:v>69.900000000000006</c:v>
                </c:pt>
                <c:pt idx="5464">
                  <c:v>69.900000000000006</c:v>
                </c:pt>
                <c:pt idx="5465">
                  <c:v>69.8</c:v>
                </c:pt>
                <c:pt idx="5466">
                  <c:v>69.7</c:v>
                </c:pt>
                <c:pt idx="5467">
                  <c:v>69.7</c:v>
                </c:pt>
                <c:pt idx="5468">
                  <c:v>69.599999999999994</c:v>
                </c:pt>
                <c:pt idx="5469">
                  <c:v>69.5</c:v>
                </c:pt>
                <c:pt idx="5470">
                  <c:v>69.400000000000006</c:v>
                </c:pt>
                <c:pt idx="5471">
                  <c:v>69.400000000000006</c:v>
                </c:pt>
                <c:pt idx="5472">
                  <c:v>69.3</c:v>
                </c:pt>
                <c:pt idx="5473">
                  <c:v>69.3</c:v>
                </c:pt>
                <c:pt idx="5474">
                  <c:v>69.3</c:v>
                </c:pt>
                <c:pt idx="5475">
                  <c:v>69.2</c:v>
                </c:pt>
                <c:pt idx="5476">
                  <c:v>69.099999999999994</c:v>
                </c:pt>
                <c:pt idx="5477">
                  <c:v>69</c:v>
                </c:pt>
                <c:pt idx="5478">
                  <c:v>68.900000000000006</c:v>
                </c:pt>
                <c:pt idx="5479">
                  <c:v>68.900000000000006</c:v>
                </c:pt>
                <c:pt idx="5480">
                  <c:v>68.900000000000006</c:v>
                </c:pt>
                <c:pt idx="5481">
                  <c:v>68.8</c:v>
                </c:pt>
                <c:pt idx="5482">
                  <c:v>68.8</c:v>
                </c:pt>
                <c:pt idx="5483">
                  <c:v>68.599999999999994</c:v>
                </c:pt>
                <c:pt idx="5484">
                  <c:v>68.5</c:v>
                </c:pt>
                <c:pt idx="5485">
                  <c:v>68.5</c:v>
                </c:pt>
                <c:pt idx="5486">
                  <c:v>68.400000000000006</c:v>
                </c:pt>
                <c:pt idx="5487">
                  <c:v>68.400000000000006</c:v>
                </c:pt>
                <c:pt idx="5488">
                  <c:v>68.400000000000006</c:v>
                </c:pt>
                <c:pt idx="5489">
                  <c:v>68.3</c:v>
                </c:pt>
                <c:pt idx="5490">
                  <c:v>68.2</c:v>
                </c:pt>
                <c:pt idx="5491">
                  <c:v>68.2</c:v>
                </c:pt>
                <c:pt idx="5492">
                  <c:v>68.099999999999994</c:v>
                </c:pt>
                <c:pt idx="5493">
                  <c:v>68</c:v>
                </c:pt>
                <c:pt idx="5494">
                  <c:v>67.900000000000006</c:v>
                </c:pt>
                <c:pt idx="5495">
                  <c:v>67.900000000000006</c:v>
                </c:pt>
                <c:pt idx="5496">
                  <c:v>67.8</c:v>
                </c:pt>
                <c:pt idx="5497">
                  <c:v>67.8</c:v>
                </c:pt>
                <c:pt idx="5498">
                  <c:v>67.7</c:v>
                </c:pt>
                <c:pt idx="5499">
                  <c:v>67.599999999999994</c:v>
                </c:pt>
                <c:pt idx="5500">
                  <c:v>67.5</c:v>
                </c:pt>
                <c:pt idx="5501">
                  <c:v>67.5</c:v>
                </c:pt>
                <c:pt idx="5502">
                  <c:v>67.5</c:v>
                </c:pt>
                <c:pt idx="5503">
                  <c:v>67.5</c:v>
                </c:pt>
                <c:pt idx="5504">
                  <c:v>67.3</c:v>
                </c:pt>
                <c:pt idx="5505">
                  <c:v>67.3</c:v>
                </c:pt>
                <c:pt idx="5506">
                  <c:v>67.3</c:v>
                </c:pt>
                <c:pt idx="5507">
                  <c:v>67.2</c:v>
                </c:pt>
                <c:pt idx="5508">
                  <c:v>67.099999999999994</c:v>
                </c:pt>
                <c:pt idx="5509">
                  <c:v>67.099999999999994</c:v>
                </c:pt>
                <c:pt idx="5510">
                  <c:v>67</c:v>
                </c:pt>
                <c:pt idx="5511">
                  <c:v>67</c:v>
                </c:pt>
                <c:pt idx="5512">
                  <c:v>66.900000000000006</c:v>
                </c:pt>
                <c:pt idx="5513">
                  <c:v>66.900000000000006</c:v>
                </c:pt>
                <c:pt idx="5514">
                  <c:v>66.8</c:v>
                </c:pt>
                <c:pt idx="5515">
                  <c:v>66.7</c:v>
                </c:pt>
                <c:pt idx="5516">
                  <c:v>66.599999999999994</c:v>
                </c:pt>
                <c:pt idx="5517">
                  <c:v>66.599999999999994</c:v>
                </c:pt>
                <c:pt idx="5518">
                  <c:v>66.5</c:v>
                </c:pt>
                <c:pt idx="5519">
                  <c:v>66.5</c:v>
                </c:pt>
                <c:pt idx="5520">
                  <c:v>66.5</c:v>
                </c:pt>
                <c:pt idx="5521">
                  <c:v>66.400000000000006</c:v>
                </c:pt>
                <c:pt idx="5522">
                  <c:v>66.400000000000006</c:v>
                </c:pt>
                <c:pt idx="5523">
                  <c:v>66.3</c:v>
                </c:pt>
                <c:pt idx="5524">
                  <c:v>66.2</c:v>
                </c:pt>
                <c:pt idx="5525">
                  <c:v>66.099999999999994</c:v>
                </c:pt>
                <c:pt idx="5526">
                  <c:v>66.099999999999994</c:v>
                </c:pt>
                <c:pt idx="5527">
                  <c:v>66</c:v>
                </c:pt>
                <c:pt idx="5528">
                  <c:v>66</c:v>
                </c:pt>
                <c:pt idx="5529">
                  <c:v>65.900000000000006</c:v>
                </c:pt>
                <c:pt idx="5530">
                  <c:v>65.8</c:v>
                </c:pt>
                <c:pt idx="5531">
                  <c:v>65.8</c:v>
                </c:pt>
                <c:pt idx="5532">
                  <c:v>65.7</c:v>
                </c:pt>
                <c:pt idx="5533">
                  <c:v>65.599999999999994</c:v>
                </c:pt>
                <c:pt idx="5534">
                  <c:v>65.599999999999994</c:v>
                </c:pt>
                <c:pt idx="5535">
                  <c:v>65.5</c:v>
                </c:pt>
                <c:pt idx="5536">
                  <c:v>65.5</c:v>
                </c:pt>
                <c:pt idx="5537">
                  <c:v>65.5</c:v>
                </c:pt>
                <c:pt idx="5538">
                  <c:v>65.5</c:v>
                </c:pt>
                <c:pt idx="5539">
                  <c:v>65.3</c:v>
                </c:pt>
                <c:pt idx="5540">
                  <c:v>65.2</c:v>
                </c:pt>
                <c:pt idx="5541">
                  <c:v>65.2</c:v>
                </c:pt>
                <c:pt idx="5542">
                  <c:v>65.2</c:v>
                </c:pt>
                <c:pt idx="5543">
                  <c:v>65.099999999999994</c:v>
                </c:pt>
                <c:pt idx="5544">
                  <c:v>65</c:v>
                </c:pt>
                <c:pt idx="5545">
                  <c:v>65</c:v>
                </c:pt>
                <c:pt idx="5546">
                  <c:v>65</c:v>
                </c:pt>
                <c:pt idx="5547">
                  <c:v>64.900000000000006</c:v>
                </c:pt>
                <c:pt idx="5548">
                  <c:v>64.900000000000006</c:v>
                </c:pt>
                <c:pt idx="5549">
                  <c:v>64.8</c:v>
                </c:pt>
                <c:pt idx="5550">
                  <c:v>64.8</c:v>
                </c:pt>
                <c:pt idx="5551">
                  <c:v>64.7</c:v>
                </c:pt>
                <c:pt idx="5552">
                  <c:v>64.599999999999994</c:v>
                </c:pt>
                <c:pt idx="5553">
                  <c:v>64.599999999999994</c:v>
                </c:pt>
                <c:pt idx="5554">
                  <c:v>64.5</c:v>
                </c:pt>
                <c:pt idx="5555">
                  <c:v>64.400000000000006</c:v>
                </c:pt>
                <c:pt idx="5556">
                  <c:v>64.400000000000006</c:v>
                </c:pt>
                <c:pt idx="5557">
                  <c:v>64.3</c:v>
                </c:pt>
                <c:pt idx="5558">
                  <c:v>64.3</c:v>
                </c:pt>
                <c:pt idx="5559">
                  <c:v>64.2</c:v>
                </c:pt>
                <c:pt idx="5560">
                  <c:v>64.099999999999994</c:v>
                </c:pt>
                <c:pt idx="5561">
                  <c:v>64.099999999999994</c:v>
                </c:pt>
                <c:pt idx="5562">
                  <c:v>64.099999999999994</c:v>
                </c:pt>
                <c:pt idx="5563">
                  <c:v>64</c:v>
                </c:pt>
                <c:pt idx="5564">
                  <c:v>64</c:v>
                </c:pt>
                <c:pt idx="5565">
                  <c:v>63.9</c:v>
                </c:pt>
                <c:pt idx="5566">
                  <c:v>63.8</c:v>
                </c:pt>
                <c:pt idx="5567">
                  <c:v>63.8</c:v>
                </c:pt>
                <c:pt idx="5568">
                  <c:v>63.7</c:v>
                </c:pt>
                <c:pt idx="5569">
                  <c:v>63.6</c:v>
                </c:pt>
                <c:pt idx="5570">
                  <c:v>63.6</c:v>
                </c:pt>
                <c:pt idx="5571">
                  <c:v>63.6</c:v>
                </c:pt>
                <c:pt idx="5572">
                  <c:v>63.5</c:v>
                </c:pt>
                <c:pt idx="5573">
                  <c:v>63.4</c:v>
                </c:pt>
                <c:pt idx="5574">
                  <c:v>63.4</c:v>
                </c:pt>
                <c:pt idx="5575">
                  <c:v>63.4</c:v>
                </c:pt>
                <c:pt idx="5576">
                  <c:v>63.4</c:v>
                </c:pt>
                <c:pt idx="5577">
                  <c:v>63.3</c:v>
                </c:pt>
                <c:pt idx="5578">
                  <c:v>63.2</c:v>
                </c:pt>
                <c:pt idx="5579">
                  <c:v>63.1</c:v>
                </c:pt>
                <c:pt idx="5580">
                  <c:v>63.1</c:v>
                </c:pt>
                <c:pt idx="5581">
                  <c:v>63.1</c:v>
                </c:pt>
                <c:pt idx="5582">
                  <c:v>63</c:v>
                </c:pt>
                <c:pt idx="5583">
                  <c:v>63</c:v>
                </c:pt>
                <c:pt idx="5584">
                  <c:v>62.9</c:v>
                </c:pt>
                <c:pt idx="5585">
                  <c:v>62.8</c:v>
                </c:pt>
                <c:pt idx="5586">
                  <c:v>62.8</c:v>
                </c:pt>
                <c:pt idx="5587">
                  <c:v>62.7</c:v>
                </c:pt>
                <c:pt idx="5588">
                  <c:v>62.6</c:v>
                </c:pt>
                <c:pt idx="5589">
                  <c:v>62.6</c:v>
                </c:pt>
                <c:pt idx="5590">
                  <c:v>62.5</c:v>
                </c:pt>
                <c:pt idx="5591">
                  <c:v>62.5</c:v>
                </c:pt>
                <c:pt idx="5592">
                  <c:v>62.5</c:v>
                </c:pt>
                <c:pt idx="5593">
                  <c:v>62.4</c:v>
                </c:pt>
                <c:pt idx="5594">
                  <c:v>62.4</c:v>
                </c:pt>
                <c:pt idx="5595">
                  <c:v>62.3</c:v>
                </c:pt>
                <c:pt idx="5596">
                  <c:v>62.2</c:v>
                </c:pt>
                <c:pt idx="5597">
                  <c:v>62.2</c:v>
                </c:pt>
                <c:pt idx="5598">
                  <c:v>62.2</c:v>
                </c:pt>
                <c:pt idx="5599">
                  <c:v>62.1</c:v>
                </c:pt>
                <c:pt idx="5600">
                  <c:v>62</c:v>
                </c:pt>
                <c:pt idx="5601">
                  <c:v>62</c:v>
                </c:pt>
                <c:pt idx="5602">
                  <c:v>61.9</c:v>
                </c:pt>
                <c:pt idx="5603">
                  <c:v>61.9</c:v>
                </c:pt>
                <c:pt idx="5604">
                  <c:v>61.8</c:v>
                </c:pt>
                <c:pt idx="5605">
                  <c:v>61.8</c:v>
                </c:pt>
                <c:pt idx="5606">
                  <c:v>61.8</c:v>
                </c:pt>
                <c:pt idx="5607">
                  <c:v>61.7</c:v>
                </c:pt>
                <c:pt idx="5608">
                  <c:v>61.6</c:v>
                </c:pt>
                <c:pt idx="5609">
                  <c:v>61.5</c:v>
                </c:pt>
                <c:pt idx="5610">
                  <c:v>61.5</c:v>
                </c:pt>
                <c:pt idx="5611">
                  <c:v>61.4</c:v>
                </c:pt>
                <c:pt idx="5612">
                  <c:v>61.4</c:v>
                </c:pt>
                <c:pt idx="5613">
                  <c:v>61.4</c:v>
                </c:pt>
                <c:pt idx="5614">
                  <c:v>61.3</c:v>
                </c:pt>
                <c:pt idx="5615">
                  <c:v>61.3</c:v>
                </c:pt>
                <c:pt idx="5616">
                  <c:v>61.2</c:v>
                </c:pt>
                <c:pt idx="5617">
                  <c:v>61.2</c:v>
                </c:pt>
                <c:pt idx="5618">
                  <c:v>61.2</c:v>
                </c:pt>
                <c:pt idx="5619">
                  <c:v>61.1</c:v>
                </c:pt>
                <c:pt idx="5620">
                  <c:v>61.1</c:v>
                </c:pt>
                <c:pt idx="5621">
                  <c:v>61</c:v>
                </c:pt>
                <c:pt idx="5622">
                  <c:v>60.9</c:v>
                </c:pt>
                <c:pt idx="5623">
                  <c:v>60.9</c:v>
                </c:pt>
                <c:pt idx="5624">
                  <c:v>60.9</c:v>
                </c:pt>
                <c:pt idx="5625">
                  <c:v>60.9</c:v>
                </c:pt>
                <c:pt idx="5626">
                  <c:v>60.8</c:v>
                </c:pt>
                <c:pt idx="5627">
                  <c:v>60.7</c:v>
                </c:pt>
              </c:numCache>
            </c:numRef>
          </c:yVal>
          <c:smooth val="1"/>
          <c:extLst>
            <c:ext xmlns:c16="http://schemas.microsoft.com/office/drawing/2014/chart" uri="{C3380CC4-5D6E-409C-BE32-E72D297353CC}">
              <c16:uniqueId val="{00000001-D5F9-4EEB-A6AC-AE52CFA16152}"/>
            </c:ext>
          </c:extLst>
        </c:ser>
        <c:ser>
          <c:idx val="0"/>
          <c:order val="1"/>
          <c:tx>
            <c:v>T2</c:v>
          </c:tx>
          <c:spPr>
            <a:ln w="19050" cap="rnd">
              <a:solidFill>
                <a:srgbClr val="70AD47">
                  <a:lumMod val="75000"/>
                </a:srgbClr>
              </a:solidFill>
              <a:round/>
            </a:ln>
            <a:effectLst/>
          </c:spPr>
          <c:marker>
            <c:symbol val="none"/>
          </c:marker>
          <c:dLbls>
            <c:dLbl>
              <c:idx val="621"/>
              <c:layout>
                <c:manualLayout>
                  <c:x val="-3.5061357375406964E-2"/>
                  <c:y val="0.16691505216095381"/>
                </c:manualLayout>
              </c:layout>
              <c:tx>
                <c:rich>
                  <a:bodyPr/>
                  <a:lstStyle/>
                  <a:p>
                    <a:r>
                      <a:rPr lang="en-US" baseline="0"/>
                      <a:t>627, </a:t>
                    </a:r>
                    <a:fld id="{96EF084B-4E93-4CAF-9AC0-5FC96C190077}" type="YVALUE">
                      <a:rPr lang="en-US" baseline="0"/>
                      <a:pPr/>
                      <a:t>[Y VALUE]</a:t>
                    </a:fld>
                    <a:endParaRPr lang="en-US" baseline="0"/>
                  </a:p>
                </c:rich>
              </c:tx>
              <c:showLegendKey val="0"/>
              <c:showVal val="1"/>
              <c:showCatName val="1"/>
              <c:showSerName val="0"/>
              <c:showPercent val="0"/>
              <c:showBubbleSize val="0"/>
              <c:extLst>
                <c:ext xmlns:c15="http://schemas.microsoft.com/office/drawing/2012/chart" uri="{CE6537A1-D6FC-4f65-9D91-7224C49458BB}">
                  <c15:layout/>
                  <c15:dlblFieldTable/>
                  <c15:showDataLabelsRange val="0"/>
                </c:ext>
                <c:ext xmlns:c16="http://schemas.microsoft.com/office/drawing/2014/chart" uri="{C3380CC4-5D6E-409C-BE32-E72D297353CC}">
                  <c16:uniqueId val="{00000002-D5F9-4EEB-A6AC-AE52CFA16152}"/>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4]mwp 500c'!$C$78:$C$4180</c:f>
              <c:numCache>
                <c:formatCode>General</c:formatCode>
                <c:ptCount val="410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numCache>
            </c:numRef>
          </c:xVal>
          <c:yVal>
            <c:numRef>
              <c:f>'[4]mwp 500c'!$B$78:$B$4180</c:f>
              <c:numCache>
                <c:formatCode>General</c:formatCode>
                <c:ptCount val="4103"/>
                <c:pt idx="0">
                  <c:v>11.5</c:v>
                </c:pt>
                <c:pt idx="1">
                  <c:v>11.5</c:v>
                </c:pt>
                <c:pt idx="2">
                  <c:v>11.5</c:v>
                </c:pt>
                <c:pt idx="3">
                  <c:v>11.5</c:v>
                </c:pt>
                <c:pt idx="4">
                  <c:v>11.5</c:v>
                </c:pt>
                <c:pt idx="5">
                  <c:v>11.5</c:v>
                </c:pt>
                <c:pt idx="6">
                  <c:v>11.5</c:v>
                </c:pt>
                <c:pt idx="7">
                  <c:v>11.4</c:v>
                </c:pt>
                <c:pt idx="8">
                  <c:v>11.4</c:v>
                </c:pt>
                <c:pt idx="9">
                  <c:v>11.4</c:v>
                </c:pt>
                <c:pt idx="10">
                  <c:v>11.4</c:v>
                </c:pt>
                <c:pt idx="11">
                  <c:v>11.4</c:v>
                </c:pt>
                <c:pt idx="12">
                  <c:v>11.4</c:v>
                </c:pt>
                <c:pt idx="13">
                  <c:v>11.4</c:v>
                </c:pt>
                <c:pt idx="14">
                  <c:v>11.5</c:v>
                </c:pt>
                <c:pt idx="15">
                  <c:v>11.4</c:v>
                </c:pt>
                <c:pt idx="16">
                  <c:v>11.5</c:v>
                </c:pt>
                <c:pt idx="17">
                  <c:v>11.4</c:v>
                </c:pt>
                <c:pt idx="18">
                  <c:v>12.7</c:v>
                </c:pt>
                <c:pt idx="19">
                  <c:v>13</c:v>
                </c:pt>
                <c:pt idx="20">
                  <c:v>13.2</c:v>
                </c:pt>
                <c:pt idx="21">
                  <c:v>13</c:v>
                </c:pt>
                <c:pt idx="22">
                  <c:v>13.6</c:v>
                </c:pt>
                <c:pt idx="23">
                  <c:v>13.9</c:v>
                </c:pt>
                <c:pt idx="24">
                  <c:v>15.7</c:v>
                </c:pt>
                <c:pt idx="25">
                  <c:v>15.8</c:v>
                </c:pt>
                <c:pt idx="26">
                  <c:v>15.9</c:v>
                </c:pt>
                <c:pt idx="27">
                  <c:v>16</c:v>
                </c:pt>
                <c:pt idx="28">
                  <c:v>16.2</c:v>
                </c:pt>
                <c:pt idx="29">
                  <c:v>16.600000000000001</c:v>
                </c:pt>
                <c:pt idx="30">
                  <c:v>18.899999999999999</c:v>
                </c:pt>
                <c:pt idx="31">
                  <c:v>19</c:v>
                </c:pt>
                <c:pt idx="32">
                  <c:v>19.100000000000001</c:v>
                </c:pt>
                <c:pt idx="33">
                  <c:v>19.2</c:v>
                </c:pt>
                <c:pt idx="34">
                  <c:v>19.7</c:v>
                </c:pt>
                <c:pt idx="35">
                  <c:v>20.3</c:v>
                </c:pt>
                <c:pt idx="36">
                  <c:v>20.6</c:v>
                </c:pt>
                <c:pt idx="37">
                  <c:v>22.7</c:v>
                </c:pt>
                <c:pt idx="38">
                  <c:v>22.8</c:v>
                </c:pt>
                <c:pt idx="39">
                  <c:v>22.9</c:v>
                </c:pt>
                <c:pt idx="40">
                  <c:v>23.4</c:v>
                </c:pt>
                <c:pt idx="41">
                  <c:v>25.7</c:v>
                </c:pt>
                <c:pt idx="42">
                  <c:v>25.5</c:v>
                </c:pt>
                <c:pt idx="43">
                  <c:v>25.6</c:v>
                </c:pt>
                <c:pt idx="44">
                  <c:v>26.1</c:v>
                </c:pt>
                <c:pt idx="45">
                  <c:v>26.5</c:v>
                </c:pt>
                <c:pt idx="46">
                  <c:v>26.9</c:v>
                </c:pt>
                <c:pt idx="47">
                  <c:v>29.3</c:v>
                </c:pt>
                <c:pt idx="48">
                  <c:v>29.7</c:v>
                </c:pt>
                <c:pt idx="49">
                  <c:v>29.9</c:v>
                </c:pt>
                <c:pt idx="50">
                  <c:v>32.299999999999997</c:v>
                </c:pt>
                <c:pt idx="51">
                  <c:v>32.4</c:v>
                </c:pt>
                <c:pt idx="52">
                  <c:v>32.9</c:v>
                </c:pt>
                <c:pt idx="53">
                  <c:v>33.1</c:v>
                </c:pt>
                <c:pt idx="54">
                  <c:v>35.5</c:v>
                </c:pt>
                <c:pt idx="55">
                  <c:v>35.700000000000003</c:v>
                </c:pt>
                <c:pt idx="56">
                  <c:v>36.1</c:v>
                </c:pt>
                <c:pt idx="57">
                  <c:v>38</c:v>
                </c:pt>
                <c:pt idx="58">
                  <c:v>38.299999999999997</c:v>
                </c:pt>
                <c:pt idx="59">
                  <c:v>40.5</c:v>
                </c:pt>
                <c:pt idx="60">
                  <c:v>40.6</c:v>
                </c:pt>
                <c:pt idx="61">
                  <c:v>41.1</c:v>
                </c:pt>
                <c:pt idx="62">
                  <c:v>43.3</c:v>
                </c:pt>
                <c:pt idx="63">
                  <c:v>43.4</c:v>
                </c:pt>
                <c:pt idx="64">
                  <c:v>43.7</c:v>
                </c:pt>
                <c:pt idx="65">
                  <c:v>46.1</c:v>
                </c:pt>
                <c:pt idx="66">
                  <c:v>46.3</c:v>
                </c:pt>
                <c:pt idx="67">
                  <c:v>46.8</c:v>
                </c:pt>
                <c:pt idx="68">
                  <c:v>49</c:v>
                </c:pt>
                <c:pt idx="69">
                  <c:v>49.1</c:v>
                </c:pt>
                <c:pt idx="70">
                  <c:v>49.3</c:v>
                </c:pt>
                <c:pt idx="71">
                  <c:v>51.4</c:v>
                </c:pt>
                <c:pt idx="72">
                  <c:v>52</c:v>
                </c:pt>
                <c:pt idx="73">
                  <c:v>54</c:v>
                </c:pt>
                <c:pt idx="74">
                  <c:v>54.1</c:v>
                </c:pt>
                <c:pt idx="75">
                  <c:v>54.4</c:v>
                </c:pt>
                <c:pt idx="76">
                  <c:v>57.3</c:v>
                </c:pt>
                <c:pt idx="77">
                  <c:v>57.4</c:v>
                </c:pt>
                <c:pt idx="78">
                  <c:v>57.6</c:v>
                </c:pt>
                <c:pt idx="79">
                  <c:v>60.1</c:v>
                </c:pt>
                <c:pt idx="80">
                  <c:v>60.2</c:v>
                </c:pt>
                <c:pt idx="81">
                  <c:v>60.7</c:v>
                </c:pt>
                <c:pt idx="82">
                  <c:v>61.1</c:v>
                </c:pt>
                <c:pt idx="83">
                  <c:v>63.2</c:v>
                </c:pt>
                <c:pt idx="84">
                  <c:v>63.5</c:v>
                </c:pt>
                <c:pt idx="85">
                  <c:v>64</c:v>
                </c:pt>
                <c:pt idx="86">
                  <c:v>66.400000000000006</c:v>
                </c:pt>
                <c:pt idx="87">
                  <c:v>66.599999999999994</c:v>
                </c:pt>
                <c:pt idx="88">
                  <c:v>66.8</c:v>
                </c:pt>
                <c:pt idx="89">
                  <c:v>69.5</c:v>
                </c:pt>
                <c:pt idx="90">
                  <c:v>69.599999999999994</c:v>
                </c:pt>
                <c:pt idx="91">
                  <c:v>69.7</c:v>
                </c:pt>
                <c:pt idx="92">
                  <c:v>70.099999999999994</c:v>
                </c:pt>
                <c:pt idx="93">
                  <c:v>72.3</c:v>
                </c:pt>
                <c:pt idx="94">
                  <c:v>72.599999999999994</c:v>
                </c:pt>
                <c:pt idx="95">
                  <c:v>72.7</c:v>
                </c:pt>
                <c:pt idx="96">
                  <c:v>75</c:v>
                </c:pt>
                <c:pt idx="97">
                  <c:v>75</c:v>
                </c:pt>
                <c:pt idx="98">
                  <c:v>75.099999999999994</c:v>
                </c:pt>
                <c:pt idx="99">
                  <c:v>75.5</c:v>
                </c:pt>
                <c:pt idx="100">
                  <c:v>77.7</c:v>
                </c:pt>
                <c:pt idx="101">
                  <c:v>77.8</c:v>
                </c:pt>
                <c:pt idx="102">
                  <c:v>78.2</c:v>
                </c:pt>
                <c:pt idx="103">
                  <c:v>78.5</c:v>
                </c:pt>
                <c:pt idx="104">
                  <c:v>79</c:v>
                </c:pt>
                <c:pt idx="105">
                  <c:v>81.599999999999994</c:v>
                </c:pt>
                <c:pt idx="106">
                  <c:v>81.7</c:v>
                </c:pt>
                <c:pt idx="107">
                  <c:v>81.900000000000006</c:v>
                </c:pt>
                <c:pt idx="108">
                  <c:v>82.1</c:v>
                </c:pt>
                <c:pt idx="109">
                  <c:v>84.3</c:v>
                </c:pt>
                <c:pt idx="110">
                  <c:v>84.5</c:v>
                </c:pt>
                <c:pt idx="111">
                  <c:v>84.7</c:v>
                </c:pt>
                <c:pt idx="112">
                  <c:v>85.1</c:v>
                </c:pt>
                <c:pt idx="113">
                  <c:v>85.4</c:v>
                </c:pt>
                <c:pt idx="114">
                  <c:v>87.7</c:v>
                </c:pt>
                <c:pt idx="115">
                  <c:v>87.8</c:v>
                </c:pt>
                <c:pt idx="116">
                  <c:v>88.3</c:v>
                </c:pt>
                <c:pt idx="117">
                  <c:v>90.3</c:v>
                </c:pt>
                <c:pt idx="118">
                  <c:v>90.4</c:v>
                </c:pt>
                <c:pt idx="119">
                  <c:v>90.5</c:v>
                </c:pt>
                <c:pt idx="120">
                  <c:v>93</c:v>
                </c:pt>
                <c:pt idx="121">
                  <c:v>93.1</c:v>
                </c:pt>
                <c:pt idx="122">
                  <c:v>93.5</c:v>
                </c:pt>
                <c:pt idx="123">
                  <c:v>95.5</c:v>
                </c:pt>
                <c:pt idx="124">
                  <c:v>95.6</c:v>
                </c:pt>
                <c:pt idx="125">
                  <c:v>95.7</c:v>
                </c:pt>
                <c:pt idx="126">
                  <c:v>96.3</c:v>
                </c:pt>
                <c:pt idx="127">
                  <c:v>98.3</c:v>
                </c:pt>
                <c:pt idx="128">
                  <c:v>98.4</c:v>
                </c:pt>
                <c:pt idx="129">
                  <c:v>98.8</c:v>
                </c:pt>
                <c:pt idx="130">
                  <c:v>100.8</c:v>
                </c:pt>
                <c:pt idx="131">
                  <c:v>100.9</c:v>
                </c:pt>
                <c:pt idx="132">
                  <c:v>101.1</c:v>
                </c:pt>
                <c:pt idx="133">
                  <c:v>101.5</c:v>
                </c:pt>
                <c:pt idx="134">
                  <c:v>102</c:v>
                </c:pt>
                <c:pt idx="135">
                  <c:v>104.3</c:v>
                </c:pt>
                <c:pt idx="136">
                  <c:v>104.4</c:v>
                </c:pt>
                <c:pt idx="137">
                  <c:v>104.7</c:v>
                </c:pt>
                <c:pt idx="138">
                  <c:v>104.9</c:v>
                </c:pt>
                <c:pt idx="139">
                  <c:v>105.2</c:v>
                </c:pt>
                <c:pt idx="140">
                  <c:v>107.4</c:v>
                </c:pt>
                <c:pt idx="141">
                  <c:v>108.1</c:v>
                </c:pt>
                <c:pt idx="142">
                  <c:v>108.3</c:v>
                </c:pt>
                <c:pt idx="143">
                  <c:v>108.5</c:v>
                </c:pt>
                <c:pt idx="144">
                  <c:v>108.9</c:v>
                </c:pt>
                <c:pt idx="145">
                  <c:v>109.2</c:v>
                </c:pt>
                <c:pt idx="146">
                  <c:v>111.4</c:v>
                </c:pt>
                <c:pt idx="147">
                  <c:v>111.5</c:v>
                </c:pt>
                <c:pt idx="148">
                  <c:v>111.6</c:v>
                </c:pt>
                <c:pt idx="149">
                  <c:v>111.8</c:v>
                </c:pt>
                <c:pt idx="150">
                  <c:v>113.7</c:v>
                </c:pt>
                <c:pt idx="151">
                  <c:v>113.8</c:v>
                </c:pt>
                <c:pt idx="152">
                  <c:v>114</c:v>
                </c:pt>
                <c:pt idx="153">
                  <c:v>114.1</c:v>
                </c:pt>
                <c:pt idx="154">
                  <c:v>114.5</c:v>
                </c:pt>
                <c:pt idx="155">
                  <c:v>114.8</c:v>
                </c:pt>
                <c:pt idx="156">
                  <c:v>115.4</c:v>
                </c:pt>
                <c:pt idx="157">
                  <c:v>115.7</c:v>
                </c:pt>
                <c:pt idx="158">
                  <c:v>116.3</c:v>
                </c:pt>
                <c:pt idx="159">
                  <c:v>116.6</c:v>
                </c:pt>
                <c:pt idx="160">
                  <c:v>117.2</c:v>
                </c:pt>
                <c:pt idx="161">
                  <c:v>117.5</c:v>
                </c:pt>
                <c:pt idx="162">
                  <c:v>119.5</c:v>
                </c:pt>
                <c:pt idx="163">
                  <c:v>119.6</c:v>
                </c:pt>
                <c:pt idx="164">
                  <c:v>119.7</c:v>
                </c:pt>
                <c:pt idx="165">
                  <c:v>119.9</c:v>
                </c:pt>
                <c:pt idx="166">
                  <c:v>120.3</c:v>
                </c:pt>
                <c:pt idx="167">
                  <c:v>120.8</c:v>
                </c:pt>
                <c:pt idx="168">
                  <c:v>121.2</c:v>
                </c:pt>
                <c:pt idx="169">
                  <c:v>121.7</c:v>
                </c:pt>
                <c:pt idx="170">
                  <c:v>122</c:v>
                </c:pt>
                <c:pt idx="171">
                  <c:v>124.4</c:v>
                </c:pt>
                <c:pt idx="172">
                  <c:v>124.4</c:v>
                </c:pt>
                <c:pt idx="173">
                  <c:v>124.4</c:v>
                </c:pt>
                <c:pt idx="174">
                  <c:v>124.6</c:v>
                </c:pt>
                <c:pt idx="175">
                  <c:v>124.9</c:v>
                </c:pt>
                <c:pt idx="176">
                  <c:v>125.2</c:v>
                </c:pt>
                <c:pt idx="177">
                  <c:v>125.6</c:v>
                </c:pt>
                <c:pt idx="178">
                  <c:v>125.9</c:v>
                </c:pt>
                <c:pt idx="179">
                  <c:v>126.2</c:v>
                </c:pt>
                <c:pt idx="180">
                  <c:v>126.6</c:v>
                </c:pt>
                <c:pt idx="181">
                  <c:v>126.9</c:v>
                </c:pt>
                <c:pt idx="182">
                  <c:v>127.3</c:v>
                </c:pt>
                <c:pt idx="183">
                  <c:v>127.8</c:v>
                </c:pt>
                <c:pt idx="184">
                  <c:v>129.9</c:v>
                </c:pt>
                <c:pt idx="185">
                  <c:v>129.80000000000001</c:v>
                </c:pt>
                <c:pt idx="186">
                  <c:v>129.9</c:v>
                </c:pt>
                <c:pt idx="187">
                  <c:v>130.1</c:v>
                </c:pt>
                <c:pt idx="188">
                  <c:v>130.5</c:v>
                </c:pt>
                <c:pt idx="189">
                  <c:v>130.6</c:v>
                </c:pt>
                <c:pt idx="190">
                  <c:v>130.9</c:v>
                </c:pt>
                <c:pt idx="191">
                  <c:v>132.80000000000001</c:v>
                </c:pt>
                <c:pt idx="192">
                  <c:v>132.9</c:v>
                </c:pt>
                <c:pt idx="193">
                  <c:v>132.80000000000001</c:v>
                </c:pt>
                <c:pt idx="194">
                  <c:v>133</c:v>
                </c:pt>
                <c:pt idx="195">
                  <c:v>133.1</c:v>
                </c:pt>
                <c:pt idx="196">
                  <c:v>133.4</c:v>
                </c:pt>
                <c:pt idx="197">
                  <c:v>133.69999999999999</c:v>
                </c:pt>
                <c:pt idx="198">
                  <c:v>134.1</c:v>
                </c:pt>
                <c:pt idx="199">
                  <c:v>134.30000000000001</c:v>
                </c:pt>
                <c:pt idx="200">
                  <c:v>134.69999999999999</c:v>
                </c:pt>
                <c:pt idx="201">
                  <c:v>135.19999999999999</c:v>
                </c:pt>
                <c:pt idx="202">
                  <c:v>135.5</c:v>
                </c:pt>
                <c:pt idx="203">
                  <c:v>136</c:v>
                </c:pt>
                <c:pt idx="204">
                  <c:v>136.30000000000001</c:v>
                </c:pt>
                <c:pt idx="205">
                  <c:v>136.6</c:v>
                </c:pt>
                <c:pt idx="206">
                  <c:v>138.9</c:v>
                </c:pt>
                <c:pt idx="207">
                  <c:v>138.80000000000001</c:v>
                </c:pt>
                <c:pt idx="208">
                  <c:v>138.69999999999999</c:v>
                </c:pt>
                <c:pt idx="209">
                  <c:v>138.80000000000001</c:v>
                </c:pt>
                <c:pt idx="210">
                  <c:v>139.1</c:v>
                </c:pt>
                <c:pt idx="211">
                  <c:v>139.4</c:v>
                </c:pt>
                <c:pt idx="212">
                  <c:v>139.6</c:v>
                </c:pt>
                <c:pt idx="213">
                  <c:v>140.69999999999999</c:v>
                </c:pt>
                <c:pt idx="214">
                  <c:v>141.1</c:v>
                </c:pt>
                <c:pt idx="215">
                  <c:v>141.4</c:v>
                </c:pt>
                <c:pt idx="216">
                  <c:v>141.9</c:v>
                </c:pt>
                <c:pt idx="217">
                  <c:v>142.1</c:v>
                </c:pt>
                <c:pt idx="218">
                  <c:v>142.6</c:v>
                </c:pt>
                <c:pt idx="219">
                  <c:v>142.9</c:v>
                </c:pt>
                <c:pt idx="220">
                  <c:v>143.19999999999999</c:v>
                </c:pt>
                <c:pt idx="221">
                  <c:v>143.6</c:v>
                </c:pt>
                <c:pt idx="222">
                  <c:v>144.19999999999999</c:v>
                </c:pt>
                <c:pt idx="223">
                  <c:v>144.5</c:v>
                </c:pt>
                <c:pt idx="224">
                  <c:v>144.80000000000001</c:v>
                </c:pt>
                <c:pt idx="225">
                  <c:v>145.30000000000001</c:v>
                </c:pt>
                <c:pt idx="226">
                  <c:v>147.19999999999999</c:v>
                </c:pt>
                <c:pt idx="227">
                  <c:v>147.1</c:v>
                </c:pt>
                <c:pt idx="228">
                  <c:v>147.19999999999999</c:v>
                </c:pt>
                <c:pt idx="229">
                  <c:v>147.30000000000001</c:v>
                </c:pt>
                <c:pt idx="230">
                  <c:v>147.6</c:v>
                </c:pt>
                <c:pt idx="231">
                  <c:v>147.80000000000001</c:v>
                </c:pt>
                <c:pt idx="232">
                  <c:v>150.1</c:v>
                </c:pt>
                <c:pt idx="233">
                  <c:v>150</c:v>
                </c:pt>
                <c:pt idx="234">
                  <c:v>150</c:v>
                </c:pt>
                <c:pt idx="235">
                  <c:v>150.19999999999999</c:v>
                </c:pt>
                <c:pt idx="236">
                  <c:v>150.30000000000001</c:v>
                </c:pt>
                <c:pt idx="237">
                  <c:v>150.69999999999999</c:v>
                </c:pt>
                <c:pt idx="238">
                  <c:v>151</c:v>
                </c:pt>
                <c:pt idx="239">
                  <c:v>151.30000000000001</c:v>
                </c:pt>
                <c:pt idx="240">
                  <c:v>151.9</c:v>
                </c:pt>
                <c:pt idx="241">
                  <c:v>152.1</c:v>
                </c:pt>
                <c:pt idx="242">
                  <c:v>152.5</c:v>
                </c:pt>
                <c:pt idx="243">
                  <c:v>152.9</c:v>
                </c:pt>
                <c:pt idx="244">
                  <c:v>154.9</c:v>
                </c:pt>
                <c:pt idx="245">
                  <c:v>154.80000000000001</c:v>
                </c:pt>
                <c:pt idx="246">
                  <c:v>154.9</c:v>
                </c:pt>
                <c:pt idx="247">
                  <c:v>155.19999999999999</c:v>
                </c:pt>
                <c:pt idx="248">
                  <c:v>155.5</c:v>
                </c:pt>
                <c:pt idx="249">
                  <c:v>155.9</c:v>
                </c:pt>
                <c:pt idx="250">
                  <c:v>156.4</c:v>
                </c:pt>
                <c:pt idx="251">
                  <c:v>156.69999999999999</c:v>
                </c:pt>
                <c:pt idx="252">
                  <c:v>157.30000000000001</c:v>
                </c:pt>
                <c:pt idx="253">
                  <c:v>157.6</c:v>
                </c:pt>
                <c:pt idx="254">
                  <c:v>159.5</c:v>
                </c:pt>
                <c:pt idx="255">
                  <c:v>159.6</c:v>
                </c:pt>
                <c:pt idx="256">
                  <c:v>159.69999999999999</c:v>
                </c:pt>
                <c:pt idx="257">
                  <c:v>159.9</c:v>
                </c:pt>
                <c:pt idx="258">
                  <c:v>160.30000000000001</c:v>
                </c:pt>
                <c:pt idx="259">
                  <c:v>160.6</c:v>
                </c:pt>
                <c:pt idx="260">
                  <c:v>162.5</c:v>
                </c:pt>
                <c:pt idx="261">
                  <c:v>162.6</c:v>
                </c:pt>
                <c:pt idx="262">
                  <c:v>162.69999999999999</c:v>
                </c:pt>
                <c:pt idx="263">
                  <c:v>163</c:v>
                </c:pt>
                <c:pt idx="264">
                  <c:v>163.30000000000001</c:v>
                </c:pt>
                <c:pt idx="265">
                  <c:v>163.5</c:v>
                </c:pt>
                <c:pt idx="266">
                  <c:v>166.2</c:v>
                </c:pt>
                <c:pt idx="267">
                  <c:v>166</c:v>
                </c:pt>
                <c:pt idx="268">
                  <c:v>166.1</c:v>
                </c:pt>
                <c:pt idx="269">
                  <c:v>166.2</c:v>
                </c:pt>
                <c:pt idx="270">
                  <c:v>166.5</c:v>
                </c:pt>
                <c:pt idx="271">
                  <c:v>166.9</c:v>
                </c:pt>
                <c:pt idx="272">
                  <c:v>167.3</c:v>
                </c:pt>
                <c:pt idx="273">
                  <c:v>169.4</c:v>
                </c:pt>
                <c:pt idx="274">
                  <c:v>169.5</c:v>
                </c:pt>
                <c:pt idx="275">
                  <c:v>169.6</c:v>
                </c:pt>
                <c:pt idx="276">
                  <c:v>169.8</c:v>
                </c:pt>
                <c:pt idx="277">
                  <c:v>170.2</c:v>
                </c:pt>
                <c:pt idx="278">
                  <c:v>171.8</c:v>
                </c:pt>
                <c:pt idx="279">
                  <c:v>174.2</c:v>
                </c:pt>
                <c:pt idx="280">
                  <c:v>174.1</c:v>
                </c:pt>
                <c:pt idx="281">
                  <c:v>174.4</c:v>
                </c:pt>
                <c:pt idx="282">
                  <c:v>174.8</c:v>
                </c:pt>
                <c:pt idx="283">
                  <c:v>174.9</c:v>
                </c:pt>
                <c:pt idx="284">
                  <c:v>175.6</c:v>
                </c:pt>
                <c:pt idx="285">
                  <c:v>177.7</c:v>
                </c:pt>
                <c:pt idx="286">
                  <c:v>177.8</c:v>
                </c:pt>
                <c:pt idx="287">
                  <c:v>178.1</c:v>
                </c:pt>
                <c:pt idx="288">
                  <c:v>178.5</c:v>
                </c:pt>
                <c:pt idx="289">
                  <c:v>178.8</c:v>
                </c:pt>
                <c:pt idx="290">
                  <c:v>180.9</c:v>
                </c:pt>
                <c:pt idx="291">
                  <c:v>181</c:v>
                </c:pt>
                <c:pt idx="292">
                  <c:v>181.3</c:v>
                </c:pt>
                <c:pt idx="293">
                  <c:v>181.6</c:v>
                </c:pt>
                <c:pt idx="294">
                  <c:v>182</c:v>
                </c:pt>
                <c:pt idx="295">
                  <c:v>184.3</c:v>
                </c:pt>
                <c:pt idx="296">
                  <c:v>184.4</c:v>
                </c:pt>
                <c:pt idx="297">
                  <c:v>184.7</c:v>
                </c:pt>
                <c:pt idx="298">
                  <c:v>185</c:v>
                </c:pt>
                <c:pt idx="299">
                  <c:v>185.3</c:v>
                </c:pt>
                <c:pt idx="300">
                  <c:v>187.7</c:v>
                </c:pt>
                <c:pt idx="301">
                  <c:v>187.8</c:v>
                </c:pt>
                <c:pt idx="302">
                  <c:v>188</c:v>
                </c:pt>
                <c:pt idx="303">
                  <c:v>188.1</c:v>
                </c:pt>
                <c:pt idx="304">
                  <c:v>190.2</c:v>
                </c:pt>
                <c:pt idx="305">
                  <c:v>190.4</c:v>
                </c:pt>
                <c:pt idx="306">
                  <c:v>190.6</c:v>
                </c:pt>
                <c:pt idx="307">
                  <c:v>190.8</c:v>
                </c:pt>
                <c:pt idx="308">
                  <c:v>192.8</c:v>
                </c:pt>
                <c:pt idx="309">
                  <c:v>192.9</c:v>
                </c:pt>
                <c:pt idx="310">
                  <c:v>193.2</c:v>
                </c:pt>
                <c:pt idx="311">
                  <c:v>193.8</c:v>
                </c:pt>
                <c:pt idx="312">
                  <c:v>196.1</c:v>
                </c:pt>
                <c:pt idx="313">
                  <c:v>196.2</c:v>
                </c:pt>
                <c:pt idx="314">
                  <c:v>196.5</c:v>
                </c:pt>
                <c:pt idx="315">
                  <c:v>199</c:v>
                </c:pt>
                <c:pt idx="316">
                  <c:v>199.2</c:v>
                </c:pt>
                <c:pt idx="317">
                  <c:v>199.4</c:v>
                </c:pt>
                <c:pt idx="318">
                  <c:v>199.5</c:v>
                </c:pt>
                <c:pt idx="319">
                  <c:v>200</c:v>
                </c:pt>
                <c:pt idx="320">
                  <c:v>202.3</c:v>
                </c:pt>
                <c:pt idx="321">
                  <c:v>202.5</c:v>
                </c:pt>
                <c:pt idx="322">
                  <c:v>202.7</c:v>
                </c:pt>
                <c:pt idx="323">
                  <c:v>203.3</c:v>
                </c:pt>
                <c:pt idx="324">
                  <c:v>205.5</c:v>
                </c:pt>
                <c:pt idx="325">
                  <c:v>205.8</c:v>
                </c:pt>
                <c:pt idx="326">
                  <c:v>206.1</c:v>
                </c:pt>
                <c:pt idx="327">
                  <c:v>208.8</c:v>
                </c:pt>
                <c:pt idx="328">
                  <c:v>208.9</c:v>
                </c:pt>
                <c:pt idx="329">
                  <c:v>209.3</c:v>
                </c:pt>
                <c:pt idx="330">
                  <c:v>209.6</c:v>
                </c:pt>
                <c:pt idx="331">
                  <c:v>211.6</c:v>
                </c:pt>
                <c:pt idx="332">
                  <c:v>211.9</c:v>
                </c:pt>
                <c:pt idx="333">
                  <c:v>214.3</c:v>
                </c:pt>
                <c:pt idx="334">
                  <c:v>214.5</c:v>
                </c:pt>
                <c:pt idx="335">
                  <c:v>214.7</c:v>
                </c:pt>
                <c:pt idx="336">
                  <c:v>217.2</c:v>
                </c:pt>
                <c:pt idx="337">
                  <c:v>217.3</c:v>
                </c:pt>
                <c:pt idx="338">
                  <c:v>217.7</c:v>
                </c:pt>
                <c:pt idx="339">
                  <c:v>219.7</c:v>
                </c:pt>
                <c:pt idx="340">
                  <c:v>219.9</c:v>
                </c:pt>
                <c:pt idx="341">
                  <c:v>222.4</c:v>
                </c:pt>
                <c:pt idx="342">
                  <c:v>222.3</c:v>
                </c:pt>
                <c:pt idx="343">
                  <c:v>222.7</c:v>
                </c:pt>
                <c:pt idx="344">
                  <c:v>225.4</c:v>
                </c:pt>
                <c:pt idx="345">
                  <c:v>225.6</c:v>
                </c:pt>
                <c:pt idx="346">
                  <c:v>225.9</c:v>
                </c:pt>
                <c:pt idx="347">
                  <c:v>226.1</c:v>
                </c:pt>
                <c:pt idx="348">
                  <c:v>226.3</c:v>
                </c:pt>
                <c:pt idx="349">
                  <c:v>230</c:v>
                </c:pt>
                <c:pt idx="350">
                  <c:v>230.4</c:v>
                </c:pt>
                <c:pt idx="351">
                  <c:v>230.5</c:v>
                </c:pt>
                <c:pt idx="352">
                  <c:v>232.9</c:v>
                </c:pt>
                <c:pt idx="353">
                  <c:v>233.2</c:v>
                </c:pt>
                <c:pt idx="354">
                  <c:v>235.6</c:v>
                </c:pt>
                <c:pt idx="355">
                  <c:v>235.9</c:v>
                </c:pt>
                <c:pt idx="356">
                  <c:v>238.2</c:v>
                </c:pt>
                <c:pt idx="357">
                  <c:v>238.3</c:v>
                </c:pt>
                <c:pt idx="358">
                  <c:v>238.5</c:v>
                </c:pt>
                <c:pt idx="359">
                  <c:v>240.7</c:v>
                </c:pt>
                <c:pt idx="360">
                  <c:v>242.8</c:v>
                </c:pt>
                <c:pt idx="361">
                  <c:v>243</c:v>
                </c:pt>
                <c:pt idx="362">
                  <c:v>243.3</c:v>
                </c:pt>
                <c:pt idx="363">
                  <c:v>245.6</c:v>
                </c:pt>
                <c:pt idx="364">
                  <c:v>245.9</c:v>
                </c:pt>
                <c:pt idx="365">
                  <c:v>248.5</c:v>
                </c:pt>
                <c:pt idx="366">
                  <c:v>248.6</c:v>
                </c:pt>
                <c:pt idx="367">
                  <c:v>248.8</c:v>
                </c:pt>
                <c:pt idx="368">
                  <c:v>248.9</c:v>
                </c:pt>
                <c:pt idx="369">
                  <c:v>251.4</c:v>
                </c:pt>
                <c:pt idx="370">
                  <c:v>251.7</c:v>
                </c:pt>
                <c:pt idx="371">
                  <c:v>254.4</c:v>
                </c:pt>
                <c:pt idx="372">
                  <c:v>254.6</c:v>
                </c:pt>
                <c:pt idx="373">
                  <c:v>256.8</c:v>
                </c:pt>
                <c:pt idx="374">
                  <c:v>257</c:v>
                </c:pt>
                <c:pt idx="375">
                  <c:v>259</c:v>
                </c:pt>
                <c:pt idx="376">
                  <c:v>259.3</c:v>
                </c:pt>
                <c:pt idx="377">
                  <c:v>259.5</c:v>
                </c:pt>
                <c:pt idx="378">
                  <c:v>262.7</c:v>
                </c:pt>
                <c:pt idx="379">
                  <c:v>263</c:v>
                </c:pt>
                <c:pt idx="380">
                  <c:v>265.5</c:v>
                </c:pt>
                <c:pt idx="381">
                  <c:v>265.60000000000002</c:v>
                </c:pt>
                <c:pt idx="382">
                  <c:v>267.7</c:v>
                </c:pt>
                <c:pt idx="383">
                  <c:v>267.8</c:v>
                </c:pt>
                <c:pt idx="384">
                  <c:v>268.2</c:v>
                </c:pt>
                <c:pt idx="385">
                  <c:v>268.10000000000002</c:v>
                </c:pt>
                <c:pt idx="386">
                  <c:v>270.5</c:v>
                </c:pt>
                <c:pt idx="387">
                  <c:v>272.7</c:v>
                </c:pt>
                <c:pt idx="388">
                  <c:v>273</c:v>
                </c:pt>
                <c:pt idx="389">
                  <c:v>275.2</c:v>
                </c:pt>
                <c:pt idx="390">
                  <c:v>275.39999999999998</c:v>
                </c:pt>
                <c:pt idx="391">
                  <c:v>277.8</c:v>
                </c:pt>
                <c:pt idx="392">
                  <c:v>278.10000000000002</c:v>
                </c:pt>
                <c:pt idx="393">
                  <c:v>278.39999999999998</c:v>
                </c:pt>
                <c:pt idx="394">
                  <c:v>280.10000000000002</c:v>
                </c:pt>
                <c:pt idx="395">
                  <c:v>282.3</c:v>
                </c:pt>
                <c:pt idx="396">
                  <c:v>282.60000000000002</c:v>
                </c:pt>
                <c:pt idx="397">
                  <c:v>284.39999999999998</c:v>
                </c:pt>
                <c:pt idx="398">
                  <c:v>284.60000000000002</c:v>
                </c:pt>
                <c:pt idx="399">
                  <c:v>287.10000000000002</c:v>
                </c:pt>
                <c:pt idx="400">
                  <c:v>287</c:v>
                </c:pt>
                <c:pt idx="401">
                  <c:v>287.3</c:v>
                </c:pt>
                <c:pt idx="402">
                  <c:v>289.39999999999998</c:v>
                </c:pt>
                <c:pt idx="403">
                  <c:v>289.5</c:v>
                </c:pt>
                <c:pt idx="404">
                  <c:v>290</c:v>
                </c:pt>
                <c:pt idx="405">
                  <c:v>292.3</c:v>
                </c:pt>
                <c:pt idx="406">
                  <c:v>292.39999999999998</c:v>
                </c:pt>
                <c:pt idx="407">
                  <c:v>294.60000000000002</c:v>
                </c:pt>
                <c:pt idx="408">
                  <c:v>296.7</c:v>
                </c:pt>
                <c:pt idx="409">
                  <c:v>296.8</c:v>
                </c:pt>
                <c:pt idx="410">
                  <c:v>297.10000000000002</c:v>
                </c:pt>
                <c:pt idx="411">
                  <c:v>299.39999999999998</c:v>
                </c:pt>
                <c:pt idx="412">
                  <c:v>299.8</c:v>
                </c:pt>
                <c:pt idx="413">
                  <c:v>301.60000000000002</c:v>
                </c:pt>
                <c:pt idx="414">
                  <c:v>301.8</c:v>
                </c:pt>
                <c:pt idx="415">
                  <c:v>302</c:v>
                </c:pt>
                <c:pt idx="416">
                  <c:v>304.39999999999998</c:v>
                </c:pt>
                <c:pt idx="417">
                  <c:v>306.60000000000002</c:v>
                </c:pt>
                <c:pt idx="418">
                  <c:v>306.8</c:v>
                </c:pt>
                <c:pt idx="419">
                  <c:v>307.10000000000002</c:v>
                </c:pt>
                <c:pt idx="420">
                  <c:v>309.60000000000002</c:v>
                </c:pt>
                <c:pt idx="421">
                  <c:v>309.60000000000002</c:v>
                </c:pt>
                <c:pt idx="422">
                  <c:v>309.7</c:v>
                </c:pt>
                <c:pt idx="423">
                  <c:v>313.39999999999998</c:v>
                </c:pt>
                <c:pt idx="424">
                  <c:v>313.8</c:v>
                </c:pt>
                <c:pt idx="425">
                  <c:v>316.89999999999998</c:v>
                </c:pt>
                <c:pt idx="426">
                  <c:v>317</c:v>
                </c:pt>
                <c:pt idx="427">
                  <c:v>318.89999999999998</c:v>
                </c:pt>
                <c:pt idx="428">
                  <c:v>319.10000000000002</c:v>
                </c:pt>
                <c:pt idx="429">
                  <c:v>321.39999999999998</c:v>
                </c:pt>
                <c:pt idx="430">
                  <c:v>319.2</c:v>
                </c:pt>
                <c:pt idx="431">
                  <c:v>322.60000000000002</c:v>
                </c:pt>
                <c:pt idx="432">
                  <c:v>324.7</c:v>
                </c:pt>
                <c:pt idx="433">
                  <c:v>325</c:v>
                </c:pt>
                <c:pt idx="434">
                  <c:v>327.39999999999998</c:v>
                </c:pt>
                <c:pt idx="435">
                  <c:v>327.5</c:v>
                </c:pt>
                <c:pt idx="436">
                  <c:v>329.7</c:v>
                </c:pt>
                <c:pt idx="437">
                  <c:v>329.8</c:v>
                </c:pt>
                <c:pt idx="438">
                  <c:v>332.1</c:v>
                </c:pt>
                <c:pt idx="439">
                  <c:v>332</c:v>
                </c:pt>
                <c:pt idx="440">
                  <c:v>334.3</c:v>
                </c:pt>
                <c:pt idx="441">
                  <c:v>334.9</c:v>
                </c:pt>
                <c:pt idx="442">
                  <c:v>335</c:v>
                </c:pt>
                <c:pt idx="443">
                  <c:v>335.6</c:v>
                </c:pt>
                <c:pt idx="444">
                  <c:v>337.9</c:v>
                </c:pt>
                <c:pt idx="445">
                  <c:v>338.2</c:v>
                </c:pt>
                <c:pt idx="446">
                  <c:v>338.6</c:v>
                </c:pt>
                <c:pt idx="447">
                  <c:v>340.6</c:v>
                </c:pt>
                <c:pt idx="448">
                  <c:v>341</c:v>
                </c:pt>
                <c:pt idx="449">
                  <c:v>343.1</c:v>
                </c:pt>
                <c:pt idx="450">
                  <c:v>343.5</c:v>
                </c:pt>
                <c:pt idx="451">
                  <c:v>345.4</c:v>
                </c:pt>
                <c:pt idx="452">
                  <c:v>345.5</c:v>
                </c:pt>
                <c:pt idx="453">
                  <c:v>347.8</c:v>
                </c:pt>
                <c:pt idx="454">
                  <c:v>348</c:v>
                </c:pt>
                <c:pt idx="455">
                  <c:v>350.3</c:v>
                </c:pt>
                <c:pt idx="456">
                  <c:v>350.7</c:v>
                </c:pt>
                <c:pt idx="457">
                  <c:v>350.8</c:v>
                </c:pt>
                <c:pt idx="458">
                  <c:v>354</c:v>
                </c:pt>
                <c:pt idx="459">
                  <c:v>354.2</c:v>
                </c:pt>
                <c:pt idx="460">
                  <c:v>356.4</c:v>
                </c:pt>
                <c:pt idx="461">
                  <c:v>356.6</c:v>
                </c:pt>
                <c:pt idx="462">
                  <c:v>356.8</c:v>
                </c:pt>
                <c:pt idx="463">
                  <c:v>359.5</c:v>
                </c:pt>
                <c:pt idx="464">
                  <c:v>361.8</c:v>
                </c:pt>
                <c:pt idx="465">
                  <c:v>361.7</c:v>
                </c:pt>
                <c:pt idx="466">
                  <c:v>362</c:v>
                </c:pt>
                <c:pt idx="467">
                  <c:v>364.4</c:v>
                </c:pt>
                <c:pt idx="468">
                  <c:v>364.8</c:v>
                </c:pt>
                <c:pt idx="469">
                  <c:v>367.2</c:v>
                </c:pt>
                <c:pt idx="470">
                  <c:v>367.5</c:v>
                </c:pt>
                <c:pt idx="471">
                  <c:v>370</c:v>
                </c:pt>
                <c:pt idx="472">
                  <c:v>370.1</c:v>
                </c:pt>
                <c:pt idx="473">
                  <c:v>372.3</c:v>
                </c:pt>
                <c:pt idx="474">
                  <c:v>374.7</c:v>
                </c:pt>
                <c:pt idx="475">
                  <c:v>374.9</c:v>
                </c:pt>
                <c:pt idx="476">
                  <c:v>375.3</c:v>
                </c:pt>
                <c:pt idx="477">
                  <c:v>377.1</c:v>
                </c:pt>
                <c:pt idx="478">
                  <c:v>379.6</c:v>
                </c:pt>
                <c:pt idx="479">
                  <c:v>381.6</c:v>
                </c:pt>
                <c:pt idx="480">
                  <c:v>381.8</c:v>
                </c:pt>
                <c:pt idx="481">
                  <c:v>384</c:v>
                </c:pt>
                <c:pt idx="482">
                  <c:v>384.2</c:v>
                </c:pt>
                <c:pt idx="483">
                  <c:v>386.6</c:v>
                </c:pt>
                <c:pt idx="484">
                  <c:v>386.9</c:v>
                </c:pt>
                <c:pt idx="485">
                  <c:v>389.1</c:v>
                </c:pt>
                <c:pt idx="486">
                  <c:v>391.5</c:v>
                </c:pt>
                <c:pt idx="487">
                  <c:v>391.8</c:v>
                </c:pt>
                <c:pt idx="488">
                  <c:v>395.1</c:v>
                </c:pt>
                <c:pt idx="489">
                  <c:v>395.2</c:v>
                </c:pt>
                <c:pt idx="490">
                  <c:v>397.4</c:v>
                </c:pt>
                <c:pt idx="491">
                  <c:v>397.6</c:v>
                </c:pt>
                <c:pt idx="492">
                  <c:v>401.3</c:v>
                </c:pt>
                <c:pt idx="493">
                  <c:v>403.8</c:v>
                </c:pt>
                <c:pt idx="494">
                  <c:v>404.1</c:v>
                </c:pt>
                <c:pt idx="495">
                  <c:v>406.3</c:v>
                </c:pt>
                <c:pt idx="496">
                  <c:v>406.5</c:v>
                </c:pt>
                <c:pt idx="497">
                  <c:v>408.8</c:v>
                </c:pt>
                <c:pt idx="498">
                  <c:v>411.3</c:v>
                </c:pt>
                <c:pt idx="499">
                  <c:v>413.3</c:v>
                </c:pt>
                <c:pt idx="500">
                  <c:v>413.6</c:v>
                </c:pt>
                <c:pt idx="501">
                  <c:v>415.7</c:v>
                </c:pt>
                <c:pt idx="502">
                  <c:v>418.2</c:v>
                </c:pt>
                <c:pt idx="503">
                  <c:v>418.4</c:v>
                </c:pt>
                <c:pt idx="504">
                  <c:v>421</c:v>
                </c:pt>
                <c:pt idx="505">
                  <c:v>423.1</c:v>
                </c:pt>
                <c:pt idx="506">
                  <c:v>425.1</c:v>
                </c:pt>
                <c:pt idx="507">
                  <c:v>425.4</c:v>
                </c:pt>
                <c:pt idx="508">
                  <c:v>428.7</c:v>
                </c:pt>
                <c:pt idx="509">
                  <c:v>428.8</c:v>
                </c:pt>
                <c:pt idx="510">
                  <c:v>433.4</c:v>
                </c:pt>
                <c:pt idx="511">
                  <c:v>433.8</c:v>
                </c:pt>
                <c:pt idx="512">
                  <c:v>437.6</c:v>
                </c:pt>
                <c:pt idx="513">
                  <c:v>437.8</c:v>
                </c:pt>
                <c:pt idx="514">
                  <c:v>442.4</c:v>
                </c:pt>
                <c:pt idx="515">
                  <c:v>442.5</c:v>
                </c:pt>
                <c:pt idx="516">
                  <c:v>444.8</c:v>
                </c:pt>
                <c:pt idx="517">
                  <c:v>447.1</c:v>
                </c:pt>
                <c:pt idx="518">
                  <c:v>447.4</c:v>
                </c:pt>
                <c:pt idx="519">
                  <c:v>451.3</c:v>
                </c:pt>
                <c:pt idx="520">
                  <c:v>451.6</c:v>
                </c:pt>
                <c:pt idx="521">
                  <c:v>457.3</c:v>
                </c:pt>
                <c:pt idx="522">
                  <c:v>457.5</c:v>
                </c:pt>
                <c:pt idx="523">
                  <c:v>459.5</c:v>
                </c:pt>
                <c:pt idx="524">
                  <c:v>461.8</c:v>
                </c:pt>
                <c:pt idx="525">
                  <c:v>466.4</c:v>
                </c:pt>
                <c:pt idx="526">
                  <c:v>466.5</c:v>
                </c:pt>
                <c:pt idx="527">
                  <c:v>469.1</c:v>
                </c:pt>
                <c:pt idx="528">
                  <c:v>469.5</c:v>
                </c:pt>
                <c:pt idx="529">
                  <c:v>469.4</c:v>
                </c:pt>
                <c:pt idx="530">
                  <c:v>474.8</c:v>
                </c:pt>
                <c:pt idx="531">
                  <c:v>477.1</c:v>
                </c:pt>
                <c:pt idx="532">
                  <c:v>481.2</c:v>
                </c:pt>
                <c:pt idx="533">
                  <c:v>481.3</c:v>
                </c:pt>
                <c:pt idx="534">
                  <c:v>483.2</c:v>
                </c:pt>
                <c:pt idx="535">
                  <c:v>485.7</c:v>
                </c:pt>
                <c:pt idx="536">
                  <c:v>488.5</c:v>
                </c:pt>
                <c:pt idx="537">
                  <c:v>490.9</c:v>
                </c:pt>
                <c:pt idx="538">
                  <c:v>493.5</c:v>
                </c:pt>
                <c:pt idx="539">
                  <c:v>495.8</c:v>
                </c:pt>
                <c:pt idx="540">
                  <c:v>498.7</c:v>
                </c:pt>
                <c:pt idx="541">
                  <c:v>502.9</c:v>
                </c:pt>
                <c:pt idx="542">
                  <c:v>503</c:v>
                </c:pt>
                <c:pt idx="543">
                  <c:v>505.5</c:v>
                </c:pt>
                <c:pt idx="544">
                  <c:v>509.5</c:v>
                </c:pt>
                <c:pt idx="545">
                  <c:v>513.79999999999995</c:v>
                </c:pt>
                <c:pt idx="546">
                  <c:v>514</c:v>
                </c:pt>
                <c:pt idx="547">
                  <c:v>518</c:v>
                </c:pt>
                <c:pt idx="548">
                  <c:v>521.9</c:v>
                </c:pt>
                <c:pt idx="549">
                  <c:v>524.1</c:v>
                </c:pt>
                <c:pt idx="550">
                  <c:v>529.70000000000005</c:v>
                </c:pt>
                <c:pt idx="551">
                  <c:v>532</c:v>
                </c:pt>
                <c:pt idx="552">
                  <c:v>534.4</c:v>
                </c:pt>
                <c:pt idx="553">
                  <c:v>539.1</c:v>
                </c:pt>
                <c:pt idx="554">
                  <c:v>539.20000000000005</c:v>
                </c:pt>
                <c:pt idx="555">
                  <c:v>545.79999999999995</c:v>
                </c:pt>
                <c:pt idx="556">
                  <c:v>546.1</c:v>
                </c:pt>
                <c:pt idx="557">
                  <c:v>548.1</c:v>
                </c:pt>
                <c:pt idx="558">
                  <c:v>550.29999999999995</c:v>
                </c:pt>
                <c:pt idx="559">
                  <c:v>550.70000000000005</c:v>
                </c:pt>
                <c:pt idx="560">
                  <c:v>553.1</c:v>
                </c:pt>
                <c:pt idx="561">
                  <c:v>553.20000000000005</c:v>
                </c:pt>
                <c:pt idx="562">
                  <c:v>553.4</c:v>
                </c:pt>
                <c:pt idx="563">
                  <c:v>553.6</c:v>
                </c:pt>
                <c:pt idx="564">
                  <c:v>553.79999999999995</c:v>
                </c:pt>
                <c:pt idx="565">
                  <c:v>553.9</c:v>
                </c:pt>
                <c:pt idx="566">
                  <c:v>553.9</c:v>
                </c:pt>
                <c:pt idx="567">
                  <c:v>553.9</c:v>
                </c:pt>
                <c:pt idx="568">
                  <c:v>553.79999999999995</c:v>
                </c:pt>
                <c:pt idx="569">
                  <c:v>553.6</c:v>
                </c:pt>
                <c:pt idx="570">
                  <c:v>553.4</c:v>
                </c:pt>
                <c:pt idx="571">
                  <c:v>553.20000000000005</c:v>
                </c:pt>
                <c:pt idx="572">
                  <c:v>552.70000000000005</c:v>
                </c:pt>
                <c:pt idx="573">
                  <c:v>552.4</c:v>
                </c:pt>
                <c:pt idx="574">
                  <c:v>551.70000000000005</c:v>
                </c:pt>
                <c:pt idx="575">
                  <c:v>549.5</c:v>
                </c:pt>
                <c:pt idx="576">
                  <c:v>549.29999999999995</c:v>
                </c:pt>
                <c:pt idx="577">
                  <c:v>549</c:v>
                </c:pt>
                <c:pt idx="578">
                  <c:v>548.4</c:v>
                </c:pt>
                <c:pt idx="579">
                  <c:v>546.1</c:v>
                </c:pt>
                <c:pt idx="580">
                  <c:v>545.9</c:v>
                </c:pt>
                <c:pt idx="581">
                  <c:v>545.5</c:v>
                </c:pt>
                <c:pt idx="582">
                  <c:v>543.5</c:v>
                </c:pt>
                <c:pt idx="583">
                  <c:v>543.29999999999995</c:v>
                </c:pt>
                <c:pt idx="584">
                  <c:v>542.79999999999995</c:v>
                </c:pt>
                <c:pt idx="585">
                  <c:v>540.6</c:v>
                </c:pt>
                <c:pt idx="586">
                  <c:v>540.29999999999995</c:v>
                </c:pt>
                <c:pt idx="587">
                  <c:v>538.1</c:v>
                </c:pt>
                <c:pt idx="588">
                  <c:v>537.70000000000005</c:v>
                </c:pt>
                <c:pt idx="589">
                  <c:v>537.4</c:v>
                </c:pt>
                <c:pt idx="590">
                  <c:v>535.20000000000005</c:v>
                </c:pt>
                <c:pt idx="591">
                  <c:v>534.9</c:v>
                </c:pt>
                <c:pt idx="592">
                  <c:v>532.79999999999995</c:v>
                </c:pt>
                <c:pt idx="593">
                  <c:v>532.6</c:v>
                </c:pt>
                <c:pt idx="594">
                  <c:v>532</c:v>
                </c:pt>
                <c:pt idx="595">
                  <c:v>529.9</c:v>
                </c:pt>
                <c:pt idx="596">
                  <c:v>529.29999999999995</c:v>
                </c:pt>
                <c:pt idx="597">
                  <c:v>527</c:v>
                </c:pt>
                <c:pt idx="598">
                  <c:v>526.70000000000005</c:v>
                </c:pt>
                <c:pt idx="599">
                  <c:v>526.20000000000005</c:v>
                </c:pt>
                <c:pt idx="600">
                  <c:v>523.9</c:v>
                </c:pt>
                <c:pt idx="601">
                  <c:v>523.6</c:v>
                </c:pt>
                <c:pt idx="602">
                  <c:v>521.29999999999995</c:v>
                </c:pt>
                <c:pt idx="603">
                  <c:v>521.1</c:v>
                </c:pt>
                <c:pt idx="604">
                  <c:v>518.79999999999995</c:v>
                </c:pt>
                <c:pt idx="605">
                  <c:v>518.4</c:v>
                </c:pt>
                <c:pt idx="606">
                  <c:v>517.9</c:v>
                </c:pt>
                <c:pt idx="607">
                  <c:v>515.79999999999995</c:v>
                </c:pt>
                <c:pt idx="608">
                  <c:v>515.20000000000005</c:v>
                </c:pt>
                <c:pt idx="609">
                  <c:v>513.20000000000005</c:v>
                </c:pt>
                <c:pt idx="610">
                  <c:v>512.9</c:v>
                </c:pt>
                <c:pt idx="611">
                  <c:v>510.9</c:v>
                </c:pt>
                <c:pt idx="612">
                  <c:v>510.5</c:v>
                </c:pt>
                <c:pt idx="613">
                  <c:v>508.2</c:v>
                </c:pt>
                <c:pt idx="614">
                  <c:v>508</c:v>
                </c:pt>
                <c:pt idx="615">
                  <c:v>507.6</c:v>
                </c:pt>
                <c:pt idx="616">
                  <c:v>505.5</c:v>
                </c:pt>
                <c:pt idx="617">
                  <c:v>505.2</c:v>
                </c:pt>
                <c:pt idx="618">
                  <c:v>502.6</c:v>
                </c:pt>
                <c:pt idx="619">
                  <c:v>502.3</c:v>
                </c:pt>
                <c:pt idx="620">
                  <c:v>501.9</c:v>
                </c:pt>
                <c:pt idx="621">
                  <c:v>500</c:v>
                </c:pt>
                <c:pt idx="622">
                  <c:v>499.7</c:v>
                </c:pt>
                <c:pt idx="623">
                  <c:v>497.8</c:v>
                </c:pt>
                <c:pt idx="624">
                  <c:v>497.3</c:v>
                </c:pt>
                <c:pt idx="625">
                  <c:v>496.8</c:v>
                </c:pt>
                <c:pt idx="626">
                  <c:v>494.9</c:v>
                </c:pt>
                <c:pt idx="627">
                  <c:v>494.9</c:v>
                </c:pt>
                <c:pt idx="628">
                  <c:v>495</c:v>
                </c:pt>
                <c:pt idx="629">
                  <c:v>495.3</c:v>
                </c:pt>
                <c:pt idx="630">
                  <c:v>495.8</c:v>
                </c:pt>
                <c:pt idx="631">
                  <c:v>496.2</c:v>
                </c:pt>
                <c:pt idx="632">
                  <c:v>498.3</c:v>
                </c:pt>
                <c:pt idx="633">
                  <c:v>498.6</c:v>
                </c:pt>
                <c:pt idx="634">
                  <c:v>501.5</c:v>
                </c:pt>
                <c:pt idx="635">
                  <c:v>501.7</c:v>
                </c:pt>
                <c:pt idx="636">
                  <c:v>504.1</c:v>
                </c:pt>
                <c:pt idx="637">
                  <c:v>504.3</c:v>
                </c:pt>
                <c:pt idx="638">
                  <c:v>506.5</c:v>
                </c:pt>
                <c:pt idx="639">
                  <c:v>510.1</c:v>
                </c:pt>
                <c:pt idx="640">
                  <c:v>510.4</c:v>
                </c:pt>
                <c:pt idx="641">
                  <c:v>510.9</c:v>
                </c:pt>
                <c:pt idx="642">
                  <c:v>511.4</c:v>
                </c:pt>
                <c:pt idx="643">
                  <c:v>511.6</c:v>
                </c:pt>
                <c:pt idx="644">
                  <c:v>512.20000000000005</c:v>
                </c:pt>
                <c:pt idx="645">
                  <c:v>512.5</c:v>
                </c:pt>
                <c:pt idx="646">
                  <c:v>512.70000000000005</c:v>
                </c:pt>
                <c:pt idx="647">
                  <c:v>512.70000000000005</c:v>
                </c:pt>
                <c:pt idx="648">
                  <c:v>512.70000000000005</c:v>
                </c:pt>
                <c:pt idx="649">
                  <c:v>512.6</c:v>
                </c:pt>
                <c:pt idx="650">
                  <c:v>512.5</c:v>
                </c:pt>
                <c:pt idx="651">
                  <c:v>512.20000000000005</c:v>
                </c:pt>
                <c:pt idx="652">
                  <c:v>511.9</c:v>
                </c:pt>
                <c:pt idx="653">
                  <c:v>511.5</c:v>
                </c:pt>
                <c:pt idx="654">
                  <c:v>511</c:v>
                </c:pt>
                <c:pt idx="655">
                  <c:v>510.7</c:v>
                </c:pt>
                <c:pt idx="656">
                  <c:v>510</c:v>
                </c:pt>
                <c:pt idx="657">
                  <c:v>507.8</c:v>
                </c:pt>
                <c:pt idx="658">
                  <c:v>507.5</c:v>
                </c:pt>
                <c:pt idx="659">
                  <c:v>507.3</c:v>
                </c:pt>
                <c:pt idx="660">
                  <c:v>506.7</c:v>
                </c:pt>
                <c:pt idx="661">
                  <c:v>506.2</c:v>
                </c:pt>
                <c:pt idx="662">
                  <c:v>504</c:v>
                </c:pt>
                <c:pt idx="663">
                  <c:v>503.7</c:v>
                </c:pt>
                <c:pt idx="664">
                  <c:v>503.2</c:v>
                </c:pt>
                <c:pt idx="665">
                  <c:v>501.2</c:v>
                </c:pt>
                <c:pt idx="666">
                  <c:v>501</c:v>
                </c:pt>
                <c:pt idx="667">
                  <c:v>500.5</c:v>
                </c:pt>
                <c:pt idx="668">
                  <c:v>500.4</c:v>
                </c:pt>
                <c:pt idx="669">
                  <c:v>497.4</c:v>
                </c:pt>
                <c:pt idx="670">
                  <c:v>495</c:v>
                </c:pt>
                <c:pt idx="671">
                  <c:v>495.3</c:v>
                </c:pt>
                <c:pt idx="672">
                  <c:v>495.3</c:v>
                </c:pt>
                <c:pt idx="673">
                  <c:v>495.4</c:v>
                </c:pt>
                <c:pt idx="674">
                  <c:v>495.5</c:v>
                </c:pt>
                <c:pt idx="675">
                  <c:v>495.6</c:v>
                </c:pt>
                <c:pt idx="676">
                  <c:v>495.8</c:v>
                </c:pt>
                <c:pt idx="677">
                  <c:v>497.8</c:v>
                </c:pt>
                <c:pt idx="678">
                  <c:v>498.3</c:v>
                </c:pt>
                <c:pt idx="679">
                  <c:v>500.6</c:v>
                </c:pt>
                <c:pt idx="680">
                  <c:v>500.9</c:v>
                </c:pt>
                <c:pt idx="681">
                  <c:v>503.4</c:v>
                </c:pt>
                <c:pt idx="682">
                  <c:v>503.7</c:v>
                </c:pt>
                <c:pt idx="683">
                  <c:v>507.8</c:v>
                </c:pt>
                <c:pt idx="684">
                  <c:v>510.1</c:v>
                </c:pt>
                <c:pt idx="685">
                  <c:v>510.4</c:v>
                </c:pt>
                <c:pt idx="686">
                  <c:v>513.9</c:v>
                </c:pt>
                <c:pt idx="687">
                  <c:v>516.4</c:v>
                </c:pt>
                <c:pt idx="688">
                  <c:v>516.4</c:v>
                </c:pt>
                <c:pt idx="689">
                  <c:v>521.29999999999995</c:v>
                </c:pt>
                <c:pt idx="690">
                  <c:v>523.70000000000005</c:v>
                </c:pt>
                <c:pt idx="691">
                  <c:v>524.1</c:v>
                </c:pt>
                <c:pt idx="692">
                  <c:v>524.6</c:v>
                </c:pt>
                <c:pt idx="693">
                  <c:v>525.20000000000005</c:v>
                </c:pt>
                <c:pt idx="694">
                  <c:v>525.5</c:v>
                </c:pt>
                <c:pt idx="695">
                  <c:v>525.79999999999995</c:v>
                </c:pt>
                <c:pt idx="696">
                  <c:v>526</c:v>
                </c:pt>
                <c:pt idx="697">
                  <c:v>526.20000000000005</c:v>
                </c:pt>
                <c:pt idx="698">
                  <c:v>526</c:v>
                </c:pt>
                <c:pt idx="699">
                  <c:v>525.9</c:v>
                </c:pt>
                <c:pt idx="700">
                  <c:v>525.6</c:v>
                </c:pt>
                <c:pt idx="701">
                  <c:v>525.4</c:v>
                </c:pt>
                <c:pt idx="702">
                  <c:v>525</c:v>
                </c:pt>
                <c:pt idx="703">
                  <c:v>524.6</c:v>
                </c:pt>
                <c:pt idx="704">
                  <c:v>524</c:v>
                </c:pt>
                <c:pt idx="705">
                  <c:v>521.79999999999995</c:v>
                </c:pt>
                <c:pt idx="706">
                  <c:v>521.6</c:v>
                </c:pt>
                <c:pt idx="707">
                  <c:v>521.20000000000005</c:v>
                </c:pt>
                <c:pt idx="708">
                  <c:v>520.6</c:v>
                </c:pt>
                <c:pt idx="709">
                  <c:v>518.5</c:v>
                </c:pt>
                <c:pt idx="710">
                  <c:v>518.20000000000005</c:v>
                </c:pt>
                <c:pt idx="711">
                  <c:v>517.9</c:v>
                </c:pt>
                <c:pt idx="712">
                  <c:v>517.29999999999995</c:v>
                </c:pt>
                <c:pt idx="713">
                  <c:v>515.29999999999995</c:v>
                </c:pt>
                <c:pt idx="714">
                  <c:v>514.9</c:v>
                </c:pt>
                <c:pt idx="715">
                  <c:v>514.4</c:v>
                </c:pt>
                <c:pt idx="716">
                  <c:v>512.20000000000005</c:v>
                </c:pt>
                <c:pt idx="717">
                  <c:v>511.9</c:v>
                </c:pt>
                <c:pt idx="718">
                  <c:v>511.4</c:v>
                </c:pt>
                <c:pt idx="719">
                  <c:v>509</c:v>
                </c:pt>
                <c:pt idx="720">
                  <c:v>508.8</c:v>
                </c:pt>
                <c:pt idx="721">
                  <c:v>508.4</c:v>
                </c:pt>
                <c:pt idx="722">
                  <c:v>506.1</c:v>
                </c:pt>
                <c:pt idx="723">
                  <c:v>506</c:v>
                </c:pt>
                <c:pt idx="724">
                  <c:v>505.4</c:v>
                </c:pt>
                <c:pt idx="725">
                  <c:v>503.1</c:v>
                </c:pt>
                <c:pt idx="726">
                  <c:v>502.9</c:v>
                </c:pt>
                <c:pt idx="727">
                  <c:v>502.3</c:v>
                </c:pt>
                <c:pt idx="728">
                  <c:v>499.9</c:v>
                </c:pt>
                <c:pt idx="729">
                  <c:v>499.8</c:v>
                </c:pt>
                <c:pt idx="730">
                  <c:v>499.2</c:v>
                </c:pt>
                <c:pt idx="731">
                  <c:v>496.7</c:v>
                </c:pt>
                <c:pt idx="732">
                  <c:v>496.6</c:v>
                </c:pt>
                <c:pt idx="733">
                  <c:v>496.6</c:v>
                </c:pt>
                <c:pt idx="734">
                  <c:v>496.7</c:v>
                </c:pt>
                <c:pt idx="735">
                  <c:v>499</c:v>
                </c:pt>
                <c:pt idx="736">
                  <c:v>501.1</c:v>
                </c:pt>
                <c:pt idx="737">
                  <c:v>503.2</c:v>
                </c:pt>
                <c:pt idx="738">
                  <c:v>503.2</c:v>
                </c:pt>
                <c:pt idx="739">
                  <c:v>509.7</c:v>
                </c:pt>
                <c:pt idx="740">
                  <c:v>512.1</c:v>
                </c:pt>
                <c:pt idx="741">
                  <c:v>512.20000000000005</c:v>
                </c:pt>
                <c:pt idx="742">
                  <c:v>512.4</c:v>
                </c:pt>
                <c:pt idx="743">
                  <c:v>512.4</c:v>
                </c:pt>
                <c:pt idx="744">
                  <c:v>512.4</c:v>
                </c:pt>
                <c:pt idx="745">
                  <c:v>512.29999999999995</c:v>
                </c:pt>
                <c:pt idx="746">
                  <c:v>511.9</c:v>
                </c:pt>
                <c:pt idx="747">
                  <c:v>511.6</c:v>
                </c:pt>
                <c:pt idx="748">
                  <c:v>511</c:v>
                </c:pt>
                <c:pt idx="749">
                  <c:v>508.9</c:v>
                </c:pt>
                <c:pt idx="750">
                  <c:v>508.5</c:v>
                </c:pt>
                <c:pt idx="751">
                  <c:v>506.1</c:v>
                </c:pt>
                <c:pt idx="752">
                  <c:v>506</c:v>
                </c:pt>
                <c:pt idx="753">
                  <c:v>505.6</c:v>
                </c:pt>
                <c:pt idx="754">
                  <c:v>505.2</c:v>
                </c:pt>
                <c:pt idx="755">
                  <c:v>503.1</c:v>
                </c:pt>
                <c:pt idx="756">
                  <c:v>502.6</c:v>
                </c:pt>
                <c:pt idx="757">
                  <c:v>500.6</c:v>
                </c:pt>
                <c:pt idx="758">
                  <c:v>500.4</c:v>
                </c:pt>
                <c:pt idx="759">
                  <c:v>498.3</c:v>
                </c:pt>
                <c:pt idx="760">
                  <c:v>498.1</c:v>
                </c:pt>
                <c:pt idx="761">
                  <c:v>497.8</c:v>
                </c:pt>
                <c:pt idx="762">
                  <c:v>495.9</c:v>
                </c:pt>
                <c:pt idx="763">
                  <c:v>496.2</c:v>
                </c:pt>
                <c:pt idx="764">
                  <c:v>498.4</c:v>
                </c:pt>
                <c:pt idx="765">
                  <c:v>500.7</c:v>
                </c:pt>
                <c:pt idx="766">
                  <c:v>503.1</c:v>
                </c:pt>
                <c:pt idx="767">
                  <c:v>505.2</c:v>
                </c:pt>
                <c:pt idx="768">
                  <c:v>505.3</c:v>
                </c:pt>
                <c:pt idx="769">
                  <c:v>511.1</c:v>
                </c:pt>
                <c:pt idx="770">
                  <c:v>513.9</c:v>
                </c:pt>
                <c:pt idx="771">
                  <c:v>516</c:v>
                </c:pt>
                <c:pt idx="772">
                  <c:v>521.20000000000005</c:v>
                </c:pt>
                <c:pt idx="773">
                  <c:v>523.29999999999995</c:v>
                </c:pt>
                <c:pt idx="774">
                  <c:v>523.70000000000005</c:v>
                </c:pt>
                <c:pt idx="775">
                  <c:v>523.9</c:v>
                </c:pt>
                <c:pt idx="776">
                  <c:v>524.29999999999995</c:v>
                </c:pt>
                <c:pt idx="777">
                  <c:v>524.20000000000005</c:v>
                </c:pt>
                <c:pt idx="778">
                  <c:v>524.1</c:v>
                </c:pt>
                <c:pt idx="779">
                  <c:v>523.79999999999995</c:v>
                </c:pt>
                <c:pt idx="780">
                  <c:v>523.4</c:v>
                </c:pt>
                <c:pt idx="781">
                  <c:v>521.1</c:v>
                </c:pt>
                <c:pt idx="782">
                  <c:v>521</c:v>
                </c:pt>
                <c:pt idx="783">
                  <c:v>520.4</c:v>
                </c:pt>
                <c:pt idx="784">
                  <c:v>518.29999999999995</c:v>
                </c:pt>
                <c:pt idx="785">
                  <c:v>518</c:v>
                </c:pt>
                <c:pt idx="786">
                  <c:v>515.6</c:v>
                </c:pt>
                <c:pt idx="787">
                  <c:v>515.4</c:v>
                </c:pt>
                <c:pt idx="788">
                  <c:v>515.1</c:v>
                </c:pt>
                <c:pt idx="789">
                  <c:v>513</c:v>
                </c:pt>
                <c:pt idx="790">
                  <c:v>512.5</c:v>
                </c:pt>
                <c:pt idx="791">
                  <c:v>510.3</c:v>
                </c:pt>
                <c:pt idx="792">
                  <c:v>510</c:v>
                </c:pt>
                <c:pt idx="793">
                  <c:v>509.5</c:v>
                </c:pt>
                <c:pt idx="794">
                  <c:v>507.4</c:v>
                </c:pt>
                <c:pt idx="795">
                  <c:v>507.2</c:v>
                </c:pt>
                <c:pt idx="796">
                  <c:v>504.9</c:v>
                </c:pt>
                <c:pt idx="797">
                  <c:v>504.6</c:v>
                </c:pt>
                <c:pt idx="798">
                  <c:v>504.2</c:v>
                </c:pt>
                <c:pt idx="799">
                  <c:v>502.1</c:v>
                </c:pt>
                <c:pt idx="800">
                  <c:v>501.7</c:v>
                </c:pt>
                <c:pt idx="801">
                  <c:v>499.2</c:v>
                </c:pt>
                <c:pt idx="802">
                  <c:v>498.9</c:v>
                </c:pt>
                <c:pt idx="803">
                  <c:v>498.6</c:v>
                </c:pt>
                <c:pt idx="804">
                  <c:v>496.5</c:v>
                </c:pt>
                <c:pt idx="805">
                  <c:v>496.2</c:v>
                </c:pt>
                <c:pt idx="806">
                  <c:v>494.1</c:v>
                </c:pt>
                <c:pt idx="807">
                  <c:v>493.9</c:v>
                </c:pt>
                <c:pt idx="808">
                  <c:v>493.6</c:v>
                </c:pt>
                <c:pt idx="809">
                  <c:v>493.5</c:v>
                </c:pt>
                <c:pt idx="810">
                  <c:v>494</c:v>
                </c:pt>
                <c:pt idx="811">
                  <c:v>498.4</c:v>
                </c:pt>
                <c:pt idx="812">
                  <c:v>498.6</c:v>
                </c:pt>
                <c:pt idx="813">
                  <c:v>500.4</c:v>
                </c:pt>
                <c:pt idx="814">
                  <c:v>504.9</c:v>
                </c:pt>
                <c:pt idx="815">
                  <c:v>505.1</c:v>
                </c:pt>
                <c:pt idx="816">
                  <c:v>505.7</c:v>
                </c:pt>
                <c:pt idx="817">
                  <c:v>506.1</c:v>
                </c:pt>
                <c:pt idx="818">
                  <c:v>506.5</c:v>
                </c:pt>
                <c:pt idx="819">
                  <c:v>506.5</c:v>
                </c:pt>
                <c:pt idx="820">
                  <c:v>506.4</c:v>
                </c:pt>
                <c:pt idx="821">
                  <c:v>506.2</c:v>
                </c:pt>
                <c:pt idx="822">
                  <c:v>505.7</c:v>
                </c:pt>
                <c:pt idx="823">
                  <c:v>505.2</c:v>
                </c:pt>
                <c:pt idx="824">
                  <c:v>503.1</c:v>
                </c:pt>
                <c:pt idx="825">
                  <c:v>502.7</c:v>
                </c:pt>
                <c:pt idx="826">
                  <c:v>502.4</c:v>
                </c:pt>
                <c:pt idx="827">
                  <c:v>500.3</c:v>
                </c:pt>
                <c:pt idx="828">
                  <c:v>500</c:v>
                </c:pt>
                <c:pt idx="829">
                  <c:v>497.5</c:v>
                </c:pt>
                <c:pt idx="830">
                  <c:v>497.3</c:v>
                </c:pt>
                <c:pt idx="831">
                  <c:v>497.2</c:v>
                </c:pt>
                <c:pt idx="832">
                  <c:v>497.5</c:v>
                </c:pt>
                <c:pt idx="833">
                  <c:v>502.1</c:v>
                </c:pt>
                <c:pt idx="834">
                  <c:v>505.8</c:v>
                </c:pt>
                <c:pt idx="835">
                  <c:v>506</c:v>
                </c:pt>
                <c:pt idx="836">
                  <c:v>510.5</c:v>
                </c:pt>
                <c:pt idx="837">
                  <c:v>512.9</c:v>
                </c:pt>
                <c:pt idx="838">
                  <c:v>512.9</c:v>
                </c:pt>
                <c:pt idx="839">
                  <c:v>521</c:v>
                </c:pt>
                <c:pt idx="840">
                  <c:v>523.29999999999995</c:v>
                </c:pt>
                <c:pt idx="841">
                  <c:v>523.4</c:v>
                </c:pt>
                <c:pt idx="842">
                  <c:v>523.6</c:v>
                </c:pt>
                <c:pt idx="843">
                  <c:v>523.79999999999995</c:v>
                </c:pt>
                <c:pt idx="844">
                  <c:v>523.6</c:v>
                </c:pt>
                <c:pt idx="845">
                  <c:v>523.4</c:v>
                </c:pt>
                <c:pt idx="846">
                  <c:v>523</c:v>
                </c:pt>
                <c:pt idx="847">
                  <c:v>520.20000000000005</c:v>
                </c:pt>
                <c:pt idx="848">
                  <c:v>520.1</c:v>
                </c:pt>
                <c:pt idx="849">
                  <c:v>519.79999999999995</c:v>
                </c:pt>
                <c:pt idx="850">
                  <c:v>517.5</c:v>
                </c:pt>
                <c:pt idx="851">
                  <c:v>517.29999999999995</c:v>
                </c:pt>
                <c:pt idx="852">
                  <c:v>516.70000000000005</c:v>
                </c:pt>
                <c:pt idx="853">
                  <c:v>514.79999999999995</c:v>
                </c:pt>
                <c:pt idx="854">
                  <c:v>514.29999999999995</c:v>
                </c:pt>
                <c:pt idx="855">
                  <c:v>512.20000000000005</c:v>
                </c:pt>
                <c:pt idx="856">
                  <c:v>511.7</c:v>
                </c:pt>
                <c:pt idx="857">
                  <c:v>511.4</c:v>
                </c:pt>
                <c:pt idx="858">
                  <c:v>509.2</c:v>
                </c:pt>
                <c:pt idx="859">
                  <c:v>508.7</c:v>
                </c:pt>
                <c:pt idx="860">
                  <c:v>506.4</c:v>
                </c:pt>
                <c:pt idx="861">
                  <c:v>506.1</c:v>
                </c:pt>
                <c:pt idx="862">
                  <c:v>505.6</c:v>
                </c:pt>
                <c:pt idx="863">
                  <c:v>503.4</c:v>
                </c:pt>
                <c:pt idx="864">
                  <c:v>503</c:v>
                </c:pt>
                <c:pt idx="865">
                  <c:v>500.7</c:v>
                </c:pt>
                <c:pt idx="866">
                  <c:v>500.4</c:v>
                </c:pt>
                <c:pt idx="867">
                  <c:v>498</c:v>
                </c:pt>
                <c:pt idx="868">
                  <c:v>497.9</c:v>
                </c:pt>
                <c:pt idx="869">
                  <c:v>495.5</c:v>
                </c:pt>
                <c:pt idx="870">
                  <c:v>495.4</c:v>
                </c:pt>
                <c:pt idx="871">
                  <c:v>495.3</c:v>
                </c:pt>
                <c:pt idx="872">
                  <c:v>495.9</c:v>
                </c:pt>
                <c:pt idx="873">
                  <c:v>496</c:v>
                </c:pt>
                <c:pt idx="874">
                  <c:v>500.9</c:v>
                </c:pt>
                <c:pt idx="875">
                  <c:v>503.1</c:v>
                </c:pt>
                <c:pt idx="876">
                  <c:v>507.2</c:v>
                </c:pt>
                <c:pt idx="877">
                  <c:v>507.5</c:v>
                </c:pt>
                <c:pt idx="878">
                  <c:v>513.1</c:v>
                </c:pt>
                <c:pt idx="879">
                  <c:v>513.20000000000005</c:v>
                </c:pt>
                <c:pt idx="880">
                  <c:v>518</c:v>
                </c:pt>
                <c:pt idx="881">
                  <c:v>522.4</c:v>
                </c:pt>
                <c:pt idx="882">
                  <c:v>527.5</c:v>
                </c:pt>
                <c:pt idx="883">
                  <c:v>532</c:v>
                </c:pt>
                <c:pt idx="884">
                  <c:v>536.4</c:v>
                </c:pt>
                <c:pt idx="885">
                  <c:v>536.6</c:v>
                </c:pt>
                <c:pt idx="886">
                  <c:v>542.6</c:v>
                </c:pt>
                <c:pt idx="887">
                  <c:v>548.9</c:v>
                </c:pt>
                <c:pt idx="888">
                  <c:v>549</c:v>
                </c:pt>
                <c:pt idx="889">
                  <c:v>556.79999999999995</c:v>
                </c:pt>
                <c:pt idx="890">
                  <c:v>559</c:v>
                </c:pt>
                <c:pt idx="891">
                  <c:v>559.4</c:v>
                </c:pt>
                <c:pt idx="892">
                  <c:v>559.70000000000005</c:v>
                </c:pt>
                <c:pt idx="893">
                  <c:v>559.9</c:v>
                </c:pt>
                <c:pt idx="894">
                  <c:v>559.70000000000005</c:v>
                </c:pt>
                <c:pt idx="895">
                  <c:v>559.4</c:v>
                </c:pt>
                <c:pt idx="896">
                  <c:v>557.1</c:v>
                </c:pt>
                <c:pt idx="897">
                  <c:v>556.70000000000005</c:v>
                </c:pt>
                <c:pt idx="898">
                  <c:v>554.6</c:v>
                </c:pt>
                <c:pt idx="899">
                  <c:v>554.1</c:v>
                </c:pt>
                <c:pt idx="900">
                  <c:v>551.5</c:v>
                </c:pt>
                <c:pt idx="901">
                  <c:v>551.1</c:v>
                </c:pt>
                <c:pt idx="902">
                  <c:v>548.79999999999995</c:v>
                </c:pt>
                <c:pt idx="903">
                  <c:v>548.20000000000005</c:v>
                </c:pt>
                <c:pt idx="904">
                  <c:v>545.6</c:v>
                </c:pt>
                <c:pt idx="905">
                  <c:v>545.1</c:v>
                </c:pt>
                <c:pt idx="906">
                  <c:v>542.70000000000005</c:v>
                </c:pt>
                <c:pt idx="907">
                  <c:v>542.20000000000005</c:v>
                </c:pt>
                <c:pt idx="908">
                  <c:v>539.70000000000005</c:v>
                </c:pt>
                <c:pt idx="909">
                  <c:v>539.29999999999995</c:v>
                </c:pt>
                <c:pt idx="910">
                  <c:v>536.9</c:v>
                </c:pt>
                <c:pt idx="911">
                  <c:v>536.5</c:v>
                </c:pt>
                <c:pt idx="912">
                  <c:v>534</c:v>
                </c:pt>
                <c:pt idx="913">
                  <c:v>533.6</c:v>
                </c:pt>
                <c:pt idx="914">
                  <c:v>531.29999999999995</c:v>
                </c:pt>
                <c:pt idx="915">
                  <c:v>530.9</c:v>
                </c:pt>
                <c:pt idx="916">
                  <c:v>528.5</c:v>
                </c:pt>
                <c:pt idx="917">
                  <c:v>528.1</c:v>
                </c:pt>
                <c:pt idx="918">
                  <c:v>525.79999999999995</c:v>
                </c:pt>
                <c:pt idx="919">
                  <c:v>525.29999999999995</c:v>
                </c:pt>
                <c:pt idx="920">
                  <c:v>523</c:v>
                </c:pt>
                <c:pt idx="921">
                  <c:v>522.6</c:v>
                </c:pt>
                <c:pt idx="922">
                  <c:v>520.4</c:v>
                </c:pt>
                <c:pt idx="923">
                  <c:v>520.1</c:v>
                </c:pt>
                <c:pt idx="924">
                  <c:v>517.9</c:v>
                </c:pt>
                <c:pt idx="925">
                  <c:v>517.4</c:v>
                </c:pt>
                <c:pt idx="926">
                  <c:v>515</c:v>
                </c:pt>
                <c:pt idx="927">
                  <c:v>514.70000000000005</c:v>
                </c:pt>
                <c:pt idx="928">
                  <c:v>512.29999999999995</c:v>
                </c:pt>
                <c:pt idx="929">
                  <c:v>512.1</c:v>
                </c:pt>
                <c:pt idx="930">
                  <c:v>509.9</c:v>
                </c:pt>
                <c:pt idx="931">
                  <c:v>509.7</c:v>
                </c:pt>
                <c:pt idx="932">
                  <c:v>507.1</c:v>
                </c:pt>
                <c:pt idx="933">
                  <c:v>506.9</c:v>
                </c:pt>
                <c:pt idx="934">
                  <c:v>506.5</c:v>
                </c:pt>
                <c:pt idx="935">
                  <c:v>504.4</c:v>
                </c:pt>
                <c:pt idx="936">
                  <c:v>503.8</c:v>
                </c:pt>
                <c:pt idx="937">
                  <c:v>501.7</c:v>
                </c:pt>
                <c:pt idx="938">
                  <c:v>501.4</c:v>
                </c:pt>
                <c:pt idx="939">
                  <c:v>499.1</c:v>
                </c:pt>
                <c:pt idx="940">
                  <c:v>498.8</c:v>
                </c:pt>
                <c:pt idx="941">
                  <c:v>498.4</c:v>
                </c:pt>
                <c:pt idx="942">
                  <c:v>496.3</c:v>
                </c:pt>
                <c:pt idx="943">
                  <c:v>496</c:v>
                </c:pt>
                <c:pt idx="944">
                  <c:v>493.7</c:v>
                </c:pt>
                <c:pt idx="945">
                  <c:v>493.4</c:v>
                </c:pt>
                <c:pt idx="946">
                  <c:v>490.9</c:v>
                </c:pt>
                <c:pt idx="947">
                  <c:v>490.7</c:v>
                </c:pt>
                <c:pt idx="948">
                  <c:v>490.5</c:v>
                </c:pt>
                <c:pt idx="949">
                  <c:v>488.1</c:v>
                </c:pt>
                <c:pt idx="950">
                  <c:v>487.9</c:v>
                </c:pt>
                <c:pt idx="951">
                  <c:v>487.3</c:v>
                </c:pt>
                <c:pt idx="952">
                  <c:v>485.2</c:v>
                </c:pt>
                <c:pt idx="953">
                  <c:v>485</c:v>
                </c:pt>
                <c:pt idx="954">
                  <c:v>484.8</c:v>
                </c:pt>
                <c:pt idx="955">
                  <c:v>482.4</c:v>
                </c:pt>
                <c:pt idx="956">
                  <c:v>479.9</c:v>
                </c:pt>
                <c:pt idx="957">
                  <c:v>480</c:v>
                </c:pt>
                <c:pt idx="958">
                  <c:v>480.2</c:v>
                </c:pt>
                <c:pt idx="959">
                  <c:v>485.4</c:v>
                </c:pt>
                <c:pt idx="960">
                  <c:v>490</c:v>
                </c:pt>
                <c:pt idx="961">
                  <c:v>495.1</c:v>
                </c:pt>
                <c:pt idx="962">
                  <c:v>497.6</c:v>
                </c:pt>
                <c:pt idx="963">
                  <c:v>504.3</c:v>
                </c:pt>
                <c:pt idx="964">
                  <c:v>506.4</c:v>
                </c:pt>
                <c:pt idx="965">
                  <c:v>511.8</c:v>
                </c:pt>
                <c:pt idx="966">
                  <c:v>512</c:v>
                </c:pt>
                <c:pt idx="967">
                  <c:v>518.20000000000005</c:v>
                </c:pt>
                <c:pt idx="968">
                  <c:v>518.4</c:v>
                </c:pt>
                <c:pt idx="969">
                  <c:v>523.29999999999995</c:v>
                </c:pt>
                <c:pt idx="970">
                  <c:v>525.1</c:v>
                </c:pt>
                <c:pt idx="971">
                  <c:v>528.20000000000005</c:v>
                </c:pt>
                <c:pt idx="972">
                  <c:v>528.29999999999995</c:v>
                </c:pt>
                <c:pt idx="973">
                  <c:v>528.5</c:v>
                </c:pt>
                <c:pt idx="974">
                  <c:v>528.6</c:v>
                </c:pt>
                <c:pt idx="975">
                  <c:v>528.5</c:v>
                </c:pt>
                <c:pt idx="976">
                  <c:v>528.29999999999995</c:v>
                </c:pt>
                <c:pt idx="977">
                  <c:v>527.70000000000005</c:v>
                </c:pt>
                <c:pt idx="978">
                  <c:v>525.29999999999995</c:v>
                </c:pt>
                <c:pt idx="979">
                  <c:v>525.1</c:v>
                </c:pt>
                <c:pt idx="980">
                  <c:v>524.5</c:v>
                </c:pt>
                <c:pt idx="981">
                  <c:v>522.5</c:v>
                </c:pt>
                <c:pt idx="982">
                  <c:v>522.20000000000005</c:v>
                </c:pt>
                <c:pt idx="983">
                  <c:v>519.70000000000005</c:v>
                </c:pt>
                <c:pt idx="984">
                  <c:v>519.5</c:v>
                </c:pt>
                <c:pt idx="985">
                  <c:v>518.9</c:v>
                </c:pt>
                <c:pt idx="986">
                  <c:v>517</c:v>
                </c:pt>
                <c:pt idx="987">
                  <c:v>516.6</c:v>
                </c:pt>
                <c:pt idx="988">
                  <c:v>514.4</c:v>
                </c:pt>
                <c:pt idx="989">
                  <c:v>514.1</c:v>
                </c:pt>
                <c:pt idx="990">
                  <c:v>513.5</c:v>
                </c:pt>
                <c:pt idx="991">
                  <c:v>511.5</c:v>
                </c:pt>
                <c:pt idx="992">
                  <c:v>511.1</c:v>
                </c:pt>
                <c:pt idx="993">
                  <c:v>508.9</c:v>
                </c:pt>
                <c:pt idx="994">
                  <c:v>508.5</c:v>
                </c:pt>
                <c:pt idx="995">
                  <c:v>508.2</c:v>
                </c:pt>
                <c:pt idx="996">
                  <c:v>505.8</c:v>
                </c:pt>
                <c:pt idx="997">
                  <c:v>505.4</c:v>
                </c:pt>
                <c:pt idx="998">
                  <c:v>504.8</c:v>
                </c:pt>
                <c:pt idx="999">
                  <c:v>502.6</c:v>
                </c:pt>
                <c:pt idx="1000">
                  <c:v>502.3</c:v>
                </c:pt>
                <c:pt idx="1001">
                  <c:v>500.1</c:v>
                </c:pt>
                <c:pt idx="1002">
                  <c:v>499.9</c:v>
                </c:pt>
                <c:pt idx="1003">
                  <c:v>497.7</c:v>
                </c:pt>
                <c:pt idx="1004">
                  <c:v>497.6</c:v>
                </c:pt>
                <c:pt idx="1005">
                  <c:v>497.7</c:v>
                </c:pt>
                <c:pt idx="1006">
                  <c:v>497.9</c:v>
                </c:pt>
                <c:pt idx="1007">
                  <c:v>500.5</c:v>
                </c:pt>
                <c:pt idx="1008">
                  <c:v>503</c:v>
                </c:pt>
                <c:pt idx="1009">
                  <c:v>503.1</c:v>
                </c:pt>
                <c:pt idx="1010">
                  <c:v>505.2</c:v>
                </c:pt>
                <c:pt idx="1011">
                  <c:v>507.4</c:v>
                </c:pt>
                <c:pt idx="1012">
                  <c:v>509.9</c:v>
                </c:pt>
                <c:pt idx="1013">
                  <c:v>512.29999999999995</c:v>
                </c:pt>
                <c:pt idx="1014">
                  <c:v>516.5</c:v>
                </c:pt>
                <c:pt idx="1015">
                  <c:v>516.5</c:v>
                </c:pt>
                <c:pt idx="1016">
                  <c:v>521.29999999999995</c:v>
                </c:pt>
                <c:pt idx="1017">
                  <c:v>525.79999999999995</c:v>
                </c:pt>
                <c:pt idx="1018">
                  <c:v>526</c:v>
                </c:pt>
                <c:pt idx="1019">
                  <c:v>530.20000000000005</c:v>
                </c:pt>
                <c:pt idx="1020">
                  <c:v>535.5</c:v>
                </c:pt>
                <c:pt idx="1021">
                  <c:v>535.9</c:v>
                </c:pt>
                <c:pt idx="1022">
                  <c:v>538.20000000000005</c:v>
                </c:pt>
                <c:pt idx="1023">
                  <c:v>538.4</c:v>
                </c:pt>
                <c:pt idx="1024">
                  <c:v>538.5</c:v>
                </c:pt>
                <c:pt idx="1025">
                  <c:v>538.6</c:v>
                </c:pt>
                <c:pt idx="1026">
                  <c:v>538.5</c:v>
                </c:pt>
                <c:pt idx="1027">
                  <c:v>538.4</c:v>
                </c:pt>
                <c:pt idx="1028">
                  <c:v>538.1</c:v>
                </c:pt>
                <c:pt idx="1029">
                  <c:v>537.70000000000005</c:v>
                </c:pt>
                <c:pt idx="1030">
                  <c:v>537</c:v>
                </c:pt>
                <c:pt idx="1031">
                  <c:v>534.9</c:v>
                </c:pt>
                <c:pt idx="1032">
                  <c:v>534.5</c:v>
                </c:pt>
                <c:pt idx="1033">
                  <c:v>534.1</c:v>
                </c:pt>
                <c:pt idx="1034">
                  <c:v>532</c:v>
                </c:pt>
                <c:pt idx="1035">
                  <c:v>531.79999999999995</c:v>
                </c:pt>
                <c:pt idx="1036">
                  <c:v>531.29999999999995</c:v>
                </c:pt>
                <c:pt idx="1037">
                  <c:v>529</c:v>
                </c:pt>
                <c:pt idx="1038">
                  <c:v>528.70000000000005</c:v>
                </c:pt>
                <c:pt idx="1039">
                  <c:v>528.29999999999995</c:v>
                </c:pt>
                <c:pt idx="1040">
                  <c:v>526</c:v>
                </c:pt>
                <c:pt idx="1041">
                  <c:v>525.79999999999995</c:v>
                </c:pt>
                <c:pt idx="1042">
                  <c:v>525.29999999999995</c:v>
                </c:pt>
                <c:pt idx="1043">
                  <c:v>523</c:v>
                </c:pt>
                <c:pt idx="1044">
                  <c:v>522.79999999999995</c:v>
                </c:pt>
                <c:pt idx="1045">
                  <c:v>520.5</c:v>
                </c:pt>
                <c:pt idx="1046">
                  <c:v>520.4</c:v>
                </c:pt>
                <c:pt idx="1047">
                  <c:v>520</c:v>
                </c:pt>
                <c:pt idx="1048">
                  <c:v>517.70000000000005</c:v>
                </c:pt>
                <c:pt idx="1049">
                  <c:v>517.20000000000005</c:v>
                </c:pt>
                <c:pt idx="1050">
                  <c:v>516.9</c:v>
                </c:pt>
                <c:pt idx="1051">
                  <c:v>514.79999999999995</c:v>
                </c:pt>
                <c:pt idx="1052">
                  <c:v>514.4</c:v>
                </c:pt>
                <c:pt idx="1053">
                  <c:v>512</c:v>
                </c:pt>
                <c:pt idx="1054">
                  <c:v>511.8</c:v>
                </c:pt>
                <c:pt idx="1055">
                  <c:v>511.3</c:v>
                </c:pt>
                <c:pt idx="1056">
                  <c:v>509</c:v>
                </c:pt>
                <c:pt idx="1057">
                  <c:v>508.7</c:v>
                </c:pt>
                <c:pt idx="1058">
                  <c:v>508.4</c:v>
                </c:pt>
                <c:pt idx="1059">
                  <c:v>506.3</c:v>
                </c:pt>
                <c:pt idx="1060">
                  <c:v>506</c:v>
                </c:pt>
                <c:pt idx="1061">
                  <c:v>503.5</c:v>
                </c:pt>
                <c:pt idx="1062">
                  <c:v>503.3</c:v>
                </c:pt>
                <c:pt idx="1063">
                  <c:v>502.9</c:v>
                </c:pt>
                <c:pt idx="1064">
                  <c:v>500.7</c:v>
                </c:pt>
                <c:pt idx="1065">
                  <c:v>500.4</c:v>
                </c:pt>
                <c:pt idx="1066">
                  <c:v>498.3</c:v>
                </c:pt>
                <c:pt idx="1067">
                  <c:v>498.2</c:v>
                </c:pt>
                <c:pt idx="1068">
                  <c:v>495.9</c:v>
                </c:pt>
                <c:pt idx="1069">
                  <c:v>496.1</c:v>
                </c:pt>
                <c:pt idx="1070">
                  <c:v>496.3</c:v>
                </c:pt>
                <c:pt idx="1071">
                  <c:v>498.5</c:v>
                </c:pt>
                <c:pt idx="1072">
                  <c:v>498.7</c:v>
                </c:pt>
                <c:pt idx="1073">
                  <c:v>502.1</c:v>
                </c:pt>
                <c:pt idx="1074">
                  <c:v>506</c:v>
                </c:pt>
                <c:pt idx="1075">
                  <c:v>506.2</c:v>
                </c:pt>
                <c:pt idx="1076">
                  <c:v>510.4</c:v>
                </c:pt>
                <c:pt idx="1077">
                  <c:v>512.79999999999995</c:v>
                </c:pt>
                <c:pt idx="1078">
                  <c:v>517.1</c:v>
                </c:pt>
                <c:pt idx="1079">
                  <c:v>521.29999999999995</c:v>
                </c:pt>
                <c:pt idx="1080">
                  <c:v>525.5</c:v>
                </c:pt>
                <c:pt idx="1081">
                  <c:v>527.79999999999995</c:v>
                </c:pt>
                <c:pt idx="1082">
                  <c:v>528.1</c:v>
                </c:pt>
                <c:pt idx="1083">
                  <c:v>532.29999999999995</c:v>
                </c:pt>
                <c:pt idx="1084">
                  <c:v>537.1</c:v>
                </c:pt>
                <c:pt idx="1085">
                  <c:v>538.9</c:v>
                </c:pt>
                <c:pt idx="1086">
                  <c:v>543.9</c:v>
                </c:pt>
                <c:pt idx="1087">
                  <c:v>544.29999999999995</c:v>
                </c:pt>
                <c:pt idx="1088">
                  <c:v>544.79999999999995</c:v>
                </c:pt>
                <c:pt idx="1089">
                  <c:v>545.29999999999995</c:v>
                </c:pt>
                <c:pt idx="1090">
                  <c:v>545.6</c:v>
                </c:pt>
                <c:pt idx="1091">
                  <c:v>545.70000000000005</c:v>
                </c:pt>
                <c:pt idx="1092">
                  <c:v>545.6</c:v>
                </c:pt>
                <c:pt idx="1093">
                  <c:v>545.29999999999995</c:v>
                </c:pt>
                <c:pt idx="1094">
                  <c:v>544.79999999999995</c:v>
                </c:pt>
                <c:pt idx="1095">
                  <c:v>544.4</c:v>
                </c:pt>
                <c:pt idx="1096">
                  <c:v>542.4</c:v>
                </c:pt>
                <c:pt idx="1097">
                  <c:v>542</c:v>
                </c:pt>
                <c:pt idx="1098">
                  <c:v>541.6</c:v>
                </c:pt>
                <c:pt idx="1099">
                  <c:v>539.1</c:v>
                </c:pt>
                <c:pt idx="1100">
                  <c:v>538.9</c:v>
                </c:pt>
                <c:pt idx="1101">
                  <c:v>538.5</c:v>
                </c:pt>
                <c:pt idx="1102">
                  <c:v>536.29999999999995</c:v>
                </c:pt>
                <c:pt idx="1103">
                  <c:v>536.1</c:v>
                </c:pt>
                <c:pt idx="1104">
                  <c:v>535.4</c:v>
                </c:pt>
                <c:pt idx="1105">
                  <c:v>533.5</c:v>
                </c:pt>
                <c:pt idx="1106">
                  <c:v>533</c:v>
                </c:pt>
                <c:pt idx="1107">
                  <c:v>530.70000000000005</c:v>
                </c:pt>
                <c:pt idx="1108">
                  <c:v>530.4</c:v>
                </c:pt>
                <c:pt idx="1109">
                  <c:v>530.1</c:v>
                </c:pt>
                <c:pt idx="1110">
                  <c:v>528</c:v>
                </c:pt>
                <c:pt idx="1111">
                  <c:v>527.4</c:v>
                </c:pt>
                <c:pt idx="1112">
                  <c:v>525.29999999999995</c:v>
                </c:pt>
                <c:pt idx="1113">
                  <c:v>525.1</c:v>
                </c:pt>
                <c:pt idx="1114">
                  <c:v>524.5</c:v>
                </c:pt>
                <c:pt idx="1115">
                  <c:v>522.29999999999995</c:v>
                </c:pt>
                <c:pt idx="1116">
                  <c:v>521.9</c:v>
                </c:pt>
                <c:pt idx="1117">
                  <c:v>519.70000000000005</c:v>
                </c:pt>
                <c:pt idx="1118">
                  <c:v>519.5</c:v>
                </c:pt>
                <c:pt idx="1119">
                  <c:v>519.1</c:v>
                </c:pt>
                <c:pt idx="1120">
                  <c:v>517.1</c:v>
                </c:pt>
                <c:pt idx="1121">
                  <c:v>516.70000000000005</c:v>
                </c:pt>
                <c:pt idx="1122">
                  <c:v>514.5</c:v>
                </c:pt>
                <c:pt idx="1123">
                  <c:v>514.20000000000005</c:v>
                </c:pt>
                <c:pt idx="1124">
                  <c:v>511.9</c:v>
                </c:pt>
                <c:pt idx="1125">
                  <c:v>511.6</c:v>
                </c:pt>
                <c:pt idx="1126">
                  <c:v>511</c:v>
                </c:pt>
                <c:pt idx="1127">
                  <c:v>508.9</c:v>
                </c:pt>
                <c:pt idx="1128">
                  <c:v>508.6</c:v>
                </c:pt>
                <c:pt idx="1129">
                  <c:v>508.1</c:v>
                </c:pt>
                <c:pt idx="1130">
                  <c:v>506</c:v>
                </c:pt>
                <c:pt idx="1131">
                  <c:v>505.7</c:v>
                </c:pt>
                <c:pt idx="1132">
                  <c:v>503.2</c:v>
                </c:pt>
                <c:pt idx="1133">
                  <c:v>503</c:v>
                </c:pt>
                <c:pt idx="1134">
                  <c:v>502.6</c:v>
                </c:pt>
                <c:pt idx="1135">
                  <c:v>502.2</c:v>
                </c:pt>
                <c:pt idx="1136">
                  <c:v>500.3</c:v>
                </c:pt>
                <c:pt idx="1137">
                  <c:v>499.7</c:v>
                </c:pt>
                <c:pt idx="1138">
                  <c:v>497.5</c:v>
                </c:pt>
                <c:pt idx="1139">
                  <c:v>497.4</c:v>
                </c:pt>
                <c:pt idx="1140">
                  <c:v>497.1</c:v>
                </c:pt>
                <c:pt idx="1141">
                  <c:v>496.6</c:v>
                </c:pt>
                <c:pt idx="1142">
                  <c:v>496.8</c:v>
                </c:pt>
                <c:pt idx="1143">
                  <c:v>499.3</c:v>
                </c:pt>
                <c:pt idx="1144">
                  <c:v>499.4</c:v>
                </c:pt>
                <c:pt idx="1145">
                  <c:v>501.7</c:v>
                </c:pt>
                <c:pt idx="1146">
                  <c:v>501.9</c:v>
                </c:pt>
                <c:pt idx="1147">
                  <c:v>504.3</c:v>
                </c:pt>
                <c:pt idx="1148">
                  <c:v>507</c:v>
                </c:pt>
                <c:pt idx="1149">
                  <c:v>510.2</c:v>
                </c:pt>
                <c:pt idx="1150">
                  <c:v>510.5</c:v>
                </c:pt>
                <c:pt idx="1151">
                  <c:v>519.4</c:v>
                </c:pt>
                <c:pt idx="1152">
                  <c:v>519.6</c:v>
                </c:pt>
                <c:pt idx="1153">
                  <c:v>523.9</c:v>
                </c:pt>
                <c:pt idx="1154">
                  <c:v>526.4</c:v>
                </c:pt>
                <c:pt idx="1155">
                  <c:v>526.5</c:v>
                </c:pt>
                <c:pt idx="1156">
                  <c:v>526.70000000000005</c:v>
                </c:pt>
                <c:pt idx="1157">
                  <c:v>526.79999999999995</c:v>
                </c:pt>
                <c:pt idx="1158">
                  <c:v>526.79999999999995</c:v>
                </c:pt>
                <c:pt idx="1159">
                  <c:v>526.70000000000005</c:v>
                </c:pt>
                <c:pt idx="1160">
                  <c:v>526.6</c:v>
                </c:pt>
                <c:pt idx="1161">
                  <c:v>526.29999999999995</c:v>
                </c:pt>
                <c:pt idx="1162">
                  <c:v>525.9</c:v>
                </c:pt>
                <c:pt idx="1163">
                  <c:v>525.29999999999995</c:v>
                </c:pt>
                <c:pt idx="1164">
                  <c:v>524.9</c:v>
                </c:pt>
                <c:pt idx="1165">
                  <c:v>522.79999999999995</c:v>
                </c:pt>
                <c:pt idx="1166">
                  <c:v>522.5</c:v>
                </c:pt>
                <c:pt idx="1167">
                  <c:v>522.20000000000005</c:v>
                </c:pt>
                <c:pt idx="1168">
                  <c:v>521.70000000000005</c:v>
                </c:pt>
                <c:pt idx="1169">
                  <c:v>519.5</c:v>
                </c:pt>
                <c:pt idx="1170">
                  <c:v>519.4</c:v>
                </c:pt>
                <c:pt idx="1171">
                  <c:v>518.9</c:v>
                </c:pt>
                <c:pt idx="1172">
                  <c:v>518.4</c:v>
                </c:pt>
                <c:pt idx="1173">
                  <c:v>516.4</c:v>
                </c:pt>
                <c:pt idx="1174">
                  <c:v>516</c:v>
                </c:pt>
                <c:pt idx="1175">
                  <c:v>515.5</c:v>
                </c:pt>
                <c:pt idx="1176">
                  <c:v>513.6</c:v>
                </c:pt>
                <c:pt idx="1177">
                  <c:v>513.20000000000005</c:v>
                </c:pt>
                <c:pt idx="1178">
                  <c:v>512.79999999999995</c:v>
                </c:pt>
                <c:pt idx="1179">
                  <c:v>510.4</c:v>
                </c:pt>
                <c:pt idx="1180">
                  <c:v>510.2</c:v>
                </c:pt>
                <c:pt idx="1181">
                  <c:v>509.9</c:v>
                </c:pt>
                <c:pt idx="1182">
                  <c:v>509.4</c:v>
                </c:pt>
                <c:pt idx="1183">
                  <c:v>507.2</c:v>
                </c:pt>
                <c:pt idx="1184">
                  <c:v>507</c:v>
                </c:pt>
                <c:pt idx="1185">
                  <c:v>506.4</c:v>
                </c:pt>
                <c:pt idx="1186">
                  <c:v>504.1</c:v>
                </c:pt>
                <c:pt idx="1187">
                  <c:v>503.8</c:v>
                </c:pt>
                <c:pt idx="1188">
                  <c:v>503.5</c:v>
                </c:pt>
                <c:pt idx="1189">
                  <c:v>501.2</c:v>
                </c:pt>
                <c:pt idx="1190">
                  <c:v>501</c:v>
                </c:pt>
                <c:pt idx="1191">
                  <c:v>500.7</c:v>
                </c:pt>
                <c:pt idx="1192">
                  <c:v>500.3</c:v>
                </c:pt>
                <c:pt idx="1193">
                  <c:v>497.4</c:v>
                </c:pt>
                <c:pt idx="1194">
                  <c:v>495.3</c:v>
                </c:pt>
                <c:pt idx="1195">
                  <c:v>495.5</c:v>
                </c:pt>
                <c:pt idx="1196">
                  <c:v>495.4</c:v>
                </c:pt>
                <c:pt idx="1197">
                  <c:v>495.5</c:v>
                </c:pt>
                <c:pt idx="1198">
                  <c:v>497.8</c:v>
                </c:pt>
                <c:pt idx="1199">
                  <c:v>498.2</c:v>
                </c:pt>
                <c:pt idx="1200">
                  <c:v>500.2</c:v>
                </c:pt>
                <c:pt idx="1201">
                  <c:v>508.5</c:v>
                </c:pt>
                <c:pt idx="1202">
                  <c:v>510.9</c:v>
                </c:pt>
                <c:pt idx="1203">
                  <c:v>516.9</c:v>
                </c:pt>
                <c:pt idx="1204">
                  <c:v>522.20000000000005</c:v>
                </c:pt>
                <c:pt idx="1205">
                  <c:v>524.20000000000005</c:v>
                </c:pt>
                <c:pt idx="1206">
                  <c:v>526.20000000000005</c:v>
                </c:pt>
                <c:pt idx="1207">
                  <c:v>531.4</c:v>
                </c:pt>
                <c:pt idx="1208">
                  <c:v>533.4</c:v>
                </c:pt>
                <c:pt idx="1209">
                  <c:v>538.29999999999995</c:v>
                </c:pt>
                <c:pt idx="1210">
                  <c:v>540.5</c:v>
                </c:pt>
                <c:pt idx="1211">
                  <c:v>544.70000000000005</c:v>
                </c:pt>
                <c:pt idx="1212">
                  <c:v>547</c:v>
                </c:pt>
                <c:pt idx="1213">
                  <c:v>547.5</c:v>
                </c:pt>
                <c:pt idx="1214">
                  <c:v>549.70000000000005</c:v>
                </c:pt>
                <c:pt idx="1215">
                  <c:v>552.20000000000005</c:v>
                </c:pt>
                <c:pt idx="1216">
                  <c:v>554.79999999999995</c:v>
                </c:pt>
                <c:pt idx="1217">
                  <c:v>552.9</c:v>
                </c:pt>
                <c:pt idx="1218">
                  <c:v>559.20000000000005</c:v>
                </c:pt>
                <c:pt idx="1219">
                  <c:v>559.4</c:v>
                </c:pt>
                <c:pt idx="1220">
                  <c:v>559.9</c:v>
                </c:pt>
                <c:pt idx="1221">
                  <c:v>560.4</c:v>
                </c:pt>
                <c:pt idx="1222">
                  <c:v>560.5</c:v>
                </c:pt>
                <c:pt idx="1223">
                  <c:v>560.6</c:v>
                </c:pt>
                <c:pt idx="1224">
                  <c:v>560.5</c:v>
                </c:pt>
                <c:pt idx="1225">
                  <c:v>560.4</c:v>
                </c:pt>
                <c:pt idx="1226">
                  <c:v>560.1</c:v>
                </c:pt>
                <c:pt idx="1227">
                  <c:v>559.5</c:v>
                </c:pt>
                <c:pt idx="1228">
                  <c:v>559</c:v>
                </c:pt>
                <c:pt idx="1229">
                  <c:v>556.9</c:v>
                </c:pt>
                <c:pt idx="1230">
                  <c:v>556.5</c:v>
                </c:pt>
                <c:pt idx="1231">
                  <c:v>556.20000000000005</c:v>
                </c:pt>
                <c:pt idx="1232">
                  <c:v>553.79999999999995</c:v>
                </c:pt>
                <c:pt idx="1233">
                  <c:v>553.6</c:v>
                </c:pt>
                <c:pt idx="1234">
                  <c:v>553.20000000000005</c:v>
                </c:pt>
                <c:pt idx="1235">
                  <c:v>551</c:v>
                </c:pt>
                <c:pt idx="1236">
                  <c:v>550.70000000000005</c:v>
                </c:pt>
                <c:pt idx="1237">
                  <c:v>548.4</c:v>
                </c:pt>
                <c:pt idx="1238">
                  <c:v>548.1</c:v>
                </c:pt>
                <c:pt idx="1239">
                  <c:v>547.5</c:v>
                </c:pt>
                <c:pt idx="1240">
                  <c:v>545.4</c:v>
                </c:pt>
                <c:pt idx="1241">
                  <c:v>545.1</c:v>
                </c:pt>
                <c:pt idx="1242">
                  <c:v>542.9</c:v>
                </c:pt>
                <c:pt idx="1243">
                  <c:v>542.5</c:v>
                </c:pt>
                <c:pt idx="1244">
                  <c:v>540.4</c:v>
                </c:pt>
                <c:pt idx="1245">
                  <c:v>540.1</c:v>
                </c:pt>
                <c:pt idx="1246">
                  <c:v>539.79999999999995</c:v>
                </c:pt>
                <c:pt idx="1247">
                  <c:v>537.6</c:v>
                </c:pt>
                <c:pt idx="1248">
                  <c:v>537.29999999999995</c:v>
                </c:pt>
                <c:pt idx="1249">
                  <c:v>535.1</c:v>
                </c:pt>
                <c:pt idx="1250">
                  <c:v>534.79999999999995</c:v>
                </c:pt>
                <c:pt idx="1251">
                  <c:v>532.5</c:v>
                </c:pt>
                <c:pt idx="1252">
                  <c:v>532.1</c:v>
                </c:pt>
                <c:pt idx="1253">
                  <c:v>529.79999999999995</c:v>
                </c:pt>
                <c:pt idx="1254">
                  <c:v>529.70000000000005</c:v>
                </c:pt>
                <c:pt idx="1255">
                  <c:v>529.1</c:v>
                </c:pt>
                <c:pt idx="1256">
                  <c:v>527</c:v>
                </c:pt>
                <c:pt idx="1257">
                  <c:v>526.5</c:v>
                </c:pt>
                <c:pt idx="1258">
                  <c:v>524.5</c:v>
                </c:pt>
                <c:pt idx="1259">
                  <c:v>524.20000000000005</c:v>
                </c:pt>
                <c:pt idx="1260">
                  <c:v>522</c:v>
                </c:pt>
                <c:pt idx="1261">
                  <c:v>521.70000000000005</c:v>
                </c:pt>
                <c:pt idx="1262">
                  <c:v>521.20000000000005</c:v>
                </c:pt>
                <c:pt idx="1263">
                  <c:v>519.1</c:v>
                </c:pt>
                <c:pt idx="1264">
                  <c:v>518.70000000000005</c:v>
                </c:pt>
                <c:pt idx="1265">
                  <c:v>516.1</c:v>
                </c:pt>
                <c:pt idx="1266">
                  <c:v>515.9</c:v>
                </c:pt>
                <c:pt idx="1267">
                  <c:v>515.5</c:v>
                </c:pt>
                <c:pt idx="1268">
                  <c:v>513.5</c:v>
                </c:pt>
                <c:pt idx="1269">
                  <c:v>513.20000000000005</c:v>
                </c:pt>
                <c:pt idx="1270">
                  <c:v>510.7</c:v>
                </c:pt>
                <c:pt idx="1271">
                  <c:v>510.6</c:v>
                </c:pt>
                <c:pt idx="1272">
                  <c:v>510</c:v>
                </c:pt>
                <c:pt idx="1273">
                  <c:v>507.7</c:v>
                </c:pt>
                <c:pt idx="1274">
                  <c:v>507.5</c:v>
                </c:pt>
                <c:pt idx="1275">
                  <c:v>507</c:v>
                </c:pt>
                <c:pt idx="1276">
                  <c:v>504.9</c:v>
                </c:pt>
                <c:pt idx="1277">
                  <c:v>504.4</c:v>
                </c:pt>
                <c:pt idx="1278">
                  <c:v>504.1</c:v>
                </c:pt>
                <c:pt idx="1279">
                  <c:v>502</c:v>
                </c:pt>
                <c:pt idx="1280">
                  <c:v>501.6</c:v>
                </c:pt>
                <c:pt idx="1281">
                  <c:v>499.2</c:v>
                </c:pt>
                <c:pt idx="1282">
                  <c:v>499</c:v>
                </c:pt>
                <c:pt idx="1283">
                  <c:v>498.8</c:v>
                </c:pt>
                <c:pt idx="1284">
                  <c:v>496.6</c:v>
                </c:pt>
                <c:pt idx="1285">
                  <c:v>496.5</c:v>
                </c:pt>
                <c:pt idx="1286">
                  <c:v>496.1</c:v>
                </c:pt>
                <c:pt idx="1287">
                  <c:v>495.6</c:v>
                </c:pt>
                <c:pt idx="1288">
                  <c:v>495.7</c:v>
                </c:pt>
                <c:pt idx="1289">
                  <c:v>497.9</c:v>
                </c:pt>
                <c:pt idx="1290">
                  <c:v>498.2</c:v>
                </c:pt>
                <c:pt idx="1291">
                  <c:v>498.4</c:v>
                </c:pt>
                <c:pt idx="1292">
                  <c:v>501.2</c:v>
                </c:pt>
                <c:pt idx="1293">
                  <c:v>501.3</c:v>
                </c:pt>
                <c:pt idx="1294">
                  <c:v>503.6</c:v>
                </c:pt>
                <c:pt idx="1295">
                  <c:v>503.8</c:v>
                </c:pt>
                <c:pt idx="1296">
                  <c:v>506.1</c:v>
                </c:pt>
                <c:pt idx="1297">
                  <c:v>508.1</c:v>
                </c:pt>
                <c:pt idx="1298">
                  <c:v>508.2</c:v>
                </c:pt>
                <c:pt idx="1299">
                  <c:v>508.4</c:v>
                </c:pt>
                <c:pt idx="1300">
                  <c:v>513.4</c:v>
                </c:pt>
                <c:pt idx="1301">
                  <c:v>513.70000000000005</c:v>
                </c:pt>
                <c:pt idx="1302">
                  <c:v>514.20000000000005</c:v>
                </c:pt>
                <c:pt idx="1303">
                  <c:v>516.20000000000005</c:v>
                </c:pt>
                <c:pt idx="1304">
                  <c:v>516.5</c:v>
                </c:pt>
                <c:pt idx="1305">
                  <c:v>516.79999999999995</c:v>
                </c:pt>
                <c:pt idx="1306">
                  <c:v>517.20000000000005</c:v>
                </c:pt>
                <c:pt idx="1307">
                  <c:v>517.4</c:v>
                </c:pt>
                <c:pt idx="1308">
                  <c:v>517.79999999999995</c:v>
                </c:pt>
                <c:pt idx="1309">
                  <c:v>518</c:v>
                </c:pt>
                <c:pt idx="1310">
                  <c:v>518.20000000000005</c:v>
                </c:pt>
                <c:pt idx="1311">
                  <c:v>518.20000000000005</c:v>
                </c:pt>
                <c:pt idx="1312">
                  <c:v>518.20000000000005</c:v>
                </c:pt>
                <c:pt idx="1313">
                  <c:v>518.1</c:v>
                </c:pt>
                <c:pt idx="1314">
                  <c:v>518</c:v>
                </c:pt>
                <c:pt idx="1315">
                  <c:v>517.79999999999995</c:v>
                </c:pt>
                <c:pt idx="1316">
                  <c:v>517.6</c:v>
                </c:pt>
                <c:pt idx="1317">
                  <c:v>517.29999999999995</c:v>
                </c:pt>
                <c:pt idx="1318">
                  <c:v>516.9</c:v>
                </c:pt>
                <c:pt idx="1319">
                  <c:v>516.6</c:v>
                </c:pt>
                <c:pt idx="1320">
                  <c:v>516</c:v>
                </c:pt>
                <c:pt idx="1321">
                  <c:v>515.6</c:v>
                </c:pt>
                <c:pt idx="1322">
                  <c:v>515</c:v>
                </c:pt>
                <c:pt idx="1323">
                  <c:v>514.6</c:v>
                </c:pt>
                <c:pt idx="1324">
                  <c:v>513.9</c:v>
                </c:pt>
                <c:pt idx="1325">
                  <c:v>511.9</c:v>
                </c:pt>
                <c:pt idx="1326">
                  <c:v>511.7</c:v>
                </c:pt>
                <c:pt idx="1327">
                  <c:v>511.4</c:v>
                </c:pt>
                <c:pt idx="1328">
                  <c:v>511</c:v>
                </c:pt>
                <c:pt idx="1329">
                  <c:v>510.3</c:v>
                </c:pt>
                <c:pt idx="1330">
                  <c:v>509.9</c:v>
                </c:pt>
                <c:pt idx="1331">
                  <c:v>507.6</c:v>
                </c:pt>
                <c:pt idx="1332">
                  <c:v>507.4</c:v>
                </c:pt>
                <c:pt idx="1333">
                  <c:v>507</c:v>
                </c:pt>
                <c:pt idx="1334">
                  <c:v>506.5</c:v>
                </c:pt>
                <c:pt idx="1335">
                  <c:v>504.5</c:v>
                </c:pt>
                <c:pt idx="1336">
                  <c:v>504.2</c:v>
                </c:pt>
                <c:pt idx="1337">
                  <c:v>503.8</c:v>
                </c:pt>
                <c:pt idx="1338">
                  <c:v>503.3</c:v>
                </c:pt>
                <c:pt idx="1339">
                  <c:v>501.3</c:v>
                </c:pt>
                <c:pt idx="1340">
                  <c:v>501</c:v>
                </c:pt>
                <c:pt idx="1341">
                  <c:v>500.7</c:v>
                </c:pt>
                <c:pt idx="1342">
                  <c:v>500.4</c:v>
                </c:pt>
                <c:pt idx="1343">
                  <c:v>498.1</c:v>
                </c:pt>
                <c:pt idx="1344">
                  <c:v>495.8</c:v>
                </c:pt>
                <c:pt idx="1345">
                  <c:v>493.9</c:v>
                </c:pt>
                <c:pt idx="1346">
                  <c:v>495.7</c:v>
                </c:pt>
                <c:pt idx="1347">
                  <c:v>495.6</c:v>
                </c:pt>
                <c:pt idx="1348">
                  <c:v>495.7</c:v>
                </c:pt>
                <c:pt idx="1349">
                  <c:v>495.8</c:v>
                </c:pt>
                <c:pt idx="1350">
                  <c:v>496.1</c:v>
                </c:pt>
                <c:pt idx="1351">
                  <c:v>498.3</c:v>
                </c:pt>
                <c:pt idx="1352">
                  <c:v>498.5</c:v>
                </c:pt>
                <c:pt idx="1353">
                  <c:v>500.4</c:v>
                </c:pt>
                <c:pt idx="1354">
                  <c:v>502.9</c:v>
                </c:pt>
                <c:pt idx="1355">
                  <c:v>503</c:v>
                </c:pt>
                <c:pt idx="1356">
                  <c:v>503.3</c:v>
                </c:pt>
                <c:pt idx="1357">
                  <c:v>503.8</c:v>
                </c:pt>
                <c:pt idx="1358">
                  <c:v>504.1</c:v>
                </c:pt>
                <c:pt idx="1359">
                  <c:v>504.5</c:v>
                </c:pt>
                <c:pt idx="1360">
                  <c:v>504.8</c:v>
                </c:pt>
                <c:pt idx="1361">
                  <c:v>505.1</c:v>
                </c:pt>
                <c:pt idx="1362">
                  <c:v>505.3</c:v>
                </c:pt>
                <c:pt idx="1363">
                  <c:v>505.3</c:v>
                </c:pt>
                <c:pt idx="1364">
                  <c:v>505.3</c:v>
                </c:pt>
                <c:pt idx="1365">
                  <c:v>505.3</c:v>
                </c:pt>
                <c:pt idx="1366">
                  <c:v>505.3</c:v>
                </c:pt>
                <c:pt idx="1367">
                  <c:v>505.2</c:v>
                </c:pt>
                <c:pt idx="1368">
                  <c:v>505.1</c:v>
                </c:pt>
                <c:pt idx="1369">
                  <c:v>504.8</c:v>
                </c:pt>
                <c:pt idx="1370">
                  <c:v>504.6</c:v>
                </c:pt>
                <c:pt idx="1371">
                  <c:v>504.1</c:v>
                </c:pt>
                <c:pt idx="1372">
                  <c:v>503.8</c:v>
                </c:pt>
                <c:pt idx="1373">
                  <c:v>503.3</c:v>
                </c:pt>
                <c:pt idx="1374">
                  <c:v>502.8</c:v>
                </c:pt>
                <c:pt idx="1375">
                  <c:v>502.4</c:v>
                </c:pt>
                <c:pt idx="1376">
                  <c:v>502</c:v>
                </c:pt>
                <c:pt idx="1377">
                  <c:v>501.3</c:v>
                </c:pt>
                <c:pt idx="1378">
                  <c:v>500.9</c:v>
                </c:pt>
                <c:pt idx="1379">
                  <c:v>498.8</c:v>
                </c:pt>
                <c:pt idx="1380">
                  <c:v>498.7</c:v>
                </c:pt>
                <c:pt idx="1381">
                  <c:v>498.3</c:v>
                </c:pt>
                <c:pt idx="1382">
                  <c:v>498.2</c:v>
                </c:pt>
                <c:pt idx="1383">
                  <c:v>496.1</c:v>
                </c:pt>
                <c:pt idx="1384">
                  <c:v>496</c:v>
                </c:pt>
                <c:pt idx="1385">
                  <c:v>495.8</c:v>
                </c:pt>
                <c:pt idx="1386">
                  <c:v>495.4</c:v>
                </c:pt>
                <c:pt idx="1387">
                  <c:v>495.2</c:v>
                </c:pt>
                <c:pt idx="1388">
                  <c:v>495</c:v>
                </c:pt>
                <c:pt idx="1389">
                  <c:v>495.4</c:v>
                </c:pt>
                <c:pt idx="1390">
                  <c:v>495.7</c:v>
                </c:pt>
                <c:pt idx="1391">
                  <c:v>498.1</c:v>
                </c:pt>
                <c:pt idx="1392">
                  <c:v>498.3</c:v>
                </c:pt>
                <c:pt idx="1393">
                  <c:v>500.3</c:v>
                </c:pt>
                <c:pt idx="1394">
                  <c:v>502.4</c:v>
                </c:pt>
                <c:pt idx="1395">
                  <c:v>502.7</c:v>
                </c:pt>
                <c:pt idx="1396">
                  <c:v>503.2</c:v>
                </c:pt>
                <c:pt idx="1397">
                  <c:v>505.1</c:v>
                </c:pt>
                <c:pt idx="1398">
                  <c:v>505.3</c:v>
                </c:pt>
                <c:pt idx="1399">
                  <c:v>505.5</c:v>
                </c:pt>
                <c:pt idx="1400">
                  <c:v>505.7</c:v>
                </c:pt>
                <c:pt idx="1401">
                  <c:v>505.9</c:v>
                </c:pt>
                <c:pt idx="1402">
                  <c:v>506.1</c:v>
                </c:pt>
                <c:pt idx="1403">
                  <c:v>506.2</c:v>
                </c:pt>
                <c:pt idx="1404">
                  <c:v>506.4</c:v>
                </c:pt>
                <c:pt idx="1405">
                  <c:v>506.4</c:v>
                </c:pt>
                <c:pt idx="1406">
                  <c:v>506.4</c:v>
                </c:pt>
                <c:pt idx="1407">
                  <c:v>506.4</c:v>
                </c:pt>
                <c:pt idx="1408">
                  <c:v>506.3</c:v>
                </c:pt>
                <c:pt idx="1409">
                  <c:v>506.2</c:v>
                </c:pt>
                <c:pt idx="1410">
                  <c:v>506</c:v>
                </c:pt>
                <c:pt idx="1411">
                  <c:v>505.8</c:v>
                </c:pt>
                <c:pt idx="1412">
                  <c:v>505.5</c:v>
                </c:pt>
                <c:pt idx="1413">
                  <c:v>505.2</c:v>
                </c:pt>
                <c:pt idx="1414">
                  <c:v>504.8</c:v>
                </c:pt>
                <c:pt idx="1415">
                  <c:v>504.4</c:v>
                </c:pt>
                <c:pt idx="1416">
                  <c:v>503.7</c:v>
                </c:pt>
                <c:pt idx="1417">
                  <c:v>503.6</c:v>
                </c:pt>
                <c:pt idx="1418">
                  <c:v>503.2</c:v>
                </c:pt>
                <c:pt idx="1419">
                  <c:v>502.4</c:v>
                </c:pt>
                <c:pt idx="1420">
                  <c:v>502</c:v>
                </c:pt>
                <c:pt idx="1421">
                  <c:v>501.4</c:v>
                </c:pt>
                <c:pt idx="1422">
                  <c:v>500.8</c:v>
                </c:pt>
                <c:pt idx="1423">
                  <c:v>498.6</c:v>
                </c:pt>
                <c:pt idx="1424">
                  <c:v>498.5</c:v>
                </c:pt>
                <c:pt idx="1425">
                  <c:v>498.2</c:v>
                </c:pt>
                <c:pt idx="1426">
                  <c:v>497.8</c:v>
                </c:pt>
                <c:pt idx="1427">
                  <c:v>497.4</c:v>
                </c:pt>
                <c:pt idx="1428">
                  <c:v>497</c:v>
                </c:pt>
                <c:pt idx="1429">
                  <c:v>494.9</c:v>
                </c:pt>
                <c:pt idx="1430">
                  <c:v>494.7</c:v>
                </c:pt>
                <c:pt idx="1431">
                  <c:v>494.4</c:v>
                </c:pt>
                <c:pt idx="1432">
                  <c:v>494</c:v>
                </c:pt>
                <c:pt idx="1433">
                  <c:v>493.5</c:v>
                </c:pt>
                <c:pt idx="1434">
                  <c:v>491.1</c:v>
                </c:pt>
                <c:pt idx="1435">
                  <c:v>491</c:v>
                </c:pt>
                <c:pt idx="1436">
                  <c:v>490.7</c:v>
                </c:pt>
                <c:pt idx="1437">
                  <c:v>490.5</c:v>
                </c:pt>
                <c:pt idx="1438">
                  <c:v>488.6</c:v>
                </c:pt>
                <c:pt idx="1439">
                  <c:v>488.7</c:v>
                </c:pt>
                <c:pt idx="1440">
                  <c:v>488.9</c:v>
                </c:pt>
                <c:pt idx="1441">
                  <c:v>489.2</c:v>
                </c:pt>
                <c:pt idx="1442">
                  <c:v>491.3</c:v>
                </c:pt>
                <c:pt idx="1443">
                  <c:v>491.7</c:v>
                </c:pt>
                <c:pt idx="1444">
                  <c:v>491.9</c:v>
                </c:pt>
                <c:pt idx="1445">
                  <c:v>495.3</c:v>
                </c:pt>
                <c:pt idx="1446">
                  <c:v>495.6</c:v>
                </c:pt>
                <c:pt idx="1447">
                  <c:v>498.2</c:v>
                </c:pt>
                <c:pt idx="1448">
                  <c:v>498.7</c:v>
                </c:pt>
                <c:pt idx="1449">
                  <c:v>498.8</c:v>
                </c:pt>
                <c:pt idx="1450">
                  <c:v>505</c:v>
                </c:pt>
                <c:pt idx="1451">
                  <c:v>505.1</c:v>
                </c:pt>
                <c:pt idx="1452">
                  <c:v>510.9</c:v>
                </c:pt>
                <c:pt idx="1453">
                  <c:v>513.20000000000005</c:v>
                </c:pt>
                <c:pt idx="1454">
                  <c:v>515.5</c:v>
                </c:pt>
                <c:pt idx="1455">
                  <c:v>518.1</c:v>
                </c:pt>
                <c:pt idx="1456">
                  <c:v>518.29999999999995</c:v>
                </c:pt>
                <c:pt idx="1457">
                  <c:v>518.6</c:v>
                </c:pt>
                <c:pt idx="1458">
                  <c:v>519.29999999999995</c:v>
                </c:pt>
                <c:pt idx="1459">
                  <c:v>519.70000000000005</c:v>
                </c:pt>
                <c:pt idx="1460">
                  <c:v>520.1</c:v>
                </c:pt>
                <c:pt idx="1461">
                  <c:v>520.20000000000005</c:v>
                </c:pt>
                <c:pt idx="1462">
                  <c:v>520.5</c:v>
                </c:pt>
                <c:pt idx="1463">
                  <c:v>520.70000000000005</c:v>
                </c:pt>
                <c:pt idx="1464">
                  <c:v>520.70000000000005</c:v>
                </c:pt>
                <c:pt idx="1465">
                  <c:v>520.70000000000005</c:v>
                </c:pt>
                <c:pt idx="1466">
                  <c:v>520.6</c:v>
                </c:pt>
                <c:pt idx="1467">
                  <c:v>520.5</c:v>
                </c:pt>
                <c:pt idx="1468">
                  <c:v>520.4</c:v>
                </c:pt>
                <c:pt idx="1469">
                  <c:v>520.1</c:v>
                </c:pt>
                <c:pt idx="1470">
                  <c:v>519.70000000000005</c:v>
                </c:pt>
                <c:pt idx="1471">
                  <c:v>519.4</c:v>
                </c:pt>
                <c:pt idx="1472">
                  <c:v>519.1</c:v>
                </c:pt>
                <c:pt idx="1473">
                  <c:v>518.5</c:v>
                </c:pt>
                <c:pt idx="1474">
                  <c:v>518.1</c:v>
                </c:pt>
                <c:pt idx="1475">
                  <c:v>517.4</c:v>
                </c:pt>
                <c:pt idx="1476">
                  <c:v>515.5</c:v>
                </c:pt>
                <c:pt idx="1477">
                  <c:v>515.29999999999995</c:v>
                </c:pt>
                <c:pt idx="1478">
                  <c:v>515</c:v>
                </c:pt>
                <c:pt idx="1479">
                  <c:v>514.4</c:v>
                </c:pt>
                <c:pt idx="1480">
                  <c:v>514</c:v>
                </c:pt>
                <c:pt idx="1481">
                  <c:v>512.1</c:v>
                </c:pt>
                <c:pt idx="1482">
                  <c:v>511.9</c:v>
                </c:pt>
                <c:pt idx="1483">
                  <c:v>511.3</c:v>
                </c:pt>
                <c:pt idx="1484">
                  <c:v>511.1</c:v>
                </c:pt>
                <c:pt idx="1485">
                  <c:v>509.1</c:v>
                </c:pt>
                <c:pt idx="1486">
                  <c:v>508.8</c:v>
                </c:pt>
                <c:pt idx="1487">
                  <c:v>508.5</c:v>
                </c:pt>
                <c:pt idx="1488">
                  <c:v>507.9</c:v>
                </c:pt>
                <c:pt idx="1489">
                  <c:v>505.6</c:v>
                </c:pt>
                <c:pt idx="1490">
                  <c:v>505.5</c:v>
                </c:pt>
                <c:pt idx="1491">
                  <c:v>504.9</c:v>
                </c:pt>
                <c:pt idx="1492">
                  <c:v>504.6</c:v>
                </c:pt>
                <c:pt idx="1493">
                  <c:v>502.7</c:v>
                </c:pt>
                <c:pt idx="1494">
                  <c:v>502.4</c:v>
                </c:pt>
                <c:pt idx="1495">
                  <c:v>501.8</c:v>
                </c:pt>
                <c:pt idx="1496">
                  <c:v>501.4</c:v>
                </c:pt>
                <c:pt idx="1497">
                  <c:v>499.3</c:v>
                </c:pt>
                <c:pt idx="1498">
                  <c:v>499.1</c:v>
                </c:pt>
                <c:pt idx="1499">
                  <c:v>498.6</c:v>
                </c:pt>
                <c:pt idx="1500">
                  <c:v>496.5</c:v>
                </c:pt>
                <c:pt idx="1501">
                  <c:v>496.2</c:v>
                </c:pt>
                <c:pt idx="1502">
                  <c:v>496.1</c:v>
                </c:pt>
                <c:pt idx="1503">
                  <c:v>494.1</c:v>
                </c:pt>
                <c:pt idx="1504">
                  <c:v>493.9</c:v>
                </c:pt>
                <c:pt idx="1505">
                  <c:v>493.6</c:v>
                </c:pt>
                <c:pt idx="1506">
                  <c:v>493.6</c:v>
                </c:pt>
                <c:pt idx="1507">
                  <c:v>498.1</c:v>
                </c:pt>
                <c:pt idx="1508">
                  <c:v>498.2</c:v>
                </c:pt>
                <c:pt idx="1509">
                  <c:v>504.3</c:v>
                </c:pt>
                <c:pt idx="1510">
                  <c:v>506.4</c:v>
                </c:pt>
                <c:pt idx="1511">
                  <c:v>511.9</c:v>
                </c:pt>
                <c:pt idx="1512">
                  <c:v>514.1</c:v>
                </c:pt>
                <c:pt idx="1513">
                  <c:v>516.1</c:v>
                </c:pt>
                <c:pt idx="1514">
                  <c:v>516.4</c:v>
                </c:pt>
                <c:pt idx="1515">
                  <c:v>516.5</c:v>
                </c:pt>
                <c:pt idx="1516">
                  <c:v>516.5</c:v>
                </c:pt>
                <c:pt idx="1517">
                  <c:v>516.4</c:v>
                </c:pt>
                <c:pt idx="1518">
                  <c:v>516</c:v>
                </c:pt>
                <c:pt idx="1519">
                  <c:v>515.70000000000005</c:v>
                </c:pt>
                <c:pt idx="1520">
                  <c:v>512.70000000000005</c:v>
                </c:pt>
                <c:pt idx="1521">
                  <c:v>512.5</c:v>
                </c:pt>
                <c:pt idx="1522">
                  <c:v>512.29999999999995</c:v>
                </c:pt>
                <c:pt idx="1523">
                  <c:v>511.9</c:v>
                </c:pt>
                <c:pt idx="1524">
                  <c:v>509.7</c:v>
                </c:pt>
                <c:pt idx="1525">
                  <c:v>509.4</c:v>
                </c:pt>
                <c:pt idx="1526">
                  <c:v>507</c:v>
                </c:pt>
                <c:pt idx="1527">
                  <c:v>506.9</c:v>
                </c:pt>
                <c:pt idx="1528">
                  <c:v>506.4</c:v>
                </c:pt>
                <c:pt idx="1529">
                  <c:v>504.2</c:v>
                </c:pt>
                <c:pt idx="1530">
                  <c:v>504</c:v>
                </c:pt>
                <c:pt idx="1531">
                  <c:v>503.6</c:v>
                </c:pt>
                <c:pt idx="1532">
                  <c:v>501.5</c:v>
                </c:pt>
                <c:pt idx="1533">
                  <c:v>501.2</c:v>
                </c:pt>
                <c:pt idx="1534">
                  <c:v>500.8</c:v>
                </c:pt>
                <c:pt idx="1535">
                  <c:v>500.4</c:v>
                </c:pt>
                <c:pt idx="1536">
                  <c:v>497.2</c:v>
                </c:pt>
                <c:pt idx="1537">
                  <c:v>497</c:v>
                </c:pt>
                <c:pt idx="1538">
                  <c:v>496.7</c:v>
                </c:pt>
                <c:pt idx="1539">
                  <c:v>496.2</c:v>
                </c:pt>
                <c:pt idx="1540">
                  <c:v>494</c:v>
                </c:pt>
                <c:pt idx="1541">
                  <c:v>493.7</c:v>
                </c:pt>
                <c:pt idx="1542">
                  <c:v>493.3</c:v>
                </c:pt>
                <c:pt idx="1543">
                  <c:v>492.8</c:v>
                </c:pt>
                <c:pt idx="1544">
                  <c:v>490.5</c:v>
                </c:pt>
                <c:pt idx="1545">
                  <c:v>490.2</c:v>
                </c:pt>
                <c:pt idx="1546">
                  <c:v>489.6</c:v>
                </c:pt>
                <c:pt idx="1547">
                  <c:v>487.3</c:v>
                </c:pt>
                <c:pt idx="1548">
                  <c:v>487.2</c:v>
                </c:pt>
                <c:pt idx="1549">
                  <c:v>486.9</c:v>
                </c:pt>
                <c:pt idx="1550">
                  <c:v>486.5</c:v>
                </c:pt>
                <c:pt idx="1551">
                  <c:v>484.4</c:v>
                </c:pt>
                <c:pt idx="1552">
                  <c:v>484.2</c:v>
                </c:pt>
                <c:pt idx="1553">
                  <c:v>483.7</c:v>
                </c:pt>
                <c:pt idx="1554">
                  <c:v>483.3</c:v>
                </c:pt>
                <c:pt idx="1555">
                  <c:v>481.1</c:v>
                </c:pt>
                <c:pt idx="1556">
                  <c:v>480.8</c:v>
                </c:pt>
                <c:pt idx="1557">
                  <c:v>480.3</c:v>
                </c:pt>
                <c:pt idx="1558">
                  <c:v>479.8</c:v>
                </c:pt>
                <c:pt idx="1559">
                  <c:v>477.7</c:v>
                </c:pt>
                <c:pt idx="1560">
                  <c:v>477.5</c:v>
                </c:pt>
                <c:pt idx="1561">
                  <c:v>477.1</c:v>
                </c:pt>
                <c:pt idx="1562">
                  <c:v>476.5</c:v>
                </c:pt>
                <c:pt idx="1563">
                  <c:v>474.6</c:v>
                </c:pt>
                <c:pt idx="1564">
                  <c:v>474.3</c:v>
                </c:pt>
                <c:pt idx="1565">
                  <c:v>473.9</c:v>
                </c:pt>
                <c:pt idx="1566">
                  <c:v>473.4</c:v>
                </c:pt>
                <c:pt idx="1567">
                  <c:v>471.3</c:v>
                </c:pt>
                <c:pt idx="1568">
                  <c:v>471.1</c:v>
                </c:pt>
                <c:pt idx="1569">
                  <c:v>470.8</c:v>
                </c:pt>
                <c:pt idx="1570">
                  <c:v>470.3</c:v>
                </c:pt>
                <c:pt idx="1571">
                  <c:v>469.6</c:v>
                </c:pt>
                <c:pt idx="1572">
                  <c:v>467.5</c:v>
                </c:pt>
                <c:pt idx="1573">
                  <c:v>467.4</c:v>
                </c:pt>
                <c:pt idx="1574">
                  <c:v>466.9</c:v>
                </c:pt>
                <c:pt idx="1575">
                  <c:v>466.5</c:v>
                </c:pt>
                <c:pt idx="1576">
                  <c:v>466</c:v>
                </c:pt>
                <c:pt idx="1577">
                  <c:v>463.8</c:v>
                </c:pt>
                <c:pt idx="1578">
                  <c:v>463.7</c:v>
                </c:pt>
                <c:pt idx="1579">
                  <c:v>463.4</c:v>
                </c:pt>
                <c:pt idx="1580">
                  <c:v>462.8</c:v>
                </c:pt>
                <c:pt idx="1581">
                  <c:v>462.5</c:v>
                </c:pt>
                <c:pt idx="1582">
                  <c:v>460.3</c:v>
                </c:pt>
                <c:pt idx="1583">
                  <c:v>460.2</c:v>
                </c:pt>
                <c:pt idx="1584">
                  <c:v>459.9</c:v>
                </c:pt>
                <c:pt idx="1585">
                  <c:v>459.5</c:v>
                </c:pt>
                <c:pt idx="1586">
                  <c:v>459.2</c:v>
                </c:pt>
                <c:pt idx="1587">
                  <c:v>458.4</c:v>
                </c:pt>
                <c:pt idx="1588">
                  <c:v>456.6</c:v>
                </c:pt>
                <c:pt idx="1589">
                  <c:v>456.4</c:v>
                </c:pt>
                <c:pt idx="1590">
                  <c:v>456.1</c:v>
                </c:pt>
                <c:pt idx="1591">
                  <c:v>455.6</c:v>
                </c:pt>
                <c:pt idx="1592">
                  <c:v>455.3</c:v>
                </c:pt>
                <c:pt idx="1593">
                  <c:v>454.6</c:v>
                </c:pt>
                <c:pt idx="1594">
                  <c:v>454</c:v>
                </c:pt>
                <c:pt idx="1595">
                  <c:v>452.1</c:v>
                </c:pt>
                <c:pt idx="1596">
                  <c:v>451.9</c:v>
                </c:pt>
                <c:pt idx="1597">
                  <c:v>451.6</c:v>
                </c:pt>
                <c:pt idx="1598">
                  <c:v>451.3</c:v>
                </c:pt>
                <c:pt idx="1599">
                  <c:v>450.5</c:v>
                </c:pt>
                <c:pt idx="1600">
                  <c:v>450.2</c:v>
                </c:pt>
                <c:pt idx="1601">
                  <c:v>449.6</c:v>
                </c:pt>
                <c:pt idx="1602">
                  <c:v>447.4</c:v>
                </c:pt>
                <c:pt idx="1603">
                  <c:v>447.3</c:v>
                </c:pt>
                <c:pt idx="1604">
                  <c:v>447.1</c:v>
                </c:pt>
                <c:pt idx="1605">
                  <c:v>446.7</c:v>
                </c:pt>
                <c:pt idx="1606">
                  <c:v>446.4</c:v>
                </c:pt>
                <c:pt idx="1607">
                  <c:v>445.7</c:v>
                </c:pt>
                <c:pt idx="1608">
                  <c:v>445.4</c:v>
                </c:pt>
                <c:pt idx="1609">
                  <c:v>444.8</c:v>
                </c:pt>
                <c:pt idx="1610">
                  <c:v>444.3</c:v>
                </c:pt>
                <c:pt idx="1611">
                  <c:v>443.6</c:v>
                </c:pt>
                <c:pt idx="1612">
                  <c:v>443.2</c:v>
                </c:pt>
                <c:pt idx="1613">
                  <c:v>441.2</c:v>
                </c:pt>
                <c:pt idx="1614">
                  <c:v>441.1</c:v>
                </c:pt>
                <c:pt idx="1615">
                  <c:v>440.8</c:v>
                </c:pt>
                <c:pt idx="1616">
                  <c:v>440.4</c:v>
                </c:pt>
                <c:pt idx="1617">
                  <c:v>440</c:v>
                </c:pt>
                <c:pt idx="1618">
                  <c:v>439.5</c:v>
                </c:pt>
                <c:pt idx="1619">
                  <c:v>439.1</c:v>
                </c:pt>
                <c:pt idx="1620">
                  <c:v>438.5</c:v>
                </c:pt>
                <c:pt idx="1621">
                  <c:v>438</c:v>
                </c:pt>
                <c:pt idx="1622">
                  <c:v>437.5</c:v>
                </c:pt>
                <c:pt idx="1623">
                  <c:v>437.1</c:v>
                </c:pt>
                <c:pt idx="1624">
                  <c:v>436.6</c:v>
                </c:pt>
                <c:pt idx="1625">
                  <c:v>435.9</c:v>
                </c:pt>
                <c:pt idx="1626">
                  <c:v>435.5</c:v>
                </c:pt>
                <c:pt idx="1627">
                  <c:v>434.9</c:v>
                </c:pt>
                <c:pt idx="1628">
                  <c:v>434.3</c:v>
                </c:pt>
                <c:pt idx="1629">
                  <c:v>433.9</c:v>
                </c:pt>
                <c:pt idx="1630">
                  <c:v>433.2</c:v>
                </c:pt>
                <c:pt idx="1631">
                  <c:v>432.6</c:v>
                </c:pt>
                <c:pt idx="1632">
                  <c:v>432.2</c:v>
                </c:pt>
                <c:pt idx="1633">
                  <c:v>431.8</c:v>
                </c:pt>
                <c:pt idx="1634">
                  <c:v>431.2</c:v>
                </c:pt>
                <c:pt idx="1635">
                  <c:v>429.3</c:v>
                </c:pt>
                <c:pt idx="1636">
                  <c:v>429.2</c:v>
                </c:pt>
                <c:pt idx="1637">
                  <c:v>429</c:v>
                </c:pt>
                <c:pt idx="1638">
                  <c:v>428.7</c:v>
                </c:pt>
                <c:pt idx="1639">
                  <c:v>428.3</c:v>
                </c:pt>
                <c:pt idx="1640">
                  <c:v>427.9</c:v>
                </c:pt>
                <c:pt idx="1641">
                  <c:v>427.4</c:v>
                </c:pt>
                <c:pt idx="1642">
                  <c:v>426.9</c:v>
                </c:pt>
                <c:pt idx="1643">
                  <c:v>426.4</c:v>
                </c:pt>
                <c:pt idx="1644">
                  <c:v>426</c:v>
                </c:pt>
                <c:pt idx="1645">
                  <c:v>425.4</c:v>
                </c:pt>
                <c:pt idx="1646">
                  <c:v>425.1</c:v>
                </c:pt>
                <c:pt idx="1647">
                  <c:v>424.4</c:v>
                </c:pt>
                <c:pt idx="1648">
                  <c:v>424</c:v>
                </c:pt>
                <c:pt idx="1649">
                  <c:v>423.4</c:v>
                </c:pt>
                <c:pt idx="1650">
                  <c:v>423.2</c:v>
                </c:pt>
                <c:pt idx="1651">
                  <c:v>422.5</c:v>
                </c:pt>
                <c:pt idx="1652">
                  <c:v>422.2</c:v>
                </c:pt>
                <c:pt idx="1653">
                  <c:v>421.6</c:v>
                </c:pt>
                <c:pt idx="1654">
                  <c:v>421.2</c:v>
                </c:pt>
                <c:pt idx="1655">
                  <c:v>420.7</c:v>
                </c:pt>
                <c:pt idx="1656">
                  <c:v>420.4</c:v>
                </c:pt>
                <c:pt idx="1657">
                  <c:v>419.7</c:v>
                </c:pt>
                <c:pt idx="1658">
                  <c:v>419.4</c:v>
                </c:pt>
                <c:pt idx="1659">
                  <c:v>418.8</c:v>
                </c:pt>
                <c:pt idx="1660">
                  <c:v>418.4</c:v>
                </c:pt>
                <c:pt idx="1661">
                  <c:v>417.9</c:v>
                </c:pt>
                <c:pt idx="1662">
                  <c:v>417.5</c:v>
                </c:pt>
                <c:pt idx="1663">
                  <c:v>417</c:v>
                </c:pt>
                <c:pt idx="1664">
                  <c:v>416.5</c:v>
                </c:pt>
                <c:pt idx="1665">
                  <c:v>415.9</c:v>
                </c:pt>
                <c:pt idx="1666">
                  <c:v>415.4</c:v>
                </c:pt>
                <c:pt idx="1667">
                  <c:v>415.2</c:v>
                </c:pt>
                <c:pt idx="1668">
                  <c:v>414.6</c:v>
                </c:pt>
                <c:pt idx="1669">
                  <c:v>414.3</c:v>
                </c:pt>
                <c:pt idx="1670">
                  <c:v>413.8</c:v>
                </c:pt>
                <c:pt idx="1671">
                  <c:v>413.4</c:v>
                </c:pt>
                <c:pt idx="1672">
                  <c:v>413</c:v>
                </c:pt>
                <c:pt idx="1673">
                  <c:v>412.4</c:v>
                </c:pt>
                <c:pt idx="1674">
                  <c:v>412</c:v>
                </c:pt>
                <c:pt idx="1675">
                  <c:v>411.5</c:v>
                </c:pt>
                <c:pt idx="1676">
                  <c:v>411</c:v>
                </c:pt>
                <c:pt idx="1677">
                  <c:v>410.7</c:v>
                </c:pt>
                <c:pt idx="1678">
                  <c:v>410.4</c:v>
                </c:pt>
                <c:pt idx="1679">
                  <c:v>409.9</c:v>
                </c:pt>
                <c:pt idx="1680">
                  <c:v>409.4</c:v>
                </c:pt>
                <c:pt idx="1681">
                  <c:v>409</c:v>
                </c:pt>
                <c:pt idx="1682">
                  <c:v>408.5</c:v>
                </c:pt>
                <c:pt idx="1683">
                  <c:v>408.1</c:v>
                </c:pt>
                <c:pt idx="1684">
                  <c:v>407.8</c:v>
                </c:pt>
                <c:pt idx="1685">
                  <c:v>407.2</c:v>
                </c:pt>
                <c:pt idx="1686">
                  <c:v>406.8</c:v>
                </c:pt>
                <c:pt idx="1687">
                  <c:v>406.4</c:v>
                </c:pt>
                <c:pt idx="1688">
                  <c:v>405.8</c:v>
                </c:pt>
                <c:pt idx="1689">
                  <c:v>405.5</c:v>
                </c:pt>
                <c:pt idx="1690">
                  <c:v>405.1</c:v>
                </c:pt>
                <c:pt idx="1691">
                  <c:v>404.7</c:v>
                </c:pt>
                <c:pt idx="1692">
                  <c:v>404.3</c:v>
                </c:pt>
                <c:pt idx="1693">
                  <c:v>403.8</c:v>
                </c:pt>
                <c:pt idx="1694">
                  <c:v>403.5</c:v>
                </c:pt>
                <c:pt idx="1695">
                  <c:v>403.2</c:v>
                </c:pt>
                <c:pt idx="1696">
                  <c:v>402.7</c:v>
                </c:pt>
                <c:pt idx="1697">
                  <c:v>402.3</c:v>
                </c:pt>
                <c:pt idx="1698">
                  <c:v>401.9</c:v>
                </c:pt>
                <c:pt idx="1699">
                  <c:v>401.5</c:v>
                </c:pt>
                <c:pt idx="1700">
                  <c:v>401.2</c:v>
                </c:pt>
                <c:pt idx="1701">
                  <c:v>400.8</c:v>
                </c:pt>
                <c:pt idx="1702">
                  <c:v>400.3</c:v>
                </c:pt>
                <c:pt idx="1703">
                  <c:v>399.9</c:v>
                </c:pt>
                <c:pt idx="1704">
                  <c:v>399.5</c:v>
                </c:pt>
                <c:pt idx="1705">
                  <c:v>399</c:v>
                </c:pt>
                <c:pt idx="1706">
                  <c:v>398.6</c:v>
                </c:pt>
                <c:pt idx="1707">
                  <c:v>398.3</c:v>
                </c:pt>
                <c:pt idx="1708">
                  <c:v>397.8</c:v>
                </c:pt>
                <c:pt idx="1709">
                  <c:v>397.5</c:v>
                </c:pt>
                <c:pt idx="1710">
                  <c:v>397.1</c:v>
                </c:pt>
                <c:pt idx="1711">
                  <c:v>396.8</c:v>
                </c:pt>
                <c:pt idx="1712">
                  <c:v>396.3</c:v>
                </c:pt>
                <c:pt idx="1713">
                  <c:v>395.8</c:v>
                </c:pt>
                <c:pt idx="1714">
                  <c:v>395.5</c:v>
                </c:pt>
                <c:pt idx="1715">
                  <c:v>395.3</c:v>
                </c:pt>
                <c:pt idx="1716">
                  <c:v>394.7</c:v>
                </c:pt>
                <c:pt idx="1717">
                  <c:v>394.4</c:v>
                </c:pt>
                <c:pt idx="1718">
                  <c:v>394</c:v>
                </c:pt>
                <c:pt idx="1719">
                  <c:v>393.8</c:v>
                </c:pt>
                <c:pt idx="1720">
                  <c:v>393.3</c:v>
                </c:pt>
                <c:pt idx="1721">
                  <c:v>393</c:v>
                </c:pt>
                <c:pt idx="1722">
                  <c:v>392.7</c:v>
                </c:pt>
                <c:pt idx="1723">
                  <c:v>392.3</c:v>
                </c:pt>
                <c:pt idx="1724">
                  <c:v>391.8</c:v>
                </c:pt>
                <c:pt idx="1725">
                  <c:v>391.5</c:v>
                </c:pt>
                <c:pt idx="1726">
                  <c:v>391.2</c:v>
                </c:pt>
                <c:pt idx="1727">
                  <c:v>390.7</c:v>
                </c:pt>
                <c:pt idx="1728">
                  <c:v>390.3</c:v>
                </c:pt>
                <c:pt idx="1729">
                  <c:v>389.9</c:v>
                </c:pt>
                <c:pt idx="1730">
                  <c:v>389.5</c:v>
                </c:pt>
                <c:pt idx="1731">
                  <c:v>389.2</c:v>
                </c:pt>
                <c:pt idx="1732">
                  <c:v>388.8</c:v>
                </c:pt>
                <c:pt idx="1733">
                  <c:v>388.4</c:v>
                </c:pt>
                <c:pt idx="1734">
                  <c:v>388.1</c:v>
                </c:pt>
                <c:pt idx="1735">
                  <c:v>387.7</c:v>
                </c:pt>
                <c:pt idx="1736">
                  <c:v>387.4</c:v>
                </c:pt>
                <c:pt idx="1737">
                  <c:v>387</c:v>
                </c:pt>
                <c:pt idx="1738">
                  <c:v>386.7</c:v>
                </c:pt>
                <c:pt idx="1739">
                  <c:v>386.3</c:v>
                </c:pt>
                <c:pt idx="1740">
                  <c:v>386.1</c:v>
                </c:pt>
                <c:pt idx="1741">
                  <c:v>385.6</c:v>
                </c:pt>
                <c:pt idx="1742">
                  <c:v>385.3</c:v>
                </c:pt>
                <c:pt idx="1743">
                  <c:v>385</c:v>
                </c:pt>
                <c:pt idx="1744">
                  <c:v>384.6</c:v>
                </c:pt>
                <c:pt idx="1745">
                  <c:v>384.1</c:v>
                </c:pt>
                <c:pt idx="1746">
                  <c:v>383.8</c:v>
                </c:pt>
                <c:pt idx="1747">
                  <c:v>383.6</c:v>
                </c:pt>
                <c:pt idx="1748">
                  <c:v>383.2</c:v>
                </c:pt>
                <c:pt idx="1749">
                  <c:v>382.9</c:v>
                </c:pt>
                <c:pt idx="1750">
                  <c:v>382.6</c:v>
                </c:pt>
                <c:pt idx="1751">
                  <c:v>382.3</c:v>
                </c:pt>
                <c:pt idx="1752">
                  <c:v>381.8</c:v>
                </c:pt>
                <c:pt idx="1753">
                  <c:v>381.5</c:v>
                </c:pt>
                <c:pt idx="1754">
                  <c:v>381</c:v>
                </c:pt>
                <c:pt idx="1755">
                  <c:v>380.7</c:v>
                </c:pt>
                <c:pt idx="1756">
                  <c:v>380.4</c:v>
                </c:pt>
                <c:pt idx="1757">
                  <c:v>380.1</c:v>
                </c:pt>
                <c:pt idx="1758">
                  <c:v>379.7</c:v>
                </c:pt>
                <c:pt idx="1759">
                  <c:v>379.4</c:v>
                </c:pt>
                <c:pt idx="1760">
                  <c:v>379.1</c:v>
                </c:pt>
                <c:pt idx="1761">
                  <c:v>378.7</c:v>
                </c:pt>
                <c:pt idx="1762">
                  <c:v>378.3</c:v>
                </c:pt>
                <c:pt idx="1763">
                  <c:v>378</c:v>
                </c:pt>
                <c:pt idx="1764">
                  <c:v>377.7</c:v>
                </c:pt>
                <c:pt idx="1765">
                  <c:v>377.3</c:v>
                </c:pt>
                <c:pt idx="1766">
                  <c:v>377.1</c:v>
                </c:pt>
                <c:pt idx="1767">
                  <c:v>376.7</c:v>
                </c:pt>
                <c:pt idx="1768">
                  <c:v>376.5</c:v>
                </c:pt>
                <c:pt idx="1769">
                  <c:v>376</c:v>
                </c:pt>
                <c:pt idx="1770">
                  <c:v>375.8</c:v>
                </c:pt>
                <c:pt idx="1771">
                  <c:v>375.4</c:v>
                </c:pt>
                <c:pt idx="1772">
                  <c:v>375.2</c:v>
                </c:pt>
                <c:pt idx="1773">
                  <c:v>374.8</c:v>
                </c:pt>
                <c:pt idx="1774">
                  <c:v>374.5</c:v>
                </c:pt>
                <c:pt idx="1775">
                  <c:v>374.2</c:v>
                </c:pt>
                <c:pt idx="1776">
                  <c:v>373.8</c:v>
                </c:pt>
                <c:pt idx="1777">
                  <c:v>373.5</c:v>
                </c:pt>
                <c:pt idx="1778">
                  <c:v>373.2</c:v>
                </c:pt>
                <c:pt idx="1779">
                  <c:v>372.7</c:v>
                </c:pt>
                <c:pt idx="1780">
                  <c:v>372.5</c:v>
                </c:pt>
                <c:pt idx="1781">
                  <c:v>372.1</c:v>
                </c:pt>
                <c:pt idx="1782">
                  <c:v>371.8</c:v>
                </c:pt>
                <c:pt idx="1783">
                  <c:v>371.5</c:v>
                </c:pt>
                <c:pt idx="1784">
                  <c:v>371.2</c:v>
                </c:pt>
                <c:pt idx="1785">
                  <c:v>370.9</c:v>
                </c:pt>
                <c:pt idx="1786">
                  <c:v>370.6</c:v>
                </c:pt>
                <c:pt idx="1787">
                  <c:v>370.4</c:v>
                </c:pt>
                <c:pt idx="1788">
                  <c:v>370</c:v>
                </c:pt>
                <c:pt idx="1789">
                  <c:v>369.6</c:v>
                </c:pt>
                <c:pt idx="1790">
                  <c:v>369.3</c:v>
                </c:pt>
                <c:pt idx="1791">
                  <c:v>369.1</c:v>
                </c:pt>
                <c:pt idx="1792">
                  <c:v>368.7</c:v>
                </c:pt>
                <c:pt idx="1793">
                  <c:v>368.5</c:v>
                </c:pt>
                <c:pt idx="1794">
                  <c:v>368.2</c:v>
                </c:pt>
                <c:pt idx="1795">
                  <c:v>367.8</c:v>
                </c:pt>
                <c:pt idx="1796">
                  <c:v>367.5</c:v>
                </c:pt>
                <c:pt idx="1797">
                  <c:v>367.2</c:v>
                </c:pt>
                <c:pt idx="1798">
                  <c:v>366.9</c:v>
                </c:pt>
                <c:pt idx="1799">
                  <c:v>366.6</c:v>
                </c:pt>
                <c:pt idx="1800">
                  <c:v>366.4</c:v>
                </c:pt>
                <c:pt idx="1801">
                  <c:v>366</c:v>
                </c:pt>
                <c:pt idx="1802">
                  <c:v>365.6</c:v>
                </c:pt>
                <c:pt idx="1803">
                  <c:v>365.1</c:v>
                </c:pt>
                <c:pt idx="1804">
                  <c:v>365</c:v>
                </c:pt>
                <c:pt idx="1805">
                  <c:v>364.6</c:v>
                </c:pt>
                <c:pt idx="1806">
                  <c:v>364.4</c:v>
                </c:pt>
                <c:pt idx="1807">
                  <c:v>364</c:v>
                </c:pt>
                <c:pt idx="1808">
                  <c:v>363.7</c:v>
                </c:pt>
                <c:pt idx="1809">
                  <c:v>363.4</c:v>
                </c:pt>
                <c:pt idx="1810">
                  <c:v>363.2</c:v>
                </c:pt>
                <c:pt idx="1811">
                  <c:v>362.8</c:v>
                </c:pt>
                <c:pt idx="1812">
                  <c:v>362.6</c:v>
                </c:pt>
                <c:pt idx="1813">
                  <c:v>362.3</c:v>
                </c:pt>
                <c:pt idx="1814">
                  <c:v>361.9</c:v>
                </c:pt>
                <c:pt idx="1815">
                  <c:v>361.7</c:v>
                </c:pt>
                <c:pt idx="1816">
                  <c:v>361.3</c:v>
                </c:pt>
                <c:pt idx="1817">
                  <c:v>361</c:v>
                </c:pt>
                <c:pt idx="1818">
                  <c:v>360.8</c:v>
                </c:pt>
                <c:pt idx="1819">
                  <c:v>360.5</c:v>
                </c:pt>
                <c:pt idx="1820">
                  <c:v>360.2</c:v>
                </c:pt>
                <c:pt idx="1821">
                  <c:v>359.8</c:v>
                </c:pt>
                <c:pt idx="1822">
                  <c:v>359.5</c:v>
                </c:pt>
                <c:pt idx="1823">
                  <c:v>359.2</c:v>
                </c:pt>
                <c:pt idx="1824">
                  <c:v>358.9</c:v>
                </c:pt>
                <c:pt idx="1825">
                  <c:v>358.8</c:v>
                </c:pt>
                <c:pt idx="1826">
                  <c:v>358.4</c:v>
                </c:pt>
                <c:pt idx="1827">
                  <c:v>358.1</c:v>
                </c:pt>
                <c:pt idx="1828">
                  <c:v>357.9</c:v>
                </c:pt>
                <c:pt idx="1829">
                  <c:v>357.6</c:v>
                </c:pt>
                <c:pt idx="1830">
                  <c:v>357.3</c:v>
                </c:pt>
                <c:pt idx="1831">
                  <c:v>356.9</c:v>
                </c:pt>
                <c:pt idx="1832">
                  <c:v>356.7</c:v>
                </c:pt>
                <c:pt idx="1833">
                  <c:v>356.4</c:v>
                </c:pt>
                <c:pt idx="1834">
                  <c:v>356</c:v>
                </c:pt>
                <c:pt idx="1835">
                  <c:v>355.8</c:v>
                </c:pt>
                <c:pt idx="1836">
                  <c:v>355.6</c:v>
                </c:pt>
                <c:pt idx="1837">
                  <c:v>355.3</c:v>
                </c:pt>
                <c:pt idx="1838">
                  <c:v>355</c:v>
                </c:pt>
                <c:pt idx="1839">
                  <c:v>354.6</c:v>
                </c:pt>
                <c:pt idx="1840">
                  <c:v>354.5</c:v>
                </c:pt>
                <c:pt idx="1841">
                  <c:v>354.2</c:v>
                </c:pt>
                <c:pt idx="1842">
                  <c:v>353.8</c:v>
                </c:pt>
                <c:pt idx="1843">
                  <c:v>353.6</c:v>
                </c:pt>
                <c:pt idx="1844">
                  <c:v>353.4</c:v>
                </c:pt>
                <c:pt idx="1845">
                  <c:v>353.1</c:v>
                </c:pt>
                <c:pt idx="1846">
                  <c:v>352.8</c:v>
                </c:pt>
                <c:pt idx="1847">
                  <c:v>352.5</c:v>
                </c:pt>
                <c:pt idx="1848">
                  <c:v>352.2</c:v>
                </c:pt>
                <c:pt idx="1849">
                  <c:v>351.8</c:v>
                </c:pt>
                <c:pt idx="1850">
                  <c:v>351.6</c:v>
                </c:pt>
                <c:pt idx="1851">
                  <c:v>351.4</c:v>
                </c:pt>
                <c:pt idx="1852">
                  <c:v>351.1</c:v>
                </c:pt>
                <c:pt idx="1853">
                  <c:v>350.8</c:v>
                </c:pt>
                <c:pt idx="1854">
                  <c:v>350.5</c:v>
                </c:pt>
                <c:pt idx="1855">
                  <c:v>350.2</c:v>
                </c:pt>
                <c:pt idx="1856">
                  <c:v>349.9</c:v>
                </c:pt>
                <c:pt idx="1857">
                  <c:v>349.6</c:v>
                </c:pt>
                <c:pt idx="1858">
                  <c:v>349.4</c:v>
                </c:pt>
                <c:pt idx="1859">
                  <c:v>349.2</c:v>
                </c:pt>
                <c:pt idx="1860">
                  <c:v>348.8</c:v>
                </c:pt>
                <c:pt idx="1861">
                  <c:v>348.6</c:v>
                </c:pt>
                <c:pt idx="1862">
                  <c:v>348.3</c:v>
                </c:pt>
                <c:pt idx="1863">
                  <c:v>348</c:v>
                </c:pt>
                <c:pt idx="1864">
                  <c:v>347.7</c:v>
                </c:pt>
                <c:pt idx="1865">
                  <c:v>347.5</c:v>
                </c:pt>
                <c:pt idx="1866">
                  <c:v>347.2</c:v>
                </c:pt>
                <c:pt idx="1867">
                  <c:v>347</c:v>
                </c:pt>
                <c:pt idx="1868">
                  <c:v>346.7</c:v>
                </c:pt>
                <c:pt idx="1869">
                  <c:v>346.5</c:v>
                </c:pt>
                <c:pt idx="1870">
                  <c:v>346.2</c:v>
                </c:pt>
                <c:pt idx="1871">
                  <c:v>345.9</c:v>
                </c:pt>
                <c:pt idx="1872">
                  <c:v>345.6</c:v>
                </c:pt>
                <c:pt idx="1873">
                  <c:v>345.4</c:v>
                </c:pt>
                <c:pt idx="1874">
                  <c:v>345.1</c:v>
                </c:pt>
                <c:pt idx="1875">
                  <c:v>344.9</c:v>
                </c:pt>
                <c:pt idx="1876">
                  <c:v>344.6</c:v>
                </c:pt>
                <c:pt idx="1877">
                  <c:v>344.3</c:v>
                </c:pt>
                <c:pt idx="1878">
                  <c:v>344</c:v>
                </c:pt>
                <c:pt idx="1879">
                  <c:v>343.8</c:v>
                </c:pt>
                <c:pt idx="1880">
                  <c:v>343.5</c:v>
                </c:pt>
                <c:pt idx="1881">
                  <c:v>343.2</c:v>
                </c:pt>
                <c:pt idx="1882">
                  <c:v>342.9</c:v>
                </c:pt>
                <c:pt idx="1883">
                  <c:v>342.7</c:v>
                </c:pt>
                <c:pt idx="1884">
                  <c:v>342.3</c:v>
                </c:pt>
                <c:pt idx="1885">
                  <c:v>342</c:v>
                </c:pt>
                <c:pt idx="1886">
                  <c:v>341.9</c:v>
                </c:pt>
                <c:pt idx="1887">
                  <c:v>341.6</c:v>
                </c:pt>
                <c:pt idx="1888">
                  <c:v>341.4</c:v>
                </c:pt>
                <c:pt idx="1889">
                  <c:v>341.1</c:v>
                </c:pt>
                <c:pt idx="1890">
                  <c:v>340.9</c:v>
                </c:pt>
                <c:pt idx="1891">
                  <c:v>340.6</c:v>
                </c:pt>
                <c:pt idx="1892">
                  <c:v>340.4</c:v>
                </c:pt>
                <c:pt idx="1893">
                  <c:v>340.1</c:v>
                </c:pt>
                <c:pt idx="1894">
                  <c:v>339.9</c:v>
                </c:pt>
                <c:pt idx="1895">
                  <c:v>339.6</c:v>
                </c:pt>
                <c:pt idx="1896">
                  <c:v>339.4</c:v>
                </c:pt>
                <c:pt idx="1897">
                  <c:v>339.1</c:v>
                </c:pt>
                <c:pt idx="1898">
                  <c:v>338.8</c:v>
                </c:pt>
                <c:pt idx="1899">
                  <c:v>338.7</c:v>
                </c:pt>
                <c:pt idx="1900">
                  <c:v>338.3</c:v>
                </c:pt>
                <c:pt idx="1901">
                  <c:v>338.1</c:v>
                </c:pt>
                <c:pt idx="1902">
                  <c:v>337.9</c:v>
                </c:pt>
                <c:pt idx="1903">
                  <c:v>337.5</c:v>
                </c:pt>
                <c:pt idx="1904">
                  <c:v>337.4</c:v>
                </c:pt>
                <c:pt idx="1905">
                  <c:v>337.1</c:v>
                </c:pt>
                <c:pt idx="1906">
                  <c:v>336.8</c:v>
                </c:pt>
                <c:pt idx="1907">
                  <c:v>336.6</c:v>
                </c:pt>
                <c:pt idx="1908">
                  <c:v>336.4</c:v>
                </c:pt>
                <c:pt idx="1909">
                  <c:v>336.1</c:v>
                </c:pt>
                <c:pt idx="1910">
                  <c:v>335.9</c:v>
                </c:pt>
                <c:pt idx="1911">
                  <c:v>335.5</c:v>
                </c:pt>
                <c:pt idx="1912">
                  <c:v>335.2</c:v>
                </c:pt>
                <c:pt idx="1913">
                  <c:v>335</c:v>
                </c:pt>
                <c:pt idx="1914">
                  <c:v>334.8</c:v>
                </c:pt>
                <c:pt idx="1915">
                  <c:v>334.6</c:v>
                </c:pt>
                <c:pt idx="1916">
                  <c:v>334.3</c:v>
                </c:pt>
                <c:pt idx="1917">
                  <c:v>334</c:v>
                </c:pt>
                <c:pt idx="1918">
                  <c:v>333.9</c:v>
                </c:pt>
                <c:pt idx="1919">
                  <c:v>333.6</c:v>
                </c:pt>
                <c:pt idx="1920">
                  <c:v>333.4</c:v>
                </c:pt>
                <c:pt idx="1921">
                  <c:v>333.1</c:v>
                </c:pt>
                <c:pt idx="1922">
                  <c:v>332.9</c:v>
                </c:pt>
                <c:pt idx="1923">
                  <c:v>332.6</c:v>
                </c:pt>
                <c:pt idx="1924">
                  <c:v>332.4</c:v>
                </c:pt>
                <c:pt idx="1925">
                  <c:v>332.1</c:v>
                </c:pt>
                <c:pt idx="1926">
                  <c:v>331.9</c:v>
                </c:pt>
                <c:pt idx="1927">
                  <c:v>331.7</c:v>
                </c:pt>
                <c:pt idx="1928">
                  <c:v>331.5</c:v>
                </c:pt>
                <c:pt idx="1929">
                  <c:v>331.2</c:v>
                </c:pt>
                <c:pt idx="1930">
                  <c:v>331</c:v>
                </c:pt>
                <c:pt idx="1931">
                  <c:v>330.7</c:v>
                </c:pt>
                <c:pt idx="1932">
                  <c:v>330.4</c:v>
                </c:pt>
                <c:pt idx="1933">
                  <c:v>330.3</c:v>
                </c:pt>
                <c:pt idx="1934">
                  <c:v>329.9</c:v>
                </c:pt>
                <c:pt idx="1935">
                  <c:v>329.8</c:v>
                </c:pt>
                <c:pt idx="1936">
                  <c:v>329.5</c:v>
                </c:pt>
                <c:pt idx="1937">
                  <c:v>329.3</c:v>
                </c:pt>
                <c:pt idx="1938">
                  <c:v>329</c:v>
                </c:pt>
                <c:pt idx="1939">
                  <c:v>328.8</c:v>
                </c:pt>
                <c:pt idx="1940">
                  <c:v>328.5</c:v>
                </c:pt>
                <c:pt idx="1941">
                  <c:v>328.3</c:v>
                </c:pt>
                <c:pt idx="1942">
                  <c:v>328.1</c:v>
                </c:pt>
                <c:pt idx="1943">
                  <c:v>327.8</c:v>
                </c:pt>
                <c:pt idx="1944">
                  <c:v>327.60000000000002</c:v>
                </c:pt>
                <c:pt idx="1945">
                  <c:v>327.5</c:v>
                </c:pt>
                <c:pt idx="1946">
                  <c:v>327.2</c:v>
                </c:pt>
                <c:pt idx="1947">
                  <c:v>326.89999999999998</c:v>
                </c:pt>
                <c:pt idx="1948">
                  <c:v>326.8</c:v>
                </c:pt>
                <c:pt idx="1949">
                  <c:v>326.39999999999998</c:v>
                </c:pt>
                <c:pt idx="1950">
                  <c:v>326.2</c:v>
                </c:pt>
                <c:pt idx="1951">
                  <c:v>325.89999999999998</c:v>
                </c:pt>
                <c:pt idx="1952">
                  <c:v>325.7</c:v>
                </c:pt>
                <c:pt idx="1953">
                  <c:v>325.5</c:v>
                </c:pt>
                <c:pt idx="1954">
                  <c:v>325.3</c:v>
                </c:pt>
                <c:pt idx="1955">
                  <c:v>325</c:v>
                </c:pt>
                <c:pt idx="1956">
                  <c:v>324.89999999999998</c:v>
                </c:pt>
                <c:pt idx="1957">
                  <c:v>324.7</c:v>
                </c:pt>
                <c:pt idx="1958">
                  <c:v>324.39999999999998</c:v>
                </c:pt>
                <c:pt idx="1959">
                  <c:v>324.2</c:v>
                </c:pt>
                <c:pt idx="1960">
                  <c:v>324</c:v>
                </c:pt>
                <c:pt idx="1961">
                  <c:v>323.8</c:v>
                </c:pt>
                <c:pt idx="1962">
                  <c:v>323.5</c:v>
                </c:pt>
                <c:pt idx="1963">
                  <c:v>323.3</c:v>
                </c:pt>
                <c:pt idx="1964">
                  <c:v>323</c:v>
                </c:pt>
                <c:pt idx="1965">
                  <c:v>322.7</c:v>
                </c:pt>
                <c:pt idx="1966">
                  <c:v>322.60000000000002</c:v>
                </c:pt>
                <c:pt idx="1967">
                  <c:v>322.39999999999998</c:v>
                </c:pt>
                <c:pt idx="1968">
                  <c:v>322.10000000000002</c:v>
                </c:pt>
                <c:pt idx="1969">
                  <c:v>321.89999999999998</c:v>
                </c:pt>
                <c:pt idx="1970">
                  <c:v>321.7</c:v>
                </c:pt>
                <c:pt idx="1971">
                  <c:v>321.5</c:v>
                </c:pt>
                <c:pt idx="1972">
                  <c:v>321.3</c:v>
                </c:pt>
                <c:pt idx="1973">
                  <c:v>321</c:v>
                </c:pt>
                <c:pt idx="1974">
                  <c:v>320.8</c:v>
                </c:pt>
                <c:pt idx="1975">
                  <c:v>320.60000000000002</c:v>
                </c:pt>
                <c:pt idx="1976">
                  <c:v>320.39999999999998</c:v>
                </c:pt>
                <c:pt idx="1977">
                  <c:v>320.10000000000002</c:v>
                </c:pt>
                <c:pt idx="1978">
                  <c:v>319.89999999999998</c:v>
                </c:pt>
                <c:pt idx="1979">
                  <c:v>319.7</c:v>
                </c:pt>
                <c:pt idx="1980">
                  <c:v>319.60000000000002</c:v>
                </c:pt>
                <c:pt idx="1981">
                  <c:v>319.10000000000002</c:v>
                </c:pt>
                <c:pt idx="1982">
                  <c:v>319</c:v>
                </c:pt>
                <c:pt idx="1983">
                  <c:v>318.7</c:v>
                </c:pt>
                <c:pt idx="1984">
                  <c:v>318.5</c:v>
                </c:pt>
                <c:pt idx="1985">
                  <c:v>318.39999999999998</c:v>
                </c:pt>
                <c:pt idx="1986">
                  <c:v>318.10000000000002</c:v>
                </c:pt>
                <c:pt idx="1987">
                  <c:v>317.8</c:v>
                </c:pt>
                <c:pt idx="1988">
                  <c:v>317.7</c:v>
                </c:pt>
                <c:pt idx="1989">
                  <c:v>317.39999999999998</c:v>
                </c:pt>
                <c:pt idx="1990">
                  <c:v>317.2</c:v>
                </c:pt>
                <c:pt idx="1991">
                  <c:v>317</c:v>
                </c:pt>
                <c:pt idx="1992">
                  <c:v>316.8</c:v>
                </c:pt>
                <c:pt idx="1993">
                  <c:v>316.60000000000002</c:v>
                </c:pt>
                <c:pt idx="1994">
                  <c:v>316.39999999999998</c:v>
                </c:pt>
                <c:pt idx="1995">
                  <c:v>316.2</c:v>
                </c:pt>
                <c:pt idx="1996">
                  <c:v>315.89999999999998</c:v>
                </c:pt>
                <c:pt idx="1997">
                  <c:v>315.7</c:v>
                </c:pt>
                <c:pt idx="1998">
                  <c:v>315.60000000000002</c:v>
                </c:pt>
                <c:pt idx="1999">
                  <c:v>315.3</c:v>
                </c:pt>
                <c:pt idx="2000">
                  <c:v>315</c:v>
                </c:pt>
                <c:pt idx="2001">
                  <c:v>314.8</c:v>
                </c:pt>
                <c:pt idx="2002">
                  <c:v>314.7</c:v>
                </c:pt>
                <c:pt idx="2003">
                  <c:v>314.5</c:v>
                </c:pt>
                <c:pt idx="2004">
                  <c:v>314.2</c:v>
                </c:pt>
                <c:pt idx="2005">
                  <c:v>314.10000000000002</c:v>
                </c:pt>
                <c:pt idx="2006">
                  <c:v>313.8</c:v>
                </c:pt>
                <c:pt idx="2007">
                  <c:v>313.60000000000002</c:v>
                </c:pt>
                <c:pt idx="2008">
                  <c:v>313.3</c:v>
                </c:pt>
                <c:pt idx="2009">
                  <c:v>313.2</c:v>
                </c:pt>
                <c:pt idx="2010">
                  <c:v>312.89999999999998</c:v>
                </c:pt>
                <c:pt idx="2011">
                  <c:v>312.8</c:v>
                </c:pt>
                <c:pt idx="2012">
                  <c:v>312.5</c:v>
                </c:pt>
                <c:pt idx="2013">
                  <c:v>312.3</c:v>
                </c:pt>
                <c:pt idx="2014">
                  <c:v>312</c:v>
                </c:pt>
                <c:pt idx="2015">
                  <c:v>311.89999999999998</c:v>
                </c:pt>
                <c:pt idx="2016">
                  <c:v>311.60000000000002</c:v>
                </c:pt>
                <c:pt idx="2017">
                  <c:v>311.5</c:v>
                </c:pt>
                <c:pt idx="2018">
                  <c:v>311.2</c:v>
                </c:pt>
                <c:pt idx="2019">
                  <c:v>311</c:v>
                </c:pt>
                <c:pt idx="2020">
                  <c:v>310.8</c:v>
                </c:pt>
                <c:pt idx="2021">
                  <c:v>310.60000000000002</c:v>
                </c:pt>
                <c:pt idx="2022">
                  <c:v>310.3</c:v>
                </c:pt>
                <c:pt idx="2023">
                  <c:v>310.2</c:v>
                </c:pt>
                <c:pt idx="2024">
                  <c:v>309.89999999999998</c:v>
                </c:pt>
                <c:pt idx="2025">
                  <c:v>309.8</c:v>
                </c:pt>
                <c:pt idx="2026">
                  <c:v>309.60000000000002</c:v>
                </c:pt>
                <c:pt idx="2027">
                  <c:v>309.39999999999998</c:v>
                </c:pt>
                <c:pt idx="2028">
                  <c:v>309.10000000000002</c:v>
                </c:pt>
                <c:pt idx="2029">
                  <c:v>308.89999999999998</c:v>
                </c:pt>
                <c:pt idx="2030">
                  <c:v>308.8</c:v>
                </c:pt>
                <c:pt idx="2031">
                  <c:v>308.5</c:v>
                </c:pt>
                <c:pt idx="2032">
                  <c:v>308.3</c:v>
                </c:pt>
                <c:pt idx="2033">
                  <c:v>308.2</c:v>
                </c:pt>
                <c:pt idx="2034">
                  <c:v>307.89999999999998</c:v>
                </c:pt>
                <c:pt idx="2035">
                  <c:v>307.7</c:v>
                </c:pt>
                <c:pt idx="2036">
                  <c:v>307.5</c:v>
                </c:pt>
                <c:pt idx="2037">
                  <c:v>307.3</c:v>
                </c:pt>
                <c:pt idx="2038">
                  <c:v>307.10000000000002</c:v>
                </c:pt>
                <c:pt idx="2039">
                  <c:v>306.89999999999998</c:v>
                </c:pt>
                <c:pt idx="2040">
                  <c:v>306.60000000000002</c:v>
                </c:pt>
                <c:pt idx="2041">
                  <c:v>306.5</c:v>
                </c:pt>
                <c:pt idx="2042">
                  <c:v>306.3</c:v>
                </c:pt>
                <c:pt idx="2043">
                  <c:v>306.10000000000002</c:v>
                </c:pt>
                <c:pt idx="2044">
                  <c:v>305.89999999999998</c:v>
                </c:pt>
                <c:pt idx="2045">
                  <c:v>305.60000000000002</c:v>
                </c:pt>
                <c:pt idx="2046">
                  <c:v>305.39999999999998</c:v>
                </c:pt>
                <c:pt idx="2047">
                  <c:v>305.2</c:v>
                </c:pt>
                <c:pt idx="2048">
                  <c:v>305</c:v>
                </c:pt>
                <c:pt idx="2049">
                  <c:v>304.8</c:v>
                </c:pt>
                <c:pt idx="2050">
                  <c:v>304.5</c:v>
                </c:pt>
                <c:pt idx="2051">
                  <c:v>304.39999999999998</c:v>
                </c:pt>
                <c:pt idx="2052">
                  <c:v>304.2</c:v>
                </c:pt>
                <c:pt idx="2053">
                  <c:v>304</c:v>
                </c:pt>
                <c:pt idx="2054">
                  <c:v>303.8</c:v>
                </c:pt>
                <c:pt idx="2055">
                  <c:v>303.60000000000002</c:v>
                </c:pt>
                <c:pt idx="2056">
                  <c:v>303.39999999999998</c:v>
                </c:pt>
                <c:pt idx="2057">
                  <c:v>303.10000000000002</c:v>
                </c:pt>
                <c:pt idx="2058">
                  <c:v>303</c:v>
                </c:pt>
                <c:pt idx="2059">
                  <c:v>302.8</c:v>
                </c:pt>
                <c:pt idx="2060">
                  <c:v>302.60000000000002</c:v>
                </c:pt>
                <c:pt idx="2061">
                  <c:v>302.39999999999998</c:v>
                </c:pt>
                <c:pt idx="2062">
                  <c:v>302.2</c:v>
                </c:pt>
                <c:pt idx="2063">
                  <c:v>302</c:v>
                </c:pt>
                <c:pt idx="2064">
                  <c:v>301.89999999999998</c:v>
                </c:pt>
                <c:pt idx="2065">
                  <c:v>301.60000000000002</c:v>
                </c:pt>
                <c:pt idx="2066">
                  <c:v>301.39999999999998</c:v>
                </c:pt>
                <c:pt idx="2067">
                  <c:v>301.10000000000002</c:v>
                </c:pt>
                <c:pt idx="2068">
                  <c:v>301</c:v>
                </c:pt>
                <c:pt idx="2069">
                  <c:v>300.8</c:v>
                </c:pt>
                <c:pt idx="2070">
                  <c:v>300.60000000000002</c:v>
                </c:pt>
                <c:pt idx="2071">
                  <c:v>300.5</c:v>
                </c:pt>
                <c:pt idx="2072">
                  <c:v>300.3</c:v>
                </c:pt>
                <c:pt idx="2073">
                  <c:v>300.10000000000002</c:v>
                </c:pt>
                <c:pt idx="2074">
                  <c:v>299.89999999999998</c:v>
                </c:pt>
                <c:pt idx="2075">
                  <c:v>299.7</c:v>
                </c:pt>
                <c:pt idx="2076">
                  <c:v>299.5</c:v>
                </c:pt>
                <c:pt idx="2077">
                  <c:v>299.2</c:v>
                </c:pt>
                <c:pt idx="2078">
                  <c:v>299.10000000000002</c:v>
                </c:pt>
                <c:pt idx="2079">
                  <c:v>298.89999999999998</c:v>
                </c:pt>
                <c:pt idx="2080">
                  <c:v>298.7</c:v>
                </c:pt>
                <c:pt idx="2081">
                  <c:v>298.5</c:v>
                </c:pt>
                <c:pt idx="2082">
                  <c:v>298.3</c:v>
                </c:pt>
                <c:pt idx="2083">
                  <c:v>298.10000000000002</c:v>
                </c:pt>
                <c:pt idx="2084">
                  <c:v>297.89999999999998</c:v>
                </c:pt>
                <c:pt idx="2085">
                  <c:v>297.7</c:v>
                </c:pt>
                <c:pt idx="2086">
                  <c:v>297.5</c:v>
                </c:pt>
                <c:pt idx="2087">
                  <c:v>297.3</c:v>
                </c:pt>
                <c:pt idx="2088">
                  <c:v>297.10000000000002</c:v>
                </c:pt>
                <c:pt idx="2089">
                  <c:v>296.89999999999998</c:v>
                </c:pt>
                <c:pt idx="2090">
                  <c:v>296.8</c:v>
                </c:pt>
                <c:pt idx="2091">
                  <c:v>296.5</c:v>
                </c:pt>
                <c:pt idx="2092">
                  <c:v>296.39999999999998</c:v>
                </c:pt>
                <c:pt idx="2093">
                  <c:v>296.10000000000002</c:v>
                </c:pt>
                <c:pt idx="2094">
                  <c:v>296</c:v>
                </c:pt>
                <c:pt idx="2095">
                  <c:v>295.8</c:v>
                </c:pt>
                <c:pt idx="2096">
                  <c:v>295.60000000000002</c:v>
                </c:pt>
                <c:pt idx="2097">
                  <c:v>295.39999999999998</c:v>
                </c:pt>
                <c:pt idx="2098">
                  <c:v>295.2</c:v>
                </c:pt>
                <c:pt idx="2099">
                  <c:v>295</c:v>
                </c:pt>
                <c:pt idx="2100">
                  <c:v>294.8</c:v>
                </c:pt>
                <c:pt idx="2101">
                  <c:v>294.7</c:v>
                </c:pt>
                <c:pt idx="2102">
                  <c:v>294.39999999999998</c:v>
                </c:pt>
                <c:pt idx="2103">
                  <c:v>294.3</c:v>
                </c:pt>
                <c:pt idx="2104">
                  <c:v>294</c:v>
                </c:pt>
                <c:pt idx="2105">
                  <c:v>293.89999999999998</c:v>
                </c:pt>
                <c:pt idx="2106">
                  <c:v>293.7</c:v>
                </c:pt>
                <c:pt idx="2107">
                  <c:v>293.5</c:v>
                </c:pt>
                <c:pt idx="2108">
                  <c:v>293.39999999999998</c:v>
                </c:pt>
                <c:pt idx="2109">
                  <c:v>293.2</c:v>
                </c:pt>
                <c:pt idx="2110">
                  <c:v>293</c:v>
                </c:pt>
                <c:pt idx="2111">
                  <c:v>292.7</c:v>
                </c:pt>
                <c:pt idx="2112">
                  <c:v>292.60000000000002</c:v>
                </c:pt>
                <c:pt idx="2113">
                  <c:v>292.3</c:v>
                </c:pt>
                <c:pt idx="2114">
                  <c:v>292.2</c:v>
                </c:pt>
                <c:pt idx="2115">
                  <c:v>292</c:v>
                </c:pt>
                <c:pt idx="2116">
                  <c:v>291.8</c:v>
                </c:pt>
                <c:pt idx="2117">
                  <c:v>291.7</c:v>
                </c:pt>
                <c:pt idx="2118">
                  <c:v>291.5</c:v>
                </c:pt>
                <c:pt idx="2119">
                  <c:v>291.3</c:v>
                </c:pt>
                <c:pt idx="2120">
                  <c:v>291.10000000000002</c:v>
                </c:pt>
                <c:pt idx="2121">
                  <c:v>290.89999999999998</c:v>
                </c:pt>
                <c:pt idx="2122">
                  <c:v>290.8</c:v>
                </c:pt>
                <c:pt idx="2123">
                  <c:v>290.60000000000002</c:v>
                </c:pt>
                <c:pt idx="2124">
                  <c:v>290.39999999999998</c:v>
                </c:pt>
                <c:pt idx="2125">
                  <c:v>290.10000000000002</c:v>
                </c:pt>
                <c:pt idx="2126">
                  <c:v>290</c:v>
                </c:pt>
                <c:pt idx="2127">
                  <c:v>289.89999999999998</c:v>
                </c:pt>
                <c:pt idx="2128">
                  <c:v>289.7</c:v>
                </c:pt>
                <c:pt idx="2129">
                  <c:v>289.5</c:v>
                </c:pt>
                <c:pt idx="2130">
                  <c:v>289.39999999999998</c:v>
                </c:pt>
                <c:pt idx="2131">
                  <c:v>289.2</c:v>
                </c:pt>
                <c:pt idx="2132">
                  <c:v>288.89999999999998</c:v>
                </c:pt>
                <c:pt idx="2133">
                  <c:v>288.8</c:v>
                </c:pt>
                <c:pt idx="2134">
                  <c:v>288.60000000000002</c:v>
                </c:pt>
                <c:pt idx="2135">
                  <c:v>288.39999999999998</c:v>
                </c:pt>
                <c:pt idx="2136">
                  <c:v>288.3</c:v>
                </c:pt>
                <c:pt idx="2137">
                  <c:v>288</c:v>
                </c:pt>
                <c:pt idx="2138">
                  <c:v>287.89999999999998</c:v>
                </c:pt>
                <c:pt idx="2139">
                  <c:v>287.7</c:v>
                </c:pt>
                <c:pt idx="2140">
                  <c:v>287.5</c:v>
                </c:pt>
                <c:pt idx="2141">
                  <c:v>287.39999999999998</c:v>
                </c:pt>
                <c:pt idx="2142">
                  <c:v>287.10000000000002</c:v>
                </c:pt>
                <c:pt idx="2143">
                  <c:v>286.89999999999998</c:v>
                </c:pt>
                <c:pt idx="2144">
                  <c:v>286.8</c:v>
                </c:pt>
                <c:pt idx="2145">
                  <c:v>286.60000000000002</c:v>
                </c:pt>
                <c:pt idx="2146">
                  <c:v>286.39999999999998</c:v>
                </c:pt>
                <c:pt idx="2147">
                  <c:v>286.3</c:v>
                </c:pt>
                <c:pt idx="2148">
                  <c:v>286</c:v>
                </c:pt>
                <c:pt idx="2149">
                  <c:v>285.89999999999998</c:v>
                </c:pt>
                <c:pt idx="2150">
                  <c:v>285.7</c:v>
                </c:pt>
                <c:pt idx="2151">
                  <c:v>285.5</c:v>
                </c:pt>
                <c:pt idx="2152">
                  <c:v>285.39999999999998</c:v>
                </c:pt>
                <c:pt idx="2153">
                  <c:v>285.2</c:v>
                </c:pt>
                <c:pt idx="2154">
                  <c:v>285</c:v>
                </c:pt>
                <c:pt idx="2155">
                  <c:v>284.89999999999998</c:v>
                </c:pt>
                <c:pt idx="2156">
                  <c:v>284.7</c:v>
                </c:pt>
                <c:pt idx="2157">
                  <c:v>284.5</c:v>
                </c:pt>
                <c:pt idx="2158">
                  <c:v>284.3</c:v>
                </c:pt>
                <c:pt idx="2159">
                  <c:v>284.10000000000002</c:v>
                </c:pt>
                <c:pt idx="2160">
                  <c:v>284</c:v>
                </c:pt>
                <c:pt idx="2161">
                  <c:v>283.8</c:v>
                </c:pt>
                <c:pt idx="2162">
                  <c:v>283.60000000000002</c:v>
                </c:pt>
                <c:pt idx="2163">
                  <c:v>283.5</c:v>
                </c:pt>
                <c:pt idx="2164">
                  <c:v>283.3</c:v>
                </c:pt>
                <c:pt idx="2165">
                  <c:v>283.10000000000002</c:v>
                </c:pt>
                <c:pt idx="2166">
                  <c:v>283</c:v>
                </c:pt>
                <c:pt idx="2167">
                  <c:v>282.8</c:v>
                </c:pt>
                <c:pt idx="2168">
                  <c:v>282.60000000000002</c:v>
                </c:pt>
                <c:pt idx="2169">
                  <c:v>282.5</c:v>
                </c:pt>
                <c:pt idx="2170">
                  <c:v>282.3</c:v>
                </c:pt>
                <c:pt idx="2171">
                  <c:v>282.10000000000002</c:v>
                </c:pt>
                <c:pt idx="2172">
                  <c:v>281.89999999999998</c:v>
                </c:pt>
                <c:pt idx="2173">
                  <c:v>281.8</c:v>
                </c:pt>
                <c:pt idx="2174">
                  <c:v>281.60000000000002</c:v>
                </c:pt>
                <c:pt idx="2175">
                  <c:v>281.39999999999998</c:v>
                </c:pt>
                <c:pt idx="2176">
                  <c:v>281.2</c:v>
                </c:pt>
                <c:pt idx="2177">
                  <c:v>280.89999999999998</c:v>
                </c:pt>
                <c:pt idx="2178">
                  <c:v>280.8</c:v>
                </c:pt>
                <c:pt idx="2179">
                  <c:v>280.60000000000002</c:v>
                </c:pt>
                <c:pt idx="2180">
                  <c:v>280.5</c:v>
                </c:pt>
                <c:pt idx="2181">
                  <c:v>280.3</c:v>
                </c:pt>
                <c:pt idx="2182">
                  <c:v>280.10000000000002</c:v>
                </c:pt>
                <c:pt idx="2183">
                  <c:v>279.89999999999998</c:v>
                </c:pt>
                <c:pt idx="2184">
                  <c:v>279.8</c:v>
                </c:pt>
                <c:pt idx="2185">
                  <c:v>279.60000000000002</c:v>
                </c:pt>
                <c:pt idx="2186">
                  <c:v>279.39999999999998</c:v>
                </c:pt>
                <c:pt idx="2187">
                  <c:v>279.2</c:v>
                </c:pt>
                <c:pt idx="2188">
                  <c:v>279.10000000000002</c:v>
                </c:pt>
                <c:pt idx="2189">
                  <c:v>278.89999999999998</c:v>
                </c:pt>
                <c:pt idx="2190">
                  <c:v>278.7</c:v>
                </c:pt>
                <c:pt idx="2191">
                  <c:v>278.60000000000002</c:v>
                </c:pt>
                <c:pt idx="2192">
                  <c:v>278.39999999999998</c:v>
                </c:pt>
                <c:pt idx="2193">
                  <c:v>278.3</c:v>
                </c:pt>
                <c:pt idx="2194">
                  <c:v>278.10000000000002</c:v>
                </c:pt>
                <c:pt idx="2195">
                  <c:v>278</c:v>
                </c:pt>
                <c:pt idx="2196">
                  <c:v>277.8</c:v>
                </c:pt>
                <c:pt idx="2197">
                  <c:v>277.60000000000002</c:v>
                </c:pt>
                <c:pt idx="2198">
                  <c:v>277.5</c:v>
                </c:pt>
                <c:pt idx="2199">
                  <c:v>277.2</c:v>
                </c:pt>
                <c:pt idx="2200">
                  <c:v>277.10000000000002</c:v>
                </c:pt>
                <c:pt idx="2201">
                  <c:v>276.89999999999998</c:v>
                </c:pt>
                <c:pt idx="2202">
                  <c:v>276.7</c:v>
                </c:pt>
                <c:pt idx="2203">
                  <c:v>276.60000000000002</c:v>
                </c:pt>
                <c:pt idx="2204">
                  <c:v>276.39999999999998</c:v>
                </c:pt>
                <c:pt idx="2205">
                  <c:v>276.2</c:v>
                </c:pt>
                <c:pt idx="2206">
                  <c:v>276.10000000000002</c:v>
                </c:pt>
                <c:pt idx="2207">
                  <c:v>275.89999999999998</c:v>
                </c:pt>
                <c:pt idx="2208">
                  <c:v>275.8</c:v>
                </c:pt>
                <c:pt idx="2209">
                  <c:v>275.60000000000002</c:v>
                </c:pt>
                <c:pt idx="2210">
                  <c:v>275.39999999999998</c:v>
                </c:pt>
                <c:pt idx="2211">
                  <c:v>275.2</c:v>
                </c:pt>
                <c:pt idx="2212">
                  <c:v>275.10000000000002</c:v>
                </c:pt>
                <c:pt idx="2213">
                  <c:v>275</c:v>
                </c:pt>
                <c:pt idx="2214">
                  <c:v>274.7</c:v>
                </c:pt>
                <c:pt idx="2215">
                  <c:v>274.60000000000002</c:v>
                </c:pt>
                <c:pt idx="2216">
                  <c:v>274.39999999999998</c:v>
                </c:pt>
                <c:pt idx="2217">
                  <c:v>274.2</c:v>
                </c:pt>
                <c:pt idx="2218">
                  <c:v>274</c:v>
                </c:pt>
                <c:pt idx="2219">
                  <c:v>273.89999999999998</c:v>
                </c:pt>
                <c:pt idx="2220">
                  <c:v>273.7</c:v>
                </c:pt>
                <c:pt idx="2221">
                  <c:v>273.5</c:v>
                </c:pt>
                <c:pt idx="2222">
                  <c:v>273.39999999999998</c:v>
                </c:pt>
                <c:pt idx="2223">
                  <c:v>273.2</c:v>
                </c:pt>
                <c:pt idx="2224">
                  <c:v>273.10000000000002</c:v>
                </c:pt>
                <c:pt idx="2225">
                  <c:v>272.89999999999998</c:v>
                </c:pt>
                <c:pt idx="2226">
                  <c:v>272.8</c:v>
                </c:pt>
                <c:pt idx="2227">
                  <c:v>272.60000000000002</c:v>
                </c:pt>
                <c:pt idx="2228">
                  <c:v>272.39999999999998</c:v>
                </c:pt>
                <c:pt idx="2229">
                  <c:v>272.3</c:v>
                </c:pt>
                <c:pt idx="2230">
                  <c:v>272.10000000000002</c:v>
                </c:pt>
                <c:pt idx="2231">
                  <c:v>271.89999999999998</c:v>
                </c:pt>
                <c:pt idx="2232">
                  <c:v>271.8</c:v>
                </c:pt>
                <c:pt idx="2233">
                  <c:v>271.60000000000002</c:v>
                </c:pt>
                <c:pt idx="2234">
                  <c:v>271.5</c:v>
                </c:pt>
                <c:pt idx="2235">
                  <c:v>271.3</c:v>
                </c:pt>
                <c:pt idx="2236">
                  <c:v>271.10000000000002</c:v>
                </c:pt>
                <c:pt idx="2237">
                  <c:v>271</c:v>
                </c:pt>
                <c:pt idx="2238">
                  <c:v>270.89999999999998</c:v>
                </c:pt>
                <c:pt idx="2239">
                  <c:v>270.7</c:v>
                </c:pt>
                <c:pt idx="2240">
                  <c:v>270.5</c:v>
                </c:pt>
                <c:pt idx="2241">
                  <c:v>270.39999999999998</c:v>
                </c:pt>
                <c:pt idx="2242">
                  <c:v>270.2</c:v>
                </c:pt>
                <c:pt idx="2243">
                  <c:v>270.10000000000002</c:v>
                </c:pt>
                <c:pt idx="2244">
                  <c:v>269.89999999999998</c:v>
                </c:pt>
                <c:pt idx="2245">
                  <c:v>269.7</c:v>
                </c:pt>
                <c:pt idx="2246">
                  <c:v>269.5</c:v>
                </c:pt>
                <c:pt idx="2247">
                  <c:v>269.39999999999998</c:v>
                </c:pt>
                <c:pt idx="2248">
                  <c:v>269.3</c:v>
                </c:pt>
                <c:pt idx="2249">
                  <c:v>269.10000000000002</c:v>
                </c:pt>
                <c:pt idx="2250">
                  <c:v>268.89999999999998</c:v>
                </c:pt>
                <c:pt idx="2251">
                  <c:v>268.8</c:v>
                </c:pt>
                <c:pt idx="2252">
                  <c:v>268.60000000000002</c:v>
                </c:pt>
                <c:pt idx="2253">
                  <c:v>268.39999999999998</c:v>
                </c:pt>
                <c:pt idx="2254">
                  <c:v>268.3</c:v>
                </c:pt>
                <c:pt idx="2255">
                  <c:v>268.10000000000002</c:v>
                </c:pt>
                <c:pt idx="2256">
                  <c:v>268</c:v>
                </c:pt>
                <c:pt idx="2257">
                  <c:v>267.8</c:v>
                </c:pt>
                <c:pt idx="2258">
                  <c:v>267.7</c:v>
                </c:pt>
                <c:pt idx="2259">
                  <c:v>267.5</c:v>
                </c:pt>
                <c:pt idx="2260">
                  <c:v>267.39999999999998</c:v>
                </c:pt>
                <c:pt idx="2261">
                  <c:v>267.2</c:v>
                </c:pt>
                <c:pt idx="2262">
                  <c:v>267</c:v>
                </c:pt>
                <c:pt idx="2263">
                  <c:v>266.89999999999998</c:v>
                </c:pt>
                <c:pt idx="2264">
                  <c:v>266.8</c:v>
                </c:pt>
                <c:pt idx="2265">
                  <c:v>266.60000000000002</c:v>
                </c:pt>
                <c:pt idx="2266">
                  <c:v>266.39999999999998</c:v>
                </c:pt>
                <c:pt idx="2267">
                  <c:v>266.2</c:v>
                </c:pt>
                <c:pt idx="2268">
                  <c:v>266</c:v>
                </c:pt>
                <c:pt idx="2269">
                  <c:v>265.89999999999998</c:v>
                </c:pt>
                <c:pt idx="2270">
                  <c:v>265.8</c:v>
                </c:pt>
                <c:pt idx="2271">
                  <c:v>265.60000000000002</c:v>
                </c:pt>
                <c:pt idx="2272">
                  <c:v>265.5</c:v>
                </c:pt>
                <c:pt idx="2273">
                  <c:v>265.3</c:v>
                </c:pt>
                <c:pt idx="2274">
                  <c:v>265.10000000000002</c:v>
                </c:pt>
                <c:pt idx="2275">
                  <c:v>265</c:v>
                </c:pt>
                <c:pt idx="2276">
                  <c:v>264.89999999999998</c:v>
                </c:pt>
                <c:pt idx="2277">
                  <c:v>264.7</c:v>
                </c:pt>
                <c:pt idx="2278">
                  <c:v>264.5</c:v>
                </c:pt>
                <c:pt idx="2279">
                  <c:v>264.39999999999998</c:v>
                </c:pt>
                <c:pt idx="2280">
                  <c:v>264.2</c:v>
                </c:pt>
                <c:pt idx="2281">
                  <c:v>264.10000000000002</c:v>
                </c:pt>
                <c:pt idx="2282">
                  <c:v>264</c:v>
                </c:pt>
                <c:pt idx="2283">
                  <c:v>263.8</c:v>
                </c:pt>
                <c:pt idx="2284">
                  <c:v>263.60000000000002</c:v>
                </c:pt>
                <c:pt idx="2285">
                  <c:v>263.5</c:v>
                </c:pt>
                <c:pt idx="2286">
                  <c:v>263.39999999999998</c:v>
                </c:pt>
                <c:pt idx="2287">
                  <c:v>263.2</c:v>
                </c:pt>
                <c:pt idx="2288">
                  <c:v>263.10000000000002</c:v>
                </c:pt>
                <c:pt idx="2289">
                  <c:v>262.89999999999998</c:v>
                </c:pt>
                <c:pt idx="2290">
                  <c:v>262.7</c:v>
                </c:pt>
                <c:pt idx="2291">
                  <c:v>262.60000000000002</c:v>
                </c:pt>
                <c:pt idx="2292">
                  <c:v>262.5</c:v>
                </c:pt>
                <c:pt idx="2293">
                  <c:v>262.39999999999998</c:v>
                </c:pt>
                <c:pt idx="2294">
                  <c:v>262.2</c:v>
                </c:pt>
                <c:pt idx="2295">
                  <c:v>262</c:v>
                </c:pt>
                <c:pt idx="2296">
                  <c:v>261.89999999999998</c:v>
                </c:pt>
                <c:pt idx="2297">
                  <c:v>261.7</c:v>
                </c:pt>
                <c:pt idx="2298">
                  <c:v>261.60000000000002</c:v>
                </c:pt>
                <c:pt idx="2299">
                  <c:v>261.39999999999998</c:v>
                </c:pt>
                <c:pt idx="2300">
                  <c:v>261.3</c:v>
                </c:pt>
                <c:pt idx="2301">
                  <c:v>261.2</c:v>
                </c:pt>
                <c:pt idx="2302">
                  <c:v>261</c:v>
                </c:pt>
                <c:pt idx="2303">
                  <c:v>260.8</c:v>
                </c:pt>
                <c:pt idx="2304">
                  <c:v>260.7</c:v>
                </c:pt>
                <c:pt idx="2305">
                  <c:v>260.60000000000002</c:v>
                </c:pt>
                <c:pt idx="2306">
                  <c:v>260.39999999999998</c:v>
                </c:pt>
                <c:pt idx="2307">
                  <c:v>260.2</c:v>
                </c:pt>
                <c:pt idx="2308">
                  <c:v>260.10000000000002</c:v>
                </c:pt>
                <c:pt idx="2309">
                  <c:v>259.89999999999998</c:v>
                </c:pt>
                <c:pt idx="2310">
                  <c:v>259.8</c:v>
                </c:pt>
                <c:pt idx="2311">
                  <c:v>259.7</c:v>
                </c:pt>
                <c:pt idx="2312">
                  <c:v>259.5</c:v>
                </c:pt>
                <c:pt idx="2313">
                  <c:v>259.3</c:v>
                </c:pt>
                <c:pt idx="2314">
                  <c:v>259.2</c:v>
                </c:pt>
                <c:pt idx="2315">
                  <c:v>259.10000000000002</c:v>
                </c:pt>
                <c:pt idx="2316">
                  <c:v>258.89999999999998</c:v>
                </c:pt>
                <c:pt idx="2317">
                  <c:v>258.8</c:v>
                </c:pt>
                <c:pt idx="2318">
                  <c:v>258.7</c:v>
                </c:pt>
                <c:pt idx="2319">
                  <c:v>258.5</c:v>
                </c:pt>
                <c:pt idx="2320">
                  <c:v>258.39999999999998</c:v>
                </c:pt>
                <c:pt idx="2321">
                  <c:v>258.2</c:v>
                </c:pt>
                <c:pt idx="2322">
                  <c:v>258.10000000000002</c:v>
                </c:pt>
                <c:pt idx="2323">
                  <c:v>257.89999999999998</c:v>
                </c:pt>
                <c:pt idx="2324">
                  <c:v>257.8</c:v>
                </c:pt>
                <c:pt idx="2325">
                  <c:v>257.60000000000002</c:v>
                </c:pt>
                <c:pt idx="2326">
                  <c:v>257.5</c:v>
                </c:pt>
                <c:pt idx="2327">
                  <c:v>257.3</c:v>
                </c:pt>
                <c:pt idx="2328">
                  <c:v>257.10000000000002</c:v>
                </c:pt>
                <c:pt idx="2329">
                  <c:v>256.89999999999998</c:v>
                </c:pt>
                <c:pt idx="2330">
                  <c:v>256.8</c:v>
                </c:pt>
                <c:pt idx="2331">
                  <c:v>256.60000000000002</c:v>
                </c:pt>
                <c:pt idx="2332">
                  <c:v>256.5</c:v>
                </c:pt>
                <c:pt idx="2333">
                  <c:v>256.3</c:v>
                </c:pt>
                <c:pt idx="2334">
                  <c:v>256.2</c:v>
                </c:pt>
                <c:pt idx="2335">
                  <c:v>256.10000000000002</c:v>
                </c:pt>
                <c:pt idx="2336">
                  <c:v>255.9</c:v>
                </c:pt>
                <c:pt idx="2337">
                  <c:v>255.7</c:v>
                </c:pt>
                <c:pt idx="2338">
                  <c:v>255.6</c:v>
                </c:pt>
                <c:pt idx="2339">
                  <c:v>255.4</c:v>
                </c:pt>
                <c:pt idx="2340">
                  <c:v>255.3</c:v>
                </c:pt>
                <c:pt idx="2341">
                  <c:v>255.2</c:v>
                </c:pt>
                <c:pt idx="2342">
                  <c:v>255</c:v>
                </c:pt>
                <c:pt idx="2343">
                  <c:v>254.8</c:v>
                </c:pt>
                <c:pt idx="2344">
                  <c:v>254.7</c:v>
                </c:pt>
                <c:pt idx="2345">
                  <c:v>254.6</c:v>
                </c:pt>
                <c:pt idx="2346">
                  <c:v>254.4</c:v>
                </c:pt>
                <c:pt idx="2347">
                  <c:v>254.3</c:v>
                </c:pt>
                <c:pt idx="2348">
                  <c:v>254.1</c:v>
                </c:pt>
                <c:pt idx="2349">
                  <c:v>254</c:v>
                </c:pt>
                <c:pt idx="2350">
                  <c:v>253.8</c:v>
                </c:pt>
                <c:pt idx="2351">
                  <c:v>253.7</c:v>
                </c:pt>
                <c:pt idx="2352">
                  <c:v>253.5</c:v>
                </c:pt>
                <c:pt idx="2353">
                  <c:v>253.4</c:v>
                </c:pt>
                <c:pt idx="2354">
                  <c:v>253.2</c:v>
                </c:pt>
                <c:pt idx="2355">
                  <c:v>253.1</c:v>
                </c:pt>
                <c:pt idx="2356">
                  <c:v>252.9</c:v>
                </c:pt>
                <c:pt idx="2357">
                  <c:v>252.8</c:v>
                </c:pt>
                <c:pt idx="2358">
                  <c:v>252.7</c:v>
                </c:pt>
                <c:pt idx="2359">
                  <c:v>252.5</c:v>
                </c:pt>
                <c:pt idx="2360">
                  <c:v>252.4</c:v>
                </c:pt>
                <c:pt idx="2361">
                  <c:v>252.2</c:v>
                </c:pt>
                <c:pt idx="2362">
                  <c:v>252.1</c:v>
                </c:pt>
                <c:pt idx="2363">
                  <c:v>252</c:v>
                </c:pt>
                <c:pt idx="2364">
                  <c:v>251.8</c:v>
                </c:pt>
                <c:pt idx="2365">
                  <c:v>251.6</c:v>
                </c:pt>
                <c:pt idx="2366">
                  <c:v>251.5</c:v>
                </c:pt>
                <c:pt idx="2367">
                  <c:v>251.4</c:v>
                </c:pt>
                <c:pt idx="2368">
                  <c:v>251.2</c:v>
                </c:pt>
                <c:pt idx="2369">
                  <c:v>251.1</c:v>
                </c:pt>
                <c:pt idx="2370">
                  <c:v>250.9</c:v>
                </c:pt>
                <c:pt idx="2371">
                  <c:v>250.8</c:v>
                </c:pt>
                <c:pt idx="2372">
                  <c:v>250.7</c:v>
                </c:pt>
                <c:pt idx="2373">
                  <c:v>250.5</c:v>
                </c:pt>
                <c:pt idx="2374">
                  <c:v>250.4</c:v>
                </c:pt>
                <c:pt idx="2375">
                  <c:v>250.2</c:v>
                </c:pt>
                <c:pt idx="2376">
                  <c:v>250.1</c:v>
                </c:pt>
                <c:pt idx="2377">
                  <c:v>250</c:v>
                </c:pt>
                <c:pt idx="2378">
                  <c:v>249.8</c:v>
                </c:pt>
                <c:pt idx="2379">
                  <c:v>249.7</c:v>
                </c:pt>
                <c:pt idx="2380">
                  <c:v>249.5</c:v>
                </c:pt>
                <c:pt idx="2381">
                  <c:v>249.3</c:v>
                </c:pt>
                <c:pt idx="2382">
                  <c:v>249.2</c:v>
                </c:pt>
                <c:pt idx="2383">
                  <c:v>249</c:v>
                </c:pt>
                <c:pt idx="2384">
                  <c:v>248.9</c:v>
                </c:pt>
                <c:pt idx="2385">
                  <c:v>248.8</c:v>
                </c:pt>
                <c:pt idx="2386">
                  <c:v>248.7</c:v>
                </c:pt>
                <c:pt idx="2387">
                  <c:v>248.5</c:v>
                </c:pt>
                <c:pt idx="2388">
                  <c:v>248.3</c:v>
                </c:pt>
                <c:pt idx="2389">
                  <c:v>248.2</c:v>
                </c:pt>
                <c:pt idx="2390">
                  <c:v>248.1</c:v>
                </c:pt>
                <c:pt idx="2391">
                  <c:v>247.9</c:v>
                </c:pt>
                <c:pt idx="2392">
                  <c:v>247.8</c:v>
                </c:pt>
                <c:pt idx="2393">
                  <c:v>247.6</c:v>
                </c:pt>
                <c:pt idx="2394">
                  <c:v>247.5</c:v>
                </c:pt>
                <c:pt idx="2395">
                  <c:v>247.4</c:v>
                </c:pt>
                <c:pt idx="2396">
                  <c:v>247.2</c:v>
                </c:pt>
                <c:pt idx="2397">
                  <c:v>247.1</c:v>
                </c:pt>
                <c:pt idx="2398">
                  <c:v>247</c:v>
                </c:pt>
                <c:pt idx="2399">
                  <c:v>246.7</c:v>
                </c:pt>
                <c:pt idx="2400">
                  <c:v>246.6</c:v>
                </c:pt>
                <c:pt idx="2401">
                  <c:v>246.5</c:v>
                </c:pt>
                <c:pt idx="2402">
                  <c:v>246.4</c:v>
                </c:pt>
                <c:pt idx="2403">
                  <c:v>246.2</c:v>
                </c:pt>
                <c:pt idx="2404">
                  <c:v>246</c:v>
                </c:pt>
                <c:pt idx="2405">
                  <c:v>245.9</c:v>
                </c:pt>
                <c:pt idx="2406">
                  <c:v>245.7</c:v>
                </c:pt>
                <c:pt idx="2407">
                  <c:v>245.6</c:v>
                </c:pt>
                <c:pt idx="2408">
                  <c:v>245.5</c:v>
                </c:pt>
                <c:pt idx="2409">
                  <c:v>245.3</c:v>
                </c:pt>
                <c:pt idx="2410">
                  <c:v>245.1</c:v>
                </c:pt>
                <c:pt idx="2411">
                  <c:v>245</c:v>
                </c:pt>
                <c:pt idx="2412">
                  <c:v>244.9</c:v>
                </c:pt>
                <c:pt idx="2413">
                  <c:v>244.8</c:v>
                </c:pt>
                <c:pt idx="2414">
                  <c:v>244.6</c:v>
                </c:pt>
                <c:pt idx="2415">
                  <c:v>244.5</c:v>
                </c:pt>
                <c:pt idx="2416">
                  <c:v>244.4</c:v>
                </c:pt>
                <c:pt idx="2417">
                  <c:v>244.2</c:v>
                </c:pt>
                <c:pt idx="2418">
                  <c:v>244.1</c:v>
                </c:pt>
                <c:pt idx="2419">
                  <c:v>244</c:v>
                </c:pt>
                <c:pt idx="2420">
                  <c:v>243.8</c:v>
                </c:pt>
                <c:pt idx="2421">
                  <c:v>243.6</c:v>
                </c:pt>
                <c:pt idx="2422">
                  <c:v>243.5</c:v>
                </c:pt>
                <c:pt idx="2423">
                  <c:v>243.3</c:v>
                </c:pt>
                <c:pt idx="2424">
                  <c:v>243.2</c:v>
                </c:pt>
                <c:pt idx="2425">
                  <c:v>243.1</c:v>
                </c:pt>
                <c:pt idx="2426">
                  <c:v>243</c:v>
                </c:pt>
                <c:pt idx="2427">
                  <c:v>242.8</c:v>
                </c:pt>
                <c:pt idx="2428">
                  <c:v>242.7</c:v>
                </c:pt>
                <c:pt idx="2429">
                  <c:v>242.6</c:v>
                </c:pt>
                <c:pt idx="2430">
                  <c:v>242.4</c:v>
                </c:pt>
                <c:pt idx="2431">
                  <c:v>242.3</c:v>
                </c:pt>
                <c:pt idx="2432">
                  <c:v>242.2</c:v>
                </c:pt>
                <c:pt idx="2433">
                  <c:v>242.1</c:v>
                </c:pt>
                <c:pt idx="2434">
                  <c:v>241.9</c:v>
                </c:pt>
                <c:pt idx="2435">
                  <c:v>241.7</c:v>
                </c:pt>
                <c:pt idx="2436">
                  <c:v>241.6</c:v>
                </c:pt>
                <c:pt idx="2437">
                  <c:v>241.5</c:v>
                </c:pt>
                <c:pt idx="2438">
                  <c:v>241.4</c:v>
                </c:pt>
                <c:pt idx="2439">
                  <c:v>241.3</c:v>
                </c:pt>
                <c:pt idx="2440">
                  <c:v>241.1</c:v>
                </c:pt>
                <c:pt idx="2441">
                  <c:v>241</c:v>
                </c:pt>
                <c:pt idx="2442">
                  <c:v>240.8</c:v>
                </c:pt>
                <c:pt idx="2443">
                  <c:v>240.7</c:v>
                </c:pt>
                <c:pt idx="2444">
                  <c:v>240.5</c:v>
                </c:pt>
                <c:pt idx="2445">
                  <c:v>240.4</c:v>
                </c:pt>
                <c:pt idx="2446">
                  <c:v>240.2</c:v>
                </c:pt>
                <c:pt idx="2447">
                  <c:v>240.1</c:v>
                </c:pt>
                <c:pt idx="2448">
                  <c:v>240</c:v>
                </c:pt>
                <c:pt idx="2449">
                  <c:v>239.8</c:v>
                </c:pt>
                <c:pt idx="2450">
                  <c:v>239.7</c:v>
                </c:pt>
                <c:pt idx="2451">
                  <c:v>239.6</c:v>
                </c:pt>
                <c:pt idx="2452">
                  <c:v>239.4</c:v>
                </c:pt>
                <c:pt idx="2453">
                  <c:v>239.3</c:v>
                </c:pt>
                <c:pt idx="2454">
                  <c:v>239.2</c:v>
                </c:pt>
                <c:pt idx="2455">
                  <c:v>239</c:v>
                </c:pt>
                <c:pt idx="2456">
                  <c:v>238.9</c:v>
                </c:pt>
                <c:pt idx="2457">
                  <c:v>238.8</c:v>
                </c:pt>
                <c:pt idx="2458">
                  <c:v>238.7</c:v>
                </c:pt>
                <c:pt idx="2459">
                  <c:v>238.6</c:v>
                </c:pt>
                <c:pt idx="2460">
                  <c:v>238.4</c:v>
                </c:pt>
                <c:pt idx="2461">
                  <c:v>238.3</c:v>
                </c:pt>
                <c:pt idx="2462">
                  <c:v>238.2</c:v>
                </c:pt>
                <c:pt idx="2463">
                  <c:v>238</c:v>
                </c:pt>
                <c:pt idx="2464">
                  <c:v>237.9</c:v>
                </c:pt>
                <c:pt idx="2465">
                  <c:v>237.7</c:v>
                </c:pt>
                <c:pt idx="2466">
                  <c:v>237.6</c:v>
                </c:pt>
                <c:pt idx="2467">
                  <c:v>237.5</c:v>
                </c:pt>
                <c:pt idx="2468">
                  <c:v>237.3</c:v>
                </c:pt>
                <c:pt idx="2469">
                  <c:v>237.2</c:v>
                </c:pt>
                <c:pt idx="2470">
                  <c:v>237.1</c:v>
                </c:pt>
                <c:pt idx="2471">
                  <c:v>236.9</c:v>
                </c:pt>
                <c:pt idx="2472">
                  <c:v>236.7</c:v>
                </c:pt>
                <c:pt idx="2473">
                  <c:v>236.6</c:v>
                </c:pt>
                <c:pt idx="2474">
                  <c:v>236.4</c:v>
                </c:pt>
                <c:pt idx="2475">
                  <c:v>236.3</c:v>
                </c:pt>
                <c:pt idx="2476">
                  <c:v>236.2</c:v>
                </c:pt>
                <c:pt idx="2477">
                  <c:v>236.1</c:v>
                </c:pt>
                <c:pt idx="2478">
                  <c:v>236</c:v>
                </c:pt>
                <c:pt idx="2479">
                  <c:v>235.9</c:v>
                </c:pt>
                <c:pt idx="2480">
                  <c:v>235.8</c:v>
                </c:pt>
                <c:pt idx="2481">
                  <c:v>235.6</c:v>
                </c:pt>
                <c:pt idx="2482">
                  <c:v>235.5</c:v>
                </c:pt>
                <c:pt idx="2483">
                  <c:v>235.4</c:v>
                </c:pt>
                <c:pt idx="2484">
                  <c:v>235.2</c:v>
                </c:pt>
                <c:pt idx="2485">
                  <c:v>235.1</c:v>
                </c:pt>
                <c:pt idx="2486">
                  <c:v>234.9</c:v>
                </c:pt>
                <c:pt idx="2487">
                  <c:v>234.8</c:v>
                </c:pt>
                <c:pt idx="2488">
                  <c:v>234.6</c:v>
                </c:pt>
                <c:pt idx="2489">
                  <c:v>234.5</c:v>
                </c:pt>
                <c:pt idx="2490">
                  <c:v>234.4</c:v>
                </c:pt>
                <c:pt idx="2491">
                  <c:v>234.3</c:v>
                </c:pt>
                <c:pt idx="2492">
                  <c:v>234.2</c:v>
                </c:pt>
                <c:pt idx="2493">
                  <c:v>234</c:v>
                </c:pt>
                <c:pt idx="2494">
                  <c:v>233.9</c:v>
                </c:pt>
                <c:pt idx="2495">
                  <c:v>233.8</c:v>
                </c:pt>
                <c:pt idx="2496">
                  <c:v>233.7</c:v>
                </c:pt>
                <c:pt idx="2497">
                  <c:v>233.5</c:v>
                </c:pt>
                <c:pt idx="2498">
                  <c:v>233.4</c:v>
                </c:pt>
                <c:pt idx="2499">
                  <c:v>233.3</c:v>
                </c:pt>
                <c:pt idx="2500">
                  <c:v>233.2</c:v>
                </c:pt>
                <c:pt idx="2501">
                  <c:v>233</c:v>
                </c:pt>
                <c:pt idx="2502">
                  <c:v>232.9</c:v>
                </c:pt>
                <c:pt idx="2503">
                  <c:v>232.8</c:v>
                </c:pt>
                <c:pt idx="2504">
                  <c:v>232.7</c:v>
                </c:pt>
                <c:pt idx="2505">
                  <c:v>232.5</c:v>
                </c:pt>
                <c:pt idx="2506">
                  <c:v>232.4</c:v>
                </c:pt>
                <c:pt idx="2507">
                  <c:v>232.3</c:v>
                </c:pt>
                <c:pt idx="2508">
                  <c:v>232.2</c:v>
                </c:pt>
                <c:pt idx="2509">
                  <c:v>232.1</c:v>
                </c:pt>
                <c:pt idx="2510">
                  <c:v>231.9</c:v>
                </c:pt>
                <c:pt idx="2511">
                  <c:v>231.7</c:v>
                </c:pt>
                <c:pt idx="2512">
                  <c:v>231.6</c:v>
                </c:pt>
                <c:pt idx="2513">
                  <c:v>231.5</c:v>
                </c:pt>
                <c:pt idx="2514">
                  <c:v>231.4</c:v>
                </c:pt>
                <c:pt idx="2515">
                  <c:v>231.3</c:v>
                </c:pt>
                <c:pt idx="2516">
                  <c:v>231.1</c:v>
                </c:pt>
                <c:pt idx="2517">
                  <c:v>231</c:v>
                </c:pt>
                <c:pt idx="2518">
                  <c:v>230.8</c:v>
                </c:pt>
                <c:pt idx="2519">
                  <c:v>230.7</c:v>
                </c:pt>
                <c:pt idx="2520">
                  <c:v>230.6</c:v>
                </c:pt>
                <c:pt idx="2521">
                  <c:v>230.4</c:v>
                </c:pt>
                <c:pt idx="2522">
                  <c:v>230.3</c:v>
                </c:pt>
                <c:pt idx="2523">
                  <c:v>230.2</c:v>
                </c:pt>
                <c:pt idx="2524">
                  <c:v>230.1</c:v>
                </c:pt>
                <c:pt idx="2525">
                  <c:v>229.9</c:v>
                </c:pt>
                <c:pt idx="2526">
                  <c:v>229.7</c:v>
                </c:pt>
                <c:pt idx="2527">
                  <c:v>229.6</c:v>
                </c:pt>
                <c:pt idx="2528">
                  <c:v>229.5</c:v>
                </c:pt>
                <c:pt idx="2529">
                  <c:v>229.4</c:v>
                </c:pt>
                <c:pt idx="2530">
                  <c:v>229.2</c:v>
                </c:pt>
                <c:pt idx="2531">
                  <c:v>229.1</c:v>
                </c:pt>
                <c:pt idx="2532">
                  <c:v>229</c:v>
                </c:pt>
                <c:pt idx="2533">
                  <c:v>228.9</c:v>
                </c:pt>
                <c:pt idx="2534">
                  <c:v>228.8</c:v>
                </c:pt>
                <c:pt idx="2535">
                  <c:v>228.7</c:v>
                </c:pt>
                <c:pt idx="2536">
                  <c:v>228.5</c:v>
                </c:pt>
                <c:pt idx="2537">
                  <c:v>228.4</c:v>
                </c:pt>
                <c:pt idx="2538">
                  <c:v>228.3</c:v>
                </c:pt>
                <c:pt idx="2539">
                  <c:v>228.2</c:v>
                </c:pt>
                <c:pt idx="2540">
                  <c:v>228.1</c:v>
                </c:pt>
                <c:pt idx="2541">
                  <c:v>227.9</c:v>
                </c:pt>
                <c:pt idx="2542">
                  <c:v>227.7</c:v>
                </c:pt>
                <c:pt idx="2543">
                  <c:v>227.6</c:v>
                </c:pt>
                <c:pt idx="2544">
                  <c:v>227.5</c:v>
                </c:pt>
                <c:pt idx="2545">
                  <c:v>227.4</c:v>
                </c:pt>
                <c:pt idx="2546">
                  <c:v>227.3</c:v>
                </c:pt>
                <c:pt idx="2547">
                  <c:v>227.2</c:v>
                </c:pt>
                <c:pt idx="2548">
                  <c:v>227.1</c:v>
                </c:pt>
                <c:pt idx="2549">
                  <c:v>227</c:v>
                </c:pt>
                <c:pt idx="2550">
                  <c:v>226.8</c:v>
                </c:pt>
                <c:pt idx="2551">
                  <c:v>226.7</c:v>
                </c:pt>
                <c:pt idx="2552">
                  <c:v>226.6</c:v>
                </c:pt>
                <c:pt idx="2553">
                  <c:v>226.4</c:v>
                </c:pt>
                <c:pt idx="2554">
                  <c:v>226.3</c:v>
                </c:pt>
                <c:pt idx="2555">
                  <c:v>226.2</c:v>
                </c:pt>
                <c:pt idx="2556">
                  <c:v>226.1</c:v>
                </c:pt>
                <c:pt idx="2557">
                  <c:v>225.9</c:v>
                </c:pt>
                <c:pt idx="2558">
                  <c:v>225.8</c:v>
                </c:pt>
                <c:pt idx="2559">
                  <c:v>225.7</c:v>
                </c:pt>
                <c:pt idx="2560">
                  <c:v>225.6</c:v>
                </c:pt>
                <c:pt idx="2561">
                  <c:v>225.5</c:v>
                </c:pt>
                <c:pt idx="2562">
                  <c:v>225.3</c:v>
                </c:pt>
                <c:pt idx="2563">
                  <c:v>225.2</c:v>
                </c:pt>
                <c:pt idx="2564">
                  <c:v>225.1</c:v>
                </c:pt>
                <c:pt idx="2565">
                  <c:v>225</c:v>
                </c:pt>
                <c:pt idx="2566">
                  <c:v>224.9</c:v>
                </c:pt>
                <c:pt idx="2567">
                  <c:v>224.8</c:v>
                </c:pt>
                <c:pt idx="2568">
                  <c:v>224.6</c:v>
                </c:pt>
                <c:pt idx="2569">
                  <c:v>224.5</c:v>
                </c:pt>
                <c:pt idx="2570">
                  <c:v>224.3</c:v>
                </c:pt>
                <c:pt idx="2571">
                  <c:v>224.2</c:v>
                </c:pt>
                <c:pt idx="2572">
                  <c:v>224.1</c:v>
                </c:pt>
                <c:pt idx="2573">
                  <c:v>224</c:v>
                </c:pt>
                <c:pt idx="2574">
                  <c:v>223.9</c:v>
                </c:pt>
                <c:pt idx="2575">
                  <c:v>223.8</c:v>
                </c:pt>
                <c:pt idx="2576">
                  <c:v>223.7</c:v>
                </c:pt>
                <c:pt idx="2577">
                  <c:v>223.6</c:v>
                </c:pt>
                <c:pt idx="2578">
                  <c:v>223.4</c:v>
                </c:pt>
                <c:pt idx="2579">
                  <c:v>223.3</c:v>
                </c:pt>
                <c:pt idx="2580">
                  <c:v>223.2</c:v>
                </c:pt>
                <c:pt idx="2581">
                  <c:v>223.1</c:v>
                </c:pt>
                <c:pt idx="2582">
                  <c:v>223</c:v>
                </c:pt>
                <c:pt idx="2583">
                  <c:v>222.9</c:v>
                </c:pt>
                <c:pt idx="2584">
                  <c:v>222.8</c:v>
                </c:pt>
                <c:pt idx="2585">
                  <c:v>222.6</c:v>
                </c:pt>
                <c:pt idx="2586">
                  <c:v>222.5</c:v>
                </c:pt>
                <c:pt idx="2587">
                  <c:v>222.4</c:v>
                </c:pt>
                <c:pt idx="2588">
                  <c:v>222.3</c:v>
                </c:pt>
                <c:pt idx="2589">
                  <c:v>222.2</c:v>
                </c:pt>
                <c:pt idx="2590">
                  <c:v>222.1</c:v>
                </c:pt>
                <c:pt idx="2591">
                  <c:v>221.9</c:v>
                </c:pt>
                <c:pt idx="2592">
                  <c:v>221.8</c:v>
                </c:pt>
                <c:pt idx="2593">
                  <c:v>221.7</c:v>
                </c:pt>
                <c:pt idx="2594">
                  <c:v>221.5</c:v>
                </c:pt>
                <c:pt idx="2595">
                  <c:v>221.4</c:v>
                </c:pt>
                <c:pt idx="2596">
                  <c:v>221.3</c:v>
                </c:pt>
                <c:pt idx="2597">
                  <c:v>221.2</c:v>
                </c:pt>
                <c:pt idx="2598">
                  <c:v>221.1</c:v>
                </c:pt>
                <c:pt idx="2599">
                  <c:v>221</c:v>
                </c:pt>
                <c:pt idx="2600">
                  <c:v>220.8</c:v>
                </c:pt>
                <c:pt idx="2601">
                  <c:v>220.7</c:v>
                </c:pt>
                <c:pt idx="2602">
                  <c:v>220.6</c:v>
                </c:pt>
                <c:pt idx="2603">
                  <c:v>220.5</c:v>
                </c:pt>
                <c:pt idx="2604">
                  <c:v>220.4</c:v>
                </c:pt>
                <c:pt idx="2605">
                  <c:v>220.3</c:v>
                </c:pt>
                <c:pt idx="2606">
                  <c:v>220.2</c:v>
                </c:pt>
                <c:pt idx="2607">
                  <c:v>220.1</c:v>
                </c:pt>
                <c:pt idx="2608">
                  <c:v>219.9</c:v>
                </c:pt>
                <c:pt idx="2609">
                  <c:v>219.8</c:v>
                </c:pt>
                <c:pt idx="2610">
                  <c:v>219.7</c:v>
                </c:pt>
                <c:pt idx="2611">
                  <c:v>219.6</c:v>
                </c:pt>
                <c:pt idx="2612">
                  <c:v>219.5</c:v>
                </c:pt>
                <c:pt idx="2613">
                  <c:v>219.4</c:v>
                </c:pt>
                <c:pt idx="2614">
                  <c:v>219.2</c:v>
                </c:pt>
                <c:pt idx="2615">
                  <c:v>219.1</c:v>
                </c:pt>
                <c:pt idx="2616">
                  <c:v>219</c:v>
                </c:pt>
                <c:pt idx="2617">
                  <c:v>218.9</c:v>
                </c:pt>
                <c:pt idx="2618">
                  <c:v>218.7</c:v>
                </c:pt>
                <c:pt idx="2619">
                  <c:v>218.6</c:v>
                </c:pt>
                <c:pt idx="2620">
                  <c:v>218.5</c:v>
                </c:pt>
                <c:pt idx="2621">
                  <c:v>218.4</c:v>
                </c:pt>
                <c:pt idx="2622">
                  <c:v>218.3</c:v>
                </c:pt>
                <c:pt idx="2623">
                  <c:v>218.1</c:v>
                </c:pt>
                <c:pt idx="2624">
                  <c:v>218</c:v>
                </c:pt>
                <c:pt idx="2625">
                  <c:v>217.9</c:v>
                </c:pt>
                <c:pt idx="2626">
                  <c:v>217.8</c:v>
                </c:pt>
                <c:pt idx="2627">
                  <c:v>217.6</c:v>
                </c:pt>
                <c:pt idx="2628">
                  <c:v>217.5</c:v>
                </c:pt>
                <c:pt idx="2629">
                  <c:v>217.4</c:v>
                </c:pt>
                <c:pt idx="2630">
                  <c:v>217.2</c:v>
                </c:pt>
                <c:pt idx="2631">
                  <c:v>217.1</c:v>
                </c:pt>
                <c:pt idx="2632">
                  <c:v>217</c:v>
                </c:pt>
                <c:pt idx="2633">
                  <c:v>216.9</c:v>
                </c:pt>
                <c:pt idx="2634">
                  <c:v>216.8</c:v>
                </c:pt>
                <c:pt idx="2635">
                  <c:v>216.7</c:v>
                </c:pt>
                <c:pt idx="2636">
                  <c:v>216.6</c:v>
                </c:pt>
                <c:pt idx="2637">
                  <c:v>216.5</c:v>
                </c:pt>
                <c:pt idx="2638">
                  <c:v>216.4</c:v>
                </c:pt>
                <c:pt idx="2639">
                  <c:v>216.3</c:v>
                </c:pt>
                <c:pt idx="2640">
                  <c:v>216.1</c:v>
                </c:pt>
                <c:pt idx="2641">
                  <c:v>216.1</c:v>
                </c:pt>
                <c:pt idx="2642">
                  <c:v>216</c:v>
                </c:pt>
                <c:pt idx="2643">
                  <c:v>215.9</c:v>
                </c:pt>
                <c:pt idx="2644">
                  <c:v>215.7</c:v>
                </c:pt>
                <c:pt idx="2645">
                  <c:v>215.6</c:v>
                </c:pt>
                <c:pt idx="2646">
                  <c:v>215.5</c:v>
                </c:pt>
                <c:pt idx="2647">
                  <c:v>215.4</c:v>
                </c:pt>
                <c:pt idx="2648">
                  <c:v>215.3</c:v>
                </c:pt>
                <c:pt idx="2649">
                  <c:v>215.1</c:v>
                </c:pt>
                <c:pt idx="2650">
                  <c:v>215</c:v>
                </c:pt>
                <c:pt idx="2651">
                  <c:v>214.9</c:v>
                </c:pt>
                <c:pt idx="2652">
                  <c:v>214.8</c:v>
                </c:pt>
                <c:pt idx="2653">
                  <c:v>214.7</c:v>
                </c:pt>
                <c:pt idx="2654">
                  <c:v>214.6</c:v>
                </c:pt>
                <c:pt idx="2655">
                  <c:v>214.5</c:v>
                </c:pt>
                <c:pt idx="2656">
                  <c:v>214.3</c:v>
                </c:pt>
                <c:pt idx="2657">
                  <c:v>214.2</c:v>
                </c:pt>
                <c:pt idx="2658">
                  <c:v>214.1</c:v>
                </c:pt>
                <c:pt idx="2659">
                  <c:v>214</c:v>
                </c:pt>
                <c:pt idx="2660">
                  <c:v>213.8</c:v>
                </c:pt>
                <c:pt idx="2661">
                  <c:v>213.7</c:v>
                </c:pt>
                <c:pt idx="2662">
                  <c:v>213.6</c:v>
                </c:pt>
                <c:pt idx="2663">
                  <c:v>213.5</c:v>
                </c:pt>
                <c:pt idx="2664">
                  <c:v>213.3</c:v>
                </c:pt>
                <c:pt idx="2665">
                  <c:v>213.2</c:v>
                </c:pt>
                <c:pt idx="2666">
                  <c:v>213</c:v>
                </c:pt>
                <c:pt idx="2667">
                  <c:v>212.9</c:v>
                </c:pt>
                <c:pt idx="2668">
                  <c:v>212.8</c:v>
                </c:pt>
                <c:pt idx="2669">
                  <c:v>212.7</c:v>
                </c:pt>
                <c:pt idx="2670">
                  <c:v>212.6</c:v>
                </c:pt>
                <c:pt idx="2671">
                  <c:v>212.3</c:v>
                </c:pt>
                <c:pt idx="2672">
                  <c:v>212.2</c:v>
                </c:pt>
                <c:pt idx="2673">
                  <c:v>212.1</c:v>
                </c:pt>
                <c:pt idx="2674">
                  <c:v>212</c:v>
                </c:pt>
                <c:pt idx="2675">
                  <c:v>211.9</c:v>
                </c:pt>
                <c:pt idx="2676">
                  <c:v>211.7</c:v>
                </c:pt>
                <c:pt idx="2677">
                  <c:v>211.6</c:v>
                </c:pt>
                <c:pt idx="2678">
                  <c:v>211.5</c:v>
                </c:pt>
                <c:pt idx="2679">
                  <c:v>211.4</c:v>
                </c:pt>
                <c:pt idx="2680">
                  <c:v>211.2</c:v>
                </c:pt>
                <c:pt idx="2681">
                  <c:v>211.1</c:v>
                </c:pt>
                <c:pt idx="2682">
                  <c:v>211</c:v>
                </c:pt>
                <c:pt idx="2683">
                  <c:v>210.9</c:v>
                </c:pt>
                <c:pt idx="2684">
                  <c:v>210.7</c:v>
                </c:pt>
                <c:pt idx="2685">
                  <c:v>210.7</c:v>
                </c:pt>
                <c:pt idx="2686">
                  <c:v>210.6</c:v>
                </c:pt>
                <c:pt idx="2687">
                  <c:v>210.5</c:v>
                </c:pt>
                <c:pt idx="2688">
                  <c:v>210.3</c:v>
                </c:pt>
                <c:pt idx="2689">
                  <c:v>210.1</c:v>
                </c:pt>
                <c:pt idx="2690">
                  <c:v>210</c:v>
                </c:pt>
                <c:pt idx="2691">
                  <c:v>209.9</c:v>
                </c:pt>
                <c:pt idx="2692">
                  <c:v>209.8</c:v>
                </c:pt>
                <c:pt idx="2693">
                  <c:v>209.7</c:v>
                </c:pt>
                <c:pt idx="2694">
                  <c:v>209.6</c:v>
                </c:pt>
                <c:pt idx="2695">
                  <c:v>209.5</c:v>
                </c:pt>
                <c:pt idx="2696">
                  <c:v>209.4</c:v>
                </c:pt>
                <c:pt idx="2697">
                  <c:v>209.3</c:v>
                </c:pt>
                <c:pt idx="2698">
                  <c:v>209.2</c:v>
                </c:pt>
                <c:pt idx="2699">
                  <c:v>209</c:v>
                </c:pt>
                <c:pt idx="2700">
                  <c:v>208.9</c:v>
                </c:pt>
                <c:pt idx="2701">
                  <c:v>208.8</c:v>
                </c:pt>
                <c:pt idx="2702">
                  <c:v>208.7</c:v>
                </c:pt>
                <c:pt idx="2703">
                  <c:v>208.5</c:v>
                </c:pt>
                <c:pt idx="2704">
                  <c:v>208.4</c:v>
                </c:pt>
                <c:pt idx="2705">
                  <c:v>208.3</c:v>
                </c:pt>
                <c:pt idx="2706">
                  <c:v>208.2</c:v>
                </c:pt>
                <c:pt idx="2707">
                  <c:v>208.1</c:v>
                </c:pt>
                <c:pt idx="2708">
                  <c:v>208</c:v>
                </c:pt>
                <c:pt idx="2709">
                  <c:v>207.9</c:v>
                </c:pt>
                <c:pt idx="2710">
                  <c:v>207.8</c:v>
                </c:pt>
                <c:pt idx="2711">
                  <c:v>207.7</c:v>
                </c:pt>
                <c:pt idx="2712">
                  <c:v>207.6</c:v>
                </c:pt>
                <c:pt idx="2713">
                  <c:v>207.5</c:v>
                </c:pt>
                <c:pt idx="2714">
                  <c:v>207.4</c:v>
                </c:pt>
                <c:pt idx="2715">
                  <c:v>207.2</c:v>
                </c:pt>
                <c:pt idx="2716">
                  <c:v>207.1</c:v>
                </c:pt>
                <c:pt idx="2717">
                  <c:v>207</c:v>
                </c:pt>
                <c:pt idx="2718">
                  <c:v>206.9</c:v>
                </c:pt>
                <c:pt idx="2719">
                  <c:v>206.8</c:v>
                </c:pt>
                <c:pt idx="2720">
                  <c:v>206.6</c:v>
                </c:pt>
                <c:pt idx="2721">
                  <c:v>206.5</c:v>
                </c:pt>
                <c:pt idx="2722">
                  <c:v>206.4</c:v>
                </c:pt>
                <c:pt idx="2723">
                  <c:v>206.3</c:v>
                </c:pt>
                <c:pt idx="2724">
                  <c:v>206.2</c:v>
                </c:pt>
                <c:pt idx="2725">
                  <c:v>206.1</c:v>
                </c:pt>
                <c:pt idx="2726">
                  <c:v>206</c:v>
                </c:pt>
                <c:pt idx="2727">
                  <c:v>205.9</c:v>
                </c:pt>
                <c:pt idx="2728">
                  <c:v>205.8</c:v>
                </c:pt>
                <c:pt idx="2729">
                  <c:v>205.7</c:v>
                </c:pt>
                <c:pt idx="2730">
                  <c:v>205.5</c:v>
                </c:pt>
                <c:pt idx="2731">
                  <c:v>205.4</c:v>
                </c:pt>
                <c:pt idx="2732">
                  <c:v>205.3</c:v>
                </c:pt>
                <c:pt idx="2733">
                  <c:v>205.2</c:v>
                </c:pt>
                <c:pt idx="2734">
                  <c:v>205.1</c:v>
                </c:pt>
                <c:pt idx="2735">
                  <c:v>205</c:v>
                </c:pt>
                <c:pt idx="2736">
                  <c:v>204.9</c:v>
                </c:pt>
                <c:pt idx="2737">
                  <c:v>204.8</c:v>
                </c:pt>
                <c:pt idx="2738">
                  <c:v>204.6</c:v>
                </c:pt>
                <c:pt idx="2739">
                  <c:v>204.5</c:v>
                </c:pt>
                <c:pt idx="2740">
                  <c:v>204.4</c:v>
                </c:pt>
                <c:pt idx="2741">
                  <c:v>204.2</c:v>
                </c:pt>
                <c:pt idx="2742">
                  <c:v>204.1</c:v>
                </c:pt>
                <c:pt idx="2743">
                  <c:v>204.1</c:v>
                </c:pt>
                <c:pt idx="2744">
                  <c:v>204</c:v>
                </c:pt>
                <c:pt idx="2745">
                  <c:v>203.9</c:v>
                </c:pt>
                <c:pt idx="2746">
                  <c:v>203.8</c:v>
                </c:pt>
                <c:pt idx="2747">
                  <c:v>203.7</c:v>
                </c:pt>
                <c:pt idx="2748">
                  <c:v>203.6</c:v>
                </c:pt>
                <c:pt idx="2749">
                  <c:v>203.5</c:v>
                </c:pt>
                <c:pt idx="2750">
                  <c:v>203.4</c:v>
                </c:pt>
                <c:pt idx="2751">
                  <c:v>203.3</c:v>
                </c:pt>
                <c:pt idx="2752">
                  <c:v>203.1</c:v>
                </c:pt>
                <c:pt idx="2753">
                  <c:v>203</c:v>
                </c:pt>
                <c:pt idx="2754">
                  <c:v>202.9</c:v>
                </c:pt>
                <c:pt idx="2755">
                  <c:v>202.8</c:v>
                </c:pt>
                <c:pt idx="2756">
                  <c:v>202.7</c:v>
                </c:pt>
                <c:pt idx="2757">
                  <c:v>202.6</c:v>
                </c:pt>
                <c:pt idx="2758">
                  <c:v>202.5</c:v>
                </c:pt>
                <c:pt idx="2759">
                  <c:v>202.4</c:v>
                </c:pt>
                <c:pt idx="2760">
                  <c:v>202.3</c:v>
                </c:pt>
                <c:pt idx="2761">
                  <c:v>202.3</c:v>
                </c:pt>
                <c:pt idx="2762">
                  <c:v>202.2</c:v>
                </c:pt>
                <c:pt idx="2763">
                  <c:v>202</c:v>
                </c:pt>
                <c:pt idx="2764">
                  <c:v>201.9</c:v>
                </c:pt>
                <c:pt idx="2765">
                  <c:v>201.8</c:v>
                </c:pt>
                <c:pt idx="2766">
                  <c:v>201.7</c:v>
                </c:pt>
                <c:pt idx="2767">
                  <c:v>201.6</c:v>
                </c:pt>
                <c:pt idx="2768">
                  <c:v>201.5</c:v>
                </c:pt>
                <c:pt idx="2769">
                  <c:v>201.4</c:v>
                </c:pt>
                <c:pt idx="2770">
                  <c:v>201.3</c:v>
                </c:pt>
                <c:pt idx="2771">
                  <c:v>201.2</c:v>
                </c:pt>
                <c:pt idx="2772">
                  <c:v>201.1</c:v>
                </c:pt>
                <c:pt idx="2773">
                  <c:v>201</c:v>
                </c:pt>
                <c:pt idx="2774">
                  <c:v>200.9</c:v>
                </c:pt>
                <c:pt idx="2775">
                  <c:v>200.8</c:v>
                </c:pt>
                <c:pt idx="2776">
                  <c:v>200.7</c:v>
                </c:pt>
                <c:pt idx="2777">
                  <c:v>200.6</c:v>
                </c:pt>
                <c:pt idx="2778">
                  <c:v>200.5</c:v>
                </c:pt>
                <c:pt idx="2779">
                  <c:v>200.4</c:v>
                </c:pt>
                <c:pt idx="2780">
                  <c:v>200.3</c:v>
                </c:pt>
                <c:pt idx="2781">
                  <c:v>200.2</c:v>
                </c:pt>
                <c:pt idx="2782">
                  <c:v>200.1</c:v>
                </c:pt>
                <c:pt idx="2783">
                  <c:v>200</c:v>
                </c:pt>
                <c:pt idx="2784">
                  <c:v>199.9</c:v>
                </c:pt>
                <c:pt idx="2785">
                  <c:v>199.8</c:v>
                </c:pt>
                <c:pt idx="2786">
                  <c:v>199.7</c:v>
                </c:pt>
                <c:pt idx="2787">
                  <c:v>199.6</c:v>
                </c:pt>
                <c:pt idx="2788">
                  <c:v>199.5</c:v>
                </c:pt>
                <c:pt idx="2789">
                  <c:v>199.4</c:v>
                </c:pt>
                <c:pt idx="2790">
                  <c:v>199.3</c:v>
                </c:pt>
                <c:pt idx="2791">
                  <c:v>199.2</c:v>
                </c:pt>
                <c:pt idx="2792">
                  <c:v>199.1</c:v>
                </c:pt>
                <c:pt idx="2793">
                  <c:v>199</c:v>
                </c:pt>
                <c:pt idx="2794">
                  <c:v>198.9</c:v>
                </c:pt>
                <c:pt idx="2795">
                  <c:v>198.9</c:v>
                </c:pt>
                <c:pt idx="2796">
                  <c:v>198.8</c:v>
                </c:pt>
                <c:pt idx="2797">
                  <c:v>198.6</c:v>
                </c:pt>
                <c:pt idx="2798">
                  <c:v>198.5</c:v>
                </c:pt>
                <c:pt idx="2799">
                  <c:v>198.4</c:v>
                </c:pt>
                <c:pt idx="2800">
                  <c:v>198.3</c:v>
                </c:pt>
                <c:pt idx="2801">
                  <c:v>198.2</c:v>
                </c:pt>
                <c:pt idx="2802">
                  <c:v>198.1</c:v>
                </c:pt>
                <c:pt idx="2803">
                  <c:v>198</c:v>
                </c:pt>
                <c:pt idx="2804">
                  <c:v>197.9</c:v>
                </c:pt>
                <c:pt idx="2805">
                  <c:v>197.8</c:v>
                </c:pt>
                <c:pt idx="2806">
                  <c:v>197.7</c:v>
                </c:pt>
                <c:pt idx="2807">
                  <c:v>197.6</c:v>
                </c:pt>
                <c:pt idx="2808">
                  <c:v>197.5</c:v>
                </c:pt>
                <c:pt idx="2809">
                  <c:v>197.4</c:v>
                </c:pt>
                <c:pt idx="2810">
                  <c:v>197.3</c:v>
                </c:pt>
                <c:pt idx="2811">
                  <c:v>197.2</c:v>
                </c:pt>
                <c:pt idx="2812">
                  <c:v>197.1</c:v>
                </c:pt>
                <c:pt idx="2813">
                  <c:v>197</c:v>
                </c:pt>
                <c:pt idx="2814">
                  <c:v>197</c:v>
                </c:pt>
                <c:pt idx="2815">
                  <c:v>196.9</c:v>
                </c:pt>
                <c:pt idx="2816">
                  <c:v>196.7</c:v>
                </c:pt>
                <c:pt idx="2817">
                  <c:v>196.6</c:v>
                </c:pt>
                <c:pt idx="2818">
                  <c:v>196.5</c:v>
                </c:pt>
                <c:pt idx="2819">
                  <c:v>196.4</c:v>
                </c:pt>
                <c:pt idx="2820">
                  <c:v>196.3</c:v>
                </c:pt>
                <c:pt idx="2821">
                  <c:v>196.2</c:v>
                </c:pt>
                <c:pt idx="2822">
                  <c:v>196.1</c:v>
                </c:pt>
                <c:pt idx="2823">
                  <c:v>196</c:v>
                </c:pt>
                <c:pt idx="2824">
                  <c:v>195.9</c:v>
                </c:pt>
                <c:pt idx="2825">
                  <c:v>195.8</c:v>
                </c:pt>
                <c:pt idx="2826">
                  <c:v>195.7</c:v>
                </c:pt>
                <c:pt idx="2827">
                  <c:v>195.6</c:v>
                </c:pt>
                <c:pt idx="2828">
                  <c:v>195.5</c:v>
                </c:pt>
                <c:pt idx="2829">
                  <c:v>195.4</c:v>
                </c:pt>
                <c:pt idx="2830">
                  <c:v>195.3</c:v>
                </c:pt>
                <c:pt idx="2831">
                  <c:v>195.2</c:v>
                </c:pt>
                <c:pt idx="2832">
                  <c:v>195.1</c:v>
                </c:pt>
                <c:pt idx="2833">
                  <c:v>195</c:v>
                </c:pt>
                <c:pt idx="2834">
                  <c:v>194.9</c:v>
                </c:pt>
                <c:pt idx="2835">
                  <c:v>194.8</c:v>
                </c:pt>
                <c:pt idx="2836">
                  <c:v>194.7</c:v>
                </c:pt>
                <c:pt idx="2837">
                  <c:v>194.6</c:v>
                </c:pt>
                <c:pt idx="2838">
                  <c:v>194.5</c:v>
                </c:pt>
                <c:pt idx="2839">
                  <c:v>194.4</c:v>
                </c:pt>
                <c:pt idx="2840">
                  <c:v>194.3</c:v>
                </c:pt>
                <c:pt idx="2841">
                  <c:v>194.2</c:v>
                </c:pt>
                <c:pt idx="2842">
                  <c:v>194.1</c:v>
                </c:pt>
                <c:pt idx="2843">
                  <c:v>194</c:v>
                </c:pt>
                <c:pt idx="2844">
                  <c:v>193.9</c:v>
                </c:pt>
                <c:pt idx="2845">
                  <c:v>193.8</c:v>
                </c:pt>
                <c:pt idx="2846">
                  <c:v>193.7</c:v>
                </c:pt>
                <c:pt idx="2847">
                  <c:v>193.6</c:v>
                </c:pt>
                <c:pt idx="2848">
                  <c:v>193.5</c:v>
                </c:pt>
                <c:pt idx="2849">
                  <c:v>193.5</c:v>
                </c:pt>
                <c:pt idx="2850">
                  <c:v>193.4</c:v>
                </c:pt>
                <c:pt idx="2851">
                  <c:v>193.3</c:v>
                </c:pt>
                <c:pt idx="2852">
                  <c:v>193.2</c:v>
                </c:pt>
                <c:pt idx="2853">
                  <c:v>193.1</c:v>
                </c:pt>
                <c:pt idx="2854">
                  <c:v>192.9</c:v>
                </c:pt>
                <c:pt idx="2855">
                  <c:v>192.8</c:v>
                </c:pt>
                <c:pt idx="2856">
                  <c:v>192.8</c:v>
                </c:pt>
                <c:pt idx="2857">
                  <c:v>192.7</c:v>
                </c:pt>
                <c:pt idx="2858">
                  <c:v>192.6</c:v>
                </c:pt>
                <c:pt idx="2859">
                  <c:v>192.5</c:v>
                </c:pt>
                <c:pt idx="2860">
                  <c:v>192.4</c:v>
                </c:pt>
                <c:pt idx="2861">
                  <c:v>192.3</c:v>
                </c:pt>
                <c:pt idx="2862">
                  <c:v>192.2</c:v>
                </c:pt>
                <c:pt idx="2863">
                  <c:v>192.1</c:v>
                </c:pt>
                <c:pt idx="2864">
                  <c:v>192</c:v>
                </c:pt>
                <c:pt idx="2865">
                  <c:v>191.9</c:v>
                </c:pt>
                <c:pt idx="2866">
                  <c:v>191.9</c:v>
                </c:pt>
                <c:pt idx="2867">
                  <c:v>191.8</c:v>
                </c:pt>
                <c:pt idx="2868">
                  <c:v>191.7</c:v>
                </c:pt>
                <c:pt idx="2869">
                  <c:v>191.6</c:v>
                </c:pt>
                <c:pt idx="2870">
                  <c:v>191.4</c:v>
                </c:pt>
                <c:pt idx="2871">
                  <c:v>191.3</c:v>
                </c:pt>
                <c:pt idx="2872">
                  <c:v>191.2</c:v>
                </c:pt>
                <c:pt idx="2873">
                  <c:v>191.2</c:v>
                </c:pt>
                <c:pt idx="2874">
                  <c:v>191.1</c:v>
                </c:pt>
                <c:pt idx="2875">
                  <c:v>190.9</c:v>
                </c:pt>
                <c:pt idx="2876">
                  <c:v>190.8</c:v>
                </c:pt>
                <c:pt idx="2877">
                  <c:v>190.7</c:v>
                </c:pt>
                <c:pt idx="2878">
                  <c:v>190.6</c:v>
                </c:pt>
                <c:pt idx="2879">
                  <c:v>190.5</c:v>
                </c:pt>
                <c:pt idx="2880">
                  <c:v>190.5</c:v>
                </c:pt>
                <c:pt idx="2881">
                  <c:v>190.4</c:v>
                </c:pt>
                <c:pt idx="2882">
                  <c:v>190.3</c:v>
                </c:pt>
                <c:pt idx="2883">
                  <c:v>190.2</c:v>
                </c:pt>
                <c:pt idx="2884">
                  <c:v>190.1</c:v>
                </c:pt>
                <c:pt idx="2885">
                  <c:v>190</c:v>
                </c:pt>
                <c:pt idx="2886">
                  <c:v>189.9</c:v>
                </c:pt>
                <c:pt idx="2887">
                  <c:v>189.8</c:v>
                </c:pt>
                <c:pt idx="2888">
                  <c:v>189.7</c:v>
                </c:pt>
                <c:pt idx="2889">
                  <c:v>189.6</c:v>
                </c:pt>
                <c:pt idx="2890">
                  <c:v>189.5</c:v>
                </c:pt>
                <c:pt idx="2891">
                  <c:v>189.4</c:v>
                </c:pt>
                <c:pt idx="2892">
                  <c:v>189.3</c:v>
                </c:pt>
                <c:pt idx="2893">
                  <c:v>189.3</c:v>
                </c:pt>
                <c:pt idx="2894">
                  <c:v>189.2</c:v>
                </c:pt>
                <c:pt idx="2895">
                  <c:v>189.1</c:v>
                </c:pt>
                <c:pt idx="2896">
                  <c:v>189</c:v>
                </c:pt>
                <c:pt idx="2897">
                  <c:v>188.9</c:v>
                </c:pt>
                <c:pt idx="2898">
                  <c:v>188.8</c:v>
                </c:pt>
                <c:pt idx="2899">
                  <c:v>188.7</c:v>
                </c:pt>
                <c:pt idx="2900">
                  <c:v>188.6</c:v>
                </c:pt>
                <c:pt idx="2901">
                  <c:v>188.5</c:v>
                </c:pt>
                <c:pt idx="2902">
                  <c:v>188.4</c:v>
                </c:pt>
                <c:pt idx="2903">
                  <c:v>188.3</c:v>
                </c:pt>
                <c:pt idx="2904">
                  <c:v>188.2</c:v>
                </c:pt>
                <c:pt idx="2905">
                  <c:v>188.1</c:v>
                </c:pt>
                <c:pt idx="2906">
                  <c:v>188</c:v>
                </c:pt>
                <c:pt idx="2907">
                  <c:v>188</c:v>
                </c:pt>
                <c:pt idx="2908">
                  <c:v>187.9</c:v>
                </c:pt>
                <c:pt idx="2909">
                  <c:v>187.8</c:v>
                </c:pt>
                <c:pt idx="2910">
                  <c:v>187.7</c:v>
                </c:pt>
                <c:pt idx="2911">
                  <c:v>187.5</c:v>
                </c:pt>
                <c:pt idx="2912">
                  <c:v>187.4</c:v>
                </c:pt>
                <c:pt idx="2913">
                  <c:v>187.4</c:v>
                </c:pt>
                <c:pt idx="2914">
                  <c:v>187.3</c:v>
                </c:pt>
                <c:pt idx="2915">
                  <c:v>187.2</c:v>
                </c:pt>
                <c:pt idx="2916">
                  <c:v>187.1</c:v>
                </c:pt>
                <c:pt idx="2917">
                  <c:v>187</c:v>
                </c:pt>
                <c:pt idx="2918">
                  <c:v>186.9</c:v>
                </c:pt>
                <c:pt idx="2919">
                  <c:v>186.8</c:v>
                </c:pt>
                <c:pt idx="2920">
                  <c:v>186.7</c:v>
                </c:pt>
                <c:pt idx="2921">
                  <c:v>186.6</c:v>
                </c:pt>
                <c:pt idx="2922">
                  <c:v>186.6</c:v>
                </c:pt>
                <c:pt idx="2923">
                  <c:v>186.5</c:v>
                </c:pt>
                <c:pt idx="2924">
                  <c:v>186.4</c:v>
                </c:pt>
                <c:pt idx="2925">
                  <c:v>186.3</c:v>
                </c:pt>
                <c:pt idx="2926">
                  <c:v>186.2</c:v>
                </c:pt>
                <c:pt idx="2927">
                  <c:v>186.1</c:v>
                </c:pt>
                <c:pt idx="2928">
                  <c:v>186</c:v>
                </c:pt>
                <c:pt idx="2929">
                  <c:v>185.9</c:v>
                </c:pt>
                <c:pt idx="2930">
                  <c:v>185.8</c:v>
                </c:pt>
                <c:pt idx="2931">
                  <c:v>185.6</c:v>
                </c:pt>
                <c:pt idx="2932">
                  <c:v>185.5</c:v>
                </c:pt>
                <c:pt idx="2933">
                  <c:v>185.4</c:v>
                </c:pt>
                <c:pt idx="2934">
                  <c:v>185.3</c:v>
                </c:pt>
                <c:pt idx="2935">
                  <c:v>185.2</c:v>
                </c:pt>
                <c:pt idx="2936">
                  <c:v>185.2</c:v>
                </c:pt>
                <c:pt idx="2937">
                  <c:v>185.1</c:v>
                </c:pt>
                <c:pt idx="2938">
                  <c:v>185</c:v>
                </c:pt>
                <c:pt idx="2939">
                  <c:v>184.9</c:v>
                </c:pt>
                <c:pt idx="2940">
                  <c:v>184.8</c:v>
                </c:pt>
                <c:pt idx="2941">
                  <c:v>184.8</c:v>
                </c:pt>
                <c:pt idx="2942">
                  <c:v>184.7</c:v>
                </c:pt>
                <c:pt idx="2943">
                  <c:v>184.6</c:v>
                </c:pt>
                <c:pt idx="2944">
                  <c:v>184.5</c:v>
                </c:pt>
                <c:pt idx="2945">
                  <c:v>184.4</c:v>
                </c:pt>
                <c:pt idx="2946">
                  <c:v>184.3</c:v>
                </c:pt>
                <c:pt idx="2947">
                  <c:v>184.2</c:v>
                </c:pt>
                <c:pt idx="2948">
                  <c:v>184.1</c:v>
                </c:pt>
                <c:pt idx="2949">
                  <c:v>184</c:v>
                </c:pt>
                <c:pt idx="2950">
                  <c:v>183.9</c:v>
                </c:pt>
                <c:pt idx="2951">
                  <c:v>183.8</c:v>
                </c:pt>
                <c:pt idx="2952">
                  <c:v>183.7</c:v>
                </c:pt>
                <c:pt idx="2953">
                  <c:v>183.6</c:v>
                </c:pt>
                <c:pt idx="2954">
                  <c:v>183.6</c:v>
                </c:pt>
                <c:pt idx="2955">
                  <c:v>183.5</c:v>
                </c:pt>
                <c:pt idx="2956">
                  <c:v>183.4</c:v>
                </c:pt>
                <c:pt idx="2957">
                  <c:v>183.3</c:v>
                </c:pt>
                <c:pt idx="2958">
                  <c:v>183.2</c:v>
                </c:pt>
                <c:pt idx="2959">
                  <c:v>183.1</c:v>
                </c:pt>
                <c:pt idx="2960">
                  <c:v>183</c:v>
                </c:pt>
                <c:pt idx="2961">
                  <c:v>182.9</c:v>
                </c:pt>
                <c:pt idx="2962">
                  <c:v>182.8</c:v>
                </c:pt>
                <c:pt idx="2963">
                  <c:v>182.7</c:v>
                </c:pt>
                <c:pt idx="2964">
                  <c:v>182.6</c:v>
                </c:pt>
                <c:pt idx="2965">
                  <c:v>182.5</c:v>
                </c:pt>
                <c:pt idx="2966">
                  <c:v>182.5</c:v>
                </c:pt>
                <c:pt idx="2967">
                  <c:v>182.4</c:v>
                </c:pt>
                <c:pt idx="2968">
                  <c:v>182.3</c:v>
                </c:pt>
                <c:pt idx="2969">
                  <c:v>182.2</c:v>
                </c:pt>
                <c:pt idx="2970">
                  <c:v>182.1</c:v>
                </c:pt>
                <c:pt idx="2971">
                  <c:v>182</c:v>
                </c:pt>
                <c:pt idx="2972">
                  <c:v>181.9</c:v>
                </c:pt>
                <c:pt idx="2973">
                  <c:v>181.8</c:v>
                </c:pt>
                <c:pt idx="2974">
                  <c:v>181.8</c:v>
                </c:pt>
                <c:pt idx="2975">
                  <c:v>181.7</c:v>
                </c:pt>
                <c:pt idx="2976">
                  <c:v>181.6</c:v>
                </c:pt>
                <c:pt idx="2977">
                  <c:v>181.5</c:v>
                </c:pt>
                <c:pt idx="2978">
                  <c:v>181.4</c:v>
                </c:pt>
                <c:pt idx="2979">
                  <c:v>181.3</c:v>
                </c:pt>
                <c:pt idx="2980">
                  <c:v>181.3</c:v>
                </c:pt>
                <c:pt idx="2981">
                  <c:v>181.2</c:v>
                </c:pt>
                <c:pt idx="2982">
                  <c:v>181</c:v>
                </c:pt>
                <c:pt idx="2983">
                  <c:v>180.9</c:v>
                </c:pt>
                <c:pt idx="2984">
                  <c:v>180.9</c:v>
                </c:pt>
                <c:pt idx="2985">
                  <c:v>180.8</c:v>
                </c:pt>
                <c:pt idx="2986">
                  <c:v>180.7</c:v>
                </c:pt>
                <c:pt idx="2987">
                  <c:v>180.6</c:v>
                </c:pt>
                <c:pt idx="2988">
                  <c:v>180.5</c:v>
                </c:pt>
                <c:pt idx="2989">
                  <c:v>180.4</c:v>
                </c:pt>
                <c:pt idx="2990">
                  <c:v>180.3</c:v>
                </c:pt>
                <c:pt idx="2991">
                  <c:v>180.3</c:v>
                </c:pt>
                <c:pt idx="2992">
                  <c:v>180.2</c:v>
                </c:pt>
                <c:pt idx="2993">
                  <c:v>180.1</c:v>
                </c:pt>
                <c:pt idx="2994">
                  <c:v>180</c:v>
                </c:pt>
                <c:pt idx="2995">
                  <c:v>179.9</c:v>
                </c:pt>
                <c:pt idx="2996">
                  <c:v>179.8</c:v>
                </c:pt>
                <c:pt idx="2997">
                  <c:v>179.8</c:v>
                </c:pt>
                <c:pt idx="2998">
                  <c:v>179.7</c:v>
                </c:pt>
                <c:pt idx="2999">
                  <c:v>179.6</c:v>
                </c:pt>
                <c:pt idx="3000">
                  <c:v>179.5</c:v>
                </c:pt>
                <c:pt idx="3001">
                  <c:v>179.4</c:v>
                </c:pt>
                <c:pt idx="3002">
                  <c:v>179.3</c:v>
                </c:pt>
                <c:pt idx="3003">
                  <c:v>179.2</c:v>
                </c:pt>
                <c:pt idx="3004">
                  <c:v>179.1</c:v>
                </c:pt>
                <c:pt idx="3005">
                  <c:v>179</c:v>
                </c:pt>
                <c:pt idx="3006">
                  <c:v>179</c:v>
                </c:pt>
                <c:pt idx="3007">
                  <c:v>178.9</c:v>
                </c:pt>
                <c:pt idx="3008">
                  <c:v>178.8</c:v>
                </c:pt>
                <c:pt idx="3009">
                  <c:v>178.7</c:v>
                </c:pt>
                <c:pt idx="3010">
                  <c:v>178.6</c:v>
                </c:pt>
                <c:pt idx="3011">
                  <c:v>178.6</c:v>
                </c:pt>
                <c:pt idx="3012">
                  <c:v>178.5</c:v>
                </c:pt>
                <c:pt idx="3013">
                  <c:v>178.3</c:v>
                </c:pt>
                <c:pt idx="3014">
                  <c:v>178.2</c:v>
                </c:pt>
                <c:pt idx="3015">
                  <c:v>178.2</c:v>
                </c:pt>
                <c:pt idx="3016">
                  <c:v>178.1</c:v>
                </c:pt>
                <c:pt idx="3017">
                  <c:v>178</c:v>
                </c:pt>
                <c:pt idx="3018">
                  <c:v>177.9</c:v>
                </c:pt>
                <c:pt idx="3019">
                  <c:v>177.8</c:v>
                </c:pt>
                <c:pt idx="3020">
                  <c:v>177.8</c:v>
                </c:pt>
                <c:pt idx="3021">
                  <c:v>177.7</c:v>
                </c:pt>
                <c:pt idx="3022">
                  <c:v>177.6</c:v>
                </c:pt>
                <c:pt idx="3023">
                  <c:v>177.5</c:v>
                </c:pt>
                <c:pt idx="3024">
                  <c:v>177.4</c:v>
                </c:pt>
                <c:pt idx="3025">
                  <c:v>177.3</c:v>
                </c:pt>
                <c:pt idx="3026">
                  <c:v>177.2</c:v>
                </c:pt>
                <c:pt idx="3027">
                  <c:v>177.1</c:v>
                </c:pt>
                <c:pt idx="3028">
                  <c:v>177</c:v>
                </c:pt>
                <c:pt idx="3029">
                  <c:v>176.9</c:v>
                </c:pt>
                <c:pt idx="3030">
                  <c:v>176.8</c:v>
                </c:pt>
                <c:pt idx="3031">
                  <c:v>176.8</c:v>
                </c:pt>
                <c:pt idx="3032">
                  <c:v>176.7</c:v>
                </c:pt>
                <c:pt idx="3033">
                  <c:v>176.6</c:v>
                </c:pt>
                <c:pt idx="3034">
                  <c:v>176.5</c:v>
                </c:pt>
                <c:pt idx="3035">
                  <c:v>176.4</c:v>
                </c:pt>
                <c:pt idx="3036">
                  <c:v>176.3</c:v>
                </c:pt>
                <c:pt idx="3037">
                  <c:v>176.3</c:v>
                </c:pt>
                <c:pt idx="3038">
                  <c:v>176.2</c:v>
                </c:pt>
                <c:pt idx="3039">
                  <c:v>176.1</c:v>
                </c:pt>
                <c:pt idx="3040">
                  <c:v>176</c:v>
                </c:pt>
                <c:pt idx="3041">
                  <c:v>175.9</c:v>
                </c:pt>
                <c:pt idx="3042">
                  <c:v>175.9</c:v>
                </c:pt>
                <c:pt idx="3043">
                  <c:v>175.8</c:v>
                </c:pt>
                <c:pt idx="3044">
                  <c:v>175.7</c:v>
                </c:pt>
                <c:pt idx="3045">
                  <c:v>175.6</c:v>
                </c:pt>
                <c:pt idx="3046">
                  <c:v>175.6</c:v>
                </c:pt>
                <c:pt idx="3047">
                  <c:v>175.5</c:v>
                </c:pt>
                <c:pt idx="3048">
                  <c:v>175.4</c:v>
                </c:pt>
                <c:pt idx="3049">
                  <c:v>175.3</c:v>
                </c:pt>
                <c:pt idx="3050">
                  <c:v>175.2</c:v>
                </c:pt>
                <c:pt idx="3051">
                  <c:v>175.1</c:v>
                </c:pt>
                <c:pt idx="3052">
                  <c:v>175</c:v>
                </c:pt>
                <c:pt idx="3053">
                  <c:v>174.9</c:v>
                </c:pt>
                <c:pt idx="3054">
                  <c:v>174.8</c:v>
                </c:pt>
                <c:pt idx="3055">
                  <c:v>174.8</c:v>
                </c:pt>
                <c:pt idx="3056">
                  <c:v>174.7</c:v>
                </c:pt>
                <c:pt idx="3057">
                  <c:v>174.6</c:v>
                </c:pt>
                <c:pt idx="3058">
                  <c:v>174.5</c:v>
                </c:pt>
                <c:pt idx="3059">
                  <c:v>174.4</c:v>
                </c:pt>
                <c:pt idx="3060">
                  <c:v>174.3</c:v>
                </c:pt>
                <c:pt idx="3061">
                  <c:v>174.3</c:v>
                </c:pt>
                <c:pt idx="3062">
                  <c:v>174.3</c:v>
                </c:pt>
                <c:pt idx="3063">
                  <c:v>174.2</c:v>
                </c:pt>
                <c:pt idx="3064">
                  <c:v>174.1</c:v>
                </c:pt>
                <c:pt idx="3065">
                  <c:v>174</c:v>
                </c:pt>
                <c:pt idx="3066">
                  <c:v>173.9</c:v>
                </c:pt>
                <c:pt idx="3067">
                  <c:v>173.8</c:v>
                </c:pt>
                <c:pt idx="3068">
                  <c:v>173.7</c:v>
                </c:pt>
                <c:pt idx="3069">
                  <c:v>173.6</c:v>
                </c:pt>
                <c:pt idx="3070">
                  <c:v>173.5</c:v>
                </c:pt>
                <c:pt idx="3071">
                  <c:v>173.4</c:v>
                </c:pt>
                <c:pt idx="3072">
                  <c:v>173.3</c:v>
                </c:pt>
                <c:pt idx="3073">
                  <c:v>173.3</c:v>
                </c:pt>
                <c:pt idx="3074">
                  <c:v>173.2</c:v>
                </c:pt>
                <c:pt idx="3075">
                  <c:v>173.1</c:v>
                </c:pt>
                <c:pt idx="3076">
                  <c:v>173</c:v>
                </c:pt>
                <c:pt idx="3077">
                  <c:v>172.9</c:v>
                </c:pt>
                <c:pt idx="3078">
                  <c:v>172.9</c:v>
                </c:pt>
                <c:pt idx="3079">
                  <c:v>172.8</c:v>
                </c:pt>
                <c:pt idx="3080">
                  <c:v>172.7</c:v>
                </c:pt>
                <c:pt idx="3081">
                  <c:v>172.6</c:v>
                </c:pt>
                <c:pt idx="3082">
                  <c:v>172.5</c:v>
                </c:pt>
                <c:pt idx="3083">
                  <c:v>172.5</c:v>
                </c:pt>
                <c:pt idx="3084">
                  <c:v>172.4</c:v>
                </c:pt>
                <c:pt idx="3085">
                  <c:v>172.3</c:v>
                </c:pt>
                <c:pt idx="3086">
                  <c:v>172.2</c:v>
                </c:pt>
                <c:pt idx="3087">
                  <c:v>172.2</c:v>
                </c:pt>
                <c:pt idx="3088">
                  <c:v>172.1</c:v>
                </c:pt>
                <c:pt idx="3089">
                  <c:v>172</c:v>
                </c:pt>
                <c:pt idx="3090">
                  <c:v>171.9</c:v>
                </c:pt>
                <c:pt idx="3091">
                  <c:v>171.8</c:v>
                </c:pt>
                <c:pt idx="3092">
                  <c:v>171.7</c:v>
                </c:pt>
                <c:pt idx="3093">
                  <c:v>171.7</c:v>
                </c:pt>
                <c:pt idx="3094">
                  <c:v>171.6</c:v>
                </c:pt>
                <c:pt idx="3095">
                  <c:v>171.5</c:v>
                </c:pt>
                <c:pt idx="3096">
                  <c:v>171.4</c:v>
                </c:pt>
                <c:pt idx="3097">
                  <c:v>171.3</c:v>
                </c:pt>
                <c:pt idx="3098">
                  <c:v>171.2</c:v>
                </c:pt>
                <c:pt idx="3099">
                  <c:v>171.1</c:v>
                </c:pt>
                <c:pt idx="3100">
                  <c:v>171.1</c:v>
                </c:pt>
                <c:pt idx="3101">
                  <c:v>171</c:v>
                </c:pt>
                <c:pt idx="3102">
                  <c:v>170.9</c:v>
                </c:pt>
                <c:pt idx="3103">
                  <c:v>170.8</c:v>
                </c:pt>
                <c:pt idx="3104">
                  <c:v>170.7</c:v>
                </c:pt>
                <c:pt idx="3105">
                  <c:v>170.6</c:v>
                </c:pt>
                <c:pt idx="3106">
                  <c:v>170.6</c:v>
                </c:pt>
                <c:pt idx="3107">
                  <c:v>170.5</c:v>
                </c:pt>
                <c:pt idx="3108">
                  <c:v>170.4</c:v>
                </c:pt>
                <c:pt idx="3109">
                  <c:v>170.3</c:v>
                </c:pt>
                <c:pt idx="3110">
                  <c:v>170.3</c:v>
                </c:pt>
                <c:pt idx="3111">
                  <c:v>170.2</c:v>
                </c:pt>
                <c:pt idx="3112">
                  <c:v>170.1</c:v>
                </c:pt>
                <c:pt idx="3113">
                  <c:v>170</c:v>
                </c:pt>
                <c:pt idx="3114">
                  <c:v>169.9</c:v>
                </c:pt>
                <c:pt idx="3115">
                  <c:v>169.8</c:v>
                </c:pt>
                <c:pt idx="3116">
                  <c:v>169.8</c:v>
                </c:pt>
                <c:pt idx="3117">
                  <c:v>169.7</c:v>
                </c:pt>
                <c:pt idx="3118">
                  <c:v>169.6</c:v>
                </c:pt>
                <c:pt idx="3119">
                  <c:v>169.5</c:v>
                </c:pt>
                <c:pt idx="3120">
                  <c:v>169.4</c:v>
                </c:pt>
                <c:pt idx="3121">
                  <c:v>169.4</c:v>
                </c:pt>
                <c:pt idx="3122">
                  <c:v>169.3</c:v>
                </c:pt>
                <c:pt idx="3123">
                  <c:v>169.2</c:v>
                </c:pt>
                <c:pt idx="3124">
                  <c:v>169.1</c:v>
                </c:pt>
                <c:pt idx="3125">
                  <c:v>169</c:v>
                </c:pt>
                <c:pt idx="3126">
                  <c:v>168.9</c:v>
                </c:pt>
                <c:pt idx="3127">
                  <c:v>168.8</c:v>
                </c:pt>
                <c:pt idx="3128">
                  <c:v>168.7</c:v>
                </c:pt>
                <c:pt idx="3129">
                  <c:v>168.7</c:v>
                </c:pt>
                <c:pt idx="3130">
                  <c:v>168.6</c:v>
                </c:pt>
                <c:pt idx="3131">
                  <c:v>168.5</c:v>
                </c:pt>
                <c:pt idx="3132">
                  <c:v>168.4</c:v>
                </c:pt>
                <c:pt idx="3133">
                  <c:v>168.3</c:v>
                </c:pt>
                <c:pt idx="3134">
                  <c:v>168.3</c:v>
                </c:pt>
                <c:pt idx="3135">
                  <c:v>168.2</c:v>
                </c:pt>
                <c:pt idx="3136">
                  <c:v>168.1</c:v>
                </c:pt>
                <c:pt idx="3137">
                  <c:v>168</c:v>
                </c:pt>
                <c:pt idx="3138">
                  <c:v>167.9</c:v>
                </c:pt>
                <c:pt idx="3139">
                  <c:v>167.9</c:v>
                </c:pt>
                <c:pt idx="3140">
                  <c:v>167.8</c:v>
                </c:pt>
                <c:pt idx="3141">
                  <c:v>167.7</c:v>
                </c:pt>
                <c:pt idx="3142">
                  <c:v>167.6</c:v>
                </c:pt>
                <c:pt idx="3143">
                  <c:v>167.5</c:v>
                </c:pt>
                <c:pt idx="3144">
                  <c:v>167.4</c:v>
                </c:pt>
                <c:pt idx="3145">
                  <c:v>167.4</c:v>
                </c:pt>
                <c:pt idx="3146">
                  <c:v>167.3</c:v>
                </c:pt>
                <c:pt idx="3147">
                  <c:v>167.3</c:v>
                </c:pt>
                <c:pt idx="3148">
                  <c:v>167.2</c:v>
                </c:pt>
                <c:pt idx="3149">
                  <c:v>167.1</c:v>
                </c:pt>
                <c:pt idx="3150">
                  <c:v>167</c:v>
                </c:pt>
                <c:pt idx="3151">
                  <c:v>166.9</c:v>
                </c:pt>
                <c:pt idx="3152">
                  <c:v>166.8</c:v>
                </c:pt>
                <c:pt idx="3153">
                  <c:v>166.8</c:v>
                </c:pt>
                <c:pt idx="3154">
                  <c:v>166.7</c:v>
                </c:pt>
                <c:pt idx="3155">
                  <c:v>166.7</c:v>
                </c:pt>
                <c:pt idx="3156">
                  <c:v>166.6</c:v>
                </c:pt>
                <c:pt idx="3157">
                  <c:v>166.5</c:v>
                </c:pt>
                <c:pt idx="3158">
                  <c:v>166.4</c:v>
                </c:pt>
                <c:pt idx="3159">
                  <c:v>166.3</c:v>
                </c:pt>
                <c:pt idx="3160">
                  <c:v>166.3</c:v>
                </c:pt>
                <c:pt idx="3161">
                  <c:v>166.2</c:v>
                </c:pt>
                <c:pt idx="3162">
                  <c:v>166</c:v>
                </c:pt>
                <c:pt idx="3163">
                  <c:v>165.9</c:v>
                </c:pt>
                <c:pt idx="3164">
                  <c:v>165.9</c:v>
                </c:pt>
                <c:pt idx="3165">
                  <c:v>165.8</c:v>
                </c:pt>
                <c:pt idx="3166">
                  <c:v>165.7</c:v>
                </c:pt>
                <c:pt idx="3167">
                  <c:v>165.7</c:v>
                </c:pt>
                <c:pt idx="3168">
                  <c:v>165.6</c:v>
                </c:pt>
                <c:pt idx="3169">
                  <c:v>165.5</c:v>
                </c:pt>
                <c:pt idx="3170">
                  <c:v>165.4</c:v>
                </c:pt>
                <c:pt idx="3171">
                  <c:v>165.3</c:v>
                </c:pt>
                <c:pt idx="3172">
                  <c:v>165.3</c:v>
                </c:pt>
                <c:pt idx="3173">
                  <c:v>165.2</c:v>
                </c:pt>
                <c:pt idx="3174">
                  <c:v>165.1</c:v>
                </c:pt>
                <c:pt idx="3175">
                  <c:v>165</c:v>
                </c:pt>
                <c:pt idx="3176">
                  <c:v>164.9</c:v>
                </c:pt>
                <c:pt idx="3177">
                  <c:v>164.9</c:v>
                </c:pt>
                <c:pt idx="3178">
                  <c:v>164.8</c:v>
                </c:pt>
                <c:pt idx="3179">
                  <c:v>164.7</c:v>
                </c:pt>
                <c:pt idx="3180">
                  <c:v>164.6</c:v>
                </c:pt>
                <c:pt idx="3181">
                  <c:v>164.5</c:v>
                </c:pt>
                <c:pt idx="3182">
                  <c:v>164.5</c:v>
                </c:pt>
                <c:pt idx="3183">
                  <c:v>164.4</c:v>
                </c:pt>
                <c:pt idx="3184">
                  <c:v>164.3</c:v>
                </c:pt>
                <c:pt idx="3185">
                  <c:v>164.3</c:v>
                </c:pt>
                <c:pt idx="3186">
                  <c:v>164.2</c:v>
                </c:pt>
                <c:pt idx="3187">
                  <c:v>164.1</c:v>
                </c:pt>
                <c:pt idx="3188">
                  <c:v>164</c:v>
                </c:pt>
                <c:pt idx="3189">
                  <c:v>164</c:v>
                </c:pt>
                <c:pt idx="3190">
                  <c:v>163.9</c:v>
                </c:pt>
                <c:pt idx="3191">
                  <c:v>163.80000000000001</c:v>
                </c:pt>
                <c:pt idx="3192">
                  <c:v>163.69999999999999</c:v>
                </c:pt>
                <c:pt idx="3193">
                  <c:v>163.6</c:v>
                </c:pt>
                <c:pt idx="3194">
                  <c:v>163.5</c:v>
                </c:pt>
                <c:pt idx="3195">
                  <c:v>163.4</c:v>
                </c:pt>
                <c:pt idx="3196">
                  <c:v>163.4</c:v>
                </c:pt>
                <c:pt idx="3197">
                  <c:v>163.30000000000001</c:v>
                </c:pt>
                <c:pt idx="3198">
                  <c:v>163.30000000000001</c:v>
                </c:pt>
                <c:pt idx="3199">
                  <c:v>163.19999999999999</c:v>
                </c:pt>
                <c:pt idx="3200">
                  <c:v>163.1</c:v>
                </c:pt>
                <c:pt idx="3201">
                  <c:v>163</c:v>
                </c:pt>
                <c:pt idx="3202">
                  <c:v>163</c:v>
                </c:pt>
                <c:pt idx="3203">
                  <c:v>162.9</c:v>
                </c:pt>
                <c:pt idx="3204">
                  <c:v>162.80000000000001</c:v>
                </c:pt>
                <c:pt idx="3205">
                  <c:v>162.80000000000001</c:v>
                </c:pt>
                <c:pt idx="3206">
                  <c:v>162.69999999999999</c:v>
                </c:pt>
                <c:pt idx="3207">
                  <c:v>162.6</c:v>
                </c:pt>
                <c:pt idx="3208">
                  <c:v>162.5</c:v>
                </c:pt>
                <c:pt idx="3209">
                  <c:v>162.4</c:v>
                </c:pt>
                <c:pt idx="3210">
                  <c:v>162.30000000000001</c:v>
                </c:pt>
                <c:pt idx="3211">
                  <c:v>162.19999999999999</c:v>
                </c:pt>
                <c:pt idx="3212">
                  <c:v>162.19999999999999</c:v>
                </c:pt>
                <c:pt idx="3213">
                  <c:v>162.1</c:v>
                </c:pt>
                <c:pt idx="3214">
                  <c:v>162</c:v>
                </c:pt>
                <c:pt idx="3215">
                  <c:v>162</c:v>
                </c:pt>
                <c:pt idx="3216">
                  <c:v>161.9</c:v>
                </c:pt>
                <c:pt idx="3217">
                  <c:v>161.80000000000001</c:v>
                </c:pt>
                <c:pt idx="3218">
                  <c:v>161.80000000000001</c:v>
                </c:pt>
                <c:pt idx="3219">
                  <c:v>161.69999999999999</c:v>
                </c:pt>
                <c:pt idx="3220">
                  <c:v>161.6</c:v>
                </c:pt>
                <c:pt idx="3221">
                  <c:v>161.5</c:v>
                </c:pt>
                <c:pt idx="3222">
                  <c:v>161.4</c:v>
                </c:pt>
                <c:pt idx="3223">
                  <c:v>161.30000000000001</c:v>
                </c:pt>
                <c:pt idx="3224">
                  <c:v>161.30000000000001</c:v>
                </c:pt>
                <c:pt idx="3225">
                  <c:v>161.19999999999999</c:v>
                </c:pt>
                <c:pt idx="3226">
                  <c:v>161.1</c:v>
                </c:pt>
                <c:pt idx="3227">
                  <c:v>161</c:v>
                </c:pt>
                <c:pt idx="3228">
                  <c:v>160.9</c:v>
                </c:pt>
                <c:pt idx="3229">
                  <c:v>160.9</c:v>
                </c:pt>
                <c:pt idx="3230">
                  <c:v>160.80000000000001</c:v>
                </c:pt>
                <c:pt idx="3231">
                  <c:v>160.69999999999999</c:v>
                </c:pt>
                <c:pt idx="3232">
                  <c:v>160.69999999999999</c:v>
                </c:pt>
                <c:pt idx="3233">
                  <c:v>160.6</c:v>
                </c:pt>
                <c:pt idx="3234">
                  <c:v>160.5</c:v>
                </c:pt>
                <c:pt idx="3235">
                  <c:v>160.4</c:v>
                </c:pt>
                <c:pt idx="3236">
                  <c:v>160.4</c:v>
                </c:pt>
                <c:pt idx="3237">
                  <c:v>160.30000000000001</c:v>
                </c:pt>
                <c:pt idx="3238">
                  <c:v>160.30000000000001</c:v>
                </c:pt>
                <c:pt idx="3239">
                  <c:v>160.19999999999999</c:v>
                </c:pt>
                <c:pt idx="3240">
                  <c:v>160.1</c:v>
                </c:pt>
                <c:pt idx="3241">
                  <c:v>160</c:v>
                </c:pt>
                <c:pt idx="3242">
                  <c:v>159.9</c:v>
                </c:pt>
                <c:pt idx="3243">
                  <c:v>159.80000000000001</c:v>
                </c:pt>
                <c:pt idx="3244">
                  <c:v>159.69999999999999</c:v>
                </c:pt>
                <c:pt idx="3245">
                  <c:v>159.6</c:v>
                </c:pt>
                <c:pt idx="3246">
                  <c:v>159.5</c:v>
                </c:pt>
                <c:pt idx="3247">
                  <c:v>159.5</c:v>
                </c:pt>
                <c:pt idx="3248">
                  <c:v>159.4</c:v>
                </c:pt>
                <c:pt idx="3249">
                  <c:v>159.4</c:v>
                </c:pt>
                <c:pt idx="3250">
                  <c:v>159.30000000000001</c:v>
                </c:pt>
                <c:pt idx="3251">
                  <c:v>159.19999999999999</c:v>
                </c:pt>
                <c:pt idx="3252">
                  <c:v>159.1</c:v>
                </c:pt>
                <c:pt idx="3253">
                  <c:v>159</c:v>
                </c:pt>
                <c:pt idx="3254">
                  <c:v>158.9</c:v>
                </c:pt>
                <c:pt idx="3255">
                  <c:v>158.9</c:v>
                </c:pt>
                <c:pt idx="3256">
                  <c:v>158.9</c:v>
                </c:pt>
                <c:pt idx="3257">
                  <c:v>158.80000000000001</c:v>
                </c:pt>
                <c:pt idx="3258">
                  <c:v>158.69999999999999</c:v>
                </c:pt>
                <c:pt idx="3259">
                  <c:v>158.6</c:v>
                </c:pt>
                <c:pt idx="3260">
                  <c:v>158.5</c:v>
                </c:pt>
                <c:pt idx="3261">
                  <c:v>158.4</c:v>
                </c:pt>
                <c:pt idx="3262">
                  <c:v>158.4</c:v>
                </c:pt>
                <c:pt idx="3263">
                  <c:v>158.30000000000001</c:v>
                </c:pt>
                <c:pt idx="3264">
                  <c:v>158.19999999999999</c:v>
                </c:pt>
                <c:pt idx="3265">
                  <c:v>158</c:v>
                </c:pt>
                <c:pt idx="3266">
                  <c:v>158</c:v>
                </c:pt>
                <c:pt idx="3267">
                  <c:v>157.9</c:v>
                </c:pt>
                <c:pt idx="3268">
                  <c:v>157.80000000000001</c:v>
                </c:pt>
                <c:pt idx="3269">
                  <c:v>157.69999999999999</c:v>
                </c:pt>
                <c:pt idx="3270">
                  <c:v>157.69999999999999</c:v>
                </c:pt>
                <c:pt idx="3271">
                  <c:v>157.6</c:v>
                </c:pt>
                <c:pt idx="3272">
                  <c:v>157.5</c:v>
                </c:pt>
                <c:pt idx="3273">
                  <c:v>157.4</c:v>
                </c:pt>
                <c:pt idx="3274">
                  <c:v>157.30000000000001</c:v>
                </c:pt>
                <c:pt idx="3275">
                  <c:v>157.30000000000001</c:v>
                </c:pt>
                <c:pt idx="3276">
                  <c:v>157.19999999999999</c:v>
                </c:pt>
                <c:pt idx="3277">
                  <c:v>157.19999999999999</c:v>
                </c:pt>
                <c:pt idx="3278">
                  <c:v>157.1</c:v>
                </c:pt>
                <c:pt idx="3279">
                  <c:v>157</c:v>
                </c:pt>
                <c:pt idx="3280">
                  <c:v>156.9</c:v>
                </c:pt>
                <c:pt idx="3281">
                  <c:v>156.80000000000001</c:v>
                </c:pt>
                <c:pt idx="3282">
                  <c:v>156.80000000000001</c:v>
                </c:pt>
                <c:pt idx="3283">
                  <c:v>156.69999999999999</c:v>
                </c:pt>
                <c:pt idx="3284">
                  <c:v>156.6</c:v>
                </c:pt>
                <c:pt idx="3285">
                  <c:v>156.6</c:v>
                </c:pt>
                <c:pt idx="3286">
                  <c:v>156.5</c:v>
                </c:pt>
                <c:pt idx="3287">
                  <c:v>156.5</c:v>
                </c:pt>
                <c:pt idx="3288">
                  <c:v>156.4</c:v>
                </c:pt>
                <c:pt idx="3289">
                  <c:v>156.30000000000001</c:v>
                </c:pt>
                <c:pt idx="3290">
                  <c:v>156.19999999999999</c:v>
                </c:pt>
                <c:pt idx="3291">
                  <c:v>156.19999999999999</c:v>
                </c:pt>
                <c:pt idx="3292">
                  <c:v>156.1</c:v>
                </c:pt>
                <c:pt idx="3293">
                  <c:v>156</c:v>
                </c:pt>
                <c:pt idx="3294">
                  <c:v>155.9</c:v>
                </c:pt>
                <c:pt idx="3295">
                  <c:v>155.9</c:v>
                </c:pt>
                <c:pt idx="3296">
                  <c:v>155.80000000000001</c:v>
                </c:pt>
                <c:pt idx="3297">
                  <c:v>155.69999999999999</c:v>
                </c:pt>
                <c:pt idx="3298">
                  <c:v>155.6</c:v>
                </c:pt>
                <c:pt idx="3299">
                  <c:v>155.5</c:v>
                </c:pt>
                <c:pt idx="3300">
                  <c:v>155.4</c:v>
                </c:pt>
                <c:pt idx="3301">
                  <c:v>155.4</c:v>
                </c:pt>
                <c:pt idx="3302">
                  <c:v>155.30000000000001</c:v>
                </c:pt>
                <c:pt idx="3303">
                  <c:v>155.30000000000001</c:v>
                </c:pt>
                <c:pt idx="3304">
                  <c:v>155.19999999999999</c:v>
                </c:pt>
                <c:pt idx="3305">
                  <c:v>155.1</c:v>
                </c:pt>
                <c:pt idx="3306">
                  <c:v>155</c:v>
                </c:pt>
                <c:pt idx="3307">
                  <c:v>154.9</c:v>
                </c:pt>
                <c:pt idx="3308">
                  <c:v>154.9</c:v>
                </c:pt>
                <c:pt idx="3309">
                  <c:v>154.80000000000001</c:v>
                </c:pt>
                <c:pt idx="3310">
                  <c:v>154.80000000000001</c:v>
                </c:pt>
                <c:pt idx="3311">
                  <c:v>154.69999999999999</c:v>
                </c:pt>
                <c:pt idx="3312">
                  <c:v>154.6</c:v>
                </c:pt>
                <c:pt idx="3313">
                  <c:v>154.5</c:v>
                </c:pt>
                <c:pt idx="3314">
                  <c:v>154.4</c:v>
                </c:pt>
                <c:pt idx="3315">
                  <c:v>154.4</c:v>
                </c:pt>
                <c:pt idx="3316">
                  <c:v>154.30000000000001</c:v>
                </c:pt>
                <c:pt idx="3317">
                  <c:v>154.19999999999999</c:v>
                </c:pt>
                <c:pt idx="3318">
                  <c:v>154.19999999999999</c:v>
                </c:pt>
                <c:pt idx="3319">
                  <c:v>154.1</c:v>
                </c:pt>
                <c:pt idx="3320">
                  <c:v>154</c:v>
                </c:pt>
                <c:pt idx="3321">
                  <c:v>153.9</c:v>
                </c:pt>
                <c:pt idx="3322">
                  <c:v>153.80000000000001</c:v>
                </c:pt>
                <c:pt idx="3323">
                  <c:v>153.80000000000001</c:v>
                </c:pt>
                <c:pt idx="3324">
                  <c:v>153.69999999999999</c:v>
                </c:pt>
                <c:pt idx="3325">
                  <c:v>153.6</c:v>
                </c:pt>
                <c:pt idx="3326">
                  <c:v>153.5</c:v>
                </c:pt>
                <c:pt idx="3327">
                  <c:v>153.4</c:v>
                </c:pt>
                <c:pt idx="3328">
                  <c:v>153.4</c:v>
                </c:pt>
                <c:pt idx="3329">
                  <c:v>153.4</c:v>
                </c:pt>
                <c:pt idx="3330">
                  <c:v>153.30000000000001</c:v>
                </c:pt>
                <c:pt idx="3331">
                  <c:v>153.30000000000001</c:v>
                </c:pt>
                <c:pt idx="3332">
                  <c:v>153.19999999999999</c:v>
                </c:pt>
                <c:pt idx="3333">
                  <c:v>153.1</c:v>
                </c:pt>
                <c:pt idx="3334">
                  <c:v>153</c:v>
                </c:pt>
                <c:pt idx="3335">
                  <c:v>152.9</c:v>
                </c:pt>
                <c:pt idx="3336">
                  <c:v>152.80000000000001</c:v>
                </c:pt>
                <c:pt idx="3337">
                  <c:v>152.80000000000001</c:v>
                </c:pt>
                <c:pt idx="3338">
                  <c:v>152.69999999999999</c:v>
                </c:pt>
                <c:pt idx="3339">
                  <c:v>152.6</c:v>
                </c:pt>
                <c:pt idx="3340">
                  <c:v>152.6</c:v>
                </c:pt>
                <c:pt idx="3341">
                  <c:v>152.5</c:v>
                </c:pt>
                <c:pt idx="3342">
                  <c:v>152.4</c:v>
                </c:pt>
                <c:pt idx="3343">
                  <c:v>152.30000000000001</c:v>
                </c:pt>
                <c:pt idx="3344">
                  <c:v>152.30000000000001</c:v>
                </c:pt>
                <c:pt idx="3345">
                  <c:v>152.30000000000001</c:v>
                </c:pt>
                <c:pt idx="3346">
                  <c:v>152.19999999999999</c:v>
                </c:pt>
                <c:pt idx="3347">
                  <c:v>152.1</c:v>
                </c:pt>
                <c:pt idx="3348">
                  <c:v>152</c:v>
                </c:pt>
                <c:pt idx="3349">
                  <c:v>151.9</c:v>
                </c:pt>
                <c:pt idx="3350">
                  <c:v>151.80000000000001</c:v>
                </c:pt>
                <c:pt idx="3351">
                  <c:v>151.80000000000001</c:v>
                </c:pt>
                <c:pt idx="3352">
                  <c:v>151.69999999999999</c:v>
                </c:pt>
                <c:pt idx="3353">
                  <c:v>151.6</c:v>
                </c:pt>
                <c:pt idx="3354">
                  <c:v>151.6</c:v>
                </c:pt>
                <c:pt idx="3355">
                  <c:v>151.5</c:v>
                </c:pt>
                <c:pt idx="3356">
                  <c:v>151.5</c:v>
                </c:pt>
                <c:pt idx="3357">
                  <c:v>151.4</c:v>
                </c:pt>
                <c:pt idx="3358">
                  <c:v>151.30000000000001</c:v>
                </c:pt>
                <c:pt idx="3359">
                  <c:v>151.19999999999999</c:v>
                </c:pt>
                <c:pt idx="3360">
                  <c:v>151.19999999999999</c:v>
                </c:pt>
                <c:pt idx="3361">
                  <c:v>151.1</c:v>
                </c:pt>
                <c:pt idx="3362">
                  <c:v>151.1</c:v>
                </c:pt>
                <c:pt idx="3363">
                  <c:v>151</c:v>
                </c:pt>
                <c:pt idx="3364">
                  <c:v>150.9</c:v>
                </c:pt>
                <c:pt idx="3365">
                  <c:v>150.80000000000001</c:v>
                </c:pt>
                <c:pt idx="3366">
                  <c:v>150.80000000000001</c:v>
                </c:pt>
                <c:pt idx="3367">
                  <c:v>150.69999999999999</c:v>
                </c:pt>
                <c:pt idx="3368">
                  <c:v>150.69999999999999</c:v>
                </c:pt>
                <c:pt idx="3369">
                  <c:v>150.6</c:v>
                </c:pt>
                <c:pt idx="3370">
                  <c:v>150.5</c:v>
                </c:pt>
                <c:pt idx="3371">
                  <c:v>150.4</c:v>
                </c:pt>
                <c:pt idx="3372">
                  <c:v>150.30000000000001</c:v>
                </c:pt>
                <c:pt idx="3373">
                  <c:v>150.30000000000001</c:v>
                </c:pt>
                <c:pt idx="3374">
                  <c:v>150.19999999999999</c:v>
                </c:pt>
                <c:pt idx="3375">
                  <c:v>150.1</c:v>
                </c:pt>
                <c:pt idx="3376">
                  <c:v>150.1</c:v>
                </c:pt>
                <c:pt idx="3377">
                  <c:v>150</c:v>
                </c:pt>
                <c:pt idx="3378">
                  <c:v>150</c:v>
                </c:pt>
                <c:pt idx="3379">
                  <c:v>149.9</c:v>
                </c:pt>
                <c:pt idx="3380">
                  <c:v>149.80000000000001</c:v>
                </c:pt>
                <c:pt idx="3381">
                  <c:v>149.80000000000001</c:v>
                </c:pt>
                <c:pt idx="3382">
                  <c:v>149.69999999999999</c:v>
                </c:pt>
                <c:pt idx="3383">
                  <c:v>149.6</c:v>
                </c:pt>
                <c:pt idx="3384">
                  <c:v>149.5</c:v>
                </c:pt>
                <c:pt idx="3385">
                  <c:v>149.5</c:v>
                </c:pt>
                <c:pt idx="3386">
                  <c:v>149.4</c:v>
                </c:pt>
                <c:pt idx="3387">
                  <c:v>149.30000000000001</c:v>
                </c:pt>
                <c:pt idx="3388">
                  <c:v>149.19999999999999</c:v>
                </c:pt>
                <c:pt idx="3389">
                  <c:v>149.19999999999999</c:v>
                </c:pt>
                <c:pt idx="3390">
                  <c:v>149.1</c:v>
                </c:pt>
                <c:pt idx="3391">
                  <c:v>149</c:v>
                </c:pt>
                <c:pt idx="3392">
                  <c:v>148.9</c:v>
                </c:pt>
                <c:pt idx="3393">
                  <c:v>148.80000000000001</c:v>
                </c:pt>
                <c:pt idx="3394">
                  <c:v>148.80000000000001</c:v>
                </c:pt>
                <c:pt idx="3395">
                  <c:v>148.80000000000001</c:v>
                </c:pt>
                <c:pt idx="3396">
                  <c:v>148.69999999999999</c:v>
                </c:pt>
                <c:pt idx="3397">
                  <c:v>148.6</c:v>
                </c:pt>
                <c:pt idx="3398">
                  <c:v>148.5</c:v>
                </c:pt>
                <c:pt idx="3399">
                  <c:v>148.4</c:v>
                </c:pt>
                <c:pt idx="3400">
                  <c:v>148.4</c:v>
                </c:pt>
                <c:pt idx="3401">
                  <c:v>148.30000000000001</c:v>
                </c:pt>
                <c:pt idx="3402">
                  <c:v>148.30000000000001</c:v>
                </c:pt>
                <c:pt idx="3403">
                  <c:v>148.19999999999999</c:v>
                </c:pt>
                <c:pt idx="3404">
                  <c:v>148.1</c:v>
                </c:pt>
                <c:pt idx="3405">
                  <c:v>148</c:v>
                </c:pt>
                <c:pt idx="3406">
                  <c:v>148</c:v>
                </c:pt>
                <c:pt idx="3407">
                  <c:v>147.9</c:v>
                </c:pt>
                <c:pt idx="3408">
                  <c:v>147.80000000000001</c:v>
                </c:pt>
                <c:pt idx="3409">
                  <c:v>147.80000000000001</c:v>
                </c:pt>
                <c:pt idx="3410">
                  <c:v>147.69999999999999</c:v>
                </c:pt>
                <c:pt idx="3411">
                  <c:v>147.69999999999999</c:v>
                </c:pt>
                <c:pt idx="3412">
                  <c:v>147.6</c:v>
                </c:pt>
                <c:pt idx="3413">
                  <c:v>147.5</c:v>
                </c:pt>
                <c:pt idx="3414">
                  <c:v>147.4</c:v>
                </c:pt>
                <c:pt idx="3415">
                  <c:v>147.4</c:v>
                </c:pt>
                <c:pt idx="3416">
                  <c:v>147.30000000000001</c:v>
                </c:pt>
                <c:pt idx="3417">
                  <c:v>147.30000000000001</c:v>
                </c:pt>
                <c:pt idx="3418">
                  <c:v>147.19999999999999</c:v>
                </c:pt>
                <c:pt idx="3419">
                  <c:v>147.1</c:v>
                </c:pt>
                <c:pt idx="3420">
                  <c:v>147</c:v>
                </c:pt>
                <c:pt idx="3421">
                  <c:v>146.9</c:v>
                </c:pt>
                <c:pt idx="3422">
                  <c:v>146.9</c:v>
                </c:pt>
                <c:pt idx="3423">
                  <c:v>146.80000000000001</c:v>
                </c:pt>
                <c:pt idx="3424">
                  <c:v>146.69999999999999</c:v>
                </c:pt>
                <c:pt idx="3425">
                  <c:v>146.69999999999999</c:v>
                </c:pt>
                <c:pt idx="3426">
                  <c:v>146.6</c:v>
                </c:pt>
                <c:pt idx="3427">
                  <c:v>146.6</c:v>
                </c:pt>
                <c:pt idx="3428">
                  <c:v>146.6</c:v>
                </c:pt>
                <c:pt idx="3429">
                  <c:v>146.5</c:v>
                </c:pt>
                <c:pt idx="3430">
                  <c:v>146.4</c:v>
                </c:pt>
                <c:pt idx="3431">
                  <c:v>146.30000000000001</c:v>
                </c:pt>
                <c:pt idx="3432">
                  <c:v>146.19999999999999</c:v>
                </c:pt>
                <c:pt idx="3433">
                  <c:v>146.1</c:v>
                </c:pt>
                <c:pt idx="3434">
                  <c:v>146.1</c:v>
                </c:pt>
                <c:pt idx="3435">
                  <c:v>146</c:v>
                </c:pt>
                <c:pt idx="3436">
                  <c:v>146</c:v>
                </c:pt>
                <c:pt idx="3437">
                  <c:v>145.9</c:v>
                </c:pt>
                <c:pt idx="3438">
                  <c:v>145.80000000000001</c:v>
                </c:pt>
                <c:pt idx="3439">
                  <c:v>145.80000000000001</c:v>
                </c:pt>
                <c:pt idx="3440">
                  <c:v>145.69999999999999</c:v>
                </c:pt>
                <c:pt idx="3441">
                  <c:v>145.69999999999999</c:v>
                </c:pt>
                <c:pt idx="3442">
                  <c:v>145.6</c:v>
                </c:pt>
                <c:pt idx="3443">
                  <c:v>145.6</c:v>
                </c:pt>
                <c:pt idx="3444">
                  <c:v>145.5</c:v>
                </c:pt>
                <c:pt idx="3445">
                  <c:v>145.4</c:v>
                </c:pt>
                <c:pt idx="3446">
                  <c:v>145.30000000000001</c:v>
                </c:pt>
                <c:pt idx="3447">
                  <c:v>145.1</c:v>
                </c:pt>
                <c:pt idx="3448">
                  <c:v>145.1</c:v>
                </c:pt>
                <c:pt idx="3449">
                  <c:v>145.1</c:v>
                </c:pt>
                <c:pt idx="3450">
                  <c:v>145</c:v>
                </c:pt>
                <c:pt idx="3451">
                  <c:v>144.9</c:v>
                </c:pt>
                <c:pt idx="3452">
                  <c:v>144.80000000000001</c:v>
                </c:pt>
                <c:pt idx="3453">
                  <c:v>144.80000000000001</c:v>
                </c:pt>
                <c:pt idx="3454">
                  <c:v>144.69999999999999</c:v>
                </c:pt>
                <c:pt idx="3455">
                  <c:v>144.69999999999999</c:v>
                </c:pt>
                <c:pt idx="3456">
                  <c:v>144.6</c:v>
                </c:pt>
                <c:pt idx="3457">
                  <c:v>144.5</c:v>
                </c:pt>
                <c:pt idx="3458">
                  <c:v>144.5</c:v>
                </c:pt>
                <c:pt idx="3459">
                  <c:v>144.4</c:v>
                </c:pt>
                <c:pt idx="3460">
                  <c:v>144.30000000000001</c:v>
                </c:pt>
                <c:pt idx="3461">
                  <c:v>144.30000000000001</c:v>
                </c:pt>
                <c:pt idx="3462">
                  <c:v>144.19999999999999</c:v>
                </c:pt>
                <c:pt idx="3463">
                  <c:v>144.19999999999999</c:v>
                </c:pt>
                <c:pt idx="3464">
                  <c:v>144.1</c:v>
                </c:pt>
                <c:pt idx="3465">
                  <c:v>144</c:v>
                </c:pt>
                <c:pt idx="3466">
                  <c:v>143.9</c:v>
                </c:pt>
                <c:pt idx="3467">
                  <c:v>143.9</c:v>
                </c:pt>
                <c:pt idx="3468">
                  <c:v>143.80000000000001</c:v>
                </c:pt>
                <c:pt idx="3469">
                  <c:v>143.80000000000001</c:v>
                </c:pt>
                <c:pt idx="3470">
                  <c:v>143.69999999999999</c:v>
                </c:pt>
                <c:pt idx="3471">
                  <c:v>143.6</c:v>
                </c:pt>
                <c:pt idx="3472">
                  <c:v>143.6</c:v>
                </c:pt>
                <c:pt idx="3473">
                  <c:v>143.5</c:v>
                </c:pt>
                <c:pt idx="3474">
                  <c:v>143.4</c:v>
                </c:pt>
                <c:pt idx="3475">
                  <c:v>143.30000000000001</c:v>
                </c:pt>
                <c:pt idx="3476">
                  <c:v>143.30000000000001</c:v>
                </c:pt>
                <c:pt idx="3477">
                  <c:v>143.30000000000001</c:v>
                </c:pt>
                <c:pt idx="3478">
                  <c:v>143.19999999999999</c:v>
                </c:pt>
                <c:pt idx="3479">
                  <c:v>143.1</c:v>
                </c:pt>
                <c:pt idx="3480">
                  <c:v>143</c:v>
                </c:pt>
                <c:pt idx="3481">
                  <c:v>143</c:v>
                </c:pt>
                <c:pt idx="3482">
                  <c:v>142.9</c:v>
                </c:pt>
                <c:pt idx="3483">
                  <c:v>142.9</c:v>
                </c:pt>
                <c:pt idx="3484">
                  <c:v>142.80000000000001</c:v>
                </c:pt>
                <c:pt idx="3485">
                  <c:v>142.80000000000001</c:v>
                </c:pt>
                <c:pt idx="3486">
                  <c:v>142.69999999999999</c:v>
                </c:pt>
                <c:pt idx="3487">
                  <c:v>142.6</c:v>
                </c:pt>
                <c:pt idx="3488">
                  <c:v>142.5</c:v>
                </c:pt>
                <c:pt idx="3489">
                  <c:v>142.5</c:v>
                </c:pt>
                <c:pt idx="3490">
                  <c:v>142.4</c:v>
                </c:pt>
                <c:pt idx="3491">
                  <c:v>142.30000000000001</c:v>
                </c:pt>
                <c:pt idx="3492">
                  <c:v>142.30000000000001</c:v>
                </c:pt>
                <c:pt idx="3493">
                  <c:v>142.19999999999999</c:v>
                </c:pt>
                <c:pt idx="3494">
                  <c:v>142.1</c:v>
                </c:pt>
                <c:pt idx="3495">
                  <c:v>142</c:v>
                </c:pt>
                <c:pt idx="3496">
                  <c:v>142</c:v>
                </c:pt>
                <c:pt idx="3497">
                  <c:v>141.9</c:v>
                </c:pt>
                <c:pt idx="3498">
                  <c:v>141.9</c:v>
                </c:pt>
                <c:pt idx="3499">
                  <c:v>141.80000000000001</c:v>
                </c:pt>
                <c:pt idx="3500">
                  <c:v>141.80000000000001</c:v>
                </c:pt>
                <c:pt idx="3501">
                  <c:v>141.69999999999999</c:v>
                </c:pt>
                <c:pt idx="3502">
                  <c:v>141.6</c:v>
                </c:pt>
                <c:pt idx="3503">
                  <c:v>141.5</c:v>
                </c:pt>
                <c:pt idx="3504">
                  <c:v>141.5</c:v>
                </c:pt>
                <c:pt idx="3505">
                  <c:v>141.4</c:v>
                </c:pt>
                <c:pt idx="3506">
                  <c:v>141.4</c:v>
                </c:pt>
                <c:pt idx="3507">
                  <c:v>141.30000000000001</c:v>
                </c:pt>
                <c:pt idx="3508">
                  <c:v>141.19999999999999</c:v>
                </c:pt>
                <c:pt idx="3509">
                  <c:v>141.19999999999999</c:v>
                </c:pt>
                <c:pt idx="3510">
                  <c:v>141.1</c:v>
                </c:pt>
                <c:pt idx="3511">
                  <c:v>141.1</c:v>
                </c:pt>
                <c:pt idx="3512">
                  <c:v>141</c:v>
                </c:pt>
                <c:pt idx="3513">
                  <c:v>140.9</c:v>
                </c:pt>
                <c:pt idx="3514">
                  <c:v>140.9</c:v>
                </c:pt>
                <c:pt idx="3515">
                  <c:v>140.80000000000001</c:v>
                </c:pt>
                <c:pt idx="3516">
                  <c:v>140.69999999999999</c:v>
                </c:pt>
                <c:pt idx="3517">
                  <c:v>140.69999999999999</c:v>
                </c:pt>
                <c:pt idx="3518">
                  <c:v>140.6</c:v>
                </c:pt>
                <c:pt idx="3519">
                  <c:v>140.5</c:v>
                </c:pt>
                <c:pt idx="3520">
                  <c:v>140.5</c:v>
                </c:pt>
                <c:pt idx="3521">
                  <c:v>140.4</c:v>
                </c:pt>
                <c:pt idx="3522">
                  <c:v>140.30000000000001</c:v>
                </c:pt>
                <c:pt idx="3523">
                  <c:v>140.30000000000001</c:v>
                </c:pt>
                <c:pt idx="3524">
                  <c:v>140.30000000000001</c:v>
                </c:pt>
                <c:pt idx="3525">
                  <c:v>140.19999999999999</c:v>
                </c:pt>
                <c:pt idx="3526">
                  <c:v>140.1</c:v>
                </c:pt>
                <c:pt idx="3527">
                  <c:v>140</c:v>
                </c:pt>
                <c:pt idx="3528">
                  <c:v>140</c:v>
                </c:pt>
                <c:pt idx="3529">
                  <c:v>140</c:v>
                </c:pt>
                <c:pt idx="3530">
                  <c:v>139.9</c:v>
                </c:pt>
                <c:pt idx="3531">
                  <c:v>139.80000000000001</c:v>
                </c:pt>
                <c:pt idx="3532">
                  <c:v>139.69999999999999</c:v>
                </c:pt>
                <c:pt idx="3533">
                  <c:v>139.6</c:v>
                </c:pt>
                <c:pt idx="3534">
                  <c:v>139.5</c:v>
                </c:pt>
                <c:pt idx="3535">
                  <c:v>139.5</c:v>
                </c:pt>
                <c:pt idx="3536">
                  <c:v>139.5</c:v>
                </c:pt>
                <c:pt idx="3537">
                  <c:v>139.4</c:v>
                </c:pt>
                <c:pt idx="3538">
                  <c:v>139.30000000000001</c:v>
                </c:pt>
                <c:pt idx="3539">
                  <c:v>139.30000000000001</c:v>
                </c:pt>
                <c:pt idx="3540">
                  <c:v>139.19999999999999</c:v>
                </c:pt>
                <c:pt idx="3541">
                  <c:v>139.19999999999999</c:v>
                </c:pt>
                <c:pt idx="3542">
                  <c:v>139.1</c:v>
                </c:pt>
                <c:pt idx="3543">
                  <c:v>139.1</c:v>
                </c:pt>
                <c:pt idx="3544">
                  <c:v>139</c:v>
                </c:pt>
                <c:pt idx="3545">
                  <c:v>138.9</c:v>
                </c:pt>
                <c:pt idx="3546">
                  <c:v>138.9</c:v>
                </c:pt>
                <c:pt idx="3547">
                  <c:v>138.80000000000001</c:v>
                </c:pt>
                <c:pt idx="3548">
                  <c:v>138.80000000000001</c:v>
                </c:pt>
                <c:pt idx="3549">
                  <c:v>138.69999999999999</c:v>
                </c:pt>
                <c:pt idx="3550">
                  <c:v>138.69999999999999</c:v>
                </c:pt>
                <c:pt idx="3551">
                  <c:v>138.6</c:v>
                </c:pt>
                <c:pt idx="3552">
                  <c:v>138.5</c:v>
                </c:pt>
                <c:pt idx="3553">
                  <c:v>138.5</c:v>
                </c:pt>
                <c:pt idx="3554">
                  <c:v>138.4</c:v>
                </c:pt>
                <c:pt idx="3555">
                  <c:v>138.30000000000001</c:v>
                </c:pt>
                <c:pt idx="3556">
                  <c:v>138.19999999999999</c:v>
                </c:pt>
                <c:pt idx="3557">
                  <c:v>138.19999999999999</c:v>
                </c:pt>
                <c:pt idx="3558">
                  <c:v>138.1</c:v>
                </c:pt>
                <c:pt idx="3559">
                  <c:v>138.1</c:v>
                </c:pt>
                <c:pt idx="3560">
                  <c:v>138.1</c:v>
                </c:pt>
                <c:pt idx="3561">
                  <c:v>138</c:v>
                </c:pt>
                <c:pt idx="3562">
                  <c:v>137.9</c:v>
                </c:pt>
                <c:pt idx="3563">
                  <c:v>137.80000000000001</c:v>
                </c:pt>
                <c:pt idx="3564">
                  <c:v>137.69999999999999</c:v>
                </c:pt>
                <c:pt idx="3565">
                  <c:v>137.69999999999999</c:v>
                </c:pt>
                <c:pt idx="3566">
                  <c:v>137.6</c:v>
                </c:pt>
                <c:pt idx="3567">
                  <c:v>137.6</c:v>
                </c:pt>
                <c:pt idx="3568">
                  <c:v>137.6</c:v>
                </c:pt>
                <c:pt idx="3569">
                  <c:v>137.5</c:v>
                </c:pt>
                <c:pt idx="3570">
                  <c:v>137.4</c:v>
                </c:pt>
                <c:pt idx="3571">
                  <c:v>137.4</c:v>
                </c:pt>
                <c:pt idx="3572">
                  <c:v>137.30000000000001</c:v>
                </c:pt>
                <c:pt idx="3573">
                  <c:v>137.30000000000001</c:v>
                </c:pt>
                <c:pt idx="3574">
                  <c:v>137.19999999999999</c:v>
                </c:pt>
                <c:pt idx="3575">
                  <c:v>137.1</c:v>
                </c:pt>
                <c:pt idx="3576">
                  <c:v>137</c:v>
                </c:pt>
                <c:pt idx="3577">
                  <c:v>137</c:v>
                </c:pt>
                <c:pt idx="3578">
                  <c:v>137</c:v>
                </c:pt>
                <c:pt idx="3579">
                  <c:v>136.9</c:v>
                </c:pt>
                <c:pt idx="3580">
                  <c:v>136.80000000000001</c:v>
                </c:pt>
                <c:pt idx="3581">
                  <c:v>136.69999999999999</c:v>
                </c:pt>
                <c:pt idx="3582">
                  <c:v>136.69999999999999</c:v>
                </c:pt>
                <c:pt idx="3583">
                  <c:v>136.6</c:v>
                </c:pt>
                <c:pt idx="3584">
                  <c:v>136.6</c:v>
                </c:pt>
                <c:pt idx="3585">
                  <c:v>136.5</c:v>
                </c:pt>
                <c:pt idx="3586">
                  <c:v>136.5</c:v>
                </c:pt>
                <c:pt idx="3587">
                  <c:v>136.4</c:v>
                </c:pt>
                <c:pt idx="3588">
                  <c:v>136.4</c:v>
                </c:pt>
                <c:pt idx="3589">
                  <c:v>136.30000000000001</c:v>
                </c:pt>
                <c:pt idx="3590">
                  <c:v>136.19999999999999</c:v>
                </c:pt>
                <c:pt idx="3591">
                  <c:v>136.1</c:v>
                </c:pt>
                <c:pt idx="3592">
                  <c:v>136.1</c:v>
                </c:pt>
                <c:pt idx="3593">
                  <c:v>136</c:v>
                </c:pt>
                <c:pt idx="3594">
                  <c:v>135.9</c:v>
                </c:pt>
                <c:pt idx="3595">
                  <c:v>135.80000000000001</c:v>
                </c:pt>
                <c:pt idx="3596">
                  <c:v>135.80000000000001</c:v>
                </c:pt>
                <c:pt idx="3597">
                  <c:v>135.69999999999999</c:v>
                </c:pt>
                <c:pt idx="3598">
                  <c:v>135.69999999999999</c:v>
                </c:pt>
                <c:pt idx="3599">
                  <c:v>135.6</c:v>
                </c:pt>
                <c:pt idx="3600">
                  <c:v>135.6</c:v>
                </c:pt>
                <c:pt idx="3601">
                  <c:v>135.5</c:v>
                </c:pt>
                <c:pt idx="3602">
                  <c:v>135.5</c:v>
                </c:pt>
                <c:pt idx="3603">
                  <c:v>135.5</c:v>
                </c:pt>
                <c:pt idx="3604">
                  <c:v>135.4</c:v>
                </c:pt>
                <c:pt idx="3605">
                  <c:v>135.30000000000001</c:v>
                </c:pt>
                <c:pt idx="3606">
                  <c:v>135.19999999999999</c:v>
                </c:pt>
                <c:pt idx="3607">
                  <c:v>135.19999999999999</c:v>
                </c:pt>
                <c:pt idx="3608">
                  <c:v>135.1</c:v>
                </c:pt>
                <c:pt idx="3609">
                  <c:v>135</c:v>
                </c:pt>
                <c:pt idx="3610">
                  <c:v>135</c:v>
                </c:pt>
                <c:pt idx="3611">
                  <c:v>134.9</c:v>
                </c:pt>
                <c:pt idx="3612">
                  <c:v>134.80000000000001</c:v>
                </c:pt>
                <c:pt idx="3613">
                  <c:v>134.80000000000001</c:v>
                </c:pt>
                <c:pt idx="3614">
                  <c:v>134.69999999999999</c:v>
                </c:pt>
                <c:pt idx="3615">
                  <c:v>134.6</c:v>
                </c:pt>
                <c:pt idx="3616">
                  <c:v>134.6</c:v>
                </c:pt>
                <c:pt idx="3617">
                  <c:v>134.6</c:v>
                </c:pt>
                <c:pt idx="3618">
                  <c:v>134.5</c:v>
                </c:pt>
                <c:pt idx="3619">
                  <c:v>134.5</c:v>
                </c:pt>
                <c:pt idx="3620">
                  <c:v>134.4</c:v>
                </c:pt>
                <c:pt idx="3621">
                  <c:v>134.30000000000001</c:v>
                </c:pt>
                <c:pt idx="3622">
                  <c:v>134.30000000000001</c:v>
                </c:pt>
                <c:pt idx="3623">
                  <c:v>134.19999999999999</c:v>
                </c:pt>
                <c:pt idx="3624">
                  <c:v>134.19999999999999</c:v>
                </c:pt>
                <c:pt idx="3625">
                  <c:v>134.1</c:v>
                </c:pt>
                <c:pt idx="3626">
                  <c:v>134</c:v>
                </c:pt>
                <c:pt idx="3627">
                  <c:v>134</c:v>
                </c:pt>
                <c:pt idx="3628">
                  <c:v>133.9</c:v>
                </c:pt>
                <c:pt idx="3629">
                  <c:v>133.80000000000001</c:v>
                </c:pt>
                <c:pt idx="3630">
                  <c:v>133.69999999999999</c:v>
                </c:pt>
                <c:pt idx="3631">
                  <c:v>133.69999999999999</c:v>
                </c:pt>
                <c:pt idx="3632">
                  <c:v>133.69999999999999</c:v>
                </c:pt>
                <c:pt idx="3633">
                  <c:v>133.6</c:v>
                </c:pt>
                <c:pt idx="3634">
                  <c:v>133.5</c:v>
                </c:pt>
                <c:pt idx="3635">
                  <c:v>133.4</c:v>
                </c:pt>
                <c:pt idx="3636">
                  <c:v>133.4</c:v>
                </c:pt>
                <c:pt idx="3637">
                  <c:v>133.4</c:v>
                </c:pt>
                <c:pt idx="3638">
                  <c:v>133.30000000000001</c:v>
                </c:pt>
                <c:pt idx="3639">
                  <c:v>133.19999999999999</c:v>
                </c:pt>
                <c:pt idx="3640">
                  <c:v>133.19999999999999</c:v>
                </c:pt>
                <c:pt idx="3641">
                  <c:v>133.1</c:v>
                </c:pt>
                <c:pt idx="3642">
                  <c:v>133.1</c:v>
                </c:pt>
                <c:pt idx="3643">
                  <c:v>133</c:v>
                </c:pt>
                <c:pt idx="3644">
                  <c:v>132.9</c:v>
                </c:pt>
                <c:pt idx="3645">
                  <c:v>132.80000000000001</c:v>
                </c:pt>
                <c:pt idx="3646">
                  <c:v>132.80000000000001</c:v>
                </c:pt>
                <c:pt idx="3647">
                  <c:v>132.69999999999999</c:v>
                </c:pt>
                <c:pt idx="3648">
                  <c:v>132.69999999999999</c:v>
                </c:pt>
                <c:pt idx="3649">
                  <c:v>132.69999999999999</c:v>
                </c:pt>
                <c:pt idx="3650">
                  <c:v>132.6</c:v>
                </c:pt>
                <c:pt idx="3651">
                  <c:v>132.5</c:v>
                </c:pt>
                <c:pt idx="3652">
                  <c:v>132.5</c:v>
                </c:pt>
                <c:pt idx="3653">
                  <c:v>132.4</c:v>
                </c:pt>
                <c:pt idx="3654">
                  <c:v>132.30000000000001</c:v>
                </c:pt>
                <c:pt idx="3655">
                  <c:v>132.19999999999999</c:v>
                </c:pt>
                <c:pt idx="3656">
                  <c:v>132.19999999999999</c:v>
                </c:pt>
                <c:pt idx="3657">
                  <c:v>132.19999999999999</c:v>
                </c:pt>
                <c:pt idx="3658">
                  <c:v>132.19999999999999</c:v>
                </c:pt>
                <c:pt idx="3659">
                  <c:v>132.1</c:v>
                </c:pt>
                <c:pt idx="3660">
                  <c:v>132</c:v>
                </c:pt>
                <c:pt idx="3661">
                  <c:v>131.9</c:v>
                </c:pt>
                <c:pt idx="3662">
                  <c:v>131.9</c:v>
                </c:pt>
                <c:pt idx="3663">
                  <c:v>131.80000000000001</c:v>
                </c:pt>
                <c:pt idx="3664">
                  <c:v>131.69999999999999</c:v>
                </c:pt>
                <c:pt idx="3665">
                  <c:v>131.69999999999999</c:v>
                </c:pt>
                <c:pt idx="3666">
                  <c:v>131.69999999999999</c:v>
                </c:pt>
                <c:pt idx="3667">
                  <c:v>131.6</c:v>
                </c:pt>
                <c:pt idx="3668">
                  <c:v>131.6</c:v>
                </c:pt>
                <c:pt idx="3669">
                  <c:v>131.5</c:v>
                </c:pt>
                <c:pt idx="3670">
                  <c:v>131.5</c:v>
                </c:pt>
                <c:pt idx="3671">
                  <c:v>131.4</c:v>
                </c:pt>
                <c:pt idx="3672">
                  <c:v>131.30000000000001</c:v>
                </c:pt>
                <c:pt idx="3673">
                  <c:v>131.30000000000001</c:v>
                </c:pt>
                <c:pt idx="3674">
                  <c:v>131.19999999999999</c:v>
                </c:pt>
                <c:pt idx="3675">
                  <c:v>131.1</c:v>
                </c:pt>
                <c:pt idx="3676">
                  <c:v>131.1</c:v>
                </c:pt>
                <c:pt idx="3677">
                  <c:v>131</c:v>
                </c:pt>
                <c:pt idx="3678">
                  <c:v>130.9</c:v>
                </c:pt>
                <c:pt idx="3679">
                  <c:v>130.9</c:v>
                </c:pt>
                <c:pt idx="3680">
                  <c:v>130.80000000000001</c:v>
                </c:pt>
                <c:pt idx="3681">
                  <c:v>130.80000000000001</c:v>
                </c:pt>
                <c:pt idx="3682">
                  <c:v>130.69999999999999</c:v>
                </c:pt>
                <c:pt idx="3683">
                  <c:v>130.69999999999999</c:v>
                </c:pt>
                <c:pt idx="3684">
                  <c:v>130.6</c:v>
                </c:pt>
                <c:pt idx="3685">
                  <c:v>130.6</c:v>
                </c:pt>
                <c:pt idx="3686">
                  <c:v>130.5</c:v>
                </c:pt>
                <c:pt idx="3687">
                  <c:v>130.5</c:v>
                </c:pt>
                <c:pt idx="3688">
                  <c:v>130.4</c:v>
                </c:pt>
                <c:pt idx="3689">
                  <c:v>130.30000000000001</c:v>
                </c:pt>
                <c:pt idx="3690">
                  <c:v>130.30000000000001</c:v>
                </c:pt>
                <c:pt idx="3691">
                  <c:v>130.19999999999999</c:v>
                </c:pt>
                <c:pt idx="3692">
                  <c:v>130.1</c:v>
                </c:pt>
                <c:pt idx="3693">
                  <c:v>130.1</c:v>
                </c:pt>
                <c:pt idx="3694">
                  <c:v>130</c:v>
                </c:pt>
                <c:pt idx="3695">
                  <c:v>130</c:v>
                </c:pt>
                <c:pt idx="3696">
                  <c:v>129.9</c:v>
                </c:pt>
                <c:pt idx="3697">
                  <c:v>129.80000000000001</c:v>
                </c:pt>
                <c:pt idx="3698">
                  <c:v>129.80000000000001</c:v>
                </c:pt>
                <c:pt idx="3699">
                  <c:v>129.80000000000001</c:v>
                </c:pt>
                <c:pt idx="3700">
                  <c:v>129.69999999999999</c:v>
                </c:pt>
                <c:pt idx="3701">
                  <c:v>129.6</c:v>
                </c:pt>
                <c:pt idx="3702">
                  <c:v>129.5</c:v>
                </c:pt>
                <c:pt idx="3703">
                  <c:v>129.5</c:v>
                </c:pt>
                <c:pt idx="3704">
                  <c:v>129.4</c:v>
                </c:pt>
                <c:pt idx="3705">
                  <c:v>129.30000000000001</c:v>
                </c:pt>
                <c:pt idx="3706">
                  <c:v>129.30000000000001</c:v>
                </c:pt>
                <c:pt idx="3707">
                  <c:v>129.30000000000001</c:v>
                </c:pt>
                <c:pt idx="3708">
                  <c:v>129.19999999999999</c:v>
                </c:pt>
                <c:pt idx="3709">
                  <c:v>129.19999999999999</c:v>
                </c:pt>
                <c:pt idx="3710">
                  <c:v>129.1</c:v>
                </c:pt>
                <c:pt idx="3711">
                  <c:v>129</c:v>
                </c:pt>
                <c:pt idx="3712">
                  <c:v>129</c:v>
                </c:pt>
                <c:pt idx="3713">
                  <c:v>128.9</c:v>
                </c:pt>
                <c:pt idx="3714">
                  <c:v>128.9</c:v>
                </c:pt>
                <c:pt idx="3715">
                  <c:v>128.80000000000001</c:v>
                </c:pt>
                <c:pt idx="3716">
                  <c:v>128.80000000000001</c:v>
                </c:pt>
                <c:pt idx="3717">
                  <c:v>128.69999999999999</c:v>
                </c:pt>
                <c:pt idx="3718">
                  <c:v>128.69999999999999</c:v>
                </c:pt>
                <c:pt idx="3719">
                  <c:v>128.6</c:v>
                </c:pt>
                <c:pt idx="3720">
                  <c:v>128.6</c:v>
                </c:pt>
                <c:pt idx="3721">
                  <c:v>128.5</c:v>
                </c:pt>
                <c:pt idx="3722">
                  <c:v>128.4</c:v>
                </c:pt>
                <c:pt idx="3723">
                  <c:v>128.4</c:v>
                </c:pt>
                <c:pt idx="3724">
                  <c:v>128.30000000000001</c:v>
                </c:pt>
                <c:pt idx="3725">
                  <c:v>128.30000000000001</c:v>
                </c:pt>
                <c:pt idx="3726">
                  <c:v>128.19999999999999</c:v>
                </c:pt>
                <c:pt idx="3727">
                  <c:v>128.1</c:v>
                </c:pt>
                <c:pt idx="3728">
                  <c:v>128.1</c:v>
                </c:pt>
                <c:pt idx="3729">
                  <c:v>128</c:v>
                </c:pt>
                <c:pt idx="3730">
                  <c:v>128</c:v>
                </c:pt>
                <c:pt idx="3731">
                  <c:v>127.9</c:v>
                </c:pt>
                <c:pt idx="3732">
                  <c:v>127.9</c:v>
                </c:pt>
                <c:pt idx="3733">
                  <c:v>127.8</c:v>
                </c:pt>
                <c:pt idx="3734">
                  <c:v>127.7</c:v>
                </c:pt>
                <c:pt idx="3735">
                  <c:v>127.7</c:v>
                </c:pt>
                <c:pt idx="3736">
                  <c:v>127.7</c:v>
                </c:pt>
                <c:pt idx="3737">
                  <c:v>127.6</c:v>
                </c:pt>
                <c:pt idx="3738">
                  <c:v>127.6</c:v>
                </c:pt>
                <c:pt idx="3739">
                  <c:v>127.5</c:v>
                </c:pt>
                <c:pt idx="3740">
                  <c:v>127.4</c:v>
                </c:pt>
                <c:pt idx="3741">
                  <c:v>127.4</c:v>
                </c:pt>
                <c:pt idx="3742">
                  <c:v>127.3</c:v>
                </c:pt>
                <c:pt idx="3743">
                  <c:v>127.3</c:v>
                </c:pt>
                <c:pt idx="3744">
                  <c:v>127.3</c:v>
                </c:pt>
                <c:pt idx="3745">
                  <c:v>127.2</c:v>
                </c:pt>
                <c:pt idx="3746">
                  <c:v>127.1</c:v>
                </c:pt>
                <c:pt idx="3747">
                  <c:v>127.1</c:v>
                </c:pt>
                <c:pt idx="3748">
                  <c:v>127</c:v>
                </c:pt>
                <c:pt idx="3749">
                  <c:v>126.9</c:v>
                </c:pt>
                <c:pt idx="3750">
                  <c:v>126.8</c:v>
                </c:pt>
                <c:pt idx="3751">
                  <c:v>126.8</c:v>
                </c:pt>
                <c:pt idx="3752">
                  <c:v>126.8</c:v>
                </c:pt>
                <c:pt idx="3753">
                  <c:v>126.7</c:v>
                </c:pt>
                <c:pt idx="3754">
                  <c:v>126.6</c:v>
                </c:pt>
                <c:pt idx="3755">
                  <c:v>126.5</c:v>
                </c:pt>
                <c:pt idx="3756">
                  <c:v>126.5</c:v>
                </c:pt>
                <c:pt idx="3757">
                  <c:v>126.5</c:v>
                </c:pt>
                <c:pt idx="3758">
                  <c:v>126.4</c:v>
                </c:pt>
                <c:pt idx="3759">
                  <c:v>126.3</c:v>
                </c:pt>
                <c:pt idx="3760">
                  <c:v>126.3</c:v>
                </c:pt>
                <c:pt idx="3761">
                  <c:v>126.2</c:v>
                </c:pt>
                <c:pt idx="3762">
                  <c:v>126.2</c:v>
                </c:pt>
                <c:pt idx="3763">
                  <c:v>126.1</c:v>
                </c:pt>
                <c:pt idx="3764">
                  <c:v>126.1</c:v>
                </c:pt>
                <c:pt idx="3765">
                  <c:v>126.1</c:v>
                </c:pt>
                <c:pt idx="3766">
                  <c:v>126</c:v>
                </c:pt>
                <c:pt idx="3767">
                  <c:v>125.9</c:v>
                </c:pt>
                <c:pt idx="3768">
                  <c:v>125.9</c:v>
                </c:pt>
                <c:pt idx="3769">
                  <c:v>125.8</c:v>
                </c:pt>
                <c:pt idx="3770">
                  <c:v>125.7</c:v>
                </c:pt>
                <c:pt idx="3771">
                  <c:v>125.6</c:v>
                </c:pt>
                <c:pt idx="3772">
                  <c:v>125.6</c:v>
                </c:pt>
                <c:pt idx="3773">
                  <c:v>125.6</c:v>
                </c:pt>
                <c:pt idx="3774">
                  <c:v>125.5</c:v>
                </c:pt>
                <c:pt idx="3775">
                  <c:v>125.5</c:v>
                </c:pt>
                <c:pt idx="3776">
                  <c:v>125.5</c:v>
                </c:pt>
                <c:pt idx="3777">
                  <c:v>125.4</c:v>
                </c:pt>
                <c:pt idx="3778">
                  <c:v>125.3</c:v>
                </c:pt>
                <c:pt idx="3779">
                  <c:v>125.2</c:v>
                </c:pt>
                <c:pt idx="3780">
                  <c:v>125.2</c:v>
                </c:pt>
                <c:pt idx="3781">
                  <c:v>125.1</c:v>
                </c:pt>
                <c:pt idx="3782">
                  <c:v>125.1</c:v>
                </c:pt>
                <c:pt idx="3783">
                  <c:v>125</c:v>
                </c:pt>
                <c:pt idx="3784">
                  <c:v>125</c:v>
                </c:pt>
                <c:pt idx="3785">
                  <c:v>124.9</c:v>
                </c:pt>
                <c:pt idx="3786">
                  <c:v>124.9</c:v>
                </c:pt>
                <c:pt idx="3787">
                  <c:v>124.8</c:v>
                </c:pt>
                <c:pt idx="3788">
                  <c:v>124.7</c:v>
                </c:pt>
                <c:pt idx="3789">
                  <c:v>124.7</c:v>
                </c:pt>
                <c:pt idx="3790">
                  <c:v>124.7</c:v>
                </c:pt>
                <c:pt idx="3791">
                  <c:v>124.6</c:v>
                </c:pt>
                <c:pt idx="3792">
                  <c:v>124.5</c:v>
                </c:pt>
                <c:pt idx="3793">
                  <c:v>124.5</c:v>
                </c:pt>
                <c:pt idx="3794">
                  <c:v>124.5</c:v>
                </c:pt>
                <c:pt idx="3795">
                  <c:v>124.4</c:v>
                </c:pt>
                <c:pt idx="3796">
                  <c:v>124.3</c:v>
                </c:pt>
                <c:pt idx="3797">
                  <c:v>124.2</c:v>
                </c:pt>
                <c:pt idx="3798">
                  <c:v>124.2</c:v>
                </c:pt>
                <c:pt idx="3799">
                  <c:v>124.2</c:v>
                </c:pt>
                <c:pt idx="3800">
                  <c:v>124.1</c:v>
                </c:pt>
                <c:pt idx="3801">
                  <c:v>124</c:v>
                </c:pt>
                <c:pt idx="3802">
                  <c:v>124</c:v>
                </c:pt>
                <c:pt idx="3803">
                  <c:v>124</c:v>
                </c:pt>
                <c:pt idx="3804">
                  <c:v>123.9</c:v>
                </c:pt>
                <c:pt idx="3805">
                  <c:v>123.8</c:v>
                </c:pt>
                <c:pt idx="3806">
                  <c:v>123.8</c:v>
                </c:pt>
                <c:pt idx="3807">
                  <c:v>123.8</c:v>
                </c:pt>
                <c:pt idx="3808">
                  <c:v>123.7</c:v>
                </c:pt>
                <c:pt idx="3809">
                  <c:v>123.6</c:v>
                </c:pt>
                <c:pt idx="3810">
                  <c:v>123.5</c:v>
                </c:pt>
                <c:pt idx="3811">
                  <c:v>123.5</c:v>
                </c:pt>
                <c:pt idx="3812">
                  <c:v>123.5</c:v>
                </c:pt>
                <c:pt idx="3813">
                  <c:v>123.4</c:v>
                </c:pt>
                <c:pt idx="3814">
                  <c:v>123.4</c:v>
                </c:pt>
                <c:pt idx="3815">
                  <c:v>123.3</c:v>
                </c:pt>
                <c:pt idx="3816">
                  <c:v>123.2</c:v>
                </c:pt>
                <c:pt idx="3817">
                  <c:v>123.2</c:v>
                </c:pt>
                <c:pt idx="3818">
                  <c:v>123.2</c:v>
                </c:pt>
                <c:pt idx="3819">
                  <c:v>123.1</c:v>
                </c:pt>
                <c:pt idx="3820">
                  <c:v>123.1</c:v>
                </c:pt>
                <c:pt idx="3821">
                  <c:v>123</c:v>
                </c:pt>
                <c:pt idx="3822">
                  <c:v>122.9</c:v>
                </c:pt>
                <c:pt idx="3823">
                  <c:v>122.9</c:v>
                </c:pt>
                <c:pt idx="3824">
                  <c:v>122.8</c:v>
                </c:pt>
                <c:pt idx="3825">
                  <c:v>122.8</c:v>
                </c:pt>
                <c:pt idx="3826">
                  <c:v>122.7</c:v>
                </c:pt>
                <c:pt idx="3827">
                  <c:v>122.7</c:v>
                </c:pt>
                <c:pt idx="3828">
                  <c:v>122.6</c:v>
                </c:pt>
                <c:pt idx="3829">
                  <c:v>122.6</c:v>
                </c:pt>
                <c:pt idx="3830">
                  <c:v>122.5</c:v>
                </c:pt>
                <c:pt idx="3831">
                  <c:v>122.4</c:v>
                </c:pt>
                <c:pt idx="3832">
                  <c:v>122.3</c:v>
                </c:pt>
                <c:pt idx="3833">
                  <c:v>122.3</c:v>
                </c:pt>
                <c:pt idx="3834">
                  <c:v>122.2</c:v>
                </c:pt>
                <c:pt idx="3835">
                  <c:v>122.2</c:v>
                </c:pt>
                <c:pt idx="3836">
                  <c:v>122.1</c:v>
                </c:pt>
                <c:pt idx="3837">
                  <c:v>122</c:v>
                </c:pt>
                <c:pt idx="3838">
                  <c:v>122</c:v>
                </c:pt>
                <c:pt idx="3839">
                  <c:v>122</c:v>
                </c:pt>
                <c:pt idx="3840">
                  <c:v>121.9</c:v>
                </c:pt>
                <c:pt idx="3841">
                  <c:v>121.8</c:v>
                </c:pt>
                <c:pt idx="3842">
                  <c:v>121.8</c:v>
                </c:pt>
                <c:pt idx="3843">
                  <c:v>121.7</c:v>
                </c:pt>
                <c:pt idx="3844">
                  <c:v>121.7</c:v>
                </c:pt>
                <c:pt idx="3845">
                  <c:v>121.6</c:v>
                </c:pt>
                <c:pt idx="3846">
                  <c:v>121.5</c:v>
                </c:pt>
                <c:pt idx="3847">
                  <c:v>121.5</c:v>
                </c:pt>
                <c:pt idx="3848">
                  <c:v>121.5</c:v>
                </c:pt>
                <c:pt idx="3849">
                  <c:v>121.4</c:v>
                </c:pt>
                <c:pt idx="3850">
                  <c:v>121.4</c:v>
                </c:pt>
                <c:pt idx="3851">
                  <c:v>121.3</c:v>
                </c:pt>
                <c:pt idx="3852">
                  <c:v>121.2</c:v>
                </c:pt>
                <c:pt idx="3853">
                  <c:v>121.1</c:v>
                </c:pt>
                <c:pt idx="3854">
                  <c:v>121.1</c:v>
                </c:pt>
                <c:pt idx="3855">
                  <c:v>121.1</c:v>
                </c:pt>
                <c:pt idx="3856">
                  <c:v>121.1</c:v>
                </c:pt>
                <c:pt idx="3857">
                  <c:v>121</c:v>
                </c:pt>
                <c:pt idx="3858">
                  <c:v>120.9</c:v>
                </c:pt>
                <c:pt idx="3859">
                  <c:v>120.9</c:v>
                </c:pt>
                <c:pt idx="3860">
                  <c:v>120.9</c:v>
                </c:pt>
                <c:pt idx="3861">
                  <c:v>120.8</c:v>
                </c:pt>
                <c:pt idx="3862">
                  <c:v>120.7</c:v>
                </c:pt>
                <c:pt idx="3863">
                  <c:v>120.7</c:v>
                </c:pt>
                <c:pt idx="3864">
                  <c:v>120.7</c:v>
                </c:pt>
                <c:pt idx="3865">
                  <c:v>120.6</c:v>
                </c:pt>
                <c:pt idx="3866">
                  <c:v>120.5</c:v>
                </c:pt>
                <c:pt idx="3867">
                  <c:v>120.5</c:v>
                </c:pt>
                <c:pt idx="3868">
                  <c:v>120.5</c:v>
                </c:pt>
                <c:pt idx="3869">
                  <c:v>120.4</c:v>
                </c:pt>
                <c:pt idx="3870">
                  <c:v>120.4</c:v>
                </c:pt>
                <c:pt idx="3871">
                  <c:v>120.3</c:v>
                </c:pt>
                <c:pt idx="3872">
                  <c:v>120.3</c:v>
                </c:pt>
                <c:pt idx="3873">
                  <c:v>120.2</c:v>
                </c:pt>
                <c:pt idx="3874">
                  <c:v>120.1</c:v>
                </c:pt>
                <c:pt idx="3875">
                  <c:v>120.1</c:v>
                </c:pt>
                <c:pt idx="3876">
                  <c:v>120.1</c:v>
                </c:pt>
                <c:pt idx="3877">
                  <c:v>120</c:v>
                </c:pt>
                <c:pt idx="3878">
                  <c:v>119.9</c:v>
                </c:pt>
                <c:pt idx="3879">
                  <c:v>119.9</c:v>
                </c:pt>
                <c:pt idx="3880">
                  <c:v>119.8</c:v>
                </c:pt>
                <c:pt idx="3881">
                  <c:v>119.8</c:v>
                </c:pt>
                <c:pt idx="3882">
                  <c:v>119.8</c:v>
                </c:pt>
                <c:pt idx="3883">
                  <c:v>119.7</c:v>
                </c:pt>
                <c:pt idx="3884">
                  <c:v>119.6</c:v>
                </c:pt>
                <c:pt idx="3885">
                  <c:v>119.6</c:v>
                </c:pt>
                <c:pt idx="3886">
                  <c:v>119.5</c:v>
                </c:pt>
                <c:pt idx="3887">
                  <c:v>119.5</c:v>
                </c:pt>
                <c:pt idx="3888">
                  <c:v>119.4</c:v>
                </c:pt>
                <c:pt idx="3889">
                  <c:v>119.3</c:v>
                </c:pt>
                <c:pt idx="3890">
                  <c:v>119.3</c:v>
                </c:pt>
                <c:pt idx="3891">
                  <c:v>119.3</c:v>
                </c:pt>
                <c:pt idx="3892">
                  <c:v>119.2</c:v>
                </c:pt>
                <c:pt idx="3893">
                  <c:v>119.1</c:v>
                </c:pt>
                <c:pt idx="3894">
                  <c:v>119.1</c:v>
                </c:pt>
                <c:pt idx="3895">
                  <c:v>119.1</c:v>
                </c:pt>
                <c:pt idx="3896">
                  <c:v>119</c:v>
                </c:pt>
                <c:pt idx="3897">
                  <c:v>119</c:v>
                </c:pt>
                <c:pt idx="3898">
                  <c:v>118.9</c:v>
                </c:pt>
                <c:pt idx="3899">
                  <c:v>118.9</c:v>
                </c:pt>
                <c:pt idx="3900">
                  <c:v>118.8</c:v>
                </c:pt>
                <c:pt idx="3901">
                  <c:v>118.7</c:v>
                </c:pt>
                <c:pt idx="3902">
                  <c:v>118.7</c:v>
                </c:pt>
                <c:pt idx="3903">
                  <c:v>118.7</c:v>
                </c:pt>
                <c:pt idx="3904">
                  <c:v>118.6</c:v>
                </c:pt>
                <c:pt idx="3905">
                  <c:v>118.6</c:v>
                </c:pt>
                <c:pt idx="3906">
                  <c:v>118.6</c:v>
                </c:pt>
                <c:pt idx="3907">
                  <c:v>118.5</c:v>
                </c:pt>
                <c:pt idx="3908">
                  <c:v>118.4</c:v>
                </c:pt>
                <c:pt idx="3909">
                  <c:v>118.4</c:v>
                </c:pt>
                <c:pt idx="3910">
                  <c:v>118.3</c:v>
                </c:pt>
                <c:pt idx="3911">
                  <c:v>118.3</c:v>
                </c:pt>
                <c:pt idx="3912">
                  <c:v>118.2</c:v>
                </c:pt>
                <c:pt idx="3913">
                  <c:v>118.2</c:v>
                </c:pt>
                <c:pt idx="3914">
                  <c:v>118.1</c:v>
                </c:pt>
                <c:pt idx="3915">
                  <c:v>118</c:v>
                </c:pt>
                <c:pt idx="3916">
                  <c:v>118</c:v>
                </c:pt>
                <c:pt idx="3917">
                  <c:v>117.9</c:v>
                </c:pt>
                <c:pt idx="3918">
                  <c:v>117.8</c:v>
                </c:pt>
                <c:pt idx="3919">
                  <c:v>117.8</c:v>
                </c:pt>
                <c:pt idx="3920">
                  <c:v>117.8</c:v>
                </c:pt>
                <c:pt idx="3921">
                  <c:v>117.7</c:v>
                </c:pt>
                <c:pt idx="3922">
                  <c:v>117.6</c:v>
                </c:pt>
                <c:pt idx="3923">
                  <c:v>117.5</c:v>
                </c:pt>
                <c:pt idx="3924">
                  <c:v>117.5</c:v>
                </c:pt>
                <c:pt idx="3925">
                  <c:v>117.5</c:v>
                </c:pt>
                <c:pt idx="3926">
                  <c:v>117.4</c:v>
                </c:pt>
                <c:pt idx="3927">
                  <c:v>117.3</c:v>
                </c:pt>
                <c:pt idx="3928">
                  <c:v>117.3</c:v>
                </c:pt>
                <c:pt idx="3929">
                  <c:v>117.3</c:v>
                </c:pt>
                <c:pt idx="3930">
                  <c:v>117.3</c:v>
                </c:pt>
                <c:pt idx="3931">
                  <c:v>117.2</c:v>
                </c:pt>
                <c:pt idx="3932">
                  <c:v>117.2</c:v>
                </c:pt>
                <c:pt idx="3933">
                  <c:v>117.1</c:v>
                </c:pt>
                <c:pt idx="3934">
                  <c:v>117.1</c:v>
                </c:pt>
                <c:pt idx="3935">
                  <c:v>117</c:v>
                </c:pt>
                <c:pt idx="3936">
                  <c:v>116.9</c:v>
                </c:pt>
                <c:pt idx="3937">
                  <c:v>116.9</c:v>
                </c:pt>
                <c:pt idx="3938">
                  <c:v>116.9</c:v>
                </c:pt>
                <c:pt idx="3939">
                  <c:v>116.8</c:v>
                </c:pt>
                <c:pt idx="3940">
                  <c:v>116.8</c:v>
                </c:pt>
                <c:pt idx="3941">
                  <c:v>116.8</c:v>
                </c:pt>
                <c:pt idx="3942">
                  <c:v>116.7</c:v>
                </c:pt>
                <c:pt idx="3943">
                  <c:v>116.6</c:v>
                </c:pt>
                <c:pt idx="3944">
                  <c:v>116.6</c:v>
                </c:pt>
                <c:pt idx="3945">
                  <c:v>116.6</c:v>
                </c:pt>
                <c:pt idx="3946">
                  <c:v>116.6</c:v>
                </c:pt>
                <c:pt idx="3947">
                  <c:v>116.5</c:v>
                </c:pt>
                <c:pt idx="3948">
                  <c:v>116.4</c:v>
                </c:pt>
                <c:pt idx="3949">
                  <c:v>116.3</c:v>
                </c:pt>
                <c:pt idx="3950">
                  <c:v>116.2</c:v>
                </c:pt>
                <c:pt idx="3951">
                  <c:v>116.1</c:v>
                </c:pt>
                <c:pt idx="3952">
                  <c:v>116</c:v>
                </c:pt>
                <c:pt idx="3953">
                  <c:v>116</c:v>
                </c:pt>
                <c:pt idx="3954">
                  <c:v>116</c:v>
                </c:pt>
                <c:pt idx="3955">
                  <c:v>116</c:v>
                </c:pt>
                <c:pt idx="3956">
                  <c:v>115.9</c:v>
                </c:pt>
                <c:pt idx="3957">
                  <c:v>115.9</c:v>
                </c:pt>
                <c:pt idx="3958">
                  <c:v>115.8</c:v>
                </c:pt>
                <c:pt idx="3959">
                  <c:v>115.7</c:v>
                </c:pt>
                <c:pt idx="3960">
                  <c:v>115.7</c:v>
                </c:pt>
                <c:pt idx="3961">
                  <c:v>115.6</c:v>
                </c:pt>
                <c:pt idx="3962">
                  <c:v>115.6</c:v>
                </c:pt>
                <c:pt idx="3963">
                  <c:v>115.6</c:v>
                </c:pt>
                <c:pt idx="3964">
                  <c:v>115.5</c:v>
                </c:pt>
                <c:pt idx="3965">
                  <c:v>115.5</c:v>
                </c:pt>
                <c:pt idx="3966">
                  <c:v>115.4</c:v>
                </c:pt>
                <c:pt idx="3967">
                  <c:v>115.4</c:v>
                </c:pt>
                <c:pt idx="3968">
                  <c:v>115.3</c:v>
                </c:pt>
                <c:pt idx="3969">
                  <c:v>115.3</c:v>
                </c:pt>
                <c:pt idx="3970">
                  <c:v>115.2</c:v>
                </c:pt>
                <c:pt idx="3971">
                  <c:v>115.2</c:v>
                </c:pt>
                <c:pt idx="3972">
                  <c:v>115.2</c:v>
                </c:pt>
                <c:pt idx="3973">
                  <c:v>115.1</c:v>
                </c:pt>
                <c:pt idx="3974">
                  <c:v>115.1</c:v>
                </c:pt>
                <c:pt idx="3975">
                  <c:v>115</c:v>
                </c:pt>
                <c:pt idx="3976">
                  <c:v>114.9</c:v>
                </c:pt>
                <c:pt idx="3977">
                  <c:v>114.8</c:v>
                </c:pt>
                <c:pt idx="3978">
                  <c:v>114.8</c:v>
                </c:pt>
                <c:pt idx="3979">
                  <c:v>114.7</c:v>
                </c:pt>
                <c:pt idx="3980">
                  <c:v>114.7</c:v>
                </c:pt>
                <c:pt idx="3981">
                  <c:v>114.7</c:v>
                </c:pt>
                <c:pt idx="3982">
                  <c:v>114.6</c:v>
                </c:pt>
                <c:pt idx="3983">
                  <c:v>114.6</c:v>
                </c:pt>
                <c:pt idx="3984">
                  <c:v>114.5</c:v>
                </c:pt>
                <c:pt idx="3985">
                  <c:v>114.5</c:v>
                </c:pt>
                <c:pt idx="3986">
                  <c:v>114.5</c:v>
                </c:pt>
                <c:pt idx="3987">
                  <c:v>114.4</c:v>
                </c:pt>
                <c:pt idx="3988">
                  <c:v>114.4</c:v>
                </c:pt>
                <c:pt idx="3989">
                  <c:v>114.3</c:v>
                </c:pt>
                <c:pt idx="3990">
                  <c:v>114.2</c:v>
                </c:pt>
                <c:pt idx="3991">
                  <c:v>114.2</c:v>
                </c:pt>
                <c:pt idx="3992">
                  <c:v>114.2</c:v>
                </c:pt>
                <c:pt idx="3993">
                  <c:v>114.1</c:v>
                </c:pt>
                <c:pt idx="3994">
                  <c:v>114.1</c:v>
                </c:pt>
                <c:pt idx="3995">
                  <c:v>114</c:v>
                </c:pt>
                <c:pt idx="3996">
                  <c:v>113.9</c:v>
                </c:pt>
                <c:pt idx="3997">
                  <c:v>113.9</c:v>
                </c:pt>
                <c:pt idx="3998">
                  <c:v>113.9</c:v>
                </c:pt>
                <c:pt idx="3999">
                  <c:v>113.9</c:v>
                </c:pt>
                <c:pt idx="4000">
                  <c:v>113.8</c:v>
                </c:pt>
                <c:pt idx="4001">
                  <c:v>113.8</c:v>
                </c:pt>
                <c:pt idx="4002">
                  <c:v>113.7</c:v>
                </c:pt>
                <c:pt idx="4003">
                  <c:v>113.6</c:v>
                </c:pt>
                <c:pt idx="4004">
                  <c:v>113.6</c:v>
                </c:pt>
                <c:pt idx="4005">
                  <c:v>113.6</c:v>
                </c:pt>
                <c:pt idx="4006">
                  <c:v>113.5</c:v>
                </c:pt>
                <c:pt idx="4007">
                  <c:v>113.4</c:v>
                </c:pt>
                <c:pt idx="4008">
                  <c:v>113.4</c:v>
                </c:pt>
                <c:pt idx="4009">
                  <c:v>113.3</c:v>
                </c:pt>
                <c:pt idx="4010">
                  <c:v>113.2</c:v>
                </c:pt>
                <c:pt idx="4011">
                  <c:v>113.2</c:v>
                </c:pt>
                <c:pt idx="4012">
                  <c:v>113.2</c:v>
                </c:pt>
                <c:pt idx="4013">
                  <c:v>113.1</c:v>
                </c:pt>
                <c:pt idx="4014">
                  <c:v>113.1</c:v>
                </c:pt>
                <c:pt idx="4015">
                  <c:v>113</c:v>
                </c:pt>
                <c:pt idx="4016">
                  <c:v>113</c:v>
                </c:pt>
                <c:pt idx="4017">
                  <c:v>112.9</c:v>
                </c:pt>
                <c:pt idx="4018">
                  <c:v>112.9</c:v>
                </c:pt>
                <c:pt idx="4019">
                  <c:v>112.8</c:v>
                </c:pt>
                <c:pt idx="4020">
                  <c:v>112.7</c:v>
                </c:pt>
                <c:pt idx="4021">
                  <c:v>112.7</c:v>
                </c:pt>
                <c:pt idx="4022">
                  <c:v>112.7</c:v>
                </c:pt>
                <c:pt idx="4023">
                  <c:v>112.7</c:v>
                </c:pt>
                <c:pt idx="4024">
                  <c:v>112.6</c:v>
                </c:pt>
                <c:pt idx="4025">
                  <c:v>112.5</c:v>
                </c:pt>
                <c:pt idx="4026">
                  <c:v>112.5</c:v>
                </c:pt>
                <c:pt idx="4027">
                  <c:v>112.5</c:v>
                </c:pt>
                <c:pt idx="4028">
                  <c:v>112.4</c:v>
                </c:pt>
                <c:pt idx="4029">
                  <c:v>112.4</c:v>
                </c:pt>
                <c:pt idx="4030">
                  <c:v>112.3</c:v>
                </c:pt>
                <c:pt idx="4031">
                  <c:v>112.3</c:v>
                </c:pt>
                <c:pt idx="4032">
                  <c:v>112.2</c:v>
                </c:pt>
                <c:pt idx="4033">
                  <c:v>112.2</c:v>
                </c:pt>
                <c:pt idx="4034">
                  <c:v>112.1</c:v>
                </c:pt>
                <c:pt idx="4035">
                  <c:v>112.1</c:v>
                </c:pt>
                <c:pt idx="4036">
                  <c:v>112.1</c:v>
                </c:pt>
                <c:pt idx="4037">
                  <c:v>112</c:v>
                </c:pt>
                <c:pt idx="4038">
                  <c:v>111.9</c:v>
                </c:pt>
                <c:pt idx="4039">
                  <c:v>111.9</c:v>
                </c:pt>
                <c:pt idx="4040">
                  <c:v>111.9</c:v>
                </c:pt>
                <c:pt idx="4041">
                  <c:v>111.8</c:v>
                </c:pt>
                <c:pt idx="4042">
                  <c:v>111.8</c:v>
                </c:pt>
                <c:pt idx="4043">
                  <c:v>111.8</c:v>
                </c:pt>
                <c:pt idx="4044">
                  <c:v>111.7</c:v>
                </c:pt>
                <c:pt idx="4045">
                  <c:v>111.6</c:v>
                </c:pt>
                <c:pt idx="4046">
                  <c:v>111.6</c:v>
                </c:pt>
                <c:pt idx="4047">
                  <c:v>111.5</c:v>
                </c:pt>
                <c:pt idx="4048">
                  <c:v>111.5</c:v>
                </c:pt>
                <c:pt idx="4049">
                  <c:v>111.5</c:v>
                </c:pt>
                <c:pt idx="4050">
                  <c:v>111.5</c:v>
                </c:pt>
                <c:pt idx="4051">
                  <c:v>111.4</c:v>
                </c:pt>
                <c:pt idx="4052">
                  <c:v>111.3</c:v>
                </c:pt>
                <c:pt idx="4053">
                  <c:v>111.3</c:v>
                </c:pt>
                <c:pt idx="4054">
                  <c:v>111.2</c:v>
                </c:pt>
                <c:pt idx="4055">
                  <c:v>111.1</c:v>
                </c:pt>
                <c:pt idx="4056">
                  <c:v>111.1</c:v>
                </c:pt>
                <c:pt idx="4057">
                  <c:v>111</c:v>
                </c:pt>
                <c:pt idx="4058">
                  <c:v>111</c:v>
                </c:pt>
                <c:pt idx="4059">
                  <c:v>110.9</c:v>
                </c:pt>
                <c:pt idx="4060">
                  <c:v>110.9</c:v>
                </c:pt>
                <c:pt idx="4061">
                  <c:v>110.9</c:v>
                </c:pt>
                <c:pt idx="4062">
                  <c:v>110.8</c:v>
                </c:pt>
                <c:pt idx="4063">
                  <c:v>110.8</c:v>
                </c:pt>
                <c:pt idx="4064">
                  <c:v>110.7</c:v>
                </c:pt>
                <c:pt idx="4065">
                  <c:v>110.6</c:v>
                </c:pt>
                <c:pt idx="4066">
                  <c:v>110.6</c:v>
                </c:pt>
                <c:pt idx="4067">
                  <c:v>110.6</c:v>
                </c:pt>
                <c:pt idx="4068">
                  <c:v>110.5</c:v>
                </c:pt>
                <c:pt idx="4069">
                  <c:v>110.5</c:v>
                </c:pt>
                <c:pt idx="4070">
                  <c:v>110.5</c:v>
                </c:pt>
                <c:pt idx="4071">
                  <c:v>110.4</c:v>
                </c:pt>
                <c:pt idx="4072">
                  <c:v>110.3</c:v>
                </c:pt>
                <c:pt idx="4073">
                  <c:v>110.3</c:v>
                </c:pt>
                <c:pt idx="4074">
                  <c:v>110.2</c:v>
                </c:pt>
                <c:pt idx="4075">
                  <c:v>110.1</c:v>
                </c:pt>
                <c:pt idx="4076">
                  <c:v>110.1</c:v>
                </c:pt>
                <c:pt idx="4077">
                  <c:v>110.1</c:v>
                </c:pt>
                <c:pt idx="4078">
                  <c:v>110.1</c:v>
                </c:pt>
                <c:pt idx="4079">
                  <c:v>110</c:v>
                </c:pt>
                <c:pt idx="4080">
                  <c:v>110</c:v>
                </c:pt>
                <c:pt idx="4081">
                  <c:v>109.9</c:v>
                </c:pt>
                <c:pt idx="4082">
                  <c:v>109.9</c:v>
                </c:pt>
                <c:pt idx="4083">
                  <c:v>109.9</c:v>
                </c:pt>
                <c:pt idx="4084">
                  <c:v>109.8</c:v>
                </c:pt>
                <c:pt idx="4085">
                  <c:v>109.8</c:v>
                </c:pt>
                <c:pt idx="4086">
                  <c:v>109.7</c:v>
                </c:pt>
                <c:pt idx="4087">
                  <c:v>109.7</c:v>
                </c:pt>
                <c:pt idx="4088">
                  <c:v>109.6</c:v>
                </c:pt>
                <c:pt idx="4089">
                  <c:v>109.5</c:v>
                </c:pt>
                <c:pt idx="4090">
                  <c:v>109.5</c:v>
                </c:pt>
                <c:pt idx="4091">
                  <c:v>109.5</c:v>
                </c:pt>
                <c:pt idx="4092">
                  <c:v>109.4</c:v>
                </c:pt>
                <c:pt idx="4093">
                  <c:v>109.4</c:v>
                </c:pt>
                <c:pt idx="4094">
                  <c:v>109.3</c:v>
                </c:pt>
                <c:pt idx="4095">
                  <c:v>109.3</c:v>
                </c:pt>
                <c:pt idx="4096">
                  <c:v>109.2</c:v>
                </c:pt>
                <c:pt idx="4097">
                  <c:v>109.2</c:v>
                </c:pt>
                <c:pt idx="4098">
                  <c:v>109.1</c:v>
                </c:pt>
                <c:pt idx="4099">
                  <c:v>109.1</c:v>
                </c:pt>
                <c:pt idx="4100">
                  <c:v>109</c:v>
                </c:pt>
                <c:pt idx="4101">
                  <c:v>109</c:v>
                </c:pt>
                <c:pt idx="4102">
                  <c:v>108.9</c:v>
                </c:pt>
              </c:numCache>
            </c:numRef>
          </c:yVal>
          <c:smooth val="1"/>
          <c:extLst>
            <c:ext xmlns:c16="http://schemas.microsoft.com/office/drawing/2014/chart" uri="{C3380CC4-5D6E-409C-BE32-E72D297353CC}">
              <c16:uniqueId val="{00000003-D5F9-4EEB-A6AC-AE52CFA16152}"/>
            </c:ext>
          </c:extLst>
        </c:ser>
        <c:dLbls>
          <c:showLegendKey val="0"/>
          <c:showVal val="0"/>
          <c:showCatName val="0"/>
          <c:showSerName val="0"/>
          <c:showPercent val="0"/>
          <c:showBubbleSize val="0"/>
        </c:dLbls>
        <c:axId val="312607104"/>
        <c:axId val="311400520"/>
      </c:scatterChart>
      <c:valAx>
        <c:axId val="312607104"/>
        <c:scaling>
          <c:orientation val="minMax"/>
          <c:max val="1200"/>
          <c:min val="0"/>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GB" sz="800"/>
                  <a:t>Time (s)</a:t>
                </a:r>
              </a:p>
            </c:rich>
          </c:tx>
          <c:layout>
            <c:manualLayout>
              <c:xMode val="edge"/>
              <c:yMode val="edge"/>
              <c:x val="0.52153552180883478"/>
              <c:y val="0.8020563971977422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1400520"/>
        <c:crosses val="autoZero"/>
        <c:crossBetween val="midCat"/>
        <c:majorUnit val="200"/>
      </c:valAx>
      <c:valAx>
        <c:axId val="31140052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sz="700"/>
                  <a:t>Temp (</a:t>
                </a:r>
                <a:r>
                  <a:rPr lang="en-GB" sz="700">
                    <a:latin typeface="Times New Roman" panose="02020603050405020304" pitchFamily="18" charset="0"/>
                    <a:cs typeface="Times New Roman" panose="02020603050405020304" pitchFamily="18" charset="0"/>
                  </a:rPr>
                  <a:t>°C)</a:t>
                </a:r>
                <a:endParaRPr lang="en-GB" sz="700"/>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2607104"/>
        <c:crosses val="autoZero"/>
        <c:crossBetween val="midCat"/>
        <c:majorUnit val="20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1343313598814013E-2"/>
          <c:y val="4.1757079830261862E-2"/>
          <c:w val="0.88487522433570776"/>
          <c:h val="0.77686707416029055"/>
        </c:manualLayout>
      </c:layout>
      <c:barChart>
        <c:barDir val="col"/>
        <c:grouping val="clustered"/>
        <c:varyColors val="0"/>
        <c:ser>
          <c:idx val="0"/>
          <c:order val="0"/>
          <c:tx>
            <c:strRef>
              <c:f>Sheet1!$A$3</c:f>
              <c:strCache>
                <c:ptCount val="1"/>
                <c:pt idx="0">
                  <c:v>500 °C (SP)</c:v>
                </c:pt>
              </c:strCache>
            </c:strRef>
          </c:tx>
          <c:spPr>
            <a:pattFill prst="pct90">
              <a:fgClr>
                <a:srgbClr val="00B0F0"/>
              </a:fgClr>
              <a:bgClr>
                <a:schemeClr val="bg1"/>
              </a:bgClr>
            </a:pattFill>
            <a:ln>
              <a:noFill/>
            </a:ln>
            <a:effectLst/>
          </c:spPr>
          <c:invertIfNegative val="0"/>
          <c:errBars>
            <c:errBarType val="both"/>
            <c:errValType val="cust"/>
            <c:noEndCap val="0"/>
            <c:plus>
              <c:numRef>
                <c:f>Sheet1!$J$3:$O$3</c:f>
                <c:numCache>
                  <c:formatCode>General</c:formatCode>
                  <c:ptCount val="6"/>
                  <c:pt idx="0">
                    <c:v>0.2450650707238573</c:v>
                  </c:pt>
                  <c:pt idx="1">
                    <c:v>0.24496530366564218</c:v>
                  </c:pt>
                  <c:pt idx="2">
                    <c:v>0.48992062849223178</c:v>
                  </c:pt>
                  <c:pt idx="3">
                    <c:v>0.20412414523193151</c:v>
                  </c:pt>
                  <c:pt idx="4">
                    <c:v>0.12247448713915919</c:v>
                  </c:pt>
                  <c:pt idx="5">
                    <c:v>0.32659863237108927</c:v>
                  </c:pt>
                </c:numCache>
              </c:numRef>
            </c:plus>
            <c:minus>
              <c:numRef>
                <c:f>Sheet1!$J$3:$O$3</c:f>
                <c:numCache>
                  <c:formatCode>General</c:formatCode>
                  <c:ptCount val="6"/>
                  <c:pt idx="0">
                    <c:v>0.2450650707238573</c:v>
                  </c:pt>
                  <c:pt idx="1">
                    <c:v>0.24496530366564218</c:v>
                  </c:pt>
                  <c:pt idx="2">
                    <c:v>0.48992062849223178</c:v>
                  </c:pt>
                  <c:pt idx="3">
                    <c:v>0.20412414523193151</c:v>
                  </c:pt>
                  <c:pt idx="4">
                    <c:v>0.12247448713915919</c:v>
                  </c:pt>
                  <c:pt idx="5">
                    <c:v>0.32659863237108927</c:v>
                  </c:pt>
                </c:numCache>
              </c:numRef>
            </c:minus>
            <c:spPr>
              <a:noFill/>
              <a:ln w="9525" cap="flat" cmpd="sng" algn="ctr">
                <a:solidFill>
                  <a:schemeClr val="tx1">
                    <a:lumMod val="65000"/>
                    <a:lumOff val="35000"/>
                  </a:schemeClr>
                </a:solidFill>
                <a:round/>
              </a:ln>
              <a:effectLst/>
            </c:spPr>
          </c:errBars>
          <c:cat>
            <c:multiLvlStrRef>
              <c:f>Sheet1!$B$1:$G$2</c:f>
              <c:multiLvlStrCache>
                <c:ptCount val="6"/>
                <c:lvl>
                  <c:pt idx="0">
                    <c:v>Solids</c:v>
                  </c:pt>
                  <c:pt idx="1">
                    <c:v>Liquids</c:v>
                  </c:pt>
                  <c:pt idx="2">
                    <c:v>Gases</c:v>
                  </c:pt>
                  <c:pt idx="3">
                    <c:v>Solids</c:v>
                  </c:pt>
                  <c:pt idx="4">
                    <c:v>Liquids</c:v>
                  </c:pt>
                  <c:pt idx="5">
                    <c:v>Gases</c:v>
                  </c:pt>
                </c:lvl>
                <c:lvl>
                  <c:pt idx="0">
                    <c:v>Malaysian wood</c:v>
                  </c:pt>
                  <c:pt idx="3">
                    <c:v>Rubberwood</c:v>
                  </c:pt>
                </c:lvl>
              </c:multiLvlStrCache>
            </c:multiLvlStrRef>
          </c:cat>
          <c:val>
            <c:numRef>
              <c:f>Sheet1!$B$3:$G$3</c:f>
              <c:numCache>
                <c:formatCode>General</c:formatCode>
                <c:ptCount val="6"/>
                <c:pt idx="0">
                  <c:v>25.55</c:v>
                </c:pt>
                <c:pt idx="1">
                  <c:v>19.45</c:v>
                </c:pt>
                <c:pt idx="2">
                  <c:v>55</c:v>
                </c:pt>
                <c:pt idx="3">
                  <c:v>24.25</c:v>
                </c:pt>
                <c:pt idx="4">
                  <c:v>16.149999999999999</c:v>
                </c:pt>
                <c:pt idx="5">
                  <c:v>59.6</c:v>
                </c:pt>
              </c:numCache>
            </c:numRef>
          </c:val>
          <c:extLst>
            <c:ext xmlns:c16="http://schemas.microsoft.com/office/drawing/2014/chart" uri="{C3380CC4-5D6E-409C-BE32-E72D297353CC}">
              <c16:uniqueId val="{00000000-8623-4883-AC96-E04594D01FAF}"/>
            </c:ext>
          </c:extLst>
        </c:ser>
        <c:ser>
          <c:idx val="1"/>
          <c:order val="1"/>
          <c:tx>
            <c:strRef>
              <c:f>Sheet1!$A$4</c:f>
              <c:strCache>
                <c:ptCount val="1"/>
                <c:pt idx="0">
                  <c:v>500 °C (MP)</c:v>
                </c:pt>
              </c:strCache>
            </c:strRef>
          </c:tx>
          <c:spPr>
            <a:solidFill>
              <a:schemeClr val="accent4">
                <a:lumMod val="60000"/>
                <a:lumOff val="40000"/>
              </a:schemeClr>
            </a:solidFill>
            <a:ln>
              <a:noFill/>
            </a:ln>
            <a:effectLst/>
          </c:spPr>
          <c:invertIfNegative val="0"/>
          <c:errBars>
            <c:errBarType val="both"/>
            <c:errValType val="cust"/>
            <c:noEndCap val="0"/>
            <c:plus>
              <c:numRef>
                <c:f>Sheet1!$J$4:$O$4</c:f>
                <c:numCache>
                  <c:formatCode>General</c:formatCode>
                  <c:ptCount val="6"/>
                  <c:pt idx="0">
                    <c:v>3.2998316455371393E-2</c:v>
                  </c:pt>
                  <c:pt idx="1">
                    <c:v>0.42866718506966978</c:v>
                  </c:pt>
                  <c:pt idx="2">
                    <c:v>0.39600785626325885</c:v>
                  </c:pt>
                  <c:pt idx="3">
                    <c:v>0.13472193585307554</c:v>
                  </c:pt>
                  <c:pt idx="4">
                    <c:v>0.61237697177111061</c:v>
                  </c:pt>
                  <c:pt idx="5">
                    <c:v>0.74711236697627492</c:v>
                  </c:pt>
                </c:numCache>
              </c:numRef>
            </c:plus>
            <c:minus>
              <c:numRef>
                <c:f>Sheet1!$J$4:$O$4</c:f>
                <c:numCache>
                  <c:formatCode>General</c:formatCode>
                  <c:ptCount val="6"/>
                  <c:pt idx="0">
                    <c:v>3.2998316455371393E-2</c:v>
                  </c:pt>
                  <c:pt idx="1">
                    <c:v>0.42866718506966978</c:v>
                  </c:pt>
                  <c:pt idx="2">
                    <c:v>0.39600785626325885</c:v>
                  </c:pt>
                  <c:pt idx="3">
                    <c:v>0.13472193585307554</c:v>
                  </c:pt>
                  <c:pt idx="4">
                    <c:v>0.61237697177111061</c:v>
                  </c:pt>
                  <c:pt idx="5">
                    <c:v>0.74711236697627492</c:v>
                  </c:pt>
                </c:numCache>
              </c:numRef>
            </c:minus>
            <c:spPr>
              <a:noFill/>
              <a:ln w="9525" cap="flat" cmpd="sng" algn="ctr">
                <a:solidFill>
                  <a:schemeClr val="tx1">
                    <a:lumMod val="65000"/>
                    <a:lumOff val="35000"/>
                  </a:schemeClr>
                </a:solidFill>
                <a:round/>
              </a:ln>
              <a:effectLst/>
            </c:spPr>
          </c:errBars>
          <c:cat>
            <c:multiLvlStrRef>
              <c:f>Sheet1!$B$1:$G$2</c:f>
              <c:multiLvlStrCache>
                <c:ptCount val="6"/>
                <c:lvl>
                  <c:pt idx="0">
                    <c:v>Solids</c:v>
                  </c:pt>
                  <c:pt idx="1">
                    <c:v>Liquids</c:v>
                  </c:pt>
                  <c:pt idx="2">
                    <c:v>Gases</c:v>
                  </c:pt>
                  <c:pt idx="3">
                    <c:v>Solids</c:v>
                  </c:pt>
                  <c:pt idx="4">
                    <c:v>Liquids</c:v>
                  </c:pt>
                  <c:pt idx="5">
                    <c:v>Gases</c:v>
                  </c:pt>
                </c:lvl>
                <c:lvl>
                  <c:pt idx="0">
                    <c:v>Malaysian wood</c:v>
                  </c:pt>
                  <c:pt idx="3">
                    <c:v>Rubberwood</c:v>
                  </c:pt>
                </c:lvl>
              </c:multiLvlStrCache>
            </c:multiLvlStrRef>
          </c:cat>
          <c:val>
            <c:numRef>
              <c:f>Sheet1!$B$4:$G$4</c:f>
              <c:numCache>
                <c:formatCode>General</c:formatCode>
                <c:ptCount val="6"/>
                <c:pt idx="0">
                  <c:v>23.79</c:v>
                </c:pt>
                <c:pt idx="1">
                  <c:v>36.229999999999997</c:v>
                </c:pt>
                <c:pt idx="2">
                  <c:v>39.99</c:v>
                </c:pt>
                <c:pt idx="3">
                  <c:v>23.44</c:v>
                </c:pt>
                <c:pt idx="4">
                  <c:v>32.92</c:v>
                </c:pt>
                <c:pt idx="5">
                  <c:v>43.65</c:v>
                </c:pt>
              </c:numCache>
            </c:numRef>
          </c:val>
          <c:extLst>
            <c:ext xmlns:c16="http://schemas.microsoft.com/office/drawing/2014/chart" uri="{C3380CC4-5D6E-409C-BE32-E72D297353CC}">
              <c16:uniqueId val="{00000001-8623-4883-AC96-E04594D01FAF}"/>
            </c:ext>
          </c:extLst>
        </c:ser>
        <c:ser>
          <c:idx val="2"/>
          <c:order val="2"/>
          <c:tx>
            <c:strRef>
              <c:f>Sheet1!$A$5</c:f>
              <c:strCache>
                <c:ptCount val="1"/>
                <c:pt idx="0">
                  <c:v>800 °C (SP)</c:v>
                </c:pt>
              </c:strCache>
            </c:strRef>
          </c:tx>
          <c:spPr>
            <a:pattFill prst="smCheck">
              <a:fgClr>
                <a:srgbClr val="7030A0"/>
              </a:fgClr>
              <a:bgClr>
                <a:schemeClr val="bg1"/>
              </a:bgClr>
            </a:pattFill>
            <a:ln>
              <a:noFill/>
            </a:ln>
            <a:effectLst/>
          </c:spPr>
          <c:invertIfNegative val="0"/>
          <c:errBars>
            <c:errBarType val="both"/>
            <c:errValType val="cust"/>
            <c:noEndCap val="0"/>
            <c:plus>
              <c:numRef>
                <c:f>Sheet1!$J$5:$O$5</c:f>
                <c:numCache>
                  <c:formatCode>General</c:formatCode>
                  <c:ptCount val="6"/>
                  <c:pt idx="0">
                    <c:v>0.44090840570601691</c:v>
                  </c:pt>
                  <c:pt idx="1">
                    <c:v>0.34701104689428269</c:v>
                  </c:pt>
                  <c:pt idx="2">
                    <c:v>0.78792272604756242</c:v>
                  </c:pt>
                  <c:pt idx="3">
                    <c:v>1.1980261544167841</c:v>
                  </c:pt>
                  <c:pt idx="4">
                    <c:v>6.1237243569578874E-2</c:v>
                  </c:pt>
                  <c:pt idx="5">
                    <c:v>1.1500072463539806</c:v>
                  </c:pt>
                </c:numCache>
              </c:numRef>
            </c:plus>
            <c:minus>
              <c:numRef>
                <c:f>Sheet1!$J$5:$O$5</c:f>
                <c:numCache>
                  <c:formatCode>General</c:formatCode>
                  <c:ptCount val="6"/>
                  <c:pt idx="0">
                    <c:v>0.44090840570601691</c:v>
                  </c:pt>
                  <c:pt idx="1">
                    <c:v>0.34701104689428269</c:v>
                  </c:pt>
                  <c:pt idx="2">
                    <c:v>0.78792272604756242</c:v>
                  </c:pt>
                  <c:pt idx="3">
                    <c:v>1.1980261544167841</c:v>
                  </c:pt>
                  <c:pt idx="4">
                    <c:v>6.1237243569578874E-2</c:v>
                  </c:pt>
                  <c:pt idx="5">
                    <c:v>1.1500072463539806</c:v>
                  </c:pt>
                </c:numCache>
              </c:numRef>
            </c:minus>
            <c:spPr>
              <a:noFill/>
              <a:ln w="9525" cap="flat" cmpd="sng" algn="ctr">
                <a:solidFill>
                  <a:schemeClr val="tx1">
                    <a:lumMod val="65000"/>
                    <a:lumOff val="35000"/>
                  </a:schemeClr>
                </a:solidFill>
                <a:round/>
              </a:ln>
              <a:effectLst/>
            </c:spPr>
          </c:errBars>
          <c:cat>
            <c:multiLvlStrRef>
              <c:f>Sheet1!$B$1:$G$2</c:f>
              <c:multiLvlStrCache>
                <c:ptCount val="6"/>
                <c:lvl>
                  <c:pt idx="0">
                    <c:v>Solids</c:v>
                  </c:pt>
                  <c:pt idx="1">
                    <c:v>Liquids</c:v>
                  </c:pt>
                  <c:pt idx="2">
                    <c:v>Gases</c:v>
                  </c:pt>
                  <c:pt idx="3">
                    <c:v>Solids</c:v>
                  </c:pt>
                  <c:pt idx="4">
                    <c:v>Liquids</c:v>
                  </c:pt>
                  <c:pt idx="5">
                    <c:v>Gases</c:v>
                  </c:pt>
                </c:lvl>
                <c:lvl>
                  <c:pt idx="0">
                    <c:v>Malaysian wood</c:v>
                  </c:pt>
                  <c:pt idx="3">
                    <c:v>Rubberwood</c:v>
                  </c:pt>
                </c:lvl>
              </c:multiLvlStrCache>
            </c:multiLvlStrRef>
          </c:cat>
          <c:val>
            <c:numRef>
              <c:f>Sheet1!$B$5:$G$5</c:f>
              <c:numCache>
                <c:formatCode>General</c:formatCode>
                <c:ptCount val="6"/>
                <c:pt idx="0">
                  <c:v>22.54</c:v>
                </c:pt>
                <c:pt idx="1">
                  <c:v>16.78</c:v>
                </c:pt>
                <c:pt idx="2">
                  <c:v>60.69</c:v>
                </c:pt>
                <c:pt idx="3">
                  <c:v>22.2</c:v>
                </c:pt>
                <c:pt idx="4">
                  <c:v>13.88</c:v>
                </c:pt>
                <c:pt idx="5">
                  <c:v>63.93</c:v>
                </c:pt>
              </c:numCache>
            </c:numRef>
          </c:val>
          <c:extLst>
            <c:ext xmlns:c16="http://schemas.microsoft.com/office/drawing/2014/chart" uri="{C3380CC4-5D6E-409C-BE32-E72D297353CC}">
              <c16:uniqueId val="{00000002-8623-4883-AC96-E04594D01FAF}"/>
            </c:ext>
          </c:extLst>
        </c:ser>
        <c:ser>
          <c:idx val="3"/>
          <c:order val="3"/>
          <c:tx>
            <c:strRef>
              <c:f>Sheet1!$A$6</c:f>
              <c:strCache>
                <c:ptCount val="1"/>
                <c:pt idx="0">
                  <c:v>800 °C (MP)</c:v>
                </c:pt>
              </c:strCache>
            </c:strRef>
          </c:tx>
          <c:spPr>
            <a:solidFill>
              <a:schemeClr val="accent2"/>
            </a:solidFill>
            <a:ln>
              <a:noFill/>
            </a:ln>
            <a:effectLst/>
          </c:spPr>
          <c:invertIfNegative val="0"/>
          <c:errBars>
            <c:errBarType val="both"/>
            <c:errValType val="cust"/>
            <c:noEndCap val="0"/>
            <c:plus>
              <c:numRef>
                <c:f>Sheet1!$J$6:$O$6</c:f>
                <c:numCache>
                  <c:formatCode>General</c:formatCode>
                  <c:ptCount val="6"/>
                  <c:pt idx="0">
                    <c:v>0.4327496068423653</c:v>
                  </c:pt>
                  <c:pt idx="1">
                    <c:v>3.2714251057028201E-2</c:v>
                  </c:pt>
                  <c:pt idx="2">
                    <c:v>0.40009693269950791</c:v>
                  </c:pt>
                  <c:pt idx="3">
                    <c:v>0.25849994627121692</c:v>
                  </c:pt>
                  <c:pt idx="4">
                    <c:v>0.15326085243430251</c:v>
                  </c:pt>
                  <c:pt idx="5">
                    <c:v>0.31678944988044677</c:v>
                  </c:pt>
                </c:numCache>
              </c:numRef>
            </c:plus>
            <c:minus>
              <c:numRef>
                <c:f>Sheet1!$J$6:$O$6</c:f>
                <c:numCache>
                  <c:formatCode>General</c:formatCode>
                  <c:ptCount val="6"/>
                  <c:pt idx="0">
                    <c:v>0.4327496068423653</c:v>
                  </c:pt>
                  <c:pt idx="1">
                    <c:v>3.2714251057028201E-2</c:v>
                  </c:pt>
                  <c:pt idx="2">
                    <c:v>0.40009693269950791</c:v>
                  </c:pt>
                  <c:pt idx="3">
                    <c:v>0.25849994627121692</c:v>
                  </c:pt>
                  <c:pt idx="4">
                    <c:v>0.15326085243430251</c:v>
                  </c:pt>
                  <c:pt idx="5">
                    <c:v>0.31678944988044677</c:v>
                  </c:pt>
                </c:numCache>
              </c:numRef>
            </c:minus>
            <c:spPr>
              <a:noFill/>
              <a:ln w="9525" cap="flat" cmpd="sng" algn="ctr">
                <a:solidFill>
                  <a:schemeClr val="tx1">
                    <a:lumMod val="65000"/>
                    <a:lumOff val="35000"/>
                  </a:schemeClr>
                </a:solidFill>
                <a:round/>
              </a:ln>
              <a:effectLst/>
            </c:spPr>
          </c:errBars>
          <c:cat>
            <c:multiLvlStrRef>
              <c:f>Sheet1!$B$1:$G$2</c:f>
              <c:multiLvlStrCache>
                <c:ptCount val="6"/>
                <c:lvl>
                  <c:pt idx="0">
                    <c:v>Solids</c:v>
                  </c:pt>
                  <c:pt idx="1">
                    <c:v>Liquids</c:v>
                  </c:pt>
                  <c:pt idx="2">
                    <c:v>Gases</c:v>
                  </c:pt>
                  <c:pt idx="3">
                    <c:v>Solids</c:v>
                  </c:pt>
                  <c:pt idx="4">
                    <c:v>Liquids</c:v>
                  </c:pt>
                  <c:pt idx="5">
                    <c:v>Gases</c:v>
                  </c:pt>
                </c:lvl>
                <c:lvl>
                  <c:pt idx="0">
                    <c:v>Malaysian wood</c:v>
                  </c:pt>
                  <c:pt idx="3">
                    <c:v>Rubberwood</c:v>
                  </c:pt>
                </c:lvl>
              </c:multiLvlStrCache>
            </c:multiLvlStrRef>
          </c:cat>
          <c:val>
            <c:numRef>
              <c:f>Sheet1!$B$6:$G$6</c:f>
              <c:numCache>
                <c:formatCode>General</c:formatCode>
                <c:ptCount val="6"/>
                <c:pt idx="0">
                  <c:v>21.78</c:v>
                </c:pt>
                <c:pt idx="1">
                  <c:v>26.24</c:v>
                </c:pt>
                <c:pt idx="2">
                  <c:v>51.98</c:v>
                </c:pt>
                <c:pt idx="3">
                  <c:v>21.35</c:v>
                </c:pt>
                <c:pt idx="4">
                  <c:v>19.13</c:v>
                </c:pt>
                <c:pt idx="5">
                  <c:v>59.51</c:v>
                </c:pt>
              </c:numCache>
            </c:numRef>
          </c:val>
          <c:extLst>
            <c:ext xmlns:c16="http://schemas.microsoft.com/office/drawing/2014/chart" uri="{C3380CC4-5D6E-409C-BE32-E72D297353CC}">
              <c16:uniqueId val="{00000003-8623-4883-AC96-E04594D01FAF}"/>
            </c:ext>
          </c:extLst>
        </c:ser>
        <c:dLbls>
          <c:showLegendKey val="0"/>
          <c:showVal val="0"/>
          <c:showCatName val="0"/>
          <c:showSerName val="0"/>
          <c:showPercent val="0"/>
          <c:showBubbleSize val="0"/>
        </c:dLbls>
        <c:gapWidth val="150"/>
        <c:axId val="310406424"/>
        <c:axId val="310406032"/>
      </c:barChart>
      <c:catAx>
        <c:axId val="3104064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crossAx val="310406032"/>
        <c:crosses val="autoZero"/>
        <c:auto val="1"/>
        <c:lblAlgn val="ctr"/>
        <c:lblOffset val="100"/>
        <c:tickMarkSkip val="1"/>
        <c:noMultiLvlLbl val="0"/>
      </c:catAx>
      <c:valAx>
        <c:axId val="310406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weight (%)</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0406424"/>
        <c:crosses val="autoZero"/>
        <c:crossBetween val="between"/>
      </c:valAx>
      <c:spPr>
        <a:noFill/>
        <a:ln>
          <a:solidFill>
            <a:schemeClr val="tx1"/>
          </a:solidFill>
        </a:ln>
        <a:effectLst/>
      </c:spPr>
    </c:plotArea>
    <c:legend>
      <c:legendPos val="b"/>
      <c:layout>
        <c:manualLayout>
          <c:xMode val="edge"/>
          <c:yMode val="edge"/>
          <c:x val="0.20414022681608973"/>
          <c:y val="5.9394937486646614E-2"/>
          <c:w val="0.60144953907032606"/>
          <c:h val="5.7811298767510177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0845468272908722E-2"/>
          <c:y val="3.2445156389835229E-2"/>
          <c:w val="0.89196602693265881"/>
          <c:h val="0.89616106009671426"/>
        </c:manualLayout>
      </c:layout>
      <c:barChart>
        <c:barDir val="col"/>
        <c:grouping val="clustered"/>
        <c:varyColors val="0"/>
        <c:ser>
          <c:idx val="0"/>
          <c:order val="0"/>
          <c:tx>
            <c:strRef>
              <c:f>'TGA results'!$N$57</c:f>
              <c:strCache>
                <c:ptCount val="1"/>
                <c:pt idx="0">
                  <c:v>Moisture (%)</c:v>
                </c:pt>
              </c:strCache>
            </c:strRef>
          </c:tx>
          <c:spPr>
            <a:solidFill>
              <a:schemeClr val="accent1"/>
            </a:solidFill>
            <a:ln>
              <a:noFill/>
            </a:ln>
            <a:effectLst/>
          </c:spPr>
          <c:invertIfNegative val="0"/>
          <c:cat>
            <c:strRef>
              <c:f>'TGA results'!$O$56:$R$56</c:f>
              <c:strCache>
                <c:ptCount val="4"/>
                <c:pt idx="0">
                  <c:v>Malaysian wood 500 °C</c:v>
                </c:pt>
                <c:pt idx="1">
                  <c:v>Malaysian wood 800 °C</c:v>
                </c:pt>
                <c:pt idx="2">
                  <c:v>Rubberwood 500 °C</c:v>
                </c:pt>
                <c:pt idx="3">
                  <c:v>Rubberwood 800 °C</c:v>
                </c:pt>
              </c:strCache>
            </c:strRef>
          </c:cat>
          <c:val>
            <c:numRef>
              <c:f>'TGA results'!$O$57:$R$57</c:f>
              <c:numCache>
                <c:formatCode>General</c:formatCode>
                <c:ptCount val="4"/>
                <c:pt idx="0">
                  <c:v>1.94</c:v>
                </c:pt>
                <c:pt idx="1">
                  <c:v>1.52</c:v>
                </c:pt>
                <c:pt idx="2">
                  <c:v>0.83</c:v>
                </c:pt>
                <c:pt idx="3">
                  <c:v>1.98</c:v>
                </c:pt>
              </c:numCache>
            </c:numRef>
          </c:val>
          <c:extLst>
            <c:ext xmlns:c16="http://schemas.microsoft.com/office/drawing/2014/chart" uri="{C3380CC4-5D6E-409C-BE32-E72D297353CC}">
              <c16:uniqueId val="{00000000-FA9E-4B22-B066-9707DA54F5C0}"/>
            </c:ext>
          </c:extLst>
        </c:ser>
        <c:ser>
          <c:idx val="1"/>
          <c:order val="1"/>
          <c:tx>
            <c:strRef>
              <c:f>'TGA results'!$N$58</c:f>
              <c:strCache>
                <c:ptCount val="1"/>
                <c:pt idx="0">
                  <c:v>Volatiles (%)</c:v>
                </c:pt>
              </c:strCache>
            </c:strRef>
          </c:tx>
          <c:spPr>
            <a:solidFill>
              <a:schemeClr val="accent2"/>
            </a:solidFill>
            <a:ln>
              <a:noFill/>
            </a:ln>
            <a:effectLst/>
          </c:spPr>
          <c:invertIfNegative val="0"/>
          <c:cat>
            <c:strRef>
              <c:f>'TGA results'!$O$56:$R$56</c:f>
              <c:strCache>
                <c:ptCount val="4"/>
                <c:pt idx="0">
                  <c:v>Malaysian wood 500 °C</c:v>
                </c:pt>
                <c:pt idx="1">
                  <c:v>Malaysian wood 800 °C</c:v>
                </c:pt>
                <c:pt idx="2">
                  <c:v>Rubberwood 500 °C</c:v>
                </c:pt>
                <c:pt idx="3">
                  <c:v>Rubberwood 800 °C</c:v>
                </c:pt>
              </c:strCache>
            </c:strRef>
          </c:cat>
          <c:val>
            <c:numRef>
              <c:f>'TGA results'!$O$58:$R$58</c:f>
              <c:numCache>
                <c:formatCode>General</c:formatCode>
                <c:ptCount val="4"/>
                <c:pt idx="0">
                  <c:v>11.06</c:v>
                </c:pt>
                <c:pt idx="1">
                  <c:v>4.9000000000000004</c:v>
                </c:pt>
                <c:pt idx="2">
                  <c:v>9.08</c:v>
                </c:pt>
                <c:pt idx="3">
                  <c:v>5.19</c:v>
                </c:pt>
              </c:numCache>
            </c:numRef>
          </c:val>
          <c:extLst>
            <c:ext xmlns:c16="http://schemas.microsoft.com/office/drawing/2014/chart" uri="{C3380CC4-5D6E-409C-BE32-E72D297353CC}">
              <c16:uniqueId val="{00000001-FA9E-4B22-B066-9707DA54F5C0}"/>
            </c:ext>
          </c:extLst>
        </c:ser>
        <c:ser>
          <c:idx val="2"/>
          <c:order val="2"/>
          <c:tx>
            <c:strRef>
              <c:f>'TGA results'!$N$59</c:f>
              <c:strCache>
                <c:ptCount val="1"/>
                <c:pt idx="0">
                  <c:v>Fixed carbon (%)</c:v>
                </c:pt>
              </c:strCache>
            </c:strRef>
          </c:tx>
          <c:spPr>
            <a:solidFill>
              <a:srgbClr val="70AD47"/>
            </a:solidFill>
            <a:ln>
              <a:noFill/>
            </a:ln>
            <a:effectLst/>
          </c:spPr>
          <c:invertIfNegative val="0"/>
          <c:cat>
            <c:strRef>
              <c:f>'TGA results'!$O$56:$R$56</c:f>
              <c:strCache>
                <c:ptCount val="4"/>
                <c:pt idx="0">
                  <c:v>Malaysian wood 500 °C</c:v>
                </c:pt>
                <c:pt idx="1">
                  <c:v>Malaysian wood 800 °C</c:v>
                </c:pt>
                <c:pt idx="2">
                  <c:v>Rubberwood 500 °C</c:v>
                </c:pt>
                <c:pt idx="3">
                  <c:v>Rubberwood 800 °C</c:v>
                </c:pt>
              </c:strCache>
            </c:strRef>
          </c:cat>
          <c:val>
            <c:numRef>
              <c:f>'TGA results'!$O$59:$R$59</c:f>
              <c:numCache>
                <c:formatCode>General</c:formatCode>
                <c:ptCount val="4"/>
                <c:pt idx="0">
                  <c:v>83.04</c:v>
                </c:pt>
                <c:pt idx="1">
                  <c:v>88.22</c:v>
                </c:pt>
                <c:pt idx="2">
                  <c:v>87.49</c:v>
                </c:pt>
                <c:pt idx="3">
                  <c:v>88.91</c:v>
                </c:pt>
              </c:numCache>
            </c:numRef>
          </c:val>
          <c:extLst>
            <c:ext xmlns:c16="http://schemas.microsoft.com/office/drawing/2014/chart" uri="{C3380CC4-5D6E-409C-BE32-E72D297353CC}">
              <c16:uniqueId val="{00000002-FA9E-4B22-B066-9707DA54F5C0}"/>
            </c:ext>
          </c:extLst>
        </c:ser>
        <c:ser>
          <c:idx val="3"/>
          <c:order val="3"/>
          <c:tx>
            <c:strRef>
              <c:f>'TGA results'!$N$60</c:f>
              <c:strCache>
                <c:ptCount val="1"/>
                <c:pt idx="0">
                  <c:v>Ash (%)</c:v>
                </c:pt>
              </c:strCache>
            </c:strRef>
          </c:tx>
          <c:spPr>
            <a:solidFill>
              <a:srgbClr val="7030A0"/>
            </a:solidFill>
            <a:ln>
              <a:noFill/>
            </a:ln>
            <a:effectLst/>
          </c:spPr>
          <c:invertIfNegative val="0"/>
          <c:cat>
            <c:strRef>
              <c:f>'TGA results'!$O$56:$R$56</c:f>
              <c:strCache>
                <c:ptCount val="4"/>
                <c:pt idx="0">
                  <c:v>Malaysian wood 500 °C</c:v>
                </c:pt>
                <c:pt idx="1">
                  <c:v>Malaysian wood 800 °C</c:v>
                </c:pt>
                <c:pt idx="2">
                  <c:v>Rubberwood 500 °C</c:v>
                </c:pt>
                <c:pt idx="3">
                  <c:v>Rubberwood 800 °C</c:v>
                </c:pt>
              </c:strCache>
            </c:strRef>
          </c:cat>
          <c:val>
            <c:numRef>
              <c:f>'TGA results'!$O$60:$R$60</c:f>
              <c:numCache>
                <c:formatCode>General</c:formatCode>
                <c:ptCount val="4"/>
                <c:pt idx="0">
                  <c:v>3.96</c:v>
                </c:pt>
                <c:pt idx="1">
                  <c:v>5.35</c:v>
                </c:pt>
                <c:pt idx="2">
                  <c:v>2.6</c:v>
                </c:pt>
                <c:pt idx="3">
                  <c:v>3.91</c:v>
                </c:pt>
              </c:numCache>
            </c:numRef>
          </c:val>
          <c:extLst>
            <c:ext xmlns:c16="http://schemas.microsoft.com/office/drawing/2014/chart" uri="{C3380CC4-5D6E-409C-BE32-E72D297353CC}">
              <c16:uniqueId val="{00000003-FA9E-4B22-B066-9707DA54F5C0}"/>
            </c:ext>
          </c:extLst>
        </c:ser>
        <c:dLbls>
          <c:showLegendKey val="0"/>
          <c:showVal val="0"/>
          <c:showCatName val="0"/>
          <c:showSerName val="0"/>
          <c:showPercent val="0"/>
          <c:showBubbleSize val="0"/>
        </c:dLbls>
        <c:gapWidth val="219"/>
        <c:axId val="310405640"/>
        <c:axId val="310408384"/>
      </c:barChart>
      <c:catAx>
        <c:axId val="31040564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10408384"/>
        <c:crosses val="autoZero"/>
        <c:auto val="1"/>
        <c:lblAlgn val="ctr"/>
        <c:lblOffset val="100"/>
        <c:noMultiLvlLbl val="0"/>
      </c:catAx>
      <c:valAx>
        <c:axId val="310408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weight (%)</a:t>
                </a:r>
              </a:p>
            </c:rich>
          </c:tx>
          <c:layout>
            <c:manualLayout>
              <c:xMode val="edge"/>
              <c:yMode val="edge"/>
              <c:x val="0"/>
              <c:y val="0.2957767904606847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ysClr val="windowText" lastClr="000000"/>
            </a:solid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10405640"/>
        <c:crosses val="autoZero"/>
        <c:crossBetween val="between"/>
      </c:valAx>
      <c:spPr>
        <a:noFill/>
        <a:ln>
          <a:solidFill>
            <a:sysClr val="windowText" lastClr="000000"/>
          </a:solidFill>
        </a:ln>
        <a:effectLst/>
      </c:spPr>
    </c:plotArea>
    <c:legend>
      <c:legendPos val="b"/>
      <c:layout>
        <c:manualLayout>
          <c:xMode val="edge"/>
          <c:yMode val="edge"/>
          <c:x val="0.2020867939452774"/>
          <c:y val="4.6995666239394461E-2"/>
          <c:w val="0.68975967045215236"/>
          <c:h val="6.5407434535799308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787793641977325"/>
          <c:y val="2.2464293190345073E-2"/>
          <c:w val="0.88296489909715647"/>
          <c:h val="0.82423103553773569"/>
        </c:manualLayout>
      </c:layout>
      <c:barChart>
        <c:barDir val="col"/>
        <c:grouping val="clustered"/>
        <c:varyColors val="0"/>
        <c:ser>
          <c:idx val="0"/>
          <c:order val="0"/>
          <c:tx>
            <c:strRef>
              <c:f>'Carbon Graph '!$A$4</c:f>
              <c:strCache>
                <c:ptCount val="1"/>
                <c:pt idx="0">
                  <c:v>Carbon (Slow-pyrolysed)</c:v>
                </c:pt>
              </c:strCache>
            </c:strRef>
          </c:tx>
          <c:spPr>
            <a:solidFill>
              <a:srgbClr val="ED7D31">
                <a:lumMod val="50000"/>
              </a:srgbClr>
            </a:solidFill>
            <a:ln>
              <a:noFill/>
            </a:ln>
            <a:effectLst/>
          </c:spPr>
          <c:invertIfNegative val="0"/>
          <c:cat>
            <c:multiLvlStrRef>
              <c:f>'Carbon Graph '!$B$2:$E$3</c:f>
              <c:multiLvlStrCache>
                <c:ptCount val="4"/>
                <c:lvl>
                  <c:pt idx="0">
                    <c:v> 500 °C </c:v>
                  </c:pt>
                  <c:pt idx="1">
                    <c:v>800 °C</c:v>
                  </c:pt>
                  <c:pt idx="2">
                    <c:v>500 °C</c:v>
                  </c:pt>
                  <c:pt idx="3">
                    <c:v>800 °C</c:v>
                  </c:pt>
                </c:lvl>
                <c:lvl>
                  <c:pt idx="0">
                    <c:v>Malaysia wood pellets</c:v>
                  </c:pt>
                  <c:pt idx="2">
                    <c:v>Rubberwood </c:v>
                  </c:pt>
                </c:lvl>
              </c:multiLvlStrCache>
            </c:multiLvlStrRef>
          </c:cat>
          <c:val>
            <c:numRef>
              <c:f>'Carbon Graph '!$B$4:$E$4</c:f>
              <c:numCache>
                <c:formatCode>General</c:formatCode>
                <c:ptCount val="4"/>
                <c:pt idx="0">
                  <c:v>87.32</c:v>
                </c:pt>
                <c:pt idx="1">
                  <c:v>88.94</c:v>
                </c:pt>
                <c:pt idx="2">
                  <c:v>87.17</c:v>
                </c:pt>
                <c:pt idx="3">
                  <c:v>88.43</c:v>
                </c:pt>
              </c:numCache>
            </c:numRef>
          </c:val>
          <c:extLst>
            <c:ext xmlns:c16="http://schemas.microsoft.com/office/drawing/2014/chart" uri="{C3380CC4-5D6E-409C-BE32-E72D297353CC}">
              <c16:uniqueId val="{00000000-ED1D-4C77-B4DA-87E276E1DDD4}"/>
            </c:ext>
          </c:extLst>
        </c:ser>
        <c:ser>
          <c:idx val="1"/>
          <c:order val="1"/>
          <c:tx>
            <c:strRef>
              <c:f>'Carbon Graph '!$A$5</c:f>
              <c:strCache>
                <c:ptCount val="1"/>
                <c:pt idx="0">
                  <c:v>Carbon (Microwave-pyrolysed)</c:v>
                </c:pt>
              </c:strCache>
            </c:strRef>
          </c:tx>
          <c:spPr>
            <a:solidFill>
              <a:schemeClr val="accent2"/>
            </a:solidFill>
            <a:ln>
              <a:noFill/>
            </a:ln>
            <a:effectLst/>
          </c:spPr>
          <c:invertIfNegative val="0"/>
          <c:cat>
            <c:multiLvlStrRef>
              <c:f>'Carbon Graph '!$B$2:$E$3</c:f>
              <c:multiLvlStrCache>
                <c:ptCount val="4"/>
                <c:lvl>
                  <c:pt idx="0">
                    <c:v> 500 °C </c:v>
                  </c:pt>
                  <c:pt idx="1">
                    <c:v>800 °C</c:v>
                  </c:pt>
                  <c:pt idx="2">
                    <c:v>500 °C</c:v>
                  </c:pt>
                  <c:pt idx="3">
                    <c:v>800 °C</c:v>
                  </c:pt>
                </c:lvl>
                <c:lvl>
                  <c:pt idx="0">
                    <c:v>Malaysia wood pellets</c:v>
                  </c:pt>
                  <c:pt idx="2">
                    <c:v>Rubberwood </c:v>
                  </c:pt>
                </c:lvl>
              </c:multiLvlStrCache>
            </c:multiLvlStrRef>
          </c:cat>
          <c:val>
            <c:numRef>
              <c:f>'Carbon Graph '!$B$5:$E$5</c:f>
              <c:numCache>
                <c:formatCode>General</c:formatCode>
                <c:ptCount val="4"/>
                <c:pt idx="0">
                  <c:v>88.34</c:v>
                </c:pt>
                <c:pt idx="1">
                  <c:v>89.3</c:v>
                </c:pt>
                <c:pt idx="2">
                  <c:v>88.26</c:v>
                </c:pt>
                <c:pt idx="3">
                  <c:v>88.86</c:v>
                </c:pt>
              </c:numCache>
            </c:numRef>
          </c:val>
          <c:extLst>
            <c:ext xmlns:c16="http://schemas.microsoft.com/office/drawing/2014/chart" uri="{C3380CC4-5D6E-409C-BE32-E72D297353CC}">
              <c16:uniqueId val="{00000001-ED1D-4C77-B4DA-87E276E1DDD4}"/>
            </c:ext>
          </c:extLst>
        </c:ser>
        <c:dLbls>
          <c:showLegendKey val="0"/>
          <c:showVal val="0"/>
          <c:showCatName val="0"/>
          <c:showSerName val="0"/>
          <c:showPercent val="0"/>
          <c:showBubbleSize val="0"/>
        </c:dLbls>
        <c:gapWidth val="219"/>
        <c:axId val="336915960"/>
        <c:axId val="336916352"/>
      </c:barChart>
      <c:catAx>
        <c:axId val="3369159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6916352"/>
        <c:crosses val="autoZero"/>
        <c:auto val="1"/>
        <c:lblAlgn val="ctr"/>
        <c:lblOffset val="100"/>
        <c:noMultiLvlLbl val="0"/>
      </c:catAx>
      <c:valAx>
        <c:axId val="336916352"/>
        <c:scaling>
          <c:orientation val="minMax"/>
          <c:max val="9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GB"/>
                  <a:t>wt. (%)</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ysClr val="windowText" lastClr="000000"/>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6915960"/>
        <c:crosses val="autoZero"/>
        <c:crossBetween val="between"/>
      </c:valAx>
      <c:spPr>
        <a:noFill/>
        <a:ln>
          <a:solidFill>
            <a:sysClr val="windowText" lastClr="000000"/>
          </a:solidFill>
        </a:ln>
        <a:effectLst/>
      </c:spPr>
    </c:plotArea>
    <c:legend>
      <c:legendPos val="b"/>
      <c:layout>
        <c:manualLayout>
          <c:xMode val="edge"/>
          <c:yMode val="edge"/>
          <c:x val="6.7462287464588849E-2"/>
          <c:y val="4.0581769384090124E-2"/>
          <c:w val="0.87650353832353234"/>
          <c:h val="9.1093754981032227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476654607363269E-2"/>
          <c:y val="2.2634458828239695E-2"/>
          <c:w val="0.88215911535648217"/>
          <c:h val="0.88807737615475235"/>
        </c:manualLayout>
      </c:layout>
      <c:barChart>
        <c:barDir val="col"/>
        <c:grouping val="clustered"/>
        <c:varyColors val="0"/>
        <c:ser>
          <c:idx val="0"/>
          <c:order val="0"/>
          <c:tx>
            <c:strRef>
              <c:f>Sheet1!$B$91</c:f>
              <c:strCache>
                <c:ptCount val="1"/>
                <c:pt idx="0">
                  <c:v>Malaysian wood chars</c:v>
                </c:pt>
              </c:strCache>
            </c:strRef>
          </c:tx>
          <c:spPr>
            <a:pattFill prst="trellis">
              <a:fgClr>
                <a:schemeClr val="accent1"/>
              </a:fgClr>
              <a:bgClr>
                <a:schemeClr val="bg1"/>
              </a:bgClr>
            </a:pattFill>
            <a:ln>
              <a:noFill/>
            </a:ln>
            <a:effectLst/>
          </c:spPr>
          <c:invertIfNegative val="0"/>
          <c:errBars>
            <c:errBarType val="both"/>
            <c:errValType val="cust"/>
            <c:noEndCap val="0"/>
            <c:plus>
              <c:numRef>
                <c:f>Sheet1!$B$97:$B$100</c:f>
                <c:numCache>
                  <c:formatCode>General</c:formatCode>
                  <c:ptCount val="4"/>
                  <c:pt idx="0">
                    <c:v>17.12</c:v>
                  </c:pt>
                  <c:pt idx="1">
                    <c:v>12.9</c:v>
                  </c:pt>
                  <c:pt idx="2">
                    <c:v>15.06</c:v>
                  </c:pt>
                  <c:pt idx="3">
                    <c:v>0.76</c:v>
                  </c:pt>
                </c:numCache>
              </c:numRef>
            </c:plus>
            <c:minus>
              <c:numRef>
                <c:f>Sheet1!$B$97:$B$100</c:f>
                <c:numCache>
                  <c:formatCode>General</c:formatCode>
                  <c:ptCount val="4"/>
                  <c:pt idx="0">
                    <c:v>17.12</c:v>
                  </c:pt>
                  <c:pt idx="1">
                    <c:v>12.9</c:v>
                  </c:pt>
                  <c:pt idx="2">
                    <c:v>15.06</c:v>
                  </c:pt>
                  <c:pt idx="3">
                    <c:v>0.76</c:v>
                  </c:pt>
                </c:numCache>
              </c:numRef>
            </c:minus>
            <c:spPr>
              <a:noFill/>
              <a:ln w="9525" cap="flat" cmpd="sng" algn="ctr">
                <a:solidFill>
                  <a:schemeClr val="tx1">
                    <a:lumMod val="65000"/>
                    <a:lumOff val="35000"/>
                  </a:schemeClr>
                </a:solidFill>
                <a:round/>
              </a:ln>
              <a:effectLst/>
            </c:spPr>
          </c:errBars>
          <c:cat>
            <c:strRef>
              <c:f>Sheet1!$A$92:$A$95</c:f>
              <c:strCache>
                <c:ptCount val="4"/>
                <c:pt idx="0">
                  <c:v>500 °C (SP)</c:v>
                </c:pt>
                <c:pt idx="1">
                  <c:v>500 °C (MP)</c:v>
                </c:pt>
                <c:pt idx="2">
                  <c:v>800 °C (SP)</c:v>
                </c:pt>
                <c:pt idx="3">
                  <c:v>800 °C (MP)</c:v>
                </c:pt>
              </c:strCache>
            </c:strRef>
          </c:cat>
          <c:val>
            <c:numRef>
              <c:f>Sheet1!$B$92:$B$95</c:f>
              <c:numCache>
                <c:formatCode>General</c:formatCode>
                <c:ptCount val="4"/>
                <c:pt idx="0">
                  <c:v>332.96</c:v>
                </c:pt>
                <c:pt idx="1">
                  <c:v>377.56</c:v>
                </c:pt>
                <c:pt idx="2">
                  <c:v>389.9</c:v>
                </c:pt>
                <c:pt idx="3">
                  <c:v>350.88</c:v>
                </c:pt>
              </c:numCache>
            </c:numRef>
          </c:val>
          <c:extLst>
            <c:ext xmlns:c16="http://schemas.microsoft.com/office/drawing/2014/chart" uri="{C3380CC4-5D6E-409C-BE32-E72D297353CC}">
              <c16:uniqueId val="{00000000-1964-4F97-A34B-00A7ECDB5F8C}"/>
            </c:ext>
          </c:extLst>
        </c:ser>
        <c:ser>
          <c:idx val="1"/>
          <c:order val="1"/>
          <c:tx>
            <c:strRef>
              <c:f>Sheet1!$C$91</c:f>
              <c:strCache>
                <c:ptCount val="1"/>
                <c:pt idx="0">
                  <c:v>Rubberwood chars</c:v>
                </c:pt>
              </c:strCache>
            </c:strRef>
          </c:tx>
          <c:spPr>
            <a:pattFill prst="plaid">
              <a:fgClr>
                <a:schemeClr val="accent2">
                  <a:lumMod val="75000"/>
                </a:schemeClr>
              </a:fgClr>
              <a:bgClr>
                <a:schemeClr val="bg1"/>
              </a:bgClr>
            </a:pattFill>
            <a:ln>
              <a:noFill/>
            </a:ln>
            <a:effectLst/>
          </c:spPr>
          <c:invertIfNegative val="0"/>
          <c:errBars>
            <c:errBarType val="both"/>
            <c:errValType val="cust"/>
            <c:noEndCap val="0"/>
            <c:plus>
              <c:numRef>
                <c:f>Sheet1!$C$97:$C$100</c:f>
                <c:numCache>
                  <c:formatCode>General</c:formatCode>
                  <c:ptCount val="4"/>
                  <c:pt idx="0">
                    <c:v>5.94</c:v>
                  </c:pt>
                  <c:pt idx="1">
                    <c:v>0.08</c:v>
                  </c:pt>
                  <c:pt idx="2">
                    <c:v>13.94</c:v>
                  </c:pt>
                  <c:pt idx="3">
                    <c:v>3.09</c:v>
                  </c:pt>
                </c:numCache>
              </c:numRef>
            </c:plus>
            <c:minus>
              <c:numRef>
                <c:f>Sheet1!$C$97:$C$100</c:f>
                <c:numCache>
                  <c:formatCode>General</c:formatCode>
                  <c:ptCount val="4"/>
                  <c:pt idx="0">
                    <c:v>5.94</c:v>
                  </c:pt>
                  <c:pt idx="1">
                    <c:v>0.08</c:v>
                  </c:pt>
                  <c:pt idx="2">
                    <c:v>13.94</c:v>
                  </c:pt>
                  <c:pt idx="3">
                    <c:v>3.09</c:v>
                  </c:pt>
                </c:numCache>
              </c:numRef>
            </c:minus>
            <c:spPr>
              <a:noFill/>
              <a:ln w="9525" cap="flat" cmpd="sng" algn="ctr">
                <a:solidFill>
                  <a:schemeClr val="tx1">
                    <a:lumMod val="65000"/>
                    <a:lumOff val="35000"/>
                  </a:schemeClr>
                </a:solidFill>
                <a:round/>
              </a:ln>
              <a:effectLst/>
            </c:spPr>
          </c:errBars>
          <c:cat>
            <c:strRef>
              <c:f>Sheet1!$A$92:$A$95</c:f>
              <c:strCache>
                <c:ptCount val="4"/>
                <c:pt idx="0">
                  <c:v>500 °C (SP)</c:v>
                </c:pt>
                <c:pt idx="1">
                  <c:v>500 °C (MP)</c:v>
                </c:pt>
                <c:pt idx="2">
                  <c:v>800 °C (SP)</c:v>
                </c:pt>
                <c:pt idx="3">
                  <c:v>800 °C (MP)</c:v>
                </c:pt>
              </c:strCache>
            </c:strRef>
          </c:cat>
          <c:val>
            <c:numRef>
              <c:f>Sheet1!$C$92:$C$95</c:f>
              <c:numCache>
                <c:formatCode>General</c:formatCode>
                <c:ptCount val="4"/>
                <c:pt idx="0">
                  <c:v>259.37</c:v>
                </c:pt>
                <c:pt idx="1">
                  <c:v>264.27</c:v>
                </c:pt>
                <c:pt idx="2">
                  <c:v>489.22</c:v>
                </c:pt>
                <c:pt idx="3">
                  <c:v>238.63</c:v>
                </c:pt>
              </c:numCache>
            </c:numRef>
          </c:val>
          <c:extLst>
            <c:ext xmlns:c16="http://schemas.microsoft.com/office/drawing/2014/chart" uri="{C3380CC4-5D6E-409C-BE32-E72D297353CC}">
              <c16:uniqueId val="{00000001-1964-4F97-A34B-00A7ECDB5F8C}"/>
            </c:ext>
          </c:extLst>
        </c:ser>
        <c:dLbls>
          <c:showLegendKey val="0"/>
          <c:showVal val="0"/>
          <c:showCatName val="0"/>
          <c:showSerName val="0"/>
          <c:showPercent val="0"/>
          <c:showBubbleSize val="0"/>
        </c:dLbls>
        <c:gapWidth val="215"/>
        <c:axId val="336917136"/>
        <c:axId val="336917528"/>
      </c:barChart>
      <c:catAx>
        <c:axId val="3369171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336917528"/>
        <c:crosses val="autoZero"/>
        <c:auto val="1"/>
        <c:lblAlgn val="ctr"/>
        <c:lblOffset val="100"/>
        <c:noMultiLvlLbl val="0"/>
      </c:catAx>
      <c:valAx>
        <c:axId val="336917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r>
                  <a:rPr lang="en-GB" sz="900" baseline="0">
                    <a:solidFill>
                      <a:sysClr val="windowText" lastClr="000000"/>
                    </a:solidFill>
                  </a:rPr>
                  <a:t>m2/g</a:t>
                </a:r>
              </a:p>
            </c:rich>
          </c:tx>
          <c:layout>
            <c:manualLayout>
              <c:xMode val="edge"/>
              <c:yMode val="edge"/>
              <c:x val="0"/>
              <c:y val="0.3226536338130147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spPr>
          <a:noFill/>
          <a:ln>
            <a:solidFill>
              <a:sysClr val="windowText" lastClr="000000"/>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336917136"/>
        <c:crosses val="autoZero"/>
        <c:crossBetween val="between"/>
      </c:valAx>
      <c:spPr>
        <a:noFill/>
        <a:ln>
          <a:solidFill>
            <a:sysClr val="windowText" lastClr="000000"/>
          </a:solidFill>
        </a:ln>
        <a:effectLst/>
      </c:spPr>
    </c:plotArea>
    <c:legend>
      <c:legendPos val="b"/>
      <c:layout>
        <c:manualLayout>
          <c:xMode val="edge"/>
          <c:yMode val="edge"/>
          <c:x val="0.22101243492104472"/>
          <c:y val="4.8826957653915315E-2"/>
          <c:w val="0.61250180889550965"/>
          <c:h val="6.9283193049144723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72216</cdr:y>
    </cdr:from>
    <cdr:to>
      <cdr:x>0.02021</cdr:x>
      <cdr:y>0.74827</cdr:y>
    </cdr:to>
    <cdr:sp macro="" textlink="">
      <cdr:nvSpPr>
        <cdr:cNvPr id="2" name="Text Box 1"/>
        <cdr:cNvSpPr txBox="1"/>
      </cdr:nvSpPr>
      <cdr:spPr>
        <a:xfrm xmlns:a="http://schemas.openxmlformats.org/drawingml/2006/main">
          <a:off x="-1259457" y="3288858"/>
          <a:ext cx="108083" cy="118911"/>
        </a:xfrm>
        <a:prstGeom xmlns:a="http://schemas.openxmlformats.org/drawingml/2006/main" prst="rect">
          <a:avLst/>
        </a:prstGeom>
        <a:solidFill xmlns:a="http://schemas.openxmlformats.org/drawingml/2006/main">
          <a:schemeClr val="lt1"/>
        </a:solidFill>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endParaRPr lang="en-GB" sz="1100"/>
        </a:p>
      </cdr:txBody>
    </cdr:sp>
  </cdr:relSizeAnchor>
</c:userShapes>
</file>

<file path=word/drawings/drawing2.xml><?xml version="1.0" encoding="utf-8"?>
<c:userShapes xmlns:c="http://schemas.openxmlformats.org/drawingml/2006/chart">
  <cdr:relSizeAnchor xmlns:cdr="http://schemas.openxmlformats.org/drawingml/2006/chartDrawing">
    <cdr:from>
      <cdr:x>0.19462</cdr:x>
      <cdr:y>0.09178</cdr:y>
    </cdr:from>
    <cdr:to>
      <cdr:x>0.69211</cdr:x>
      <cdr:y>0.46869</cdr:y>
    </cdr:to>
    <cdr:sp macro="" textlink="">
      <cdr:nvSpPr>
        <cdr:cNvPr id="2" name="Oval 1"/>
        <cdr:cNvSpPr/>
      </cdr:nvSpPr>
      <cdr:spPr>
        <a:xfrm xmlns:a="http://schemas.openxmlformats.org/drawingml/2006/main" rot="20642967">
          <a:off x="992130" y="261271"/>
          <a:ext cx="2536095" cy="1072951"/>
        </a:xfrm>
        <a:prstGeom xmlns:a="http://schemas.openxmlformats.org/drawingml/2006/main" prst="ellipse">
          <a:avLst/>
        </a:prstGeom>
        <a:noFill xmlns:a="http://schemas.openxmlformats.org/drawingml/2006/main"/>
        <a:ln xmlns:a="http://schemas.openxmlformats.org/drawingml/2006/main" w="19050">
          <a:solidFill>
            <a:schemeClr val="accent6"/>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1364</cdr:x>
      <cdr:y>0.50906</cdr:y>
    </cdr:from>
    <cdr:to>
      <cdr:x>0.24986</cdr:x>
      <cdr:y>0.5796</cdr:y>
    </cdr:to>
    <cdr:sp macro="" textlink="">
      <cdr:nvSpPr>
        <cdr:cNvPr id="3" name="Text Box 1"/>
        <cdr:cNvSpPr txBox="1"/>
      </cdr:nvSpPr>
      <cdr:spPr>
        <a:xfrm xmlns:a="http://schemas.openxmlformats.org/drawingml/2006/main">
          <a:off x="680096" y="1571980"/>
          <a:ext cx="565714" cy="217828"/>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solidFill>
                <a:schemeClr val="accent2">
                  <a:lumMod val="75000"/>
                </a:schemeClr>
              </a:solidFill>
            </a:rPr>
            <a:t>Lignite</a:t>
          </a:r>
        </a:p>
      </cdr:txBody>
    </cdr:sp>
  </cdr:relSizeAnchor>
  <cdr:relSizeAnchor xmlns:cdr="http://schemas.openxmlformats.org/drawingml/2006/chartDrawing">
    <cdr:from>
      <cdr:x>0.08506</cdr:x>
      <cdr:y>0.58417</cdr:y>
    </cdr:from>
    <cdr:to>
      <cdr:x>0.16655</cdr:x>
      <cdr:y>0.64295</cdr:y>
    </cdr:to>
    <cdr:sp macro="" textlink="">
      <cdr:nvSpPr>
        <cdr:cNvPr id="4" name="Text Box 1"/>
        <cdr:cNvSpPr txBox="1"/>
      </cdr:nvSpPr>
      <cdr:spPr>
        <a:xfrm xmlns:a="http://schemas.openxmlformats.org/drawingml/2006/main">
          <a:off x="424113" y="1803920"/>
          <a:ext cx="406310" cy="181513"/>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solidFill>
                <a:schemeClr val="accent1">
                  <a:lumMod val="75000"/>
                </a:schemeClr>
              </a:solidFill>
            </a:rPr>
            <a:t>Coal</a:t>
          </a:r>
          <a:endParaRPr lang="en-GB" sz="1000">
            <a:solidFill>
              <a:schemeClr val="accent1">
                <a:lumMod val="75000"/>
              </a:schemeClr>
            </a:solidFill>
          </a:endParaRPr>
        </a:p>
      </cdr:txBody>
    </cdr:sp>
  </cdr:relSizeAnchor>
  <cdr:relSizeAnchor xmlns:cdr="http://schemas.openxmlformats.org/drawingml/2006/chartDrawing">
    <cdr:from>
      <cdr:x>0.10435</cdr:x>
      <cdr:y>0.73585</cdr:y>
    </cdr:from>
    <cdr:to>
      <cdr:x>0.26817</cdr:x>
      <cdr:y>0.80639</cdr:y>
    </cdr:to>
    <cdr:sp macro="" textlink="">
      <cdr:nvSpPr>
        <cdr:cNvPr id="7" name="Text Box 1"/>
        <cdr:cNvSpPr txBox="1"/>
      </cdr:nvSpPr>
      <cdr:spPr>
        <a:xfrm xmlns:a="http://schemas.openxmlformats.org/drawingml/2006/main">
          <a:off x="520294" y="2272296"/>
          <a:ext cx="816799" cy="217828"/>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solidFill>
                <a:sysClr val="windowText" lastClr="000000"/>
              </a:solidFill>
            </a:rPr>
            <a:t>Anthracite</a:t>
          </a:r>
        </a:p>
      </cdr:txBody>
    </cdr:sp>
  </cdr:relSizeAnchor>
  <cdr:relSizeAnchor xmlns:cdr="http://schemas.openxmlformats.org/drawingml/2006/chartDrawing">
    <cdr:from>
      <cdr:x>0.32935</cdr:x>
      <cdr:y>0.25391</cdr:y>
    </cdr:from>
    <cdr:to>
      <cdr:x>0.46428</cdr:x>
      <cdr:y>0.32011</cdr:y>
    </cdr:to>
    <cdr:sp macro="" textlink="">
      <cdr:nvSpPr>
        <cdr:cNvPr id="8" name="Text Box 1"/>
        <cdr:cNvSpPr txBox="1"/>
      </cdr:nvSpPr>
      <cdr:spPr>
        <a:xfrm xmlns:a="http://schemas.openxmlformats.org/drawingml/2006/main">
          <a:off x="1786893" y="937398"/>
          <a:ext cx="732020" cy="244419"/>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b="1">
              <a:solidFill>
                <a:schemeClr val="accent6">
                  <a:lumMod val="75000"/>
                </a:schemeClr>
              </a:solidFill>
            </a:rPr>
            <a:t>Biomass</a:t>
          </a:r>
        </a:p>
      </cdr:txBody>
    </cdr:sp>
  </cdr:relSizeAnchor>
</c:userShapes>
</file>

<file path=word/drawings/drawing3.xml><?xml version="1.0" encoding="utf-8"?>
<c:userShapes xmlns:c="http://schemas.openxmlformats.org/drawingml/2006/chart">
  <cdr:relSizeAnchor xmlns:cdr="http://schemas.openxmlformats.org/drawingml/2006/chartDrawing">
    <cdr:from>
      <cdr:x>0.30798</cdr:x>
      <cdr:y>0.68063</cdr:y>
    </cdr:from>
    <cdr:to>
      <cdr:x>0.37643</cdr:x>
      <cdr:y>0.81675</cdr:y>
    </cdr:to>
    <cdr:sp macro="" textlink="">
      <cdr:nvSpPr>
        <cdr:cNvPr id="2" name="Text Box 1"/>
        <cdr:cNvSpPr txBox="1"/>
      </cdr:nvSpPr>
      <cdr:spPr>
        <a:xfrm xmlns:a="http://schemas.openxmlformats.org/drawingml/2006/main">
          <a:off x="1285875" y="1238250"/>
          <a:ext cx="285750"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en-GB" sz="800">
              <a:solidFill>
                <a:schemeClr val="accent2"/>
              </a:solidFill>
            </a:rPr>
            <a:t>T1</a:t>
          </a:r>
        </a:p>
      </cdr:txBody>
    </cdr:sp>
  </cdr:relSizeAnchor>
  <cdr:relSizeAnchor xmlns:cdr="http://schemas.openxmlformats.org/drawingml/2006/chartDrawing">
    <cdr:from>
      <cdr:x>0.3023</cdr:x>
      <cdr:y>0.5096</cdr:y>
    </cdr:from>
    <cdr:to>
      <cdr:x>0.37074</cdr:x>
      <cdr:y>0.64572</cdr:y>
    </cdr:to>
    <cdr:sp macro="" textlink="">
      <cdr:nvSpPr>
        <cdr:cNvPr id="3" name="Text Box 1"/>
        <cdr:cNvSpPr txBox="1"/>
      </cdr:nvSpPr>
      <cdr:spPr>
        <a:xfrm xmlns:a="http://schemas.openxmlformats.org/drawingml/2006/main">
          <a:off x="1431053" y="927100"/>
          <a:ext cx="323995"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800">
              <a:solidFill>
                <a:schemeClr val="accent1">
                  <a:lumMod val="75000"/>
                </a:schemeClr>
              </a:solidFill>
            </a:rPr>
            <a:t>T2</a:t>
          </a:r>
        </a:p>
      </cdr:txBody>
    </cdr:sp>
  </cdr:relSizeAnchor>
  <cdr:relSizeAnchor xmlns:cdr="http://schemas.openxmlformats.org/drawingml/2006/chartDrawing">
    <cdr:from>
      <cdr:x>0.18555</cdr:x>
      <cdr:y>0.28447</cdr:y>
    </cdr:from>
    <cdr:to>
      <cdr:x>0.30342</cdr:x>
      <cdr:y>0.42059</cdr:y>
    </cdr:to>
    <cdr:sp macro="" textlink="">
      <cdr:nvSpPr>
        <cdr:cNvPr id="4" name="Text Box 1"/>
        <cdr:cNvSpPr txBox="1"/>
      </cdr:nvSpPr>
      <cdr:spPr>
        <a:xfrm xmlns:a="http://schemas.openxmlformats.org/drawingml/2006/main">
          <a:off x="878385" y="517525"/>
          <a:ext cx="557991"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t>Power</a:t>
          </a:r>
        </a:p>
      </cdr:txBody>
    </cdr:sp>
  </cdr:relSizeAnchor>
</c:userShapes>
</file>

<file path=word/drawings/drawing4.xml><?xml version="1.0" encoding="utf-8"?>
<c:userShapes xmlns:c="http://schemas.openxmlformats.org/drawingml/2006/chart">
  <cdr:relSizeAnchor xmlns:cdr="http://schemas.openxmlformats.org/drawingml/2006/chartDrawing">
    <cdr:from>
      <cdr:x>0.31779</cdr:x>
      <cdr:y>0.48246</cdr:y>
    </cdr:from>
    <cdr:to>
      <cdr:x>0.38817</cdr:x>
      <cdr:y>0.6193</cdr:y>
    </cdr:to>
    <cdr:sp macro="" textlink="">
      <cdr:nvSpPr>
        <cdr:cNvPr id="2" name="Text Box 1"/>
        <cdr:cNvSpPr txBox="1"/>
      </cdr:nvSpPr>
      <cdr:spPr>
        <a:xfrm xmlns:a="http://schemas.openxmlformats.org/drawingml/2006/main">
          <a:off x="1462803" y="873125"/>
          <a:ext cx="323995"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800">
              <a:solidFill>
                <a:schemeClr val="accent1">
                  <a:lumMod val="75000"/>
                </a:schemeClr>
              </a:solidFill>
            </a:rPr>
            <a:t>T2</a:t>
          </a:r>
        </a:p>
      </cdr:txBody>
    </cdr:sp>
  </cdr:relSizeAnchor>
  <cdr:relSizeAnchor xmlns:cdr="http://schemas.openxmlformats.org/drawingml/2006/chartDrawing">
    <cdr:from>
      <cdr:x>0.1991</cdr:x>
      <cdr:y>0.15088</cdr:y>
    </cdr:from>
    <cdr:to>
      <cdr:x>0.31744</cdr:x>
      <cdr:y>0.28772</cdr:y>
    </cdr:to>
    <cdr:sp macro="" textlink="">
      <cdr:nvSpPr>
        <cdr:cNvPr id="3" name="Text Box 1"/>
        <cdr:cNvSpPr txBox="1"/>
      </cdr:nvSpPr>
      <cdr:spPr>
        <a:xfrm xmlns:a="http://schemas.openxmlformats.org/drawingml/2006/main">
          <a:off x="938710" y="273050"/>
          <a:ext cx="557991"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1000"/>
            <a:t>Power</a:t>
          </a:r>
        </a:p>
      </cdr:txBody>
    </cdr:sp>
  </cdr:relSizeAnchor>
  <cdr:relSizeAnchor xmlns:cdr="http://schemas.openxmlformats.org/drawingml/2006/chartDrawing">
    <cdr:from>
      <cdr:x>0.3225</cdr:x>
      <cdr:y>0.72105</cdr:y>
    </cdr:from>
    <cdr:to>
      <cdr:x>0.39289</cdr:x>
      <cdr:y>0.85789</cdr:y>
    </cdr:to>
    <cdr:sp macro="" textlink="">
      <cdr:nvSpPr>
        <cdr:cNvPr id="4" name="Text Box 1"/>
        <cdr:cNvSpPr txBox="1"/>
      </cdr:nvSpPr>
      <cdr:spPr>
        <a:xfrm xmlns:a="http://schemas.openxmlformats.org/drawingml/2006/main">
          <a:off x="1520544" y="1304925"/>
          <a:ext cx="331861" cy="247650"/>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800">
              <a:solidFill>
                <a:schemeClr val="accent2"/>
              </a:solidFill>
            </a:rPr>
            <a:t>T1</a:t>
          </a:r>
        </a:p>
      </cdr:txBody>
    </cdr:sp>
  </cdr:relSizeAnchor>
</c:userShapes>
</file>

<file path=word/drawings/drawing5.xml><?xml version="1.0" encoding="utf-8"?>
<c:userShapes xmlns:c="http://schemas.openxmlformats.org/drawingml/2006/chart">
  <cdr:relSizeAnchor xmlns:cdr="http://schemas.openxmlformats.org/drawingml/2006/chartDrawing">
    <cdr:from>
      <cdr:x>0.26541</cdr:x>
      <cdr:y>0.46591</cdr:y>
    </cdr:from>
    <cdr:to>
      <cdr:x>0.33275</cdr:x>
      <cdr:y>0.59253</cdr:y>
    </cdr:to>
    <cdr:sp macro="" textlink="">
      <cdr:nvSpPr>
        <cdr:cNvPr id="2" name="Text Box 1"/>
        <cdr:cNvSpPr txBox="1"/>
      </cdr:nvSpPr>
      <cdr:spPr>
        <a:xfrm xmlns:a="http://schemas.openxmlformats.org/drawingml/2006/main">
          <a:off x="1307840" y="911232"/>
          <a:ext cx="331833" cy="247646"/>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800">
              <a:solidFill>
                <a:schemeClr val="accent4">
                  <a:lumMod val="75000"/>
                </a:schemeClr>
              </a:solidFill>
            </a:rPr>
            <a:t>T2</a:t>
          </a:r>
        </a:p>
      </cdr:txBody>
    </cdr:sp>
  </cdr:relSizeAnchor>
  <cdr:relSizeAnchor xmlns:cdr="http://schemas.openxmlformats.org/drawingml/2006/chartDrawing">
    <cdr:from>
      <cdr:x>0.26026</cdr:x>
      <cdr:y>0.71267</cdr:y>
    </cdr:from>
    <cdr:to>
      <cdr:x>0.3276</cdr:x>
      <cdr:y>0.83929</cdr:y>
    </cdr:to>
    <cdr:sp macro="" textlink="">
      <cdr:nvSpPr>
        <cdr:cNvPr id="3" name="Text Box 1"/>
        <cdr:cNvSpPr txBox="1"/>
      </cdr:nvSpPr>
      <cdr:spPr>
        <a:xfrm xmlns:a="http://schemas.openxmlformats.org/drawingml/2006/main">
          <a:off x="1282440" y="1393832"/>
          <a:ext cx="331833" cy="247646"/>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solidFill>
                <a:srgbClr val="00B050"/>
              </a:solidFill>
            </a:rPr>
            <a:t>T1</a:t>
          </a:r>
        </a:p>
      </cdr:txBody>
    </cdr:sp>
  </cdr:relSizeAnchor>
</c:userShapes>
</file>

<file path=word/drawings/drawing6.xml><?xml version="1.0" encoding="utf-8"?>
<c:userShapes xmlns:c="http://schemas.openxmlformats.org/drawingml/2006/chart">
  <cdr:relSizeAnchor xmlns:cdr="http://schemas.openxmlformats.org/drawingml/2006/chartDrawing">
    <cdr:from>
      <cdr:x>0.32173</cdr:x>
      <cdr:y>0.75672</cdr:y>
    </cdr:from>
    <cdr:to>
      <cdr:x>0.39008</cdr:x>
      <cdr:y>0.87994</cdr:y>
    </cdr:to>
    <cdr:sp macro="" textlink="">
      <cdr:nvSpPr>
        <cdr:cNvPr id="2" name="Text Box 1"/>
        <cdr:cNvSpPr txBox="1"/>
      </cdr:nvSpPr>
      <cdr:spPr>
        <a:xfrm xmlns:a="http://schemas.openxmlformats.org/drawingml/2006/main">
          <a:off x="1561840" y="1520832"/>
          <a:ext cx="331833" cy="247646"/>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900">
              <a:solidFill>
                <a:srgbClr val="00B050"/>
              </a:solidFill>
            </a:rPr>
            <a:t>T1</a:t>
          </a:r>
        </a:p>
      </cdr:txBody>
    </cdr:sp>
  </cdr:relSizeAnchor>
  <cdr:relSizeAnchor xmlns:cdr="http://schemas.openxmlformats.org/drawingml/2006/chartDrawing">
    <cdr:from>
      <cdr:x>0.34527</cdr:x>
      <cdr:y>0.51659</cdr:y>
    </cdr:from>
    <cdr:to>
      <cdr:x>0.41362</cdr:x>
      <cdr:y>0.63981</cdr:y>
    </cdr:to>
    <cdr:sp macro="" textlink="">
      <cdr:nvSpPr>
        <cdr:cNvPr id="3" name="Text Box 1"/>
        <cdr:cNvSpPr txBox="1"/>
      </cdr:nvSpPr>
      <cdr:spPr>
        <a:xfrm xmlns:a="http://schemas.openxmlformats.org/drawingml/2006/main">
          <a:off x="1676140" y="1038232"/>
          <a:ext cx="331833" cy="247646"/>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sz="800">
              <a:solidFill>
                <a:schemeClr val="accent4">
                  <a:lumMod val="75000"/>
                </a:schemeClr>
              </a:solidFill>
            </a:rPr>
            <a:t>T2</a:t>
          </a:r>
        </a:p>
      </cdr:txBody>
    </cdr:sp>
  </cdr:relSizeAnchor>
</c:userShapes>
</file>

<file path=word/drawings/drawing7.xml><?xml version="1.0" encoding="utf-8"?>
<c:userShapes xmlns:c="http://schemas.openxmlformats.org/drawingml/2006/chart">
  <cdr:relSizeAnchor xmlns:cdr="http://schemas.openxmlformats.org/drawingml/2006/chartDrawing">
    <cdr:from>
      <cdr:x>0.14777</cdr:x>
      <cdr:y>0.13355</cdr:y>
    </cdr:from>
    <cdr:to>
      <cdr:x>0.25431</cdr:x>
      <cdr:y>0.19606</cdr:y>
    </cdr:to>
    <cdr:sp macro="" textlink="">
      <cdr:nvSpPr>
        <cdr:cNvPr id="4" name="Text Box 3"/>
        <cdr:cNvSpPr txBox="1"/>
      </cdr:nvSpPr>
      <cdr:spPr>
        <a:xfrm xmlns:a="http://schemas.openxmlformats.org/drawingml/2006/main">
          <a:off x="741873" y="405441"/>
          <a:ext cx="534838" cy="189781"/>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en-GB" sz="1100"/>
            <a:t>Tmin</a:t>
          </a:r>
        </a:p>
      </cdr:txBody>
    </cdr:sp>
  </cdr:relSizeAnchor>
  <cdr:relSizeAnchor xmlns:cdr="http://schemas.openxmlformats.org/drawingml/2006/chartDrawing">
    <cdr:from>
      <cdr:x>0.76274</cdr:x>
      <cdr:y>0.75349</cdr:y>
    </cdr:from>
    <cdr:to>
      <cdr:x>0.86927</cdr:x>
      <cdr:y>0.816</cdr:y>
    </cdr:to>
    <cdr:sp macro="" textlink="">
      <cdr:nvSpPr>
        <cdr:cNvPr id="5" name="Text Box 1"/>
        <cdr:cNvSpPr txBox="1"/>
      </cdr:nvSpPr>
      <cdr:spPr>
        <a:xfrm xmlns:a="http://schemas.openxmlformats.org/drawingml/2006/main">
          <a:off x="3829171" y="2287545"/>
          <a:ext cx="534838" cy="189781"/>
        </a:xfrm>
        <a:prstGeom xmlns:a="http://schemas.openxmlformats.org/drawingml/2006/main" prst="rect">
          <a:avLst/>
        </a:prstGeom>
        <a:noFill xmlns:a="http://schemas.openxmlformats.org/drawingml/2006/main"/>
        <a:ln xmlns:a="http://schemas.openxmlformats.org/drawingml/2006/main" w="6350">
          <a:noFill/>
        </a:ln>
        <a:effectLst xmlns:a="http://schemas.openxmlformats.org/drawingml/2006/main"/>
      </cdr:spPr>
      <cdr:style>
        <a:lnRef xmlns:a="http://schemas.openxmlformats.org/drawingml/2006/main" idx="0">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wrap="square" rtlCol="0"/>
        <a:lstStyle xmlns:a="http://schemas.openxmlformats.org/drawingml/2006/main"/>
        <a:p xmlns:a="http://schemas.openxmlformats.org/drawingml/2006/main">
          <a:r>
            <a:rPr lang="en-GB"/>
            <a:t>Tmax</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A69CA7-8376-40A2-81D5-531C5669B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88</Pages>
  <Words>129604</Words>
  <Characters>738745</Characters>
  <Application>Microsoft Office Word</Application>
  <DocSecurity>0</DocSecurity>
  <Lines>6156</Lines>
  <Paragraphs>17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ti nurul atikah abd halim</dc:creator>
  <cp:keywords/>
  <dc:description/>
  <cp:lastModifiedBy>Siti</cp:lastModifiedBy>
  <cp:revision>3</cp:revision>
  <cp:lastPrinted>2016-12-15T14:52:00Z</cp:lastPrinted>
  <dcterms:created xsi:type="dcterms:W3CDTF">2017-06-05T03:40:00Z</dcterms:created>
  <dcterms:modified xsi:type="dcterms:W3CDTF">2017-06-05T03:45:00Z</dcterms:modified>
</cp:coreProperties>
</file>